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mp4" ContentType="video/unknown"/>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5" r:id="rId2"/>
    <p:sldMasterId id="2147483689" r:id="rId3"/>
  </p:sldMasterIdLst>
  <p:notesMasterIdLst>
    <p:notesMasterId r:id="rId51"/>
  </p:notesMasterIdLst>
  <p:sldIdLst>
    <p:sldId id="256" r:id="rId4"/>
    <p:sldId id="305" r:id="rId5"/>
    <p:sldId id="303" r:id="rId6"/>
    <p:sldId id="342" r:id="rId7"/>
    <p:sldId id="343" r:id="rId8"/>
    <p:sldId id="344" r:id="rId9"/>
    <p:sldId id="345" r:id="rId10"/>
    <p:sldId id="310" r:id="rId11"/>
    <p:sldId id="316" r:id="rId12"/>
    <p:sldId id="318" r:id="rId13"/>
    <p:sldId id="314" r:id="rId14"/>
    <p:sldId id="320" r:id="rId15"/>
    <p:sldId id="319" r:id="rId16"/>
    <p:sldId id="346" r:id="rId17"/>
    <p:sldId id="311" r:id="rId18"/>
    <p:sldId id="288" r:id="rId19"/>
    <p:sldId id="334" r:id="rId20"/>
    <p:sldId id="400" r:id="rId21"/>
    <p:sldId id="401" r:id="rId22"/>
    <p:sldId id="402" r:id="rId23"/>
    <p:sldId id="403" r:id="rId24"/>
    <p:sldId id="404" r:id="rId25"/>
    <p:sldId id="405" r:id="rId26"/>
    <p:sldId id="388" r:id="rId27"/>
    <p:sldId id="399" r:id="rId28"/>
    <p:sldId id="389" r:id="rId29"/>
    <p:sldId id="357" r:id="rId30"/>
    <p:sldId id="366" r:id="rId31"/>
    <p:sldId id="353" r:id="rId32"/>
    <p:sldId id="354" r:id="rId33"/>
    <p:sldId id="355" r:id="rId34"/>
    <p:sldId id="356" r:id="rId35"/>
    <p:sldId id="361" r:id="rId36"/>
    <p:sldId id="362" r:id="rId37"/>
    <p:sldId id="363" r:id="rId38"/>
    <p:sldId id="364" r:id="rId39"/>
    <p:sldId id="365" r:id="rId40"/>
    <p:sldId id="406" r:id="rId41"/>
    <p:sldId id="407" r:id="rId42"/>
    <p:sldId id="408" r:id="rId43"/>
    <p:sldId id="409" r:id="rId44"/>
    <p:sldId id="410" r:id="rId45"/>
    <p:sldId id="411" r:id="rId46"/>
    <p:sldId id="412" r:id="rId47"/>
    <p:sldId id="337" r:id="rId48"/>
    <p:sldId id="373" r:id="rId49"/>
    <p:sldId id="413" r:id="rId50"/>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7783" autoAdjust="0"/>
  </p:normalViewPr>
  <p:slideViewPr>
    <p:cSldViewPr>
      <p:cViewPr varScale="1">
        <p:scale>
          <a:sx n="95" d="100"/>
          <a:sy n="95" d="100"/>
        </p:scale>
        <p:origin x="-1374"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notesMaster" Target="notesMasters/notesMaster1.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CCE65F-8E72-4D9A-ACB6-87F467C76C0F}" type="datetimeFigureOut">
              <a:rPr lang="fr-FR" smtClean="0"/>
              <a:t>27/10/2016</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E63A00-8659-4619-B9D4-114A6257DC92}" type="slidenum">
              <a:rPr lang="fr-FR" smtClean="0"/>
              <a:t>‹N°›</a:t>
            </a:fld>
            <a:endParaRPr lang="fr-FR"/>
          </a:p>
        </p:txBody>
      </p:sp>
    </p:spTree>
    <p:extLst>
      <p:ext uri="{BB962C8B-B14F-4D97-AF65-F5344CB8AC3E}">
        <p14:creationId xmlns:p14="http://schemas.microsoft.com/office/powerpoint/2010/main" val="29432547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1144588" y="685800"/>
            <a:ext cx="4568825" cy="3427413"/>
          </a:xfrm>
        </p:spPr>
      </p:sp>
      <p:sp>
        <p:nvSpPr>
          <p:cNvPr id="3" name="Espace réservé des commentaires 2"/>
          <p:cNvSpPr>
            <a:spLocks noGrp="1"/>
          </p:cNvSpPr>
          <p:nvPr>
            <p:ph type="body" idx="1"/>
          </p:nvPr>
        </p:nvSpPr>
        <p:spPr/>
        <p:txBody>
          <a:bodyPr/>
          <a:lstStyle/>
          <a:p>
            <a:endParaRPr lang="fr-FR" sz="1200" b="1" dirty="0" smtClean="0"/>
          </a:p>
        </p:txBody>
      </p:sp>
      <p:sp>
        <p:nvSpPr>
          <p:cNvPr id="4" name="Espace réservé du numéro de diapositive 3"/>
          <p:cNvSpPr>
            <a:spLocks noGrp="1"/>
          </p:cNvSpPr>
          <p:nvPr>
            <p:ph type="sldNum" sz="quarter" idx="10"/>
          </p:nvPr>
        </p:nvSpPr>
        <p:spPr/>
        <p:txBody>
          <a:bodyPr/>
          <a:lstStyle/>
          <a:p>
            <a:pPr>
              <a:defRPr/>
            </a:pPr>
            <a:fld id="{5623A927-78C2-48C9-8969-7C0E4A97CA26}" type="slidenum">
              <a:rPr lang="fr-FR" smtClean="0">
                <a:solidFill>
                  <a:prstClr val="black"/>
                </a:solidFill>
              </a:rPr>
              <a:pPr>
                <a:defRPr/>
              </a:pPr>
              <a:t>24</a:t>
            </a:fld>
            <a:endParaRPr lang="fr-FR">
              <a:solidFill>
                <a:prstClr val="black"/>
              </a:solidFill>
            </a:endParaRPr>
          </a:p>
        </p:txBody>
      </p:sp>
    </p:spTree>
    <p:extLst>
      <p:ext uri="{BB962C8B-B14F-4D97-AF65-F5344CB8AC3E}">
        <p14:creationId xmlns:p14="http://schemas.microsoft.com/office/powerpoint/2010/main" val="32006253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1144588" y="685800"/>
            <a:ext cx="4568825" cy="3427413"/>
          </a:xfrm>
        </p:spPr>
      </p:sp>
      <p:sp>
        <p:nvSpPr>
          <p:cNvPr id="3" name="Espace réservé des commentaires 2"/>
          <p:cNvSpPr>
            <a:spLocks noGrp="1"/>
          </p:cNvSpPr>
          <p:nvPr>
            <p:ph type="body" idx="1"/>
          </p:nvPr>
        </p:nvSpPr>
        <p:spPr/>
        <p:txBody>
          <a:bodyPr/>
          <a:lstStyle/>
          <a:p>
            <a:endParaRPr lang="fr-FR" sz="1200" dirty="0" smtClean="0"/>
          </a:p>
        </p:txBody>
      </p:sp>
      <p:sp>
        <p:nvSpPr>
          <p:cNvPr id="4" name="Espace réservé du numéro de diapositive 3"/>
          <p:cNvSpPr>
            <a:spLocks noGrp="1"/>
          </p:cNvSpPr>
          <p:nvPr>
            <p:ph type="sldNum" sz="quarter" idx="10"/>
          </p:nvPr>
        </p:nvSpPr>
        <p:spPr/>
        <p:txBody>
          <a:bodyPr/>
          <a:lstStyle/>
          <a:p>
            <a:pPr>
              <a:defRPr/>
            </a:pPr>
            <a:fld id="{5623A927-78C2-48C9-8969-7C0E4A97CA26}" type="slidenum">
              <a:rPr lang="fr-FR" smtClean="0">
                <a:solidFill>
                  <a:prstClr val="black"/>
                </a:solidFill>
              </a:rPr>
              <a:pPr>
                <a:defRPr/>
              </a:pPr>
              <a:t>26</a:t>
            </a:fld>
            <a:endParaRPr lang="fr-FR">
              <a:solidFill>
                <a:prstClr val="black"/>
              </a:solidFill>
            </a:endParaRPr>
          </a:p>
        </p:txBody>
      </p:sp>
    </p:spTree>
    <p:extLst>
      <p:ext uri="{BB962C8B-B14F-4D97-AF65-F5344CB8AC3E}">
        <p14:creationId xmlns:p14="http://schemas.microsoft.com/office/powerpoint/2010/main" val="41460004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Home area networking (HAN) provides inter-connection between sensors, actuators, home appliances and meters at home level. This network via a proxy connects to NAN. The NAN provides the last mile connection between proxy and the data concentrator and the data concentrator connects to the HES via Wide Area Network (WAN). The requirements for the design of HAN and NAN vary from environment to environment. For examples, the design of data network for a high-rise buildings in very dense metropolitan area is completely different from a building in a suburb residential area.  Moreover the regulatory rules and policies change from a country to another for RF technologies and ISM bands . All these mean that there is no one all fit solution to satisfy different requirements for data network solutions. </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n SEAS we proposed a hybrid solution. The solution may be based on long range communication technologies with a star topology or a meshed topology using short range communication solutions.</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n the second solution all the end-points (sensors and smart meters) are directly joined the NAN meshed network.</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third solution again follows the HAN/NAN architecture; the difference is that the NAN relies on long range RF solutions to create a star topology and all the NAN end-points connect directly to the NAN gateway.</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fourth solution push all the end-points into the NAN; then the NAN is organized using RF long range technology similar to the third solution.</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fifth solution shows a solution in which HAN via a Home level Gateway connects the end-points directly to the WAN (Internet).</a:t>
            </a:r>
            <a:endParaRPr lang="tr-TR"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FEDEA127-D55A-40DA-9017-691EA611D88C}" type="slidenum">
              <a:rPr lang="fr-FR" smtClean="0"/>
              <a:pPr/>
              <a:t>28</a:t>
            </a:fld>
            <a:endParaRPr lang="fr-FR"/>
          </a:p>
        </p:txBody>
      </p:sp>
    </p:spTree>
    <p:extLst>
      <p:ext uri="{BB962C8B-B14F-4D97-AF65-F5344CB8AC3E}">
        <p14:creationId xmlns:p14="http://schemas.microsoft.com/office/powerpoint/2010/main" val="25587782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xfrm>
            <a:off x="3808577" y="8604397"/>
            <a:ext cx="2913289" cy="453325"/>
          </a:xfrm>
          <a:prstGeom prst="rect">
            <a:avLst/>
          </a:prstGeom>
          <a:ln/>
        </p:spPr>
        <p:txBody>
          <a:bodyPr/>
          <a:lstStyle/>
          <a:p>
            <a:fld id="{6F875BC7-7C37-4AB1-AA9C-AE321BB6C582}" type="slidenum">
              <a:rPr lang="en-GB">
                <a:solidFill>
                  <a:prstClr val="black"/>
                </a:solidFill>
              </a:rPr>
              <a:pPr/>
              <a:t>29</a:t>
            </a:fld>
            <a:endParaRPr lang="en-GB">
              <a:solidFill>
                <a:prstClr val="black"/>
              </a:solidFill>
            </a:endParaRPr>
          </a:p>
        </p:txBody>
      </p:sp>
      <p:sp>
        <p:nvSpPr>
          <p:cNvPr id="435202" name="Rectangle 7"/>
          <p:cNvSpPr txBox="1">
            <a:spLocks noGrp="1" noChangeArrowheads="1"/>
          </p:cNvSpPr>
          <p:nvPr/>
        </p:nvSpPr>
        <p:spPr bwMode="auto">
          <a:xfrm>
            <a:off x="3809751" y="8602881"/>
            <a:ext cx="2910515" cy="453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66" tIns="45433" rIns="90866" bIns="45433" anchor="b"/>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gn="r"/>
            <a:fld id="{100C71DD-23F5-4450-90E1-F93EE77B28CF}" type="slidenum">
              <a:rPr lang="fr-BE" sz="1200">
                <a:solidFill>
                  <a:prstClr val="black"/>
                </a:solidFill>
                <a:latin typeface="Arial" pitchFamily="34" charset="0"/>
              </a:rPr>
              <a:pPr algn="r"/>
              <a:t>29</a:t>
            </a:fld>
            <a:endParaRPr lang="fr-BE" sz="1200">
              <a:solidFill>
                <a:prstClr val="black"/>
              </a:solidFill>
              <a:latin typeface="Arial" pitchFamily="34" charset="0"/>
            </a:endParaRPr>
          </a:p>
        </p:txBody>
      </p:sp>
      <p:sp>
        <p:nvSpPr>
          <p:cNvPr id="435203" name="Rectangle 2"/>
          <p:cNvSpPr>
            <a:spLocks noGrp="1" noRot="1" noChangeAspect="1" noChangeArrowheads="1" noTextEdit="1"/>
          </p:cNvSpPr>
          <p:nvPr>
            <p:ph type="sldImg"/>
          </p:nvPr>
        </p:nvSpPr>
        <p:spPr>
          <a:ln/>
        </p:spPr>
      </p:sp>
      <p:sp>
        <p:nvSpPr>
          <p:cNvPr id="435204" name="Rectangle 3"/>
          <p:cNvSpPr>
            <a:spLocks noGrp="1" noChangeArrowheads="1"/>
          </p:cNvSpPr>
          <p:nvPr>
            <p:ph type="body" idx="1"/>
          </p:nvPr>
        </p:nvSpPr>
        <p:spPr>
          <a:xfrm>
            <a:off x="670428" y="4300717"/>
            <a:ext cx="5381012" cy="4077639"/>
          </a:xfrm>
          <a:noFill/>
        </p:spPr>
        <p:txBody>
          <a:bodyPr lIns="90866" tIns="45433" rIns="90866" bIns="45433"/>
          <a:lstStyle/>
          <a:p>
            <a:pPr marL="0" indent="0">
              <a:lnSpc>
                <a:spcPct val="80000"/>
              </a:lnSpc>
              <a:spcBef>
                <a:spcPct val="0"/>
              </a:spcBef>
              <a:buFontTx/>
              <a:buNone/>
            </a:pPr>
            <a:endParaRPr lang="es-ES" dirty="0"/>
          </a:p>
        </p:txBody>
      </p:sp>
    </p:spTree>
    <p:extLst>
      <p:ext uri="{BB962C8B-B14F-4D97-AF65-F5344CB8AC3E}">
        <p14:creationId xmlns:p14="http://schemas.microsoft.com/office/powerpoint/2010/main" val="7536698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EDEA127-D55A-40DA-9017-691EA611D88C}" type="slidenum">
              <a:rPr lang="fr-FR" smtClean="0">
                <a:solidFill>
                  <a:prstClr val="black"/>
                </a:solidFill>
              </a:rPr>
              <a:pPr/>
              <a:t>30</a:t>
            </a:fld>
            <a:endParaRPr lang="fr-FR">
              <a:solidFill>
                <a:prstClr val="black"/>
              </a:solidFill>
            </a:endParaRPr>
          </a:p>
        </p:txBody>
      </p:sp>
    </p:spTree>
    <p:extLst>
      <p:ext uri="{BB962C8B-B14F-4D97-AF65-F5344CB8AC3E}">
        <p14:creationId xmlns:p14="http://schemas.microsoft.com/office/powerpoint/2010/main" val="19451879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0F5824E-B489-4CD7-9FB1-A03A24FA111C}" type="slidenum">
              <a:rPr lang="en-GB" altLang="fr-FR">
                <a:solidFill>
                  <a:prstClr val="black"/>
                </a:solidFill>
              </a:rPr>
              <a:pPr/>
              <a:t>31</a:t>
            </a:fld>
            <a:endParaRPr lang="en-GB" altLang="fr-FR">
              <a:solidFill>
                <a:prstClr val="black"/>
              </a:solidFill>
            </a:endParaRPr>
          </a:p>
        </p:txBody>
      </p:sp>
      <p:sp>
        <p:nvSpPr>
          <p:cNvPr id="549890" name="Rectangle 2"/>
          <p:cNvSpPr>
            <a:spLocks noGrp="1" noRot="1" noChangeAspect="1" noChangeArrowheads="1" noTextEdit="1"/>
          </p:cNvSpPr>
          <p:nvPr>
            <p:ph type="sldImg"/>
          </p:nvPr>
        </p:nvSpPr>
        <p:spPr>
          <a:ln/>
        </p:spPr>
      </p:sp>
      <p:sp>
        <p:nvSpPr>
          <p:cNvPr id="549891" name="Rectangle 3"/>
          <p:cNvSpPr>
            <a:spLocks noGrp="1" noChangeArrowheads="1"/>
          </p:cNvSpPr>
          <p:nvPr>
            <p:ph type="body" idx="1"/>
          </p:nvPr>
        </p:nvSpPr>
        <p:spPr>
          <a:xfrm>
            <a:off x="687082" y="4350457"/>
            <a:ext cx="5491845" cy="4120868"/>
          </a:xfrm>
        </p:spPr>
        <p:txBody>
          <a:bodyPr/>
          <a:lstStyle/>
          <a:p>
            <a:endParaRPr lang="fr-FR" altLang="fr-FR" i="1" dirty="0">
              <a:sym typeface="Symbol" panose="05050102010706020507" pitchFamily="18" charset="2"/>
            </a:endParaRPr>
          </a:p>
        </p:txBody>
      </p:sp>
    </p:spTree>
    <p:extLst>
      <p:ext uri="{BB962C8B-B14F-4D97-AF65-F5344CB8AC3E}">
        <p14:creationId xmlns:p14="http://schemas.microsoft.com/office/powerpoint/2010/main" val="1468735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tr-TR" baseline="0" dirty="0" smtClean="0"/>
              <a:t>.</a:t>
            </a:r>
            <a:endParaRPr lang="en-US" dirty="0"/>
          </a:p>
        </p:txBody>
      </p:sp>
      <p:sp>
        <p:nvSpPr>
          <p:cNvPr id="4" name="Slide Number Placeholder 3"/>
          <p:cNvSpPr>
            <a:spLocks noGrp="1"/>
          </p:cNvSpPr>
          <p:nvPr>
            <p:ph type="sldNum" sz="quarter" idx="10"/>
          </p:nvPr>
        </p:nvSpPr>
        <p:spPr/>
        <p:txBody>
          <a:bodyPr/>
          <a:lstStyle/>
          <a:p>
            <a:fld id="{FEDEA127-D55A-40DA-9017-691EA611D88C}" type="slidenum">
              <a:rPr lang="fr-FR" smtClean="0"/>
              <a:pPr/>
              <a:t>33</a:t>
            </a:fld>
            <a:endParaRPr lang="fr-FR"/>
          </a:p>
        </p:txBody>
      </p:sp>
    </p:spTree>
    <p:extLst>
      <p:ext uri="{BB962C8B-B14F-4D97-AF65-F5344CB8AC3E}">
        <p14:creationId xmlns:p14="http://schemas.microsoft.com/office/powerpoint/2010/main" val="41859208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tr-TR" baseline="0" dirty="0" smtClean="0"/>
              <a:t>.</a:t>
            </a:r>
            <a:endParaRPr lang="en-US" dirty="0"/>
          </a:p>
        </p:txBody>
      </p:sp>
      <p:sp>
        <p:nvSpPr>
          <p:cNvPr id="4" name="Slide Number Placeholder 3"/>
          <p:cNvSpPr>
            <a:spLocks noGrp="1"/>
          </p:cNvSpPr>
          <p:nvPr>
            <p:ph type="sldNum" sz="quarter" idx="10"/>
          </p:nvPr>
        </p:nvSpPr>
        <p:spPr/>
        <p:txBody>
          <a:bodyPr/>
          <a:lstStyle/>
          <a:p>
            <a:fld id="{FEDEA127-D55A-40DA-9017-691EA611D88C}" type="slidenum">
              <a:rPr lang="fr-FR" smtClean="0"/>
              <a:pPr/>
              <a:t>34</a:t>
            </a:fld>
            <a:endParaRPr lang="fr-FR"/>
          </a:p>
        </p:txBody>
      </p:sp>
    </p:spTree>
    <p:extLst>
      <p:ext uri="{BB962C8B-B14F-4D97-AF65-F5344CB8AC3E}">
        <p14:creationId xmlns:p14="http://schemas.microsoft.com/office/powerpoint/2010/main" val="41859208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Home area networking (HAN) provides inter-connection between sensors, actuators, home appliances and meters at home level. This network via a proxy connects to NAN. The NAN provides the last mile connection between proxy and the data concentrator and the data concentrator connects to the HES via Wide Area Network (WAN). The requirements for the design of HAN and NAN vary from environment to environment. For examples, the design of data network for a high-rise buildings in very dense metropolitan area is completely different from a building in a suburb residential area.  Moreover the regulatory rules and policies change from a country to another for RF technologies and ISM bands . All these mean that there is no one all fit solution to satisfy different requirements for data network solutions. </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n SEAS we proposed a hybrid solution. The solution may be based on long range communication technologies with a star topology or a meshed topology using short range communication solutions.</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n the second solution all the end-points (sensors and smart meters) are directly joined the NAN meshed network.</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third solution again follows the HAN/NAN architecture; the difference is that the NAN relies on long range RF solutions to create a star topology and all the NAN end-points connect directly to the NAN gateway.</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fourth solution push all the end-points into the NAN; then the NAN is organized using RF long range technology similar to the third solution.</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tr-TR"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fifth solution shows a solution in which HAN via a Home level Gateway connects the end-points directly to the WAN (Internet).</a:t>
            </a:r>
            <a:endParaRPr lang="tr-TR"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FEDEA127-D55A-40DA-9017-691EA611D88C}" type="slidenum">
              <a:rPr lang="fr-FR" smtClean="0"/>
              <a:pPr/>
              <a:t>37</a:t>
            </a:fld>
            <a:endParaRPr lang="fr-FR"/>
          </a:p>
        </p:txBody>
      </p:sp>
    </p:spTree>
    <p:extLst>
      <p:ext uri="{BB962C8B-B14F-4D97-AF65-F5344CB8AC3E}">
        <p14:creationId xmlns:p14="http://schemas.microsoft.com/office/powerpoint/2010/main" val="25587782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3.xml"/><Relationship Id="rId5" Type="http://schemas.openxmlformats.org/officeDocument/2006/relationships/image" Target="../media/image18.png"/><Relationship Id="rId4" Type="http://schemas.openxmlformats.org/officeDocument/2006/relationships/image" Target="../media/image17.png"/></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Master" Target="../slideMasters/slideMaster3.xml"/><Relationship Id="rId6" Type="http://schemas.openxmlformats.org/officeDocument/2006/relationships/image" Target="../media/image17.png"/><Relationship Id="rId5" Type="http://schemas.openxmlformats.org/officeDocument/2006/relationships/image" Target="../media/image22.png"/><Relationship Id="rId4" Type="http://schemas.openxmlformats.org/officeDocument/2006/relationships/image" Target="../media/image21.png"/></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Master" Target="../slideMasters/slideMaster3.xml"/><Relationship Id="rId6" Type="http://schemas.openxmlformats.org/officeDocument/2006/relationships/image" Target="../media/image17.png"/><Relationship Id="rId5" Type="http://schemas.openxmlformats.org/officeDocument/2006/relationships/image" Target="../media/image22.png"/><Relationship Id="rId4" Type="http://schemas.openxmlformats.org/officeDocument/2006/relationships/image" Target="../media/image23.png"/></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Master" Target="../slideMasters/slideMaster3.xml"/><Relationship Id="rId6" Type="http://schemas.openxmlformats.org/officeDocument/2006/relationships/image" Target="../media/image17.png"/><Relationship Id="rId5" Type="http://schemas.openxmlformats.org/officeDocument/2006/relationships/image" Target="../media/image22.png"/><Relationship Id="rId4" Type="http://schemas.openxmlformats.org/officeDocument/2006/relationships/image" Target="../media/image24.png"/></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Master" Target="../slideMasters/slideMaster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sp>
        <p:nvSpPr>
          <p:cNvPr id="23" name="Rectangle 22"/>
          <p:cNvSpPr/>
          <p:nvPr/>
        </p:nvSpPr>
        <p:spPr>
          <a:xfrm flipV="1">
            <a:off x="5410182" y="3810000"/>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4" name="Rectangle 23"/>
          <p:cNvSpPr/>
          <p:nvPr/>
        </p:nvSpPr>
        <p:spPr>
          <a:xfrm flipV="1">
            <a:off x="5410200" y="3897010"/>
            <a:ext cx="3733801" cy="192024"/>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5" name="Rectangle 24"/>
          <p:cNvSpPr/>
          <p:nvPr/>
        </p:nvSpPr>
        <p:spPr>
          <a:xfrm flipV="1">
            <a:off x="5410200" y="4115167"/>
            <a:ext cx="3733801"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6" name="Rectangle 25"/>
          <p:cNvSpPr/>
          <p:nvPr/>
        </p:nvSpPr>
        <p:spPr>
          <a:xfrm flipV="1">
            <a:off x="5410200" y="4164403"/>
            <a:ext cx="1965960" cy="18288"/>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Rectangle 26"/>
          <p:cNvSpPr/>
          <p:nvPr/>
        </p:nvSpPr>
        <p:spPr>
          <a:xfrm flipV="1">
            <a:off x="5410200" y="4199572"/>
            <a:ext cx="1965960"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0" name="Rectangle à coins arrondis 29"/>
          <p:cNvSpPr/>
          <p:nvPr/>
        </p:nvSpPr>
        <p:spPr bwMode="white">
          <a:xfrm>
            <a:off x="5410200" y="3962400"/>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1" name="Rectangle à coins arrondis 30"/>
          <p:cNvSpPr/>
          <p:nvPr/>
        </p:nvSpPr>
        <p:spPr bwMode="white">
          <a:xfrm>
            <a:off x="7376507" y="406098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Rectangle 6"/>
          <p:cNvSpPr/>
          <p:nvPr/>
        </p:nvSpPr>
        <p:spPr>
          <a:xfrm>
            <a:off x="1" y="3649662"/>
            <a:ext cx="9144000" cy="244170"/>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0" y="3675527"/>
            <a:ext cx="9144001" cy="14067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flipV="1">
            <a:off x="6414051" y="3643090"/>
            <a:ext cx="2729950" cy="248432"/>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a:xfrm>
            <a:off x="0" y="0"/>
            <a:ext cx="9144000" cy="370170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re 7"/>
          <p:cNvSpPr>
            <a:spLocks noGrp="1"/>
          </p:cNvSpPr>
          <p:nvPr>
            <p:ph type="ctrTitle"/>
          </p:nvPr>
        </p:nvSpPr>
        <p:spPr>
          <a:xfrm>
            <a:off x="457200" y="2401887"/>
            <a:ext cx="8458200" cy="1470025"/>
          </a:xfrm>
        </p:spPr>
        <p:txBody>
          <a:bodyPr anchor="b"/>
          <a:lstStyle>
            <a:lvl1pPr>
              <a:defRPr sz="4400">
                <a:solidFill>
                  <a:schemeClr val="bg1"/>
                </a:solidFill>
              </a:defRPr>
            </a:lvl1pPr>
          </a:lstStyle>
          <a:p>
            <a:r>
              <a:rPr kumimoji="0" lang="fr-FR" smtClean="0"/>
              <a:t>Modifiez le style du titre</a:t>
            </a:r>
            <a:endParaRPr kumimoji="0" lang="en-US"/>
          </a:p>
        </p:txBody>
      </p:sp>
      <p:sp>
        <p:nvSpPr>
          <p:cNvPr id="9" name="Sous-titr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fr-FR" smtClean="0"/>
              <a:t>Modifiez le style des sous-titres du masque</a:t>
            </a:r>
            <a:endParaRPr kumimoji="0" lang="en-US"/>
          </a:p>
        </p:txBody>
      </p:sp>
      <p:sp>
        <p:nvSpPr>
          <p:cNvPr id="28" name="Espace réservé de la date 27"/>
          <p:cNvSpPr>
            <a:spLocks noGrp="1"/>
          </p:cNvSpPr>
          <p:nvPr>
            <p:ph type="dt" sz="half" idx="10"/>
          </p:nvPr>
        </p:nvSpPr>
        <p:spPr>
          <a:xfrm>
            <a:off x="6705600" y="4206240"/>
            <a:ext cx="960120" cy="457200"/>
          </a:xfrm>
        </p:spPr>
        <p:txBody>
          <a:bodyPr/>
          <a:lstStyle/>
          <a:p>
            <a:fld id="{AA309A6D-C09C-4548-B29A-6CF363A7E532}" type="datetimeFigureOut">
              <a:rPr lang="fr-FR" smtClean="0"/>
              <a:t>27/10/2016</a:t>
            </a:fld>
            <a:endParaRPr lang="fr-BE"/>
          </a:p>
        </p:txBody>
      </p:sp>
      <p:sp>
        <p:nvSpPr>
          <p:cNvPr id="17" name="Espace réservé du pied de page 16"/>
          <p:cNvSpPr>
            <a:spLocks noGrp="1"/>
          </p:cNvSpPr>
          <p:nvPr>
            <p:ph type="ftr" sz="quarter" idx="11"/>
          </p:nvPr>
        </p:nvSpPr>
        <p:spPr>
          <a:xfrm>
            <a:off x="5410200" y="4205288"/>
            <a:ext cx="1295400" cy="457200"/>
          </a:xfrm>
        </p:spPr>
        <p:txBody>
          <a:bodyPr/>
          <a:lstStyle/>
          <a:p>
            <a:endParaRPr lang="fr-BE"/>
          </a:p>
        </p:txBody>
      </p:sp>
      <p:sp>
        <p:nvSpPr>
          <p:cNvPr id="29" name="Espace réservé du numéro de diapositive 28"/>
          <p:cNvSpPr>
            <a:spLocks noGrp="1"/>
          </p:cNvSpPr>
          <p:nvPr>
            <p:ph type="sldNum" sz="quarter" idx="12"/>
          </p:nvPr>
        </p:nvSpPr>
        <p:spPr>
          <a:xfrm>
            <a:off x="8320088" y="1136"/>
            <a:ext cx="747712" cy="365760"/>
          </a:xfrm>
        </p:spPr>
        <p:txBody>
          <a:bodyPr/>
          <a:lstStyle>
            <a:lvl1pPr algn="r">
              <a:defRPr sz="1800">
                <a:solidFill>
                  <a:schemeClr val="bg1"/>
                </a:solidFill>
              </a:defRPr>
            </a:lvl1pPr>
          </a:lstStyle>
          <a:p>
            <a:fld id="{CF4668DC-857F-487D-BFFA-8C0CA5037977}" type="slidenum">
              <a:rPr lang="fr-BE" smtClean="0"/>
              <a:t>‹N°›</a:t>
            </a:fld>
            <a:endParaRPr lang="fr-B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texte vertical 2"/>
          <p:cNvSpPr>
            <a:spLocks noGrp="1"/>
          </p:cNvSpPr>
          <p:nvPr>
            <p:ph type="body" orient="vert" idx="1"/>
          </p:nvPr>
        </p:nvSpPr>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fld id="{AA309A6D-C09C-4548-B29A-6CF363A7E532}" type="datetimeFigureOut">
              <a:rPr lang="fr-FR" smtClean="0"/>
              <a:t>27/10/2016</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81800" y="1143000"/>
            <a:ext cx="1905000" cy="5486400"/>
          </a:xfrm>
        </p:spPr>
        <p:txBody>
          <a:bodyPr vert="eaVert"/>
          <a:lstStyle/>
          <a:p>
            <a:r>
              <a:rPr kumimoji="0" lang="fr-FR" smtClean="0"/>
              <a:t>Modifiez le style du titre</a:t>
            </a:r>
            <a:endParaRPr kumimoji="0" lang="en-US"/>
          </a:p>
        </p:txBody>
      </p:sp>
      <p:sp>
        <p:nvSpPr>
          <p:cNvPr id="3" name="Espace réservé du texte vertical 2"/>
          <p:cNvSpPr>
            <a:spLocks noGrp="1"/>
          </p:cNvSpPr>
          <p:nvPr>
            <p:ph type="body" orient="vert" idx="1"/>
          </p:nvPr>
        </p:nvSpPr>
        <p:spPr>
          <a:xfrm>
            <a:off x="457200" y="1143000"/>
            <a:ext cx="6248400" cy="5486400"/>
          </a:xfrm>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fld id="{AA309A6D-C09C-4548-B29A-6CF363A7E532}" type="datetimeFigureOut">
              <a:rPr lang="fr-FR" smtClean="0"/>
              <a:t>27/10/2016</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2299840"/>
      </p:ext>
    </p:extLst>
  </p:cSld>
  <p:clrMapOvr>
    <a:masterClrMapping/>
  </p:clrMapOvr>
  <p:transition advClick="0"/>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8000" y="144000"/>
            <a:ext cx="6228000" cy="828000"/>
          </a:xfrm>
        </p:spPr>
        <p:txBody>
          <a:bodyPr/>
          <a:lstStyle>
            <a:lvl1pPr>
              <a:defRPr>
                <a:solidFill>
                  <a:srgbClr val="00A651"/>
                </a:solidFill>
              </a:defRPr>
            </a:lvl1pPr>
          </a:lstStyle>
          <a:p>
            <a:r>
              <a:rPr lang="en-GB" noProof="0" dirty="0" smtClean="0"/>
              <a:t>Title of your slide (Arial bold 24 </a:t>
            </a:r>
            <a:r>
              <a:rPr lang="en-GB" noProof="0" dirty="0" err="1" smtClean="0"/>
              <a:t>pts</a:t>
            </a:r>
            <a:r>
              <a:rPr lang="en-GB" noProof="0" dirty="0" smtClean="0"/>
              <a:t>)</a:t>
            </a:r>
            <a:br>
              <a:rPr lang="en-GB" noProof="0" dirty="0" smtClean="0"/>
            </a:br>
            <a:r>
              <a:rPr lang="en-GB" noProof="0" dirty="0" smtClean="0"/>
              <a:t>Subtitle - if applicable - (Arial bold 24 </a:t>
            </a:r>
            <a:r>
              <a:rPr lang="en-GB" noProof="0" dirty="0" err="1" smtClean="0"/>
              <a:t>pts</a:t>
            </a:r>
            <a:r>
              <a:rPr lang="en-GB" noProof="0" dirty="0" smtClean="0"/>
              <a:t>)</a:t>
            </a:r>
            <a:endParaRPr lang="en-GB" noProof="0" dirty="0"/>
          </a:p>
        </p:txBody>
      </p:sp>
      <p:sp>
        <p:nvSpPr>
          <p:cNvPr id="8" name="Content Placeholder 2"/>
          <p:cNvSpPr>
            <a:spLocks noGrp="1"/>
          </p:cNvSpPr>
          <p:nvPr>
            <p:ph idx="1" hasCustomPrompt="1"/>
          </p:nvPr>
        </p:nvSpPr>
        <p:spPr>
          <a:xfrm>
            <a:off x="468000" y="1332000"/>
            <a:ext cx="8352472" cy="5040000"/>
          </a:xfrm>
        </p:spPr>
        <p:txBody>
          <a:bodyPr>
            <a:noAutofit/>
          </a:bodyPr>
          <a:lstStyle>
            <a:lvl1pPr marL="342900" marR="0" indent="-34290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sz="2200" baseline="0"/>
            </a:lvl1pPr>
            <a:lvl2pPr>
              <a:defRPr sz="2000"/>
            </a:lvl2pPr>
            <a:lvl3pPr>
              <a:defRPr sz="1800"/>
            </a:lvl3pPr>
            <a:lvl4pPr>
              <a:defRPr sz="1600"/>
            </a:lvl4pPr>
            <a:lvl5pPr>
              <a:defRPr sz="1600"/>
            </a:lvl5pPr>
          </a:lstStyle>
          <a:p>
            <a:pPr marL="0" marR="0" lvl="0" indent="0" algn="l" defTabSz="914400" rtl="0" eaLnBrk="1" fontAlgn="auto" latinLnBrk="0" hangingPunct="1">
              <a:lnSpc>
                <a:spcPct val="100000"/>
              </a:lnSpc>
              <a:spcBef>
                <a:spcPct val="20000"/>
              </a:spcBef>
              <a:spcAft>
                <a:spcPts val="0"/>
              </a:spcAft>
              <a:buClrTx/>
              <a:buSzTx/>
              <a:buFont typeface="Wingdings" panose="05000000000000000000" pitchFamily="2" charset="2"/>
              <a:buNone/>
              <a:tabLst/>
              <a:defRPr/>
            </a:pPr>
            <a:r>
              <a:rPr lang="en-GB" noProof="0" dirty="0" smtClean="0"/>
              <a:t>Click to edit Master text styles (22 </a:t>
            </a:r>
            <a:r>
              <a:rPr lang="en-GB" noProof="0" dirty="0" err="1" smtClean="0"/>
              <a:t>pts</a:t>
            </a:r>
            <a:r>
              <a:rPr lang="en-GB" noProof="0" dirty="0" smtClean="0"/>
              <a:t>)</a:t>
            </a:r>
          </a:p>
          <a:p>
            <a:pPr lvl="0"/>
            <a:endParaRPr lang="en-GB" noProof="0" dirty="0" smtClean="0"/>
          </a:p>
          <a:p>
            <a:pPr lvl="0"/>
            <a:r>
              <a:rPr lang="en-GB" noProof="0" dirty="0" smtClean="0"/>
              <a:t>Click to edit Master text styles (22 </a:t>
            </a:r>
            <a:r>
              <a:rPr lang="en-GB" noProof="0" dirty="0" err="1" smtClean="0"/>
              <a:t>pts</a:t>
            </a:r>
            <a:r>
              <a:rPr lang="en-GB" noProof="0" dirty="0" smtClean="0"/>
              <a:t>)</a:t>
            </a:r>
          </a:p>
          <a:p>
            <a:pPr lvl="1"/>
            <a:r>
              <a:rPr lang="en-GB" noProof="0" dirty="0" smtClean="0"/>
              <a:t>Second level (20 </a:t>
            </a:r>
            <a:r>
              <a:rPr lang="en-GB" noProof="0" dirty="0" err="1" smtClean="0"/>
              <a:t>pts</a:t>
            </a:r>
            <a:r>
              <a:rPr lang="en-GB" noProof="0" dirty="0" smtClean="0"/>
              <a:t>)</a:t>
            </a:r>
          </a:p>
          <a:p>
            <a:pPr lvl="2"/>
            <a:r>
              <a:rPr lang="en-GB" noProof="0" dirty="0" smtClean="0"/>
              <a:t>Third level (18 </a:t>
            </a:r>
            <a:r>
              <a:rPr lang="en-GB" noProof="0" dirty="0" err="1" smtClean="0"/>
              <a:t>pts</a:t>
            </a:r>
            <a:r>
              <a:rPr lang="en-GB" noProof="0" dirty="0" smtClean="0"/>
              <a:t>)</a:t>
            </a:r>
          </a:p>
          <a:p>
            <a:pPr lvl="3"/>
            <a:r>
              <a:rPr lang="en-GB" noProof="0" dirty="0" smtClean="0"/>
              <a:t>Fourth level (16 </a:t>
            </a:r>
            <a:r>
              <a:rPr lang="en-GB" noProof="0" dirty="0" err="1" smtClean="0"/>
              <a:t>pts</a:t>
            </a:r>
            <a:r>
              <a:rPr lang="en-GB" noProof="0" dirty="0" smtClean="0"/>
              <a:t>)</a:t>
            </a:r>
          </a:p>
          <a:p>
            <a:pPr lvl="4"/>
            <a:r>
              <a:rPr lang="en-GB" noProof="0" dirty="0" smtClean="0"/>
              <a:t>Fifth level (16 </a:t>
            </a:r>
            <a:r>
              <a:rPr lang="en-GB" noProof="0" dirty="0" err="1" smtClean="0"/>
              <a:t>pts</a:t>
            </a:r>
            <a:r>
              <a:rPr lang="en-GB" noProof="0" dirty="0" smtClean="0"/>
              <a:t>)</a:t>
            </a:r>
            <a:endParaRPr lang="en-GB" noProof="0" dirty="0"/>
          </a:p>
        </p:txBody>
      </p:sp>
    </p:spTree>
    <p:extLst>
      <p:ext uri="{BB962C8B-B14F-4D97-AF65-F5344CB8AC3E}">
        <p14:creationId xmlns:p14="http://schemas.microsoft.com/office/powerpoint/2010/main" val="326041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5577592"/>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re et contenu B">
    <p:spTree>
      <p:nvGrpSpPr>
        <p:cNvPr id="1" name=""/>
        <p:cNvGrpSpPr/>
        <p:nvPr/>
      </p:nvGrpSpPr>
      <p:grpSpPr>
        <a:xfrm>
          <a:off x="0" y="0"/>
          <a:ext cx="0" cy="0"/>
          <a:chOff x="0" y="0"/>
          <a:chExt cx="0" cy="0"/>
        </a:xfrm>
      </p:grpSpPr>
      <p:sp>
        <p:nvSpPr>
          <p:cNvPr id="3" name="Espace réservé du contenu 2"/>
          <p:cNvSpPr>
            <a:spLocks noGrp="1"/>
          </p:cNvSpPr>
          <p:nvPr>
            <p:ph idx="1"/>
          </p:nvPr>
        </p:nvSpPr>
        <p:spPr bwMode="gray"/>
        <p:txBody>
          <a:bodyPr/>
          <a:lstStyle>
            <a:lvl1pPr marL="0" indent="0">
              <a:buFontTx/>
              <a:buNone/>
              <a:defRPr sz="2000"/>
            </a:lvl1pPr>
            <a:lvl2pPr marL="216000" indent="-216000">
              <a:buSzPct val="70000"/>
              <a:buFont typeface="Wingdings" panose="05000000000000000000" pitchFamily="2" charset="2"/>
              <a:buChar char=""/>
              <a:defRPr sz="1800"/>
            </a:lvl2pPr>
            <a:lvl3pPr>
              <a:defRPr sz="1600"/>
            </a:lvl3pPr>
            <a:lvl4pPr>
              <a:defRPr sz="1400" baseline="0"/>
            </a:lvl4pPr>
            <a:lvl5pPr>
              <a:defRPr sz="1200"/>
            </a:lvl5pPr>
          </a:lstStyle>
          <a:p>
            <a:pPr lvl="0"/>
            <a:r>
              <a:rPr lang="fr-FR" noProof="0" smtClean="0"/>
              <a:t>Cliquez pour modifier les styles du texte du masque</a:t>
            </a:r>
          </a:p>
          <a:p>
            <a:pPr lvl="1"/>
            <a:r>
              <a:rPr lang="fr-FR" noProof="0" smtClean="0"/>
              <a:t>Deuxième niveau</a:t>
            </a:r>
          </a:p>
        </p:txBody>
      </p:sp>
      <p:sp>
        <p:nvSpPr>
          <p:cNvPr id="5" name="Espace réservé du texte 4"/>
          <p:cNvSpPr>
            <a:spLocks noGrp="1"/>
          </p:cNvSpPr>
          <p:nvPr>
            <p:ph type="body" sz="quarter" idx="10"/>
          </p:nvPr>
        </p:nvSpPr>
        <p:spPr bwMode="gray">
          <a:xfrm>
            <a:off x="327026" y="333376"/>
            <a:ext cx="8489950" cy="899381"/>
          </a:xfrm>
        </p:spPr>
        <p:txBody>
          <a:bodyPr anchor="ctr"/>
          <a:lstStyle>
            <a:lvl1pPr marL="0" indent="0">
              <a:lnSpc>
                <a:spcPct val="90000"/>
              </a:lnSpc>
              <a:spcBef>
                <a:spcPts val="0"/>
              </a:spcBef>
              <a:spcAft>
                <a:spcPts val="0"/>
              </a:spcAft>
              <a:buSzPct val="25000"/>
              <a:buFontTx/>
              <a:buBlip>
                <a:blip r:embed="rId2"/>
              </a:buBlip>
              <a:defRPr sz="2300" b="1">
                <a:solidFill>
                  <a:schemeClr val="bg1"/>
                </a:solidFill>
              </a:defRPr>
            </a:lvl1pPr>
            <a:lvl2pPr marL="0" indent="0">
              <a:lnSpc>
                <a:spcPct val="90000"/>
              </a:lnSpc>
              <a:spcBef>
                <a:spcPts val="0"/>
              </a:spcBef>
              <a:spcAft>
                <a:spcPts val="0"/>
              </a:spcAft>
              <a:buSzPct val="25000"/>
              <a:buFontTx/>
              <a:buBlip>
                <a:blip r:embed="rId2"/>
              </a:buBlip>
              <a:defRPr sz="2000">
                <a:solidFill>
                  <a:schemeClr val="bg1"/>
                </a:solidFill>
              </a:defRPr>
            </a:lvl2pPr>
          </a:lstStyle>
          <a:p>
            <a:pPr lvl="0"/>
            <a:r>
              <a:rPr lang="fr-FR" smtClean="0"/>
              <a:t>Cliquez pour modifier les styles du texte du masque</a:t>
            </a:r>
          </a:p>
          <a:p>
            <a:pPr lvl="1"/>
            <a:r>
              <a:rPr lang="fr-FR" smtClean="0"/>
              <a:t>Deuxième niveau</a:t>
            </a:r>
          </a:p>
        </p:txBody>
      </p:sp>
      <p:sp>
        <p:nvSpPr>
          <p:cNvPr id="7" name="Espace réservé du numéro de diapositive 5"/>
          <p:cNvSpPr>
            <a:spLocks noGrp="1"/>
          </p:cNvSpPr>
          <p:nvPr>
            <p:ph type="sldNum" sz="quarter" idx="13"/>
          </p:nvPr>
        </p:nvSpPr>
        <p:spPr/>
        <p:txBody>
          <a:bodyPr/>
          <a:lstStyle>
            <a:lvl1pPr>
              <a:defRPr/>
            </a:lvl1pPr>
          </a:lstStyle>
          <a:p>
            <a:pPr>
              <a:defRPr/>
            </a:pPr>
            <a:fld id="{5590B236-8A4D-4B9C-AB4F-B9C2F70A33B9}" type="slidenum">
              <a:rPr lang="fr-FR">
                <a:solidFill>
                  <a:srgbClr val="B1B1B1"/>
                </a:solidFill>
              </a:rPr>
              <a:pPr>
                <a:defRPr/>
              </a:pPr>
              <a:t>‹N°›</a:t>
            </a:fld>
            <a:endParaRPr lang="fr-FR">
              <a:solidFill>
                <a:srgbClr val="B1B1B1"/>
              </a:solidFill>
            </a:endParaRPr>
          </a:p>
        </p:txBody>
      </p:sp>
      <p:sp>
        <p:nvSpPr>
          <p:cNvPr id="8" name="Espace réservé de la date 3"/>
          <p:cNvSpPr>
            <a:spLocks noGrp="1"/>
          </p:cNvSpPr>
          <p:nvPr>
            <p:ph type="dt" sz="half" idx="2"/>
          </p:nvPr>
        </p:nvSpPr>
        <p:spPr bwMode="gray">
          <a:xfrm>
            <a:off x="323850" y="6524627"/>
            <a:ext cx="1079500" cy="333375"/>
          </a:xfrm>
          <a:prstGeom prst="rect">
            <a:avLst/>
          </a:prstGeom>
        </p:spPr>
        <p:txBody>
          <a:bodyPr vert="horz" wrap="square" lIns="0" tIns="72000" rIns="0" bIns="0" numCol="1" anchor="t" anchorCtr="0" compatLnSpc="1">
            <a:prstTxWarp prst="textNoShape">
              <a:avLst/>
            </a:prstTxWarp>
            <a:noAutofit/>
          </a:bodyPr>
          <a:lstStyle>
            <a:lvl1pPr>
              <a:defRPr sz="700">
                <a:solidFill>
                  <a:schemeClr val="bg2"/>
                </a:solidFill>
                <a:latin typeface="Arial" charset="0"/>
                <a:ea typeface="ＭＳ Ｐゴシック" charset="0"/>
                <a:cs typeface="Arial" charset="0"/>
              </a:defRPr>
            </a:lvl1pPr>
          </a:lstStyle>
          <a:p>
            <a:pPr>
              <a:defRPr/>
            </a:pPr>
            <a:fld id="{115A39CB-BDCF-4316-B286-80BA06A94375}" type="datetime1">
              <a:rPr lang="fr-FR" smtClean="0">
                <a:solidFill>
                  <a:srgbClr val="B1B1B1"/>
                </a:solidFill>
              </a:rPr>
              <a:pPr>
                <a:defRPr/>
              </a:pPr>
              <a:t>27/10/2016</a:t>
            </a:fld>
            <a:endParaRPr lang="fr-FR" dirty="0">
              <a:solidFill>
                <a:srgbClr val="B1B1B1"/>
              </a:solidFill>
            </a:endParaRPr>
          </a:p>
        </p:txBody>
      </p:sp>
    </p:spTree>
    <p:extLst>
      <p:ext uri="{BB962C8B-B14F-4D97-AF65-F5344CB8AC3E}">
        <p14:creationId xmlns:p14="http://schemas.microsoft.com/office/powerpoint/2010/main" val="572437099"/>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95536" y="548680"/>
            <a:ext cx="8280920" cy="1181993"/>
          </a:xfrm>
        </p:spPr>
        <p:txBody>
          <a:bodyPr wrap="square" anchor="b" anchorCtr="0">
            <a:noAutofit/>
          </a:bodyPr>
          <a:lstStyle>
            <a:lvl1pPr algn="l">
              <a:defRPr sz="3400">
                <a:solidFill>
                  <a:schemeClr val="bg1"/>
                </a:solidFill>
                <a:latin typeface="Arial" pitchFamily="34" charset="0"/>
                <a:cs typeface="Arial" pitchFamily="34" charset="0"/>
              </a:defRPr>
            </a:lvl1pPr>
          </a:lstStyle>
          <a:p>
            <a:r>
              <a:rPr lang="en-US" dirty="0" smtClean="0"/>
              <a:t>Title of your presentation </a:t>
            </a:r>
            <a:br>
              <a:rPr lang="en-US" dirty="0" smtClean="0"/>
            </a:br>
            <a:r>
              <a:rPr lang="de-DE" dirty="0" smtClean="0"/>
              <a:t>(Arial bold 34 pts)</a:t>
            </a:r>
            <a:endParaRPr lang="nl-NL" dirty="0"/>
          </a:p>
        </p:txBody>
      </p:sp>
      <p:sp>
        <p:nvSpPr>
          <p:cNvPr id="3" name="Subtitle 2"/>
          <p:cNvSpPr>
            <a:spLocks noGrp="1"/>
          </p:cNvSpPr>
          <p:nvPr>
            <p:ph type="subTitle" idx="1" hasCustomPrompt="1"/>
          </p:nvPr>
        </p:nvSpPr>
        <p:spPr>
          <a:xfrm>
            <a:off x="395536" y="1844824"/>
            <a:ext cx="7272808" cy="864096"/>
          </a:xfrm>
        </p:spPr>
        <p:txBody>
          <a:bodyPr>
            <a:noAutofit/>
          </a:bodyPr>
          <a:lstStyle>
            <a:lvl1pPr marL="0" indent="0" algn="l">
              <a:buNone/>
              <a:defRPr sz="2000">
                <a:solidFill>
                  <a:schemeClr val="bg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noProof="0" dirty="0" smtClean="0"/>
              <a:t>Event/Occasion, date (Arial regular 20 </a:t>
            </a:r>
            <a:r>
              <a:rPr lang="en-GB" noProof="0" dirty="0" err="1" smtClean="0"/>
              <a:t>pts</a:t>
            </a:r>
            <a:r>
              <a:rPr lang="en-GB" noProof="0" dirty="0" smtClean="0"/>
              <a:t>) </a:t>
            </a:r>
          </a:p>
          <a:p>
            <a:r>
              <a:rPr lang="en-GB" noProof="0" dirty="0" smtClean="0"/>
              <a:t>Name of the speaker (Arial regular 20 </a:t>
            </a:r>
            <a:r>
              <a:rPr lang="en-GB" noProof="0" dirty="0" err="1" smtClean="0"/>
              <a:t>pts</a:t>
            </a:r>
            <a:r>
              <a:rPr lang="en-GB" noProof="0" dirty="0" smtClean="0"/>
              <a:t>)</a:t>
            </a:r>
          </a:p>
        </p:txBody>
      </p:sp>
    </p:spTree>
    <p:extLst>
      <p:ext uri="{BB962C8B-B14F-4D97-AF65-F5344CB8AC3E}">
        <p14:creationId xmlns:p14="http://schemas.microsoft.com/office/powerpoint/2010/main" val="23673477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8000" y="144000"/>
            <a:ext cx="6228000" cy="828000"/>
          </a:xfrm>
        </p:spPr>
        <p:txBody>
          <a:bodyPr/>
          <a:lstStyle>
            <a:lvl1pPr>
              <a:defRPr>
                <a:solidFill>
                  <a:srgbClr val="00A651"/>
                </a:solidFill>
              </a:defRPr>
            </a:lvl1pPr>
          </a:lstStyle>
          <a:p>
            <a:r>
              <a:rPr lang="en-GB" noProof="0" dirty="0" smtClean="0"/>
              <a:t>Title of your slide (Arial bold 24 </a:t>
            </a:r>
            <a:r>
              <a:rPr lang="en-GB" noProof="0" dirty="0" err="1" smtClean="0"/>
              <a:t>pts</a:t>
            </a:r>
            <a:r>
              <a:rPr lang="en-GB" noProof="0" dirty="0" smtClean="0"/>
              <a:t>)</a:t>
            </a:r>
            <a:br>
              <a:rPr lang="en-GB" noProof="0" dirty="0" smtClean="0"/>
            </a:br>
            <a:r>
              <a:rPr lang="en-GB" noProof="0" dirty="0" smtClean="0"/>
              <a:t>Subtitle - if applicable - (Arial bold 24 </a:t>
            </a:r>
            <a:r>
              <a:rPr lang="en-GB" noProof="0" dirty="0" err="1" smtClean="0"/>
              <a:t>pts</a:t>
            </a:r>
            <a:r>
              <a:rPr lang="en-GB" noProof="0" dirty="0" smtClean="0"/>
              <a:t>)</a:t>
            </a:r>
            <a:endParaRPr lang="en-GB" noProof="0" dirty="0"/>
          </a:p>
        </p:txBody>
      </p:sp>
      <p:sp>
        <p:nvSpPr>
          <p:cNvPr id="8" name="Content Placeholder 2"/>
          <p:cNvSpPr>
            <a:spLocks noGrp="1"/>
          </p:cNvSpPr>
          <p:nvPr>
            <p:ph idx="1" hasCustomPrompt="1"/>
          </p:nvPr>
        </p:nvSpPr>
        <p:spPr>
          <a:xfrm>
            <a:off x="468000" y="1332000"/>
            <a:ext cx="8352472" cy="5040000"/>
          </a:xfrm>
        </p:spPr>
        <p:txBody>
          <a:bodyPr>
            <a:noAutofit/>
          </a:bodyPr>
          <a:lstStyle>
            <a:lvl1pPr marL="342900" marR="0" indent="-34290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sz="2200" baseline="0"/>
            </a:lvl1pPr>
            <a:lvl2pPr>
              <a:defRPr sz="2000"/>
            </a:lvl2pPr>
            <a:lvl3pPr>
              <a:defRPr sz="1800"/>
            </a:lvl3pPr>
            <a:lvl4pPr>
              <a:defRPr sz="1600"/>
            </a:lvl4pPr>
            <a:lvl5pPr>
              <a:defRPr sz="1600"/>
            </a:lvl5pPr>
          </a:lstStyle>
          <a:p>
            <a:pPr marL="0" marR="0" lvl="0" indent="0" algn="l" defTabSz="914400" rtl="0" eaLnBrk="1" fontAlgn="auto" latinLnBrk="0" hangingPunct="1">
              <a:lnSpc>
                <a:spcPct val="100000"/>
              </a:lnSpc>
              <a:spcBef>
                <a:spcPct val="20000"/>
              </a:spcBef>
              <a:spcAft>
                <a:spcPts val="0"/>
              </a:spcAft>
              <a:buClrTx/>
              <a:buSzTx/>
              <a:buFont typeface="Wingdings" panose="05000000000000000000" pitchFamily="2" charset="2"/>
              <a:buNone/>
              <a:tabLst/>
              <a:defRPr/>
            </a:pPr>
            <a:r>
              <a:rPr lang="en-GB" noProof="0" dirty="0" smtClean="0"/>
              <a:t>Click to edit Master text styles (22 </a:t>
            </a:r>
            <a:r>
              <a:rPr lang="en-GB" noProof="0" dirty="0" err="1" smtClean="0"/>
              <a:t>pts</a:t>
            </a:r>
            <a:r>
              <a:rPr lang="en-GB" noProof="0" dirty="0" smtClean="0"/>
              <a:t>)</a:t>
            </a:r>
          </a:p>
          <a:p>
            <a:pPr lvl="0"/>
            <a:endParaRPr lang="en-GB" noProof="0" dirty="0" smtClean="0"/>
          </a:p>
          <a:p>
            <a:pPr lvl="0"/>
            <a:r>
              <a:rPr lang="en-GB" noProof="0" dirty="0" smtClean="0"/>
              <a:t>Click to edit Master text styles (22 </a:t>
            </a:r>
            <a:r>
              <a:rPr lang="en-GB" noProof="0" dirty="0" err="1" smtClean="0"/>
              <a:t>pts</a:t>
            </a:r>
            <a:r>
              <a:rPr lang="en-GB" noProof="0" dirty="0" smtClean="0"/>
              <a:t>)</a:t>
            </a:r>
          </a:p>
          <a:p>
            <a:pPr lvl="1"/>
            <a:r>
              <a:rPr lang="en-GB" noProof="0" dirty="0" smtClean="0"/>
              <a:t>Second level (20 </a:t>
            </a:r>
            <a:r>
              <a:rPr lang="en-GB" noProof="0" dirty="0" err="1" smtClean="0"/>
              <a:t>pts</a:t>
            </a:r>
            <a:r>
              <a:rPr lang="en-GB" noProof="0" dirty="0" smtClean="0"/>
              <a:t>)</a:t>
            </a:r>
          </a:p>
          <a:p>
            <a:pPr lvl="2"/>
            <a:r>
              <a:rPr lang="en-GB" noProof="0" dirty="0" smtClean="0"/>
              <a:t>Third level (18 </a:t>
            </a:r>
            <a:r>
              <a:rPr lang="en-GB" noProof="0" dirty="0" err="1" smtClean="0"/>
              <a:t>pts</a:t>
            </a:r>
            <a:r>
              <a:rPr lang="en-GB" noProof="0" dirty="0" smtClean="0"/>
              <a:t>)</a:t>
            </a:r>
          </a:p>
          <a:p>
            <a:pPr lvl="3"/>
            <a:r>
              <a:rPr lang="en-GB" noProof="0" dirty="0" smtClean="0"/>
              <a:t>Fourth level (16 </a:t>
            </a:r>
            <a:r>
              <a:rPr lang="en-GB" noProof="0" dirty="0" err="1" smtClean="0"/>
              <a:t>pts</a:t>
            </a:r>
            <a:r>
              <a:rPr lang="en-GB" noProof="0" dirty="0" smtClean="0"/>
              <a:t>)</a:t>
            </a:r>
          </a:p>
          <a:p>
            <a:pPr lvl="4"/>
            <a:r>
              <a:rPr lang="en-GB" noProof="0" dirty="0" smtClean="0"/>
              <a:t>Fifth level (16 </a:t>
            </a:r>
            <a:r>
              <a:rPr lang="en-GB" noProof="0" dirty="0" err="1" smtClean="0"/>
              <a:t>pts</a:t>
            </a:r>
            <a:r>
              <a:rPr lang="en-GB" noProof="0" dirty="0" smtClean="0"/>
              <a:t>)</a:t>
            </a:r>
            <a:endParaRPr lang="en-GB" noProof="0" dirty="0"/>
          </a:p>
        </p:txBody>
      </p:sp>
    </p:spTree>
    <p:extLst>
      <p:ext uri="{BB962C8B-B14F-4D97-AF65-F5344CB8AC3E}">
        <p14:creationId xmlns:p14="http://schemas.microsoft.com/office/powerpoint/2010/main" val="11848468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lis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12" name="Content Placeholder 2"/>
          <p:cNvSpPr>
            <a:spLocks noGrp="1"/>
          </p:cNvSpPr>
          <p:nvPr>
            <p:ph idx="1"/>
          </p:nvPr>
        </p:nvSpPr>
        <p:spPr>
          <a:xfrm>
            <a:off x="468000" y="1332000"/>
            <a:ext cx="8352472" cy="5040000"/>
          </a:xfrm>
        </p:spPr>
        <p:txBody>
          <a:bodyPr>
            <a:normAutofit/>
          </a:bodyPr>
          <a:lstStyle>
            <a:lvl1pPr marL="0" indent="0">
              <a:buNone/>
              <a:defRPr sz="2200" baseline="0"/>
            </a:lvl1pPr>
            <a:lvl2pPr>
              <a:defRPr sz="2000"/>
            </a:lvl2pPr>
            <a:lvl3pPr>
              <a:defRPr sz="1800"/>
            </a:lvl3pPr>
            <a:lvl4pPr>
              <a:defRPr sz="1600"/>
            </a:lvl4pPr>
            <a:lvl5pPr>
              <a:defRPr sz="1600"/>
            </a:lvl5pPr>
          </a:lstStyle>
          <a:p>
            <a:pPr lvl="0"/>
            <a:r>
              <a:rPr lang="en-US" noProof="0" smtClean="0"/>
              <a:t>Click to edit Master text styles</a:t>
            </a:r>
          </a:p>
        </p:txBody>
      </p:sp>
      <p:sp>
        <p:nvSpPr>
          <p:cNvPr id="2" name="Title 1"/>
          <p:cNvSpPr>
            <a:spLocks noGrp="1"/>
          </p:cNvSpPr>
          <p:nvPr>
            <p:ph type="title" hasCustomPrompt="1"/>
          </p:nvPr>
        </p:nvSpPr>
        <p:spPr/>
        <p:txBody>
          <a:bodyPr/>
          <a:lstStyle>
            <a:lvl1pPr>
              <a:defRPr>
                <a:solidFill>
                  <a:schemeClr val="accent1"/>
                </a:solidFill>
              </a:defRPr>
            </a:lvl1pPr>
          </a:lstStyle>
          <a:p>
            <a:r>
              <a:rPr lang="en-GB" noProof="0" dirty="0" smtClean="0"/>
              <a:t>Title of your slide (Arial bold 24 </a:t>
            </a:r>
            <a:r>
              <a:rPr lang="en-GB" noProof="0" dirty="0" err="1" smtClean="0"/>
              <a:t>pts</a:t>
            </a:r>
            <a:r>
              <a:rPr lang="en-GB" noProof="0" dirty="0" smtClean="0"/>
              <a:t>)</a:t>
            </a:r>
            <a:br>
              <a:rPr lang="en-GB" noProof="0" dirty="0" smtClean="0"/>
            </a:br>
            <a:r>
              <a:rPr lang="en-GB" noProof="0" dirty="0" smtClean="0"/>
              <a:t>Subtitle - if applicable - (Arial bold 22 </a:t>
            </a:r>
            <a:r>
              <a:rPr lang="en-GB" noProof="0" dirty="0" err="1" smtClean="0"/>
              <a:t>pts</a:t>
            </a:r>
            <a:r>
              <a:rPr lang="en-GB" noProof="0" dirty="0" smtClean="0"/>
              <a:t>)</a:t>
            </a:r>
            <a:endParaRPr lang="en-GB" noProof="0" dirty="0"/>
          </a:p>
        </p:txBody>
      </p:sp>
    </p:spTree>
    <p:extLst>
      <p:ext uri="{BB962C8B-B14F-4D97-AF65-F5344CB8AC3E}">
        <p14:creationId xmlns:p14="http://schemas.microsoft.com/office/powerpoint/2010/main" val="20151262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har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chor="b" anchorCtr="0"/>
          <a:lstStyle>
            <a:lvl1pPr>
              <a:defRPr>
                <a:solidFill>
                  <a:schemeClr val="accent1"/>
                </a:solidFill>
              </a:defRPr>
            </a:lvl1pPr>
          </a:lstStyle>
          <a:p>
            <a:r>
              <a:rPr lang="en-GB" noProof="0" dirty="0" smtClean="0"/>
              <a:t>Example of a chart</a:t>
            </a:r>
            <a:endParaRPr lang="en-GB" noProof="0" dirty="0"/>
          </a:p>
        </p:txBody>
      </p:sp>
      <p:sp>
        <p:nvSpPr>
          <p:cNvPr id="7" name="Content Placeholder 2"/>
          <p:cNvSpPr>
            <a:spLocks noGrp="1"/>
          </p:cNvSpPr>
          <p:nvPr>
            <p:ph idx="1"/>
          </p:nvPr>
        </p:nvSpPr>
        <p:spPr>
          <a:xfrm>
            <a:off x="468000" y="1332000"/>
            <a:ext cx="8352000" cy="5040000"/>
          </a:xfrm>
        </p:spPr>
        <p:txBody>
          <a:bodyPr>
            <a:noAutofit/>
          </a:bodyPr>
          <a:lstStyle>
            <a:lvl1pPr marL="0" indent="0">
              <a:buNone/>
              <a:defRPr sz="2200" baseline="0"/>
            </a:lvl1pPr>
            <a:lvl2pPr>
              <a:defRPr sz="2000"/>
            </a:lvl2pPr>
            <a:lvl3pPr>
              <a:defRPr sz="1800"/>
            </a:lvl3pPr>
            <a:lvl4pPr>
              <a:defRPr sz="1600"/>
            </a:lvl4pPr>
            <a:lvl5pPr>
              <a:defRPr sz="1600"/>
            </a:lvl5pPr>
          </a:lstStyle>
          <a:p>
            <a:pPr lvl="0"/>
            <a:r>
              <a:rPr lang="en-US" noProof="0" smtClean="0"/>
              <a:t>Click to edit Master text styles</a:t>
            </a:r>
          </a:p>
        </p:txBody>
      </p:sp>
    </p:spTree>
    <p:extLst>
      <p:ext uri="{BB962C8B-B14F-4D97-AF65-F5344CB8AC3E}">
        <p14:creationId xmlns:p14="http://schemas.microsoft.com/office/powerpoint/2010/main" val="16555980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contenu 2"/>
          <p:cNvSpPr>
            <a:spLocks noGrp="1"/>
          </p:cNvSpPr>
          <p:nvPr>
            <p:ph idx="1"/>
          </p:nvPr>
        </p:nvSpPr>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fld id="{AA309A6D-C09C-4548-B29A-6CF363A7E532}" type="datetimeFigureOut">
              <a:rPr lang="fr-FR" smtClean="0"/>
              <a:t>27/10/2016</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Separator 1">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95536" y="404664"/>
            <a:ext cx="8280920" cy="1470025"/>
          </a:xfrm>
        </p:spPr>
        <p:txBody>
          <a:bodyPr>
            <a:noAutofit/>
          </a:bodyPr>
          <a:lstStyle>
            <a:lvl1pPr algn="l">
              <a:defRPr sz="2800" b="1">
                <a:solidFill>
                  <a:schemeClr val="bg1"/>
                </a:solidFill>
                <a:latin typeface="Arial" pitchFamily="34" charset="0"/>
                <a:cs typeface="Arial" pitchFamily="34" charset="0"/>
              </a:defRPr>
            </a:lvl1pPr>
          </a:lstStyle>
          <a:p>
            <a:r>
              <a:rPr lang="en-GB" noProof="0" dirty="0" smtClean="0"/>
              <a:t>Title of your separator slide </a:t>
            </a:r>
            <a:br>
              <a:rPr lang="en-GB" noProof="0" dirty="0" smtClean="0"/>
            </a:br>
            <a:r>
              <a:rPr lang="en-GB" noProof="0" dirty="0" smtClean="0"/>
              <a:t>(Arial bold 28 </a:t>
            </a:r>
            <a:r>
              <a:rPr lang="en-GB" noProof="0" dirty="0" err="1" smtClean="0"/>
              <a:t>pts</a:t>
            </a:r>
            <a:r>
              <a:rPr lang="en-GB" noProof="0" dirty="0" smtClean="0"/>
              <a:t>)</a:t>
            </a:r>
            <a:endParaRPr lang="en-GB" noProof="0" dirty="0"/>
          </a:p>
        </p:txBody>
      </p:sp>
    </p:spTree>
    <p:extLst>
      <p:ext uri="{BB962C8B-B14F-4D97-AF65-F5344CB8AC3E}">
        <p14:creationId xmlns:p14="http://schemas.microsoft.com/office/powerpoint/2010/main" val="42352444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Separator 2">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ctrTitle" hasCustomPrompt="1"/>
          </p:nvPr>
        </p:nvSpPr>
        <p:spPr>
          <a:xfrm>
            <a:off x="395536" y="404664"/>
            <a:ext cx="8280920" cy="1470025"/>
          </a:xfrm>
        </p:spPr>
        <p:txBody>
          <a:bodyPr>
            <a:noAutofit/>
          </a:bodyPr>
          <a:lstStyle>
            <a:lvl1pPr algn="l">
              <a:defRPr sz="2800" b="1">
                <a:solidFill>
                  <a:schemeClr val="bg1"/>
                </a:solidFill>
                <a:latin typeface="Arial" pitchFamily="34" charset="0"/>
                <a:cs typeface="Arial" pitchFamily="34" charset="0"/>
              </a:defRPr>
            </a:lvl1pPr>
          </a:lstStyle>
          <a:p>
            <a:r>
              <a:rPr lang="en-GB" noProof="0" dirty="0" smtClean="0"/>
              <a:t>Title of your separator slide </a:t>
            </a:r>
            <a:br>
              <a:rPr lang="en-GB" noProof="0" dirty="0" smtClean="0"/>
            </a:br>
            <a:r>
              <a:rPr lang="en-GB" noProof="0" dirty="0" smtClean="0"/>
              <a:t>(Arial bold 28 </a:t>
            </a:r>
            <a:r>
              <a:rPr lang="en-GB" noProof="0" dirty="0" err="1" smtClean="0"/>
              <a:t>pts</a:t>
            </a:r>
            <a:r>
              <a:rPr lang="en-GB" noProof="0" dirty="0" smtClean="0"/>
              <a:t>)</a:t>
            </a:r>
            <a:endParaRPr lang="en-GB" noProof="0" dirty="0"/>
          </a:p>
        </p:txBody>
      </p:sp>
    </p:spTree>
    <p:extLst>
      <p:ext uri="{BB962C8B-B14F-4D97-AF65-F5344CB8AC3E}">
        <p14:creationId xmlns:p14="http://schemas.microsoft.com/office/powerpoint/2010/main" val="366845795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Separator 3">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ctrTitle" hasCustomPrompt="1"/>
          </p:nvPr>
        </p:nvSpPr>
        <p:spPr>
          <a:xfrm>
            <a:off x="395536" y="404664"/>
            <a:ext cx="8280920" cy="1470025"/>
          </a:xfrm>
        </p:spPr>
        <p:txBody>
          <a:bodyPr>
            <a:noAutofit/>
          </a:bodyPr>
          <a:lstStyle>
            <a:lvl1pPr algn="l">
              <a:defRPr sz="2800" b="1">
                <a:solidFill>
                  <a:schemeClr val="bg1"/>
                </a:solidFill>
                <a:latin typeface="Arial" pitchFamily="34" charset="0"/>
                <a:cs typeface="Arial" pitchFamily="34" charset="0"/>
              </a:defRPr>
            </a:lvl1pPr>
          </a:lstStyle>
          <a:p>
            <a:r>
              <a:rPr lang="en-GB" noProof="0" dirty="0" smtClean="0"/>
              <a:t>Title of your separator slide </a:t>
            </a:r>
            <a:br>
              <a:rPr lang="en-GB" noProof="0" dirty="0" smtClean="0"/>
            </a:br>
            <a:r>
              <a:rPr lang="en-GB" noProof="0" dirty="0" smtClean="0"/>
              <a:t>(Arial bold 28 </a:t>
            </a:r>
            <a:r>
              <a:rPr lang="en-GB" noProof="0" dirty="0" err="1" smtClean="0"/>
              <a:t>pts</a:t>
            </a:r>
            <a:r>
              <a:rPr lang="en-GB" noProof="0" dirty="0" smtClean="0"/>
              <a:t>)</a:t>
            </a:r>
            <a:endParaRPr lang="en-GB" noProof="0" dirty="0"/>
          </a:p>
        </p:txBody>
      </p:sp>
    </p:spTree>
    <p:extLst>
      <p:ext uri="{BB962C8B-B14F-4D97-AF65-F5344CB8AC3E}">
        <p14:creationId xmlns:p14="http://schemas.microsoft.com/office/powerpoint/2010/main" val="30866230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Separator 4">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ctrTitle" hasCustomPrompt="1"/>
          </p:nvPr>
        </p:nvSpPr>
        <p:spPr>
          <a:xfrm>
            <a:off x="395536" y="404664"/>
            <a:ext cx="8280920" cy="1470025"/>
          </a:xfrm>
        </p:spPr>
        <p:txBody>
          <a:bodyPr>
            <a:noAutofit/>
          </a:bodyPr>
          <a:lstStyle>
            <a:lvl1pPr algn="l">
              <a:defRPr sz="2800" b="1">
                <a:solidFill>
                  <a:schemeClr val="bg1"/>
                </a:solidFill>
                <a:latin typeface="Arial" pitchFamily="34" charset="0"/>
                <a:cs typeface="Arial" pitchFamily="34" charset="0"/>
              </a:defRPr>
            </a:lvl1pPr>
          </a:lstStyle>
          <a:p>
            <a:r>
              <a:rPr lang="en-GB" noProof="0" dirty="0" smtClean="0"/>
              <a:t>Title of your separator slide </a:t>
            </a:r>
            <a:br>
              <a:rPr lang="en-GB" noProof="0" dirty="0" smtClean="0"/>
            </a:br>
            <a:r>
              <a:rPr lang="en-GB" noProof="0" dirty="0" smtClean="0"/>
              <a:t>(Arial bold 28 </a:t>
            </a:r>
            <a:r>
              <a:rPr lang="en-GB" noProof="0" dirty="0" err="1" smtClean="0"/>
              <a:t>pts</a:t>
            </a:r>
            <a:r>
              <a:rPr lang="en-GB" noProof="0" dirty="0" smtClean="0"/>
              <a:t>)</a:t>
            </a:r>
            <a:endParaRPr lang="en-GB" noProof="0" dirty="0"/>
          </a:p>
        </p:txBody>
      </p:sp>
    </p:spTree>
    <p:extLst>
      <p:ext uri="{BB962C8B-B14F-4D97-AF65-F5344CB8AC3E}">
        <p14:creationId xmlns:p14="http://schemas.microsoft.com/office/powerpoint/2010/main" val="23537144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Separator 5">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ctrTitle" hasCustomPrompt="1"/>
          </p:nvPr>
        </p:nvSpPr>
        <p:spPr>
          <a:xfrm>
            <a:off x="395536" y="404664"/>
            <a:ext cx="8280920" cy="1470025"/>
          </a:xfrm>
        </p:spPr>
        <p:txBody>
          <a:bodyPr>
            <a:noAutofit/>
          </a:bodyPr>
          <a:lstStyle>
            <a:lvl1pPr algn="l">
              <a:defRPr sz="2800" b="1">
                <a:solidFill>
                  <a:schemeClr val="bg1"/>
                </a:solidFill>
                <a:latin typeface="Arial" pitchFamily="34" charset="0"/>
                <a:cs typeface="Arial" pitchFamily="34" charset="0"/>
              </a:defRPr>
            </a:lvl1pPr>
          </a:lstStyle>
          <a:p>
            <a:r>
              <a:rPr lang="en-GB" noProof="0" dirty="0" smtClean="0"/>
              <a:t>Title of your separator slide </a:t>
            </a:r>
            <a:br>
              <a:rPr lang="en-GB" noProof="0" dirty="0" smtClean="0"/>
            </a:br>
            <a:r>
              <a:rPr lang="en-GB" noProof="0" dirty="0" smtClean="0"/>
              <a:t>(Arial bold 28 </a:t>
            </a:r>
            <a:r>
              <a:rPr lang="en-GB" noProof="0" dirty="0" err="1" smtClean="0"/>
              <a:t>pts</a:t>
            </a:r>
            <a:r>
              <a:rPr lang="en-GB" noProof="0" dirty="0" smtClean="0"/>
              <a:t>)</a:t>
            </a:r>
            <a:endParaRPr lang="en-GB" noProof="0" dirty="0"/>
          </a:p>
        </p:txBody>
      </p:sp>
    </p:spTree>
    <p:extLst>
      <p:ext uri="{BB962C8B-B14F-4D97-AF65-F5344CB8AC3E}">
        <p14:creationId xmlns:p14="http://schemas.microsoft.com/office/powerpoint/2010/main" val="151325080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Separator 6">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395536" y="404664"/>
            <a:ext cx="8280920" cy="1470025"/>
          </a:xfrm>
        </p:spPr>
        <p:txBody>
          <a:bodyPr>
            <a:noAutofit/>
          </a:bodyPr>
          <a:lstStyle>
            <a:lvl1pPr algn="l">
              <a:defRPr sz="2800" b="1">
                <a:solidFill>
                  <a:schemeClr val="bg1"/>
                </a:solidFill>
                <a:latin typeface="Arial" pitchFamily="34" charset="0"/>
                <a:cs typeface="Arial" pitchFamily="34" charset="0"/>
              </a:defRPr>
            </a:lvl1pPr>
          </a:lstStyle>
          <a:p>
            <a:r>
              <a:rPr lang="en-GB" noProof="0" dirty="0" smtClean="0"/>
              <a:t>Title of your separator slide </a:t>
            </a:r>
            <a:br>
              <a:rPr lang="en-GB" noProof="0" dirty="0" smtClean="0"/>
            </a:br>
            <a:r>
              <a:rPr lang="en-GB" noProof="0" dirty="0" smtClean="0"/>
              <a:t>(Arial bold 28 </a:t>
            </a:r>
            <a:r>
              <a:rPr lang="en-GB" noProof="0" dirty="0" err="1" smtClean="0"/>
              <a:t>pts</a:t>
            </a:r>
            <a:r>
              <a:rPr lang="en-GB" noProof="0" dirty="0" smtClean="0"/>
              <a:t>)</a:t>
            </a:r>
            <a:endParaRPr lang="en-GB" noProof="0" dirty="0"/>
          </a:p>
        </p:txBody>
      </p:sp>
    </p:spTree>
    <p:extLst>
      <p:ext uri="{BB962C8B-B14F-4D97-AF65-F5344CB8AC3E}">
        <p14:creationId xmlns:p14="http://schemas.microsoft.com/office/powerpoint/2010/main" val="31254216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1679835"/>
      </p:ext>
    </p:extLst>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type="objOnly">
  <p:cSld name="Contenu">
    <p:spTree>
      <p:nvGrpSpPr>
        <p:cNvPr id="1" name=""/>
        <p:cNvGrpSpPr/>
        <p:nvPr/>
      </p:nvGrpSpPr>
      <p:grpSpPr>
        <a:xfrm>
          <a:off x="0" y="0"/>
          <a:ext cx="0" cy="0"/>
          <a:chOff x="0" y="0"/>
          <a:chExt cx="0" cy="0"/>
        </a:xfrm>
      </p:grpSpPr>
      <p:sp>
        <p:nvSpPr>
          <p:cNvPr id="2" name="Espace réservé du contenu 1"/>
          <p:cNvSpPr>
            <a:spLocks noGrp="1"/>
          </p:cNvSpPr>
          <p:nvPr>
            <p:ph/>
          </p:nvPr>
        </p:nvSpPr>
        <p:spPr>
          <a:xfrm>
            <a:off x="457200" y="365125"/>
            <a:ext cx="8229600" cy="5761038"/>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3" name="Espace réservé de la date 2"/>
          <p:cNvSpPr>
            <a:spLocks noGrp="1"/>
          </p:cNvSpPr>
          <p:nvPr>
            <p:ph type="dt" sz="half" idx="10"/>
          </p:nvPr>
        </p:nvSpPr>
        <p:spPr>
          <a:xfrm>
            <a:off x="457200" y="6245225"/>
            <a:ext cx="2133600" cy="476250"/>
          </a:xfrm>
          <a:prstGeom prst="rect">
            <a:avLst/>
          </a:prstGeom>
        </p:spPr>
        <p:txBody>
          <a:bodyPr/>
          <a:lstStyle>
            <a:lvl1pPr>
              <a:defRPr/>
            </a:lvl1pPr>
          </a:lstStyle>
          <a:p>
            <a:endParaRPr lang="fr-FR" altLang="fr-FR">
              <a:solidFill>
                <a:prstClr val="black"/>
              </a:solidFill>
            </a:endParaRPr>
          </a:p>
        </p:txBody>
      </p:sp>
      <p:sp>
        <p:nvSpPr>
          <p:cNvPr id="4" name="Espace réservé du pied de page 3"/>
          <p:cNvSpPr>
            <a:spLocks noGrp="1"/>
          </p:cNvSpPr>
          <p:nvPr>
            <p:ph type="ftr" sz="quarter" idx="11"/>
          </p:nvPr>
        </p:nvSpPr>
        <p:spPr>
          <a:xfrm>
            <a:off x="3124200" y="6245225"/>
            <a:ext cx="2895600" cy="476250"/>
          </a:xfrm>
          <a:prstGeom prst="rect">
            <a:avLst/>
          </a:prstGeom>
        </p:spPr>
        <p:txBody>
          <a:bodyPr/>
          <a:lstStyle>
            <a:lvl1pPr>
              <a:defRPr/>
            </a:lvl1pPr>
          </a:lstStyle>
          <a:p>
            <a:endParaRPr lang="fr-FR" altLang="fr-FR">
              <a:solidFill>
                <a:prstClr val="black"/>
              </a:solidFill>
            </a:endParaRPr>
          </a:p>
        </p:txBody>
      </p:sp>
      <p:sp>
        <p:nvSpPr>
          <p:cNvPr id="5" name="Espace réservé du numéro de diapositive 4"/>
          <p:cNvSpPr>
            <a:spLocks noGrp="1"/>
          </p:cNvSpPr>
          <p:nvPr>
            <p:ph type="sldNum" sz="quarter" idx="12"/>
          </p:nvPr>
        </p:nvSpPr>
        <p:spPr>
          <a:xfrm>
            <a:off x="6553200" y="6245225"/>
            <a:ext cx="2133600" cy="476250"/>
          </a:xfrm>
          <a:prstGeom prst="rect">
            <a:avLst/>
          </a:prstGeom>
        </p:spPr>
        <p:txBody>
          <a:bodyPr/>
          <a:lstStyle>
            <a:lvl1pPr>
              <a:defRPr/>
            </a:lvl1pPr>
          </a:lstStyle>
          <a:p>
            <a:fld id="{F240FA86-A60E-4385-B413-841A5772AEDE}" type="slidenum">
              <a:rPr lang="fr-FR" altLang="fr-FR">
                <a:solidFill>
                  <a:prstClr val="black"/>
                </a:solidFill>
              </a:rPr>
              <a:pPr/>
              <a:t>‹N°›</a:t>
            </a:fld>
            <a:endParaRPr lang="fr-FR" altLang="fr-FR">
              <a:solidFill>
                <a:prstClr val="black"/>
              </a:solidFill>
            </a:endParaRPr>
          </a:p>
        </p:txBody>
      </p:sp>
    </p:spTree>
    <p:extLst>
      <p:ext uri="{BB962C8B-B14F-4D97-AF65-F5344CB8AC3E}">
        <p14:creationId xmlns:p14="http://schemas.microsoft.com/office/powerpoint/2010/main" val="75953278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3_Disposition personnalisée">
    <p:spTree>
      <p:nvGrpSpPr>
        <p:cNvPr id="1" name=""/>
        <p:cNvGrpSpPr/>
        <p:nvPr/>
      </p:nvGrpSpPr>
      <p:grpSpPr>
        <a:xfrm>
          <a:off x="0" y="0"/>
          <a:ext cx="0" cy="0"/>
          <a:chOff x="0" y="0"/>
          <a:chExt cx="0" cy="0"/>
        </a:xfrm>
      </p:grpSpPr>
      <p:sp>
        <p:nvSpPr>
          <p:cNvPr id="2" name="Titre 1"/>
          <p:cNvSpPr>
            <a:spLocks noGrp="1"/>
          </p:cNvSpPr>
          <p:nvPr>
            <p:ph type="title"/>
          </p:nvPr>
        </p:nvSpPr>
        <p:spPr>
          <a:xfrm>
            <a:off x="1428729" y="285736"/>
            <a:ext cx="7258072" cy="1143000"/>
          </a:xfrm>
        </p:spPr>
        <p:txBody>
          <a:bodyPr/>
          <a:lstStyle/>
          <a:p>
            <a:r>
              <a:rPr lang="fr-FR" dirty="0" smtClean="0"/>
              <a:t>Cliquez pour modifier le style du titre</a:t>
            </a:r>
            <a:endParaRPr lang="fr-FR" dirty="0"/>
          </a:p>
        </p:txBody>
      </p:sp>
    </p:spTree>
    <p:extLst>
      <p:ext uri="{BB962C8B-B14F-4D97-AF65-F5344CB8AC3E}">
        <p14:creationId xmlns:p14="http://schemas.microsoft.com/office/powerpoint/2010/main" val="57847608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7707789"/>
      </p:ext>
    </p:extLst>
  </p:cSld>
  <p:clrMapOvr>
    <a:masterClrMapping/>
  </p:clrMapOvr>
  <p:transition advClick="0"/>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kumimoji="0" lang="fr-FR" smtClean="0"/>
              <a:t>Modifiez le style du titre</a:t>
            </a:r>
            <a:endParaRPr kumimoji="0" lang="en-US"/>
          </a:p>
        </p:txBody>
      </p:sp>
      <p:sp>
        <p:nvSpPr>
          <p:cNvPr id="3" name="Espace réservé du texte 2"/>
          <p:cNvSpPr>
            <a:spLocks noGrp="1"/>
          </p:cNvSpPr>
          <p:nvPr>
            <p:ph type="body" idx="1"/>
          </p:nvPr>
        </p:nvSpPr>
        <p:spPr>
          <a:xfrm>
            <a:off x="722313" y="3367088"/>
            <a:ext cx="7772400" cy="1509712"/>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fr-FR" smtClean="0"/>
              <a:t>Modifiez les styles du texte du masque</a:t>
            </a:r>
          </a:p>
        </p:txBody>
      </p:sp>
      <p:sp>
        <p:nvSpPr>
          <p:cNvPr id="4" name="Espace réservé de la date 3"/>
          <p:cNvSpPr>
            <a:spLocks noGrp="1"/>
          </p:cNvSpPr>
          <p:nvPr>
            <p:ph type="dt" sz="half" idx="10"/>
          </p:nvPr>
        </p:nvSpPr>
        <p:spPr/>
        <p:txBody>
          <a:bodyPr/>
          <a:lstStyle/>
          <a:p>
            <a:fld id="{AA309A6D-C09C-4548-B29A-6CF363A7E532}" type="datetimeFigureOut">
              <a:rPr lang="fr-FR" smtClean="0"/>
              <a:t>27/10/2016</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ouverture">
    <p:spTree>
      <p:nvGrpSpPr>
        <p:cNvPr id="1" name=""/>
        <p:cNvGrpSpPr/>
        <p:nvPr/>
      </p:nvGrpSpPr>
      <p:grpSpPr>
        <a:xfrm>
          <a:off x="0" y="0"/>
          <a:ext cx="0" cy="0"/>
          <a:chOff x="0" y="0"/>
          <a:chExt cx="0" cy="0"/>
        </a:xfrm>
      </p:grpSpPr>
      <p:sp>
        <p:nvSpPr>
          <p:cNvPr id="55" name="Espace réservé du texte 54"/>
          <p:cNvSpPr>
            <a:spLocks noGrp="1"/>
          </p:cNvSpPr>
          <p:nvPr>
            <p:ph type="body" sz="quarter" idx="18"/>
          </p:nvPr>
        </p:nvSpPr>
        <p:spPr bwMode="gray">
          <a:xfrm>
            <a:off x="0" y="0"/>
            <a:ext cx="9141718" cy="6858000"/>
          </a:xfrm>
          <a:solidFill>
            <a:schemeClr val="accent1">
              <a:alpha val="60000"/>
            </a:schemeClr>
          </a:solidFill>
        </p:spPr>
        <p:txBody>
          <a:bodyPr lIns="72000" tIns="2196000" rIns="651600" bIns="1260000"/>
          <a:lstStyle>
            <a:lvl1pPr marL="0" indent="0" algn="r">
              <a:lnSpc>
                <a:spcPct val="100000"/>
              </a:lnSpc>
              <a:spcBef>
                <a:spcPts val="0"/>
              </a:spcBef>
              <a:spcAft>
                <a:spcPts val="0"/>
              </a:spcAft>
              <a:buNone/>
              <a:defRPr sz="3200" b="1">
                <a:solidFill>
                  <a:schemeClr val="bg1"/>
                </a:solidFill>
              </a:defRPr>
            </a:lvl1pPr>
            <a:lvl2pPr marL="0" indent="0" algn="r">
              <a:lnSpc>
                <a:spcPct val="100000"/>
              </a:lnSpc>
              <a:spcBef>
                <a:spcPts val="600"/>
              </a:spcBef>
              <a:spcAft>
                <a:spcPts val="0"/>
              </a:spcAft>
              <a:buNone/>
              <a:defRPr sz="2100">
                <a:solidFill>
                  <a:schemeClr val="bg1"/>
                </a:solidFill>
              </a:defRPr>
            </a:lvl2pPr>
          </a:lstStyle>
          <a:p>
            <a:pPr lvl="0"/>
            <a:r>
              <a:rPr lang="fr-FR" smtClean="0"/>
              <a:t>Cliquez pour modifier les styles du texte du masque</a:t>
            </a:r>
          </a:p>
          <a:p>
            <a:pPr lvl="1"/>
            <a:r>
              <a:rPr lang="fr-FR" smtClean="0"/>
              <a:t>Deuxième niveau</a:t>
            </a:r>
          </a:p>
        </p:txBody>
      </p:sp>
      <p:sp>
        <p:nvSpPr>
          <p:cNvPr id="62" name="Espace réservé pour une image  61"/>
          <p:cNvSpPr>
            <a:spLocks noGrp="1"/>
          </p:cNvSpPr>
          <p:nvPr>
            <p:ph type="pic" sz="quarter" idx="23"/>
          </p:nvPr>
        </p:nvSpPr>
        <p:spPr bwMode="gray">
          <a:xfrm>
            <a:off x="0" y="0"/>
            <a:ext cx="9144000" cy="6858000"/>
          </a:xfrm>
          <a:solidFill>
            <a:schemeClr val="bg2"/>
          </a:solidFill>
        </p:spPr>
        <p:txBody>
          <a:bodyPr lIns="1800000" tIns="1080000" rIns="1800000" rtlCol="0" anchor="ctr">
            <a:noAutofit/>
          </a:bodyPr>
          <a:lstStyle>
            <a:lvl1pPr marL="0" marR="0" indent="0" algn="ctr" defTabSz="914400" rtl="0" eaLnBrk="1" fontAlgn="auto" latinLnBrk="0" hangingPunct="1">
              <a:lnSpc>
                <a:spcPct val="100000"/>
              </a:lnSpc>
              <a:spcBef>
                <a:spcPts val="0"/>
              </a:spcBef>
              <a:spcAft>
                <a:spcPts val="0"/>
              </a:spcAft>
              <a:buClrTx/>
              <a:buSzTx/>
              <a:buFont typeface="Wingdings" panose="05000000000000000000" pitchFamily="2" charset="2"/>
              <a:buNone/>
              <a:tabLst/>
              <a:defRPr>
                <a:solidFill>
                  <a:schemeClr val="tx1"/>
                </a:solidFill>
              </a:defRPr>
            </a:lvl1pPr>
          </a:lstStyle>
          <a:p>
            <a:pPr lvl="0"/>
            <a:r>
              <a:rPr lang="fr-FR" noProof="0" smtClean="0"/>
              <a:t>Cliquez sur l'icône pour ajouter une image</a:t>
            </a:r>
            <a:endParaRPr lang="fr-FR" noProof="0" dirty="0" smtClean="0"/>
          </a:p>
        </p:txBody>
      </p:sp>
      <p:sp>
        <p:nvSpPr>
          <p:cNvPr id="58" name="Espace réservé du texte 56"/>
          <p:cNvSpPr>
            <a:spLocks noGrp="1"/>
          </p:cNvSpPr>
          <p:nvPr>
            <p:ph type="body" sz="quarter" idx="20"/>
          </p:nvPr>
        </p:nvSpPr>
        <p:spPr bwMode="gray">
          <a:xfrm>
            <a:off x="7704000" y="1800000"/>
            <a:ext cx="1440000" cy="360000"/>
          </a:xfrm>
          <a:blipFill dpi="0" rotWithShape="1">
            <a:blip r:embed="rId2"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59" name="Espace réservé du texte 56"/>
          <p:cNvSpPr>
            <a:spLocks noGrp="1"/>
          </p:cNvSpPr>
          <p:nvPr>
            <p:ph type="body" sz="quarter" idx="21"/>
          </p:nvPr>
        </p:nvSpPr>
        <p:spPr bwMode="gray">
          <a:xfrm>
            <a:off x="7704000" y="4680000"/>
            <a:ext cx="1440000" cy="360000"/>
          </a:xfrm>
          <a:blipFill dpi="0" rotWithShape="1">
            <a:blip r:embed="rId3"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60" name="Espace réservé du texte 56"/>
          <p:cNvSpPr>
            <a:spLocks noGrp="1"/>
          </p:cNvSpPr>
          <p:nvPr>
            <p:ph type="body" sz="quarter" idx="22"/>
          </p:nvPr>
        </p:nvSpPr>
        <p:spPr bwMode="gray">
          <a:xfrm>
            <a:off x="147" y="5940000"/>
            <a:ext cx="9143708" cy="322446"/>
          </a:xfrm>
          <a:blipFill dpi="0" rotWithShape="1">
            <a:blip r:embed="rId4"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57" name="Espace réservé du texte 56"/>
          <p:cNvSpPr>
            <a:spLocks noGrp="1"/>
          </p:cNvSpPr>
          <p:nvPr>
            <p:ph type="body" sz="quarter" idx="19"/>
          </p:nvPr>
        </p:nvSpPr>
        <p:spPr bwMode="gray">
          <a:xfrm>
            <a:off x="6261718" y="4808"/>
            <a:ext cx="2880000" cy="1440000"/>
          </a:xfrm>
          <a:blipFill dpi="0" rotWithShape="1">
            <a:blip r:embed="rId5"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8" name="Espace réservé de la date 1"/>
          <p:cNvSpPr>
            <a:spLocks noGrp="1"/>
          </p:cNvSpPr>
          <p:nvPr>
            <p:ph type="dt" sz="half" idx="24"/>
          </p:nvPr>
        </p:nvSpPr>
        <p:spPr>
          <a:xfrm>
            <a:off x="1" y="6694488"/>
            <a:ext cx="327025" cy="163512"/>
          </a:xfrm>
        </p:spPr>
        <p:txBody>
          <a:bodyPr/>
          <a:lstStyle>
            <a:lvl1pPr>
              <a:defRPr sz="100">
                <a:solidFill>
                  <a:srgbClr val="B1B1B1"/>
                </a:solidFill>
              </a:defRPr>
            </a:lvl1pPr>
          </a:lstStyle>
          <a:p>
            <a:pPr>
              <a:defRPr/>
            </a:pPr>
            <a:fld id="{5F9D95A4-3F5E-4BB5-9C82-5EC8AD18121B}" type="datetime1">
              <a:rPr lang="fr-FR" smtClean="0"/>
              <a:pPr>
                <a:defRPr/>
              </a:pPr>
              <a:t>27/10/2016</a:t>
            </a:fld>
            <a:endParaRPr lang="fr-FR"/>
          </a:p>
        </p:txBody>
      </p:sp>
      <p:sp>
        <p:nvSpPr>
          <p:cNvPr id="9" name="Espace réservé du pied de page 2"/>
          <p:cNvSpPr>
            <a:spLocks noGrp="1"/>
          </p:cNvSpPr>
          <p:nvPr>
            <p:ph type="ftr" sz="quarter" idx="25"/>
          </p:nvPr>
        </p:nvSpPr>
        <p:spPr>
          <a:xfrm>
            <a:off x="1" y="6694488"/>
            <a:ext cx="327025" cy="163512"/>
          </a:xfrm>
          <a:prstGeom prst="rect">
            <a:avLst/>
          </a:prstGeom>
        </p:spPr>
        <p:txBody>
          <a:bodyPr/>
          <a:lstStyle>
            <a:lvl1pPr>
              <a:defRPr sz="100">
                <a:solidFill>
                  <a:srgbClr val="B1B1B1"/>
                </a:solidFill>
              </a:defRPr>
            </a:lvl1pPr>
          </a:lstStyle>
          <a:p>
            <a:pPr algn="ctr" fontAlgn="base">
              <a:spcBef>
                <a:spcPct val="0"/>
              </a:spcBef>
              <a:spcAft>
                <a:spcPct val="0"/>
              </a:spcAft>
              <a:defRPr/>
            </a:pPr>
            <a:r>
              <a:rPr lang="fr-FR" smtClean="0"/>
              <a:t>PRESENTATION DU PROJET ET DEPLOIEMENT DANS L'YONNE</a:t>
            </a:r>
            <a:endParaRPr lang="fr-FR"/>
          </a:p>
        </p:txBody>
      </p:sp>
      <p:sp>
        <p:nvSpPr>
          <p:cNvPr id="10" name="Espace réservé du numéro de diapositive 3"/>
          <p:cNvSpPr>
            <a:spLocks noGrp="1"/>
          </p:cNvSpPr>
          <p:nvPr>
            <p:ph type="sldNum" sz="quarter" idx="26"/>
          </p:nvPr>
        </p:nvSpPr>
        <p:spPr>
          <a:xfrm>
            <a:off x="1" y="6694488"/>
            <a:ext cx="327025" cy="163512"/>
          </a:xfrm>
        </p:spPr>
        <p:txBody>
          <a:bodyPr/>
          <a:lstStyle>
            <a:lvl1pPr>
              <a:defRPr sz="100">
                <a:solidFill>
                  <a:srgbClr val="B1B1B1"/>
                </a:solidFill>
              </a:defRPr>
            </a:lvl1pPr>
          </a:lstStyle>
          <a:p>
            <a:pPr>
              <a:defRPr/>
            </a:pPr>
            <a:fld id="{4B290DFD-F60F-420D-82C9-46A45F9D6C4C}" type="slidenum">
              <a:rPr lang="fr-FR"/>
              <a:pPr>
                <a:defRPr/>
              </a:pPr>
              <a:t>‹N°›</a:t>
            </a:fld>
            <a:endParaRPr lang="fr-FR"/>
          </a:p>
        </p:txBody>
      </p:sp>
    </p:spTree>
    <p:extLst>
      <p:ext uri="{BB962C8B-B14F-4D97-AF65-F5344CB8AC3E}">
        <p14:creationId xmlns:p14="http://schemas.microsoft.com/office/powerpoint/2010/main" val="4028730287"/>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Chapitre A">
    <p:spTree>
      <p:nvGrpSpPr>
        <p:cNvPr id="1" name=""/>
        <p:cNvGrpSpPr/>
        <p:nvPr/>
      </p:nvGrpSpPr>
      <p:grpSpPr>
        <a:xfrm>
          <a:off x="0" y="0"/>
          <a:ext cx="0" cy="0"/>
          <a:chOff x="0" y="0"/>
          <a:chExt cx="0" cy="0"/>
        </a:xfrm>
      </p:grpSpPr>
      <p:sp>
        <p:nvSpPr>
          <p:cNvPr id="4" name="Espace réservé du texte 3"/>
          <p:cNvSpPr>
            <a:spLocks noGrp="1"/>
          </p:cNvSpPr>
          <p:nvPr>
            <p:ph type="body" sz="quarter" idx="24"/>
          </p:nvPr>
        </p:nvSpPr>
        <p:spPr bwMode="gray">
          <a:xfrm>
            <a:off x="3267725" y="0"/>
            <a:ext cx="5876275" cy="6858000"/>
          </a:xfrm>
          <a:solidFill>
            <a:schemeClr val="accent1">
              <a:alpha val="60000"/>
            </a:schemeClr>
          </a:solidFill>
        </p:spPr>
        <p:txBody>
          <a:bodyPr lIns="72000" tIns="2844000" rIns="651600" bIns="2700000"/>
          <a:lstStyle>
            <a:lvl1pPr marL="0" indent="0" algn="r">
              <a:lnSpc>
                <a:spcPct val="100000"/>
              </a:lnSpc>
              <a:spcBef>
                <a:spcPts val="0"/>
              </a:spcBef>
              <a:spcAft>
                <a:spcPts val="0"/>
              </a:spcAft>
              <a:buNone/>
              <a:defRPr sz="3200" b="1">
                <a:solidFill>
                  <a:schemeClr val="bg1"/>
                </a:solidFill>
              </a:defRPr>
            </a:lvl1pPr>
          </a:lstStyle>
          <a:p>
            <a:pPr lvl="0"/>
            <a:r>
              <a:rPr lang="fr-FR" smtClean="0"/>
              <a:t>Cliquez pour modifier les styles du texte du masque</a:t>
            </a:r>
          </a:p>
        </p:txBody>
      </p:sp>
      <p:sp>
        <p:nvSpPr>
          <p:cNvPr id="17" name="Espace réservé pour une image  61"/>
          <p:cNvSpPr>
            <a:spLocks noGrp="1"/>
          </p:cNvSpPr>
          <p:nvPr>
            <p:ph type="pic" sz="quarter" idx="29"/>
          </p:nvPr>
        </p:nvSpPr>
        <p:spPr bwMode="gray">
          <a:xfrm>
            <a:off x="0" y="0"/>
            <a:ext cx="9144000" cy="6858000"/>
          </a:xfrm>
          <a:solidFill>
            <a:schemeClr val="bg2"/>
          </a:solidFill>
        </p:spPr>
        <p:txBody>
          <a:bodyPr lIns="1800000" tIns="1080000" rIns="1800000" rtlCol="0" anchor="ctr">
            <a:noAutofit/>
          </a:bodyPr>
          <a:lstStyle>
            <a:lvl1pPr marL="0" marR="0" indent="0" algn="ctr" defTabSz="914400" rtl="0" eaLnBrk="1" fontAlgn="auto" latinLnBrk="0" hangingPunct="1">
              <a:lnSpc>
                <a:spcPct val="100000"/>
              </a:lnSpc>
              <a:spcBef>
                <a:spcPts val="0"/>
              </a:spcBef>
              <a:spcAft>
                <a:spcPts val="0"/>
              </a:spcAft>
              <a:buClrTx/>
              <a:buSzTx/>
              <a:buFont typeface="Wingdings" panose="05000000000000000000" pitchFamily="2" charset="2"/>
              <a:buNone/>
              <a:tabLst/>
              <a:defRPr>
                <a:solidFill>
                  <a:schemeClr val="tx1"/>
                </a:solidFill>
              </a:defRPr>
            </a:lvl1pPr>
          </a:lstStyle>
          <a:p>
            <a:pPr lvl="0"/>
            <a:r>
              <a:rPr lang="fr-FR" noProof="0" smtClean="0"/>
              <a:t>Cliquez sur l'icône pour ajouter une image</a:t>
            </a:r>
            <a:endParaRPr lang="fr-FR" noProof="0" dirty="0" smtClean="0"/>
          </a:p>
        </p:txBody>
      </p:sp>
      <p:sp>
        <p:nvSpPr>
          <p:cNvPr id="19" name="Espace réservé du texte 56"/>
          <p:cNvSpPr>
            <a:spLocks noGrp="1"/>
          </p:cNvSpPr>
          <p:nvPr>
            <p:ph type="body" sz="quarter" idx="30"/>
          </p:nvPr>
        </p:nvSpPr>
        <p:spPr bwMode="gray">
          <a:xfrm>
            <a:off x="5904000" y="4500000"/>
            <a:ext cx="3240000" cy="1296000"/>
          </a:xfrm>
          <a:blipFill dpi="0" rotWithShape="1">
            <a:blip r:embed="rId2"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0" name="Espace réservé du texte 56"/>
          <p:cNvSpPr>
            <a:spLocks noGrp="1"/>
          </p:cNvSpPr>
          <p:nvPr>
            <p:ph type="body" sz="quarter" idx="31"/>
          </p:nvPr>
        </p:nvSpPr>
        <p:spPr bwMode="gray">
          <a:xfrm>
            <a:off x="7704000" y="432000"/>
            <a:ext cx="1440000" cy="360000"/>
          </a:xfrm>
          <a:blipFill dpi="0" rotWithShape="1">
            <a:blip r:embed="rId3"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1" name="Espace réservé du texte 56"/>
          <p:cNvSpPr>
            <a:spLocks noGrp="1"/>
          </p:cNvSpPr>
          <p:nvPr>
            <p:ph type="body" sz="quarter" idx="32"/>
          </p:nvPr>
        </p:nvSpPr>
        <p:spPr bwMode="gray">
          <a:xfrm>
            <a:off x="5540400" y="828000"/>
            <a:ext cx="3600000" cy="1980000"/>
          </a:xfrm>
          <a:blipFill dpi="0" rotWithShape="1">
            <a:blip r:embed="rId4"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2" name="Espace réservé du texte 56"/>
          <p:cNvSpPr>
            <a:spLocks noGrp="1"/>
          </p:cNvSpPr>
          <p:nvPr>
            <p:ph type="body" sz="quarter" idx="33"/>
          </p:nvPr>
        </p:nvSpPr>
        <p:spPr bwMode="gray">
          <a:xfrm>
            <a:off x="7693200" y="3852000"/>
            <a:ext cx="1440000" cy="360000"/>
          </a:xfrm>
          <a:blipFill dpi="0" rotWithShape="1">
            <a:blip r:embed="rId5"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3" name="Espace réservé du texte 56"/>
          <p:cNvSpPr>
            <a:spLocks noGrp="1"/>
          </p:cNvSpPr>
          <p:nvPr>
            <p:ph type="body" sz="quarter" idx="34"/>
          </p:nvPr>
        </p:nvSpPr>
        <p:spPr bwMode="gray">
          <a:xfrm>
            <a:off x="1" y="5940000"/>
            <a:ext cx="9143708" cy="322446"/>
          </a:xfrm>
          <a:blipFill dpi="0" rotWithShape="1">
            <a:blip r:embed="rId6"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9" name="Espace réservé de la date 1"/>
          <p:cNvSpPr>
            <a:spLocks noGrp="1"/>
          </p:cNvSpPr>
          <p:nvPr>
            <p:ph type="dt" sz="half" idx="35"/>
          </p:nvPr>
        </p:nvSpPr>
        <p:spPr>
          <a:xfrm>
            <a:off x="1" y="6694488"/>
            <a:ext cx="327025" cy="163512"/>
          </a:xfrm>
        </p:spPr>
        <p:txBody>
          <a:bodyPr/>
          <a:lstStyle>
            <a:lvl1pPr>
              <a:defRPr sz="100">
                <a:solidFill>
                  <a:srgbClr val="B1B1B1"/>
                </a:solidFill>
              </a:defRPr>
            </a:lvl1pPr>
          </a:lstStyle>
          <a:p>
            <a:pPr>
              <a:defRPr/>
            </a:pPr>
            <a:fld id="{BD6B90FE-DDEF-4BA0-B453-9B6BADF4EDD6}" type="datetime1">
              <a:rPr lang="fr-FR" smtClean="0"/>
              <a:pPr>
                <a:defRPr/>
              </a:pPr>
              <a:t>27/10/2016</a:t>
            </a:fld>
            <a:endParaRPr lang="fr-FR"/>
          </a:p>
        </p:txBody>
      </p:sp>
      <p:sp>
        <p:nvSpPr>
          <p:cNvPr id="10" name="Espace réservé du pied de page 2"/>
          <p:cNvSpPr>
            <a:spLocks noGrp="1"/>
          </p:cNvSpPr>
          <p:nvPr>
            <p:ph type="ftr" sz="quarter" idx="36"/>
          </p:nvPr>
        </p:nvSpPr>
        <p:spPr>
          <a:xfrm>
            <a:off x="1" y="6694488"/>
            <a:ext cx="327025" cy="163512"/>
          </a:xfrm>
          <a:prstGeom prst="rect">
            <a:avLst/>
          </a:prstGeom>
        </p:spPr>
        <p:txBody>
          <a:bodyPr/>
          <a:lstStyle>
            <a:lvl1pPr>
              <a:defRPr sz="100">
                <a:solidFill>
                  <a:srgbClr val="B1B1B1"/>
                </a:solidFill>
              </a:defRPr>
            </a:lvl1pPr>
          </a:lstStyle>
          <a:p>
            <a:pPr algn="ctr" fontAlgn="base">
              <a:spcBef>
                <a:spcPct val="0"/>
              </a:spcBef>
              <a:spcAft>
                <a:spcPct val="0"/>
              </a:spcAft>
              <a:defRPr/>
            </a:pPr>
            <a:r>
              <a:rPr lang="fr-FR" smtClean="0"/>
              <a:t>PRESENTATION DU PROJET ET DEPLOIEMENT DANS L'YONNE</a:t>
            </a:r>
            <a:endParaRPr lang="fr-FR"/>
          </a:p>
        </p:txBody>
      </p:sp>
      <p:sp>
        <p:nvSpPr>
          <p:cNvPr id="11" name="Espace réservé du numéro de diapositive 3"/>
          <p:cNvSpPr>
            <a:spLocks noGrp="1"/>
          </p:cNvSpPr>
          <p:nvPr>
            <p:ph type="sldNum" sz="quarter" idx="37"/>
          </p:nvPr>
        </p:nvSpPr>
        <p:spPr>
          <a:xfrm>
            <a:off x="1" y="6694488"/>
            <a:ext cx="327025" cy="163512"/>
          </a:xfrm>
        </p:spPr>
        <p:txBody>
          <a:bodyPr/>
          <a:lstStyle>
            <a:lvl1pPr>
              <a:defRPr sz="100">
                <a:solidFill>
                  <a:srgbClr val="B1B1B1"/>
                </a:solidFill>
              </a:defRPr>
            </a:lvl1pPr>
          </a:lstStyle>
          <a:p>
            <a:pPr>
              <a:defRPr/>
            </a:pPr>
            <a:fld id="{961C1994-0E4F-4BA9-B719-6C9A557A5A6E}" type="slidenum">
              <a:rPr lang="fr-FR"/>
              <a:pPr>
                <a:defRPr/>
              </a:pPr>
              <a:t>‹N°›</a:t>
            </a:fld>
            <a:endParaRPr lang="fr-FR"/>
          </a:p>
        </p:txBody>
      </p:sp>
    </p:spTree>
    <p:extLst>
      <p:ext uri="{BB962C8B-B14F-4D97-AF65-F5344CB8AC3E}">
        <p14:creationId xmlns:p14="http://schemas.microsoft.com/office/powerpoint/2010/main" val="3793606147"/>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Chapitre B">
    <p:spTree>
      <p:nvGrpSpPr>
        <p:cNvPr id="1" name=""/>
        <p:cNvGrpSpPr/>
        <p:nvPr/>
      </p:nvGrpSpPr>
      <p:grpSpPr>
        <a:xfrm>
          <a:off x="0" y="0"/>
          <a:ext cx="0" cy="0"/>
          <a:chOff x="0" y="0"/>
          <a:chExt cx="0" cy="0"/>
        </a:xfrm>
      </p:grpSpPr>
      <p:sp>
        <p:nvSpPr>
          <p:cNvPr id="4" name="Espace réservé du texte 3"/>
          <p:cNvSpPr>
            <a:spLocks noGrp="1"/>
          </p:cNvSpPr>
          <p:nvPr>
            <p:ph type="body" sz="quarter" idx="24"/>
          </p:nvPr>
        </p:nvSpPr>
        <p:spPr bwMode="gray">
          <a:xfrm>
            <a:off x="3267725" y="0"/>
            <a:ext cx="5876275" cy="6858000"/>
          </a:xfrm>
          <a:solidFill>
            <a:schemeClr val="accent1">
              <a:alpha val="60000"/>
            </a:schemeClr>
          </a:solidFill>
        </p:spPr>
        <p:txBody>
          <a:bodyPr lIns="72000" tIns="2844000" rIns="651600" bIns="2700000"/>
          <a:lstStyle>
            <a:lvl1pPr marL="0" indent="0" algn="r">
              <a:lnSpc>
                <a:spcPct val="100000"/>
              </a:lnSpc>
              <a:spcBef>
                <a:spcPts val="0"/>
              </a:spcBef>
              <a:spcAft>
                <a:spcPts val="0"/>
              </a:spcAft>
              <a:buNone/>
              <a:defRPr sz="3200" b="1">
                <a:solidFill>
                  <a:schemeClr val="bg1"/>
                </a:solidFill>
              </a:defRPr>
            </a:lvl1pPr>
          </a:lstStyle>
          <a:p>
            <a:pPr lvl="0"/>
            <a:r>
              <a:rPr lang="fr-FR" smtClean="0"/>
              <a:t>Cliquez pour modifier les styles du texte du masque</a:t>
            </a:r>
          </a:p>
        </p:txBody>
      </p:sp>
      <p:sp>
        <p:nvSpPr>
          <p:cNvPr id="17" name="Espace réservé pour une image  61"/>
          <p:cNvSpPr>
            <a:spLocks noGrp="1"/>
          </p:cNvSpPr>
          <p:nvPr>
            <p:ph type="pic" sz="quarter" idx="29"/>
          </p:nvPr>
        </p:nvSpPr>
        <p:spPr bwMode="gray">
          <a:xfrm>
            <a:off x="0" y="0"/>
            <a:ext cx="9144000" cy="6858000"/>
          </a:xfrm>
          <a:solidFill>
            <a:schemeClr val="bg2"/>
          </a:solidFill>
        </p:spPr>
        <p:txBody>
          <a:bodyPr lIns="1800000" tIns="1080000" rIns="1800000" rtlCol="0" anchor="ctr">
            <a:noAutofit/>
          </a:bodyPr>
          <a:lstStyle>
            <a:lvl1pPr marL="0" marR="0" indent="0" algn="ctr" defTabSz="914400" rtl="0" eaLnBrk="1" fontAlgn="auto" latinLnBrk="0" hangingPunct="1">
              <a:lnSpc>
                <a:spcPct val="100000"/>
              </a:lnSpc>
              <a:spcBef>
                <a:spcPts val="0"/>
              </a:spcBef>
              <a:spcAft>
                <a:spcPts val="0"/>
              </a:spcAft>
              <a:buClrTx/>
              <a:buSzTx/>
              <a:buFont typeface="Wingdings" panose="05000000000000000000" pitchFamily="2" charset="2"/>
              <a:buNone/>
              <a:tabLst/>
              <a:defRPr>
                <a:solidFill>
                  <a:schemeClr val="tx1"/>
                </a:solidFill>
              </a:defRPr>
            </a:lvl1pPr>
          </a:lstStyle>
          <a:p>
            <a:pPr lvl="0"/>
            <a:r>
              <a:rPr lang="fr-FR" noProof="0" smtClean="0"/>
              <a:t>Cliquez sur l'icône pour ajouter une image</a:t>
            </a:r>
            <a:endParaRPr lang="fr-FR" noProof="0" dirty="0" smtClean="0"/>
          </a:p>
        </p:txBody>
      </p:sp>
      <p:sp>
        <p:nvSpPr>
          <p:cNvPr id="19" name="Espace réservé du texte 56"/>
          <p:cNvSpPr>
            <a:spLocks noGrp="1"/>
          </p:cNvSpPr>
          <p:nvPr>
            <p:ph type="body" sz="quarter" idx="30"/>
          </p:nvPr>
        </p:nvSpPr>
        <p:spPr bwMode="gray">
          <a:xfrm>
            <a:off x="5904000" y="4500000"/>
            <a:ext cx="3240000" cy="1296000"/>
          </a:xfrm>
          <a:blipFill dpi="0" rotWithShape="1">
            <a:blip r:embed="rId2"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0" name="Espace réservé du texte 56"/>
          <p:cNvSpPr>
            <a:spLocks noGrp="1"/>
          </p:cNvSpPr>
          <p:nvPr>
            <p:ph type="body" sz="quarter" idx="31"/>
          </p:nvPr>
        </p:nvSpPr>
        <p:spPr bwMode="gray">
          <a:xfrm>
            <a:off x="7704000" y="432000"/>
            <a:ext cx="1440000" cy="360000"/>
          </a:xfrm>
          <a:blipFill dpi="0" rotWithShape="1">
            <a:blip r:embed="rId3"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1" name="Espace réservé du texte 56"/>
          <p:cNvSpPr>
            <a:spLocks noGrp="1"/>
          </p:cNvSpPr>
          <p:nvPr>
            <p:ph type="body" sz="quarter" idx="32"/>
          </p:nvPr>
        </p:nvSpPr>
        <p:spPr bwMode="gray">
          <a:xfrm>
            <a:off x="5540400" y="828000"/>
            <a:ext cx="3600000" cy="1980000"/>
          </a:xfrm>
          <a:blipFill dpi="0" rotWithShape="1">
            <a:blip r:embed="rId4"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2" name="Espace réservé du texte 56"/>
          <p:cNvSpPr>
            <a:spLocks noGrp="1"/>
          </p:cNvSpPr>
          <p:nvPr>
            <p:ph type="body" sz="quarter" idx="33"/>
          </p:nvPr>
        </p:nvSpPr>
        <p:spPr bwMode="gray">
          <a:xfrm>
            <a:off x="7693200" y="3852000"/>
            <a:ext cx="1440000" cy="360000"/>
          </a:xfrm>
          <a:blipFill dpi="0" rotWithShape="1">
            <a:blip r:embed="rId5"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3" name="Espace réservé du texte 56"/>
          <p:cNvSpPr>
            <a:spLocks noGrp="1"/>
          </p:cNvSpPr>
          <p:nvPr>
            <p:ph type="body" sz="quarter" idx="34"/>
          </p:nvPr>
        </p:nvSpPr>
        <p:spPr bwMode="gray">
          <a:xfrm>
            <a:off x="1" y="5940000"/>
            <a:ext cx="9143708" cy="322446"/>
          </a:xfrm>
          <a:blipFill dpi="0" rotWithShape="1">
            <a:blip r:embed="rId6"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9" name="Espace réservé de la date 1"/>
          <p:cNvSpPr>
            <a:spLocks noGrp="1"/>
          </p:cNvSpPr>
          <p:nvPr>
            <p:ph type="dt" sz="half" idx="35"/>
          </p:nvPr>
        </p:nvSpPr>
        <p:spPr>
          <a:xfrm>
            <a:off x="1" y="6694488"/>
            <a:ext cx="327025" cy="163512"/>
          </a:xfrm>
        </p:spPr>
        <p:txBody>
          <a:bodyPr/>
          <a:lstStyle>
            <a:lvl1pPr>
              <a:defRPr sz="100">
                <a:solidFill>
                  <a:srgbClr val="B1B1B1"/>
                </a:solidFill>
              </a:defRPr>
            </a:lvl1pPr>
          </a:lstStyle>
          <a:p>
            <a:pPr>
              <a:defRPr/>
            </a:pPr>
            <a:fld id="{8C259C83-A15A-41AE-A0C9-6BF8886D8034}" type="datetime1">
              <a:rPr lang="fr-FR" smtClean="0"/>
              <a:pPr>
                <a:defRPr/>
              </a:pPr>
              <a:t>27/10/2016</a:t>
            </a:fld>
            <a:endParaRPr lang="fr-FR"/>
          </a:p>
        </p:txBody>
      </p:sp>
      <p:sp>
        <p:nvSpPr>
          <p:cNvPr id="10" name="Espace réservé du pied de page 2"/>
          <p:cNvSpPr>
            <a:spLocks noGrp="1"/>
          </p:cNvSpPr>
          <p:nvPr>
            <p:ph type="ftr" sz="quarter" idx="36"/>
          </p:nvPr>
        </p:nvSpPr>
        <p:spPr>
          <a:xfrm>
            <a:off x="1" y="6694488"/>
            <a:ext cx="327025" cy="163512"/>
          </a:xfrm>
          <a:prstGeom prst="rect">
            <a:avLst/>
          </a:prstGeom>
        </p:spPr>
        <p:txBody>
          <a:bodyPr/>
          <a:lstStyle>
            <a:lvl1pPr>
              <a:defRPr sz="100">
                <a:solidFill>
                  <a:srgbClr val="B1B1B1"/>
                </a:solidFill>
              </a:defRPr>
            </a:lvl1pPr>
          </a:lstStyle>
          <a:p>
            <a:pPr algn="ctr" fontAlgn="base">
              <a:spcBef>
                <a:spcPct val="0"/>
              </a:spcBef>
              <a:spcAft>
                <a:spcPct val="0"/>
              </a:spcAft>
              <a:defRPr/>
            </a:pPr>
            <a:r>
              <a:rPr lang="fr-FR" smtClean="0"/>
              <a:t>PRESENTATION DU PROJET ET DEPLOIEMENT DANS L'YONNE</a:t>
            </a:r>
            <a:endParaRPr lang="fr-FR"/>
          </a:p>
        </p:txBody>
      </p:sp>
      <p:sp>
        <p:nvSpPr>
          <p:cNvPr id="11" name="Espace réservé du numéro de diapositive 3"/>
          <p:cNvSpPr>
            <a:spLocks noGrp="1"/>
          </p:cNvSpPr>
          <p:nvPr>
            <p:ph type="sldNum" sz="quarter" idx="37"/>
          </p:nvPr>
        </p:nvSpPr>
        <p:spPr>
          <a:xfrm>
            <a:off x="1" y="6694488"/>
            <a:ext cx="327025" cy="163512"/>
          </a:xfrm>
        </p:spPr>
        <p:txBody>
          <a:bodyPr/>
          <a:lstStyle>
            <a:lvl1pPr>
              <a:defRPr sz="100">
                <a:solidFill>
                  <a:srgbClr val="B1B1B1"/>
                </a:solidFill>
              </a:defRPr>
            </a:lvl1pPr>
          </a:lstStyle>
          <a:p>
            <a:pPr>
              <a:defRPr/>
            </a:pPr>
            <a:fld id="{76F2DF03-ED6E-471B-92E6-8AFA4919571F}" type="slidenum">
              <a:rPr lang="fr-FR"/>
              <a:pPr>
                <a:defRPr/>
              </a:pPr>
              <a:t>‹N°›</a:t>
            </a:fld>
            <a:endParaRPr lang="fr-FR"/>
          </a:p>
        </p:txBody>
      </p:sp>
    </p:spTree>
    <p:extLst>
      <p:ext uri="{BB962C8B-B14F-4D97-AF65-F5344CB8AC3E}">
        <p14:creationId xmlns:p14="http://schemas.microsoft.com/office/powerpoint/2010/main" val="2482152650"/>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Chapitre C">
    <p:spTree>
      <p:nvGrpSpPr>
        <p:cNvPr id="1" name=""/>
        <p:cNvGrpSpPr/>
        <p:nvPr/>
      </p:nvGrpSpPr>
      <p:grpSpPr>
        <a:xfrm>
          <a:off x="0" y="0"/>
          <a:ext cx="0" cy="0"/>
          <a:chOff x="0" y="0"/>
          <a:chExt cx="0" cy="0"/>
        </a:xfrm>
      </p:grpSpPr>
      <p:sp>
        <p:nvSpPr>
          <p:cNvPr id="4" name="Espace réservé du texte 3"/>
          <p:cNvSpPr>
            <a:spLocks noGrp="1"/>
          </p:cNvSpPr>
          <p:nvPr>
            <p:ph type="body" sz="quarter" idx="24"/>
          </p:nvPr>
        </p:nvSpPr>
        <p:spPr bwMode="gray">
          <a:xfrm>
            <a:off x="3267725" y="0"/>
            <a:ext cx="5876275" cy="6858000"/>
          </a:xfrm>
          <a:solidFill>
            <a:schemeClr val="accent1">
              <a:alpha val="60000"/>
            </a:schemeClr>
          </a:solidFill>
        </p:spPr>
        <p:txBody>
          <a:bodyPr lIns="72000" tIns="2844000" rIns="651600" bIns="2700000"/>
          <a:lstStyle>
            <a:lvl1pPr marL="0" indent="0" algn="r">
              <a:lnSpc>
                <a:spcPct val="100000"/>
              </a:lnSpc>
              <a:spcBef>
                <a:spcPts val="0"/>
              </a:spcBef>
              <a:spcAft>
                <a:spcPts val="0"/>
              </a:spcAft>
              <a:buNone/>
              <a:defRPr sz="3200" b="1">
                <a:solidFill>
                  <a:schemeClr val="bg1"/>
                </a:solidFill>
              </a:defRPr>
            </a:lvl1pPr>
          </a:lstStyle>
          <a:p>
            <a:pPr lvl="0"/>
            <a:r>
              <a:rPr lang="fr-FR" smtClean="0"/>
              <a:t>Cliquez pour modifier les styles du texte du masque</a:t>
            </a:r>
          </a:p>
        </p:txBody>
      </p:sp>
      <p:sp>
        <p:nvSpPr>
          <p:cNvPr id="17" name="Espace réservé pour une image  61"/>
          <p:cNvSpPr>
            <a:spLocks noGrp="1"/>
          </p:cNvSpPr>
          <p:nvPr>
            <p:ph type="pic" sz="quarter" idx="29"/>
          </p:nvPr>
        </p:nvSpPr>
        <p:spPr bwMode="gray">
          <a:xfrm>
            <a:off x="0" y="0"/>
            <a:ext cx="9144000" cy="6858000"/>
          </a:xfrm>
          <a:solidFill>
            <a:schemeClr val="bg2"/>
          </a:solidFill>
        </p:spPr>
        <p:txBody>
          <a:bodyPr lIns="1800000" tIns="1080000" rIns="1800000" rtlCol="0" anchor="ctr">
            <a:noAutofit/>
          </a:bodyPr>
          <a:lstStyle>
            <a:lvl1pPr marL="0" marR="0" indent="0" algn="ctr" defTabSz="914400" rtl="0" eaLnBrk="1" fontAlgn="auto" latinLnBrk="0" hangingPunct="1">
              <a:lnSpc>
                <a:spcPct val="100000"/>
              </a:lnSpc>
              <a:spcBef>
                <a:spcPts val="0"/>
              </a:spcBef>
              <a:spcAft>
                <a:spcPts val="0"/>
              </a:spcAft>
              <a:buClrTx/>
              <a:buSzTx/>
              <a:buFont typeface="Wingdings" panose="05000000000000000000" pitchFamily="2" charset="2"/>
              <a:buNone/>
              <a:tabLst/>
              <a:defRPr>
                <a:solidFill>
                  <a:schemeClr val="tx1"/>
                </a:solidFill>
              </a:defRPr>
            </a:lvl1pPr>
          </a:lstStyle>
          <a:p>
            <a:pPr lvl="0"/>
            <a:r>
              <a:rPr lang="fr-FR" noProof="0" smtClean="0"/>
              <a:t>Cliquez sur l'icône pour ajouter une image</a:t>
            </a:r>
            <a:endParaRPr lang="fr-FR" noProof="0" dirty="0" smtClean="0"/>
          </a:p>
        </p:txBody>
      </p:sp>
      <p:sp>
        <p:nvSpPr>
          <p:cNvPr id="19" name="Espace réservé du texte 56"/>
          <p:cNvSpPr>
            <a:spLocks noGrp="1"/>
          </p:cNvSpPr>
          <p:nvPr>
            <p:ph type="body" sz="quarter" idx="30"/>
          </p:nvPr>
        </p:nvSpPr>
        <p:spPr bwMode="gray">
          <a:xfrm>
            <a:off x="5904000" y="4500000"/>
            <a:ext cx="3240000" cy="1296000"/>
          </a:xfrm>
          <a:blipFill dpi="0" rotWithShape="1">
            <a:blip r:embed="rId2"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0" name="Espace réservé du texte 56"/>
          <p:cNvSpPr>
            <a:spLocks noGrp="1"/>
          </p:cNvSpPr>
          <p:nvPr>
            <p:ph type="body" sz="quarter" idx="31"/>
          </p:nvPr>
        </p:nvSpPr>
        <p:spPr bwMode="gray">
          <a:xfrm>
            <a:off x="7704000" y="432000"/>
            <a:ext cx="1440000" cy="360000"/>
          </a:xfrm>
          <a:blipFill dpi="0" rotWithShape="1">
            <a:blip r:embed="rId3"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1" name="Espace réservé du texte 56"/>
          <p:cNvSpPr>
            <a:spLocks noGrp="1"/>
          </p:cNvSpPr>
          <p:nvPr>
            <p:ph type="body" sz="quarter" idx="32"/>
          </p:nvPr>
        </p:nvSpPr>
        <p:spPr bwMode="gray">
          <a:xfrm>
            <a:off x="5540400" y="828000"/>
            <a:ext cx="3600000" cy="1980000"/>
          </a:xfrm>
          <a:blipFill dpi="0" rotWithShape="1">
            <a:blip r:embed="rId4"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2" name="Espace réservé du texte 56"/>
          <p:cNvSpPr>
            <a:spLocks noGrp="1"/>
          </p:cNvSpPr>
          <p:nvPr>
            <p:ph type="body" sz="quarter" idx="33"/>
          </p:nvPr>
        </p:nvSpPr>
        <p:spPr bwMode="gray">
          <a:xfrm>
            <a:off x="7693200" y="3852000"/>
            <a:ext cx="1440000" cy="360000"/>
          </a:xfrm>
          <a:blipFill dpi="0" rotWithShape="1">
            <a:blip r:embed="rId5"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23" name="Espace réservé du texte 56"/>
          <p:cNvSpPr>
            <a:spLocks noGrp="1"/>
          </p:cNvSpPr>
          <p:nvPr>
            <p:ph type="body" sz="quarter" idx="34"/>
          </p:nvPr>
        </p:nvSpPr>
        <p:spPr bwMode="gray">
          <a:xfrm>
            <a:off x="1" y="5940000"/>
            <a:ext cx="9143708" cy="322446"/>
          </a:xfrm>
          <a:blipFill dpi="0" rotWithShape="1">
            <a:blip r:embed="rId6" cstate="print">
              <a:extLst/>
            </a:blip>
            <a:srcRect/>
            <a:stretch>
              <a:fillRect/>
            </a:stretch>
          </a:blipFill>
        </p:spPr>
        <p:txBody>
          <a:bodyPr/>
          <a:lstStyle>
            <a:lvl1pPr marL="0" indent="0">
              <a:buNone/>
              <a:defRPr sz="100">
                <a:solidFill>
                  <a:schemeClr val="accent3">
                    <a:alpha val="0"/>
                  </a:schemeClr>
                </a:solidFill>
              </a:defRPr>
            </a:lvl1pPr>
          </a:lstStyle>
          <a:p>
            <a:pPr lvl="0"/>
            <a:r>
              <a:rPr lang="fr-FR" smtClean="0"/>
              <a:t>Cliquez pour modifier les styles du texte du masque</a:t>
            </a:r>
          </a:p>
        </p:txBody>
      </p:sp>
      <p:sp>
        <p:nvSpPr>
          <p:cNvPr id="9" name="Espace réservé de la date 1"/>
          <p:cNvSpPr>
            <a:spLocks noGrp="1"/>
          </p:cNvSpPr>
          <p:nvPr>
            <p:ph type="dt" sz="half" idx="35"/>
          </p:nvPr>
        </p:nvSpPr>
        <p:spPr>
          <a:xfrm>
            <a:off x="1" y="6694488"/>
            <a:ext cx="327025" cy="163512"/>
          </a:xfrm>
        </p:spPr>
        <p:txBody>
          <a:bodyPr/>
          <a:lstStyle>
            <a:lvl1pPr>
              <a:defRPr sz="100">
                <a:solidFill>
                  <a:srgbClr val="B1B1B1"/>
                </a:solidFill>
              </a:defRPr>
            </a:lvl1pPr>
          </a:lstStyle>
          <a:p>
            <a:pPr>
              <a:defRPr/>
            </a:pPr>
            <a:fld id="{DD184655-955B-4E25-9FE8-5963394257EE}" type="datetime1">
              <a:rPr lang="fr-FR" smtClean="0"/>
              <a:pPr>
                <a:defRPr/>
              </a:pPr>
              <a:t>27/10/2016</a:t>
            </a:fld>
            <a:endParaRPr lang="fr-FR"/>
          </a:p>
        </p:txBody>
      </p:sp>
      <p:sp>
        <p:nvSpPr>
          <p:cNvPr id="10" name="Espace réservé du pied de page 2"/>
          <p:cNvSpPr>
            <a:spLocks noGrp="1"/>
          </p:cNvSpPr>
          <p:nvPr>
            <p:ph type="ftr" sz="quarter" idx="36"/>
          </p:nvPr>
        </p:nvSpPr>
        <p:spPr>
          <a:xfrm>
            <a:off x="1" y="6694488"/>
            <a:ext cx="327025" cy="163512"/>
          </a:xfrm>
          <a:prstGeom prst="rect">
            <a:avLst/>
          </a:prstGeom>
        </p:spPr>
        <p:txBody>
          <a:bodyPr/>
          <a:lstStyle>
            <a:lvl1pPr>
              <a:defRPr sz="100">
                <a:solidFill>
                  <a:srgbClr val="B1B1B1"/>
                </a:solidFill>
              </a:defRPr>
            </a:lvl1pPr>
          </a:lstStyle>
          <a:p>
            <a:pPr algn="ctr" fontAlgn="base">
              <a:spcBef>
                <a:spcPct val="0"/>
              </a:spcBef>
              <a:spcAft>
                <a:spcPct val="0"/>
              </a:spcAft>
              <a:defRPr/>
            </a:pPr>
            <a:r>
              <a:rPr lang="fr-FR" smtClean="0"/>
              <a:t>PRESENTATION DU PROJET ET DEPLOIEMENT DANS L'YONNE</a:t>
            </a:r>
            <a:endParaRPr lang="fr-FR"/>
          </a:p>
        </p:txBody>
      </p:sp>
      <p:sp>
        <p:nvSpPr>
          <p:cNvPr id="11" name="Espace réservé du numéro de diapositive 3"/>
          <p:cNvSpPr>
            <a:spLocks noGrp="1"/>
          </p:cNvSpPr>
          <p:nvPr>
            <p:ph type="sldNum" sz="quarter" idx="37"/>
          </p:nvPr>
        </p:nvSpPr>
        <p:spPr>
          <a:xfrm>
            <a:off x="1" y="6694488"/>
            <a:ext cx="327025" cy="163512"/>
          </a:xfrm>
        </p:spPr>
        <p:txBody>
          <a:bodyPr/>
          <a:lstStyle>
            <a:lvl1pPr>
              <a:defRPr sz="100">
                <a:solidFill>
                  <a:srgbClr val="B1B1B1"/>
                </a:solidFill>
              </a:defRPr>
            </a:lvl1pPr>
          </a:lstStyle>
          <a:p>
            <a:pPr>
              <a:defRPr/>
            </a:pPr>
            <a:fld id="{9A822EB4-556C-4420-91D3-E54602AB779A}" type="slidenum">
              <a:rPr lang="fr-FR"/>
              <a:pPr>
                <a:defRPr/>
              </a:pPr>
              <a:t>‹N°›</a:t>
            </a:fld>
            <a:endParaRPr lang="fr-FR"/>
          </a:p>
        </p:txBody>
      </p:sp>
    </p:spTree>
    <p:extLst>
      <p:ext uri="{BB962C8B-B14F-4D97-AF65-F5344CB8AC3E}">
        <p14:creationId xmlns:p14="http://schemas.microsoft.com/office/powerpoint/2010/main" val="332267016"/>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Sommaire">
    <p:spTree>
      <p:nvGrpSpPr>
        <p:cNvPr id="1" name=""/>
        <p:cNvGrpSpPr/>
        <p:nvPr/>
      </p:nvGrpSpPr>
      <p:grpSpPr>
        <a:xfrm>
          <a:off x="0" y="0"/>
          <a:ext cx="0" cy="0"/>
          <a:chOff x="0" y="0"/>
          <a:chExt cx="0" cy="0"/>
        </a:xfrm>
      </p:grpSpPr>
      <p:pic>
        <p:nvPicPr>
          <p:cNvPr id="15" name="Image 10"/>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gray">
          <a:xfrm>
            <a:off x="0" y="0"/>
            <a:ext cx="75565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 11"/>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gray">
          <a:xfrm>
            <a:off x="0" y="900115"/>
            <a:ext cx="755650"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re 1"/>
          <p:cNvSpPr>
            <a:spLocks noGrp="1"/>
          </p:cNvSpPr>
          <p:nvPr>
            <p:ph type="title"/>
          </p:nvPr>
        </p:nvSpPr>
        <p:spPr bwMode="gray">
          <a:xfrm>
            <a:off x="323851" y="333377"/>
            <a:ext cx="8496299" cy="647353"/>
          </a:xfrm>
        </p:spPr>
        <p:txBody>
          <a:bodyPr/>
          <a:lstStyle>
            <a:lvl1pPr>
              <a:defRPr>
                <a:solidFill>
                  <a:schemeClr val="tx2"/>
                </a:solidFill>
              </a:defRPr>
            </a:lvl1pPr>
          </a:lstStyle>
          <a:p>
            <a:r>
              <a:rPr lang="fr-FR" noProof="0" smtClean="0"/>
              <a:t>Cliquez pour modifier le style du titre</a:t>
            </a:r>
            <a:endParaRPr lang="fr-FR" noProof="0" dirty="0"/>
          </a:p>
        </p:txBody>
      </p:sp>
      <p:sp>
        <p:nvSpPr>
          <p:cNvPr id="6" name="Espace réservé du texte 5"/>
          <p:cNvSpPr>
            <a:spLocks noGrp="1"/>
          </p:cNvSpPr>
          <p:nvPr>
            <p:ph type="body" sz="quarter" idx="10"/>
          </p:nvPr>
        </p:nvSpPr>
        <p:spPr bwMode="gray">
          <a:xfrm>
            <a:off x="1587" y="1476000"/>
            <a:ext cx="2988000" cy="1080000"/>
          </a:xfrm>
          <a:blipFill dpi="0" rotWithShape="1">
            <a:blip r:embed="rId4" cstate="print">
              <a:extLst/>
            </a:blip>
            <a:srcRect/>
            <a:stretch>
              <a:fillRect/>
            </a:stretch>
          </a:blipFill>
        </p:spPr>
        <p:txBody>
          <a:bodyPr lIns="936000" anchor="ctr"/>
          <a:lstStyle>
            <a:lvl1pPr marL="0" indent="0">
              <a:lnSpc>
                <a:spcPct val="100000"/>
              </a:lnSpc>
              <a:spcBef>
                <a:spcPts val="0"/>
              </a:spcBef>
              <a:spcAft>
                <a:spcPts val="0"/>
              </a:spcAft>
              <a:buFontTx/>
              <a:buNone/>
              <a:defRPr sz="2500">
                <a:solidFill>
                  <a:schemeClr val="bg1"/>
                </a:solidFill>
              </a:defRPr>
            </a:lvl1pPr>
          </a:lstStyle>
          <a:p>
            <a:pPr lvl="0"/>
            <a:r>
              <a:rPr lang="fr-FR" smtClean="0"/>
              <a:t>Cliquez pour modifier les styles du texte du masque</a:t>
            </a:r>
          </a:p>
        </p:txBody>
      </p:sp>
      <p:sp>
        <p:nvSpPr>
          <p:cNvPr id="8" name="Espace réservé du texte 7"/>
          <p:cNvSpPr>
            <a:spLocks noGrp="1"/>
          </p:cNvSpPr>
          <p:nvPr>
            <p:ph type="body" sz="quarter" idx="11"/>
          </p:nvPr>
        </p:nvSpPr>
        <p:spPr bwMode="gray">
          <a:xfrm>
            <a:off x="3272975" y="1444147"/>
            <a:ext cx="5544000" cy="1152000"/>
          </a:xfrm>
        </p:spPr>
        <p:txBody>
          <a:bodyPr anchor="ctr"/>
          <a:lstStyle>
            <a:lvl1pPr marL="0" indent="0">
              <a:lnSpc>
                <a:spcPct val="110000"/>
              </a:lnSpc>
              <a:spcBef>
                <a:spcPts val="0"/>
              </a:spcBef>
              <a:spcAft>
                <a:spcPts val="0"/>
              </a:spcAft>
              <a:buNone/>
              <a:defRPr sz="1700"/>
            </a:lvl1pPr>
          </a:lstStyle>
          <a:p>
            <a:pPr lvl="0"/>
            <a:r>
              <a:rPr lang="fr-FR" smtClean="0"/>
              <a:t>Cliquez pour modifier les styles du texte du masque</a:t>
            </a:r>
          </a:p>
        </p:txBody>
      </p:sp>
      <p:sp>
        <p:nvSpPr>
          <p:cNvPr id="9" name="Espace réservé du texte 5"/>
          <p:cNvSpPr>
            <a:spLocks noGrp="1"/>
          </p:cNvSpPr>
          <p:nvPr>
            <p:ph type="body" sz="quarter" idx="12"/>
          </p:nvPr>
        </p:nvSpPr>
        <p:spPr bwMode="gray">
          <a:xfrm>
            <a:off x="0" y="2728800"/>
            <a:ext cx="2988000" cy="1080000"/>
          </a:xfrm>
          <a:blipFill dpi="0" rotWithShape="1">
            <a:blip r:embed="rId5" cstate="print">
              <a:extLst/>
            </a:blip>
            <a:srcRect/>
            <a:stretch>
              <a:fillRect/>
            </a:stretch>
          </a:blipFill>
        </p:spPr>
        <p:txBody>
          <a:bodyPr lIns="936000" anchor="ctr"/>
          <a:lstStyle>
            <a:lvl1pPr marL="0" indent="0">
              <a:lnSpc>
                <a:spcPct val="100000"/>
              </a:lnSpc>
              <a:spcBef>
                <a:spcPts val="0"/>
              </a:spcBef>
              <a:spcAft>
                <a:spcPts val="0"/>
              </a:spcAft>
              <a:buFontTx/>
              <a:buNone/>
              <a:defRPr sz="2500">
                <a:solidFill>
                  <a:schemeClr val="bg1"/>
                </a:solidFill>
              </a:defRPr>
            </a:lvl1pPr>
          </a:lstStyle>
          <a:p>
            <a:pPr lvl="0"/>
            <a:r>
              <a:rPr lang="fr-FR" smtClean="0"/>
              <a:t>Cliquez pour modifier les styles du texte du masque</a:t>
            </a:r>
          </a:p>
        </p:txBody>
      </p:sp>
      <p:sp>
        <p:nvSpPr>
          <p:cNvPr id="10" name="Espace réservé du texte 7"/>
          <p:cNvSpPr>
            <a:spLocks noGrp="1"/>
          </p:cNvSpPr>
          <p:nvPr>
            <p:ph type="body" sz="quarter" idx="13"/>
          </p:nvPr>
        </p:nvSpPr>
        <p:spPr bwMode="gray">
          <a:xfrm>
            <a:off x="3271388" y="2693492"/>
            <a:ext cx="5544000" cy="1152000"/>
          </a:xfrm>
        </p:spPr>
        <p:txBody>
          <a:bodyPr anchor="ctr"/>
          <a:lstStyle>
            <a:lvl1pPr marL="0" indent="0">
              <a:lnSpc>
                <a:spcPct val="110000"/>
              </a:lnSpc>
              <a:spcBef>
                <a:spcPts val="0"/>
              </a:spcBef>
              <a:spcAft>
                <a:spcPts val="0"/>
              </a:spcAft>
              <a:buNone/>
              <a:defRPr sz="1700"/>
            </a:lvl1pPr>
          </a:lstStyle>
          <a:p>
            <a:pPr lvl="0"/>
            <a:r>
              <a:rPr lang="fr-FR" smtClean="0"/>
              <a:t>Cliquez pour modifier les styles du texte du masque</a:t>
            </a:r>
          </a:p>
        </p:txBody>
      </p:sp>
      <p:sp>
        <p:nvSpPr>
          <p:cNvPr id="11" name="Espace réservé du texte 5"/>
          <p:cNvSpPr>
            <a:spLocks noGrp="1"/>
          </p:cNvSpPr>
          <p:nvPr>
            <p:ph type="body" sz="quarter" idx="14"/>
          </p:nvPr>
        </p:nvSpPr>
        <p:spPr bwMode="gray">
          <a:xfrm>
            <a:off x="1587" y="3978000"/>
            <a:ext cx="2988000" cy="1080000"/>
          </a:xfrm>
          <a:blipFill dpi="0" rotWithShape="1">
            <a:blip r:embed="rId6" cstate="print">
              <a:extLst/>
            </a:blip>
            <a:srcRect/>
            <a:stretch>
              <a:fillRect/>
            </a:stretch>
          </a:blipFill>
        </p:spPr>
        <p:txBody>
          <a:bodyPr lIns="936000" anchor="ctr"/>
          <a:lstStyle>
            <a:lvl1pPr marL="0" indent="0">
              <a:lnSpc>
                <a:spcPct val="100000"/>
              </a:lnSpc>
              <a:spcBef>
                <a:spcPts val="0"/>
              </a:spcBef>
              <a:spcAft>
                <a:spcPts val="0"/>
              </a:spcAft>
              <a:buFontTx/>
              <a:buNone/>
              <a:defRPr sz="2500">
                <a:solidFill>
                  <a:schemeClr val="bg1"/>
                </a:solidFill>
              </a:defRPr>
            </a:lvl1pPr>
          </a:lstStyle>
          <a:p>
            <a:pPr lvl="0"/>
            <a:r>
              <a:rPr lang="fr-FR" smtClean="0"/>
              <a:t>Cliquez pour modifier les styles du texte du masque</a:t>
            </a:r>
          </a:p>
        </p:txBody>
      </p:sp>
      <p:sp>
        <p:nvSpPr>
          <p:cNvPr id="12" name="Espace réservé du texte 7"/>
          <p:cNvSpPr>
            <a:spLocks noGrp="1"/>
          </p:cNvSpPr>
          <p:nvPr>
            <p:ph type="body" sz="quarter" idx="15"/>
          </p:nvPr>
        </p:nvSpPr>
        <p:spPr bwMode="gray">
          <a:xfrm>
            <a:off x="3272975" y="3942837"/>
            <a:ext cx="5544000" cy="1152000"/>
          </a:xfrm>
        </p:spPr>
        <p:txBody>
          <a:bodyPr anchor="ctr"/>
          <a:lstStyle>
            <a:lvl1pPr marL="0" indent="0">
              <a:lnSpc>
                <a:spcPct val="110000"/>
              </a:lnSpc>
              <a:spcBef>
                <a:spcPts val="0"/>
              </a:spcBef>
              <a:spcAft>
                <a:spcPts val="0"/>
              </a:spcAft>
              <a:buNone/>
              <a:defRPr sz="1700"/>
            </a:lvl1pPr>
          </a:lstStyle>
          <a:p>
            <a:pPr lvl="0"/>
            <a:r>
              <a:rPr lang="fr-FR" smtClean="0"/>
              <a:t>Cliquez pour modifier les styles du texte du masque</a:t>
            </a:r>
          </a:p>
        </p:txBody>
      </p:sp>
      <p:sp>
        <p:nvSpPr>
          <p:cNvPr id="13" name="Espace réservé du texte 5"/>
          <p:cNvSpPr>
            <a:spLocks noGrp="1"/>
          </p:cNvSpPr>
          <p:nvPr>
            <p:ph type="body" sz="quarter" idx="16"/>
          </p:nvPr>
        </p:nvSpPr>
        <p:spPr bwMode="gray">
          <a:xfrm>
            <a:off x="0" y="5230800"/>
            <a:ext cx="2988000" cy="1080000"/>
          </a:xfrm>
          <a:blipFill dpi="0" rotWithShape="1">
            <a:blip r:embed="rId7" cstate="print">
              <a:extLst/>
            </a:blip>
            <a:srcRect/>
            <a:stretch>
              <a:fillRect/>
            </a:stretch>
          </a:blipFill>
        </p:spPr>
        <p:txBody>
          <a:bodyPr lIns="936000" anchor="ctr"/>
          <a:lstStyle>
            <a:lvl1pPr marL="0" indent="0">
              <a:lnSpc>
                <a:spcPct val="100000"/>
              </a:lnSpc>
              <a:spcBef>
                <a:spcPts val="0"/>
              </a:spcBef>
              <a:spcAft>
                <a:spcPts val="0"/>
              </a:spcAft>
              <a:buFontTx/>
              <a:buNone/>
              <a:defRPr sz="2500">
                <a:solidFill>
                  <a:schemeClr val="bg1"/>
                </a:solidFill>
              </a:defRPr>
            </a:lvl1pPr>
          </a:lstStyle>
          <a:p>
            <a:pPr lvl="0"/>
            <a:r>
              <a:rPr lang="fr-FR" smtClean="0"/>
              <a:t>Cliquez pour modifier les styles du texte du masque</a:t>
            </a:r>
          </a:p>
        </p:txBody>
      </p:sp>
      <p:sp>
        <p:nvSpPr>
          <p:cNvPr id="14" name="Espace réservé du texte 7"/>
          <p:cNvSpPr>
            <a:spLocks noGrp="1"/>
          </p:cNvSpPr>
          <p:nvPr>
            <p:ph type="body" sz="quarter" idx="17"/>
          </p:nvPr>
        </p:nvSpPr>
        <p:spPr bwMode="gray">
          <a:xfrm>
            <a:off x="3273669" y="5192181"/>
            <a:ext cx="5544000" cy="1152000"/>
          </a:xfrm>
        </p:spPr>
        <p:txBody>
          <a:bodyPr anchor="ctr"/>
          <a:lstStyle>
            <a:lvl1pPr marL="0" indent="0">
              <a:lnSpc>
                <a:spcPct val="110000"/>
              </a:lnSpc>
              <a:spcBef>
                <a:spcPts val="0"/>
              </a:spcBef>
              <a:spcAft>
                <a:spcPts val="0"/>
              </a:spcAft>
              <a:buNone/>
              <a:defRPr sz="1700"/>
            </a:lvl1pPr>
          </a:lstStyle>
          <a:p>
            <a:pPr lvl="0"/>
            <a:r>
              <a:rPr lang="fr-FR" smtClean="0"/>
              <a:t>Cliquez pour modifier les styles du texte du masque</a:t>
            </a:r>
          </a:p>
        </p:txBody>
      </p:sp>
      <p:sp>
        <p:nvSpPr>
          <p:cNvPr id="17" name="Espace réservé de la date 1"/>
          <p:cNvSpPr>
            <a:spLocks noGrp="1"/>
          </p:cNvSpPr>
          <p:nvPr>
            <p:ph type="dt" sz="half" idx="18"/>
          </p:nvPr>
        </p:nvSpPr>
        <p:spPr>
          <a:xfrm>
            <a:off x="1" y="6694488"/>
            <a:ext cx="327025" cy="163512"/>
          </a:xfrm>
        </p:spPr>
        <p:txBody>
          <a:bodyPr/>
          <a:lstStyle>
            <a:lvl1pPr>
              <a:defRPr sz="100">
                <a:solidFill>
                  <a:srgbClr val="B1B1B1"/>
                </a:solidFill>
              </a:defRPr>
            </a:lvl1pPr>
          </a:lstStyle>
          <a:p>
            <a:pPr>
              <a:defRPr/>
            </a:pPr>
            <a:fld id="{59EA5B9C-20CD-4B56-9867-178E8AA86FE5}" type="datetime1">
              <a:rPr lang="fr-FR" smtClean="0"/>
              <a:pPr>
                <a:defRPr/>
              </a:pPr>
              <a:t>27/10/2016</a:t>
            </a:fld>
            <a:endParaRPr lang="fr-FR"/>
          </a:p>
        </p:txBody>
      </p:sp>
      <p:sp>
        <p:nvSpPr>
          <p:cNvPr id="18" name="Espace réservé du pied de page 2"/>
          <p:cNvSpPr>
            <a:spLocks noGrp="1"/>
          </p:cNvSpPr>
          <p:nvPr>
            <p:ph type="ftr" sz="quarter" idx="19"/>
          </p:nvPr>
        </p:nvSpPr>
        <p:spPr>
          <a:xfrm>
            <a:off x="1" y="6694488"/>
            <a:ext cx="327025" cy="163512"/>
          </a:xfrm>
          <a:prstGeom prst="rect">
            <a:avLst/>
          </a:prstGeom>
        </p:spPr>
        <p:txBody>
          <a:bodyPr/>
          <a:lstStyle>
            <a:lvl1pPr>
              <a:defRPr sz="100">
                <a:solidFill>
                  <a:srgbClr val="B1B1B1"/>
                </a:solidFill>
              </a:defRPr>
            </a:lvl1pPr>
          </a:lstStyle>
          <a:p>
            <a:pPr algn="ctr" fontAlgn="base">
              <a:spcBef>
                <a:spcPct val="0"/>
              </a:spcBef>
              <a:spcAft>
                <a:spcPct val="0"/>
              </a:spcAft>
              <a:defRPr/>
            </a:pPr>
            <a:r>
              <a:rPr lang="fr-FR" smtClean="0"/>
              <a:t>PRESENTATION DU PROJET ET DEPLOIEMENT DANS L'YONNE</a:t>
            </a:r>
            <a:endParaRPr lang="fr-FR"/>
          </a:p>
        </p:txBody>
      </p:sp>
      <p:sp>
        <p:nvSpPr>
          <p:cNvPr id="19" name="Espace réservé du numéro de diapositive 3"/>
          <p:cNvSpPr>
            <a:spLocks noGrp="1"/>
          </p:cNvSpPr>
          <p:nvPr>
            <p:ph type="sldNum" sz="quarter" idx="20"/>
          </p:nvPr>
        </p:nvSpPr>
        <p:spPr>
          <a:xfrm>
            <a:off x="1" y="6694488"/>
            <a:ext cx="327025" cy="163512"/>
          </a:xfrm>
        </p:spPr>
        <p:txBody>
          <a:bodyPr/>
          <a:lstStyle>
            <a:lvl1pPr>
              <a:defRPr sz="100">
                <a:solidFill>
                  <a:srgbClr val="B1B1B1"/>
                </a:solidFill>
              </a:defRPr>
            </a:lvl1pPr>
          </a:lstStyle>
          <a:p>
            <a:pPr>
              <a:defRPr/>
            </a:pPr>
            <a:fld id="{F93D2BD0-E9FE-4991-B99E-36EC5F93A1B9}" type="slidenum">
              <a:rPr lang="fr-FR"/>
              <a:pPr>
                <a:defRPr/>
              </a:pPr>
              <a:t>‹N°›</a:t>
            </a:fld>
            <a:endParaRPr lang="fr-FR"/>
          </a:p>
        </p:txBody>
      </p:sp>
    </p:spTree>
    <p:extLst>
      <p:ext uri="{BB962C8B-B14F-4D97-AF65-F5344CB8AC3E}">
        <p14:creationId xmlns:p14="http://schemas.microsoft.com/office/powerpoint/2010/main" val="368977715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re et contenu B">
    <p:spTree>
      <p:nvGrpSpPr>
        <p:cNvPr id="1" name=""/>
        <p:cNvGrpSpPr/>
        <p:nvPr/>
      </p:nvGrpSpPr>
      <p:grpSpPr>
        <a:xfrm>
          <a:off x="0" y="0"/>
          <a:ext cx="0" cy="0"/>
          <a:chOff x="0" y="0"/>
          <a:chExt cx="0" cy="0"/>
        </a:xfrm>
      </p:grpSpPr>
      <p:sp>
        <p:nvSpPr>
          <p:cNvPr id="3" name="Espace réservé du contenu 2"/>
          <p:cNvSpPr>
            <a:spLocks noGrp="1"/>
          </p:cNvSpPr>
          <p:nvPr>
            <p:ph idx="1"/>
          </p:nvPr>
        </p:nvSpPr>
        <p:spPr bwMode="gray"/>
        <p:txBody>
          <a:bodyPr/>
          <a:lstStyle>
            <a:lvl1pPr marL="0" indent="0">
              <a:buFontTx/>
              <a:buNone/>
              <a:defRPr sz="2000"/>
            </a:lvl1pPr>
            <a:lvl2pPr marL="216000" indent="-216000">
              <a:buSzPct val="70000"/>
              <a:buFont typeface="Wingdings" panose="05000000000000000000" pitchFamily="2" charset="2"/>
              <a:buChar char=""/>
              <a:defRPr sz="1800"/>
            </a:lvl2pPr>
            <a:lvl3pPr>
              <a:defRPr sz="1600"/>
            </a:lvl3pPr>
            <a:lvl4pPr>
              <a:defRPr sz="1400" baseline="0"/>
            </a:lvl4pPr>
            <a:lvl5pPr>
              <a:defRPr sz="1200"/>
            </a:lvl5pPr>
          </a:lstStyle>
          <a:p>
            <a:pPr lvl="0"/>
            <a:r>
              <a:rPr lang="fr-FR" noProof="0" smtClean="0"/>
              <a:t>Cliquez pour modifier les styles du texte du masque</a:t>
            </a:r>
          </a:p>
          <a:p>
            <a:pPr lvl="1"/>
            <a:r>
              <a:rPr lang="fr-FR" noProof="0" smtClean="0"/>
              <a:t>Deuxième niveau</a:t>
            </a:r>
          </a:p>
        </p:txBody>
      </p:sp>
      <p:sp>
        <p:nvSpPr>
          <p:cNvPr id="5" name="Espace réservé du texte 4"/>
          <p:cNvSpPr>
            <a:spLocks noGrp="1"/>
          </p:cNvSpPr>
          <p:nvPr>
            <p:ph type="body" sz="quarter" idx="10"/>
          </p:nvPr>
        </p:nvSpPr>
        <p:spPr bwMode="gray">
          <a:xfrm>
            <a:off x="327026" y="333376"/>
            <a:ext cx="8489950" cy="899381"/>
          </a:xfrm>
        </p:spPr>
        <p:txBody>
          <a:bodyPr anchor="ctr"/>
          <a:lstStyle>
            <a:lvl1pPr marL="0" indent="0">
              <a:lnSpc>
                <a:spcPct val="90000"/>
              </a:lnSpc>
              <a:spcBef>
                <a:spcPts val="0"/>
              </a:spcBef>
              <a:spcAft>
                <a:spcPts val="0"/>
              </a:spcAft>
              <a:buSzPct val="25000"/>
              <a:buFontTx/>
              <a:buBlip>
                <a:blip r:embed="rId2"/>
              </a:buBlip>
              <a:defRPr sz="2300" b="1">
                <a:solidFill>
                  <a:schemeClr val="bg1"/>
                </a:solidFill>
              </a:defRPr>
            </a:lvl1pPr>
            <a:lvl2pPr marL="0" indent="0">
              <a:lnSpc>
                <a:spcPct val="90000"/>
              </a:lnSpc>
              <a:spcBef>
                <a:spcPts val="0"/>
              </a:spcBef>
              <a:spcAft>
                <a:spcPts val="0"/>
              </a:spcAft>
              <a:buSzPct val="25000"/>
              <a:buFontTx/>
              <a:buBlip>
                <a:blip r:embed="rId2"/>
              </a:buBlip>
              <a:defRPr sz="2000">
                <a:solidFill>
                  <a:schemeClr val="bg1"/>
                </a:solidFill>
              </a:defRPr>
            </a:lvl2pPr>
          </a:lstStyle>
          <a:p>
            <a:pPr lvl="0"/>
            <a:r>
              <a:rPr lang="fr-FR" smtClean="0"/>
              <a:t>Cliquez pour modifier les styles du texte du masque</a:t>
            </a:r>
          </a:p>
          <a:p>
            <a:pPr lvl="1"/>
            <a:r>
              <a:rPr lang="fr-FR" smtClean="0"/>
              <a:t>Deuxième niveau</a:t>
            </a:r>
          </a:p>
        </p:txBody>
      </p:sp>
      <p:sp>
        <p:nvSpPr>
          <p:cNvPr id="7" name="Espace réservé du numéro de diapositive 5"/>
          <p:cNvSpPr>
            <a:spLocks noGrp="1"/>
          </p:cNvSpPr>
          <p:nvPr>
            <p:ph type="sldNum" sz="quarter" idx="13"/>
          </p:nvPr>
        </p:nvSpPr>
        <p:spPr/>
        <p:txBody>
          <a:bodyPr/>
          <a:lstStyle>
            <a:lvl1pPr>
              <a:defRPr/>
            </a:lvl1pPr>
          </a:lstStyle>
          <a:p>
            <a:pPr>
              <a:defRPr/>
            </a:pPr>
            <a:fld id="{5590B236-8A4D-4B9C-AB4F-B9C2F70A33B9}" type="slidenum">
              <a:rPr lang="fr-FR">
                <a:solidFill>
                  <a:srgbClr val="B1B1B1"/>
                </a:solidFill>
              </a:rPr>
              <a:pPr>
                <a:defRPr/>
              </a:pPr>
              <a:t>‹N°›</a:t>
            </a:fld>
            <a:endParaRPr lang="fr-FR">
              <a:solidFill>
                <a:srgbClr val="B1B1B1"/>
              </a:solidFill>
            </a:endParaRPr>
          </a:p>
        </p:txBody>
      </p:sp>
      <p:sp>
        <p:nvSpPr>
          <p:cNvPr id="8" name="Espace réservé de la date 3"/>
          <p:cNvSpPr>
            <a:spLocks noGrp="1"/>
          </p:cNvSpPr>
          <p:nvPr>
            <p:ph type="dt" sz="half" idx="2"/>
          </p:nvPr>
        </p:nvSpPr>
        <p:spPr bwMode="gray">
          <a:xfrm>
            <a:off x="323850" y="6524627"/>
            <a:ext cx="1079500" cy="333375"/>
          </a:xfrm>
          <a:prstGeom prst="rect">
            <a:avLst/>
          </a:prstGeom>
        </p:spPr>
        <p:txBody>
          <a:bodyPr vert="horz" wrap="square" lIns="0" tIns="72000" rIns="0" bIns="0" numCol="1" anchor="t" anchorCtr="0" compatLnSpc="1">
            <a:prstTxWarp prst="textNoShape">
              <a:avLst/>
            </a:prstTxWarp>
            <a:noAutofit/>
          </a:bodyPr>
          <a:lstStyle>
            <a:lvl1pPr>
              <a:defRPr sz="700">
                <a:solidFill>
                  <a:schemeClr val="bg2"/>
                </a:solidFill>
                <a:latin typeface="Arial" charset="0"/>
                <a:ea typeface="ＭＳ Ｐゴシック" charset="0"/>
                <a:cs typeface="Arial" charset="0"/>
              </a:defRPr>
            </a:lvl1pPr>
          </a:lstStyle>
          <a:p>
            <a:pPr>
              <a:defRPr/>
            </a:pPr>
            <a:fld id="{115A39CB-BDCF-4316-B286-80BA06A94375}" type="datetime1">
              <a:rPr lang="fr-FR" smtClean="0">
                <a:solidFill>
                  <a:srgbClr val="B1B1B1"/>
                </a:solidFill>
              </a:rPr>
              <a:pPr>
                <a:defRPr/>
              </a:pPr>
              <a:t>27/10/2016</a:t>
            </a:fld>
            <a:endParaRPr lang="fr-FR" dirty="0">
              <a:solidFill>
                <a:srgbClr val="B1B1B1"/>
              </a:solidFill>
            </a:endParaRPr>
          </a:p>
        </p:txBody>
      </p:sp>
    </p:spTree>
    <p:extLst>
      <p:ext uri="{BB962C8B-B14F-4D97-AF65-F5344CB8AC3E}">
        <p14:creationId xmlns:p14="http://schemas.microsoft.com/office/powerpoint/2010/main" val="394749061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ontenu et image">
    <p:spTree>
      <p:nvGrpSpPr>
        <p:cNvPr id="1" name=""/>
        <p:cNvGrpSpPr/>
        <p:nvPr/>
      </p:nvGrpSpPr>
      <p:grpSpPr>
        <a:xfrm>
          <a:off x="0" y="0"/>
          <a:ext cx="0" cy="0"/>
          <a:chOff x="0" y="0"/>
          <a:chExt cx="0" cy="0"/>
        </a:xfrm>
      </p:grpSpPr>
      <p:sp>
        <p:nvSpPr>
          <p:cNvPr id="3" name="Espace réservé du contenu 2"/>
          <p:cNvSpPr>
            <a:spLocks noGrp="1"/>
          </p:cNvSpPr>
          <p:nvPr>
            <p:ph idx="1"/>
          </p:nvPr>
        </p:nvSpPr>
        <p:spPr bwMode="gray">
          <a:xfrm>
            <a:off x="323851" y="1808164"/>
            <a:ext cx="3564000" cy="4233862"/>
          </a:xfrm>
        </p:spPr>
        <p:txBody>
          <a:bodyPr/>
          <a:lstStyle>
            <a:lvl2pPr>
              <a:defRPr/>
            </a:lvl2pPr>
            <a:lvl3pPr>
              <a:defRPr/>
            </a:lvl3pPr>
            <a:lvl4pPr>
              <a:defRPr baseline="0"/>
            </a:lvl4pPr>
            <a:lvl5pPr>
              <a:defRPr/>
            </a:lvl5p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endParaRPr lang="fr-FR" noProof="0" dirty="0"/>
          </a:p>
        </p:txBody>
      </p:sp>
      <p:sp>
        <p:nvSpPr>
          <p:cNvPr id="5" name="Espace réservé pour une image  61"/>
          <p:cNvSpPr>
            <a:spLocks noGrp="1"/>
          </p:cNvSpPr>
          <p:nvPr>
            <p:ph type="pic" sz="quarter" idx="25"/>
          </p:nvPr>
        </p:nvSpPr>
        <p:spPr bwMode="gray">
          <a:xfrm>
            <a:off x="4248151" y="1844674"/>
            <a:ext cx="4568825" cy="4197351"/>
          </a:xfrm>
          <a:solidFill>
            <a:schemeClr val="bg2"/>
          </a:solidFill>
        </p:spPr>
        <p:txBody>
          <a:bodyPr lIns="360000" tIns="720000" rIns="360000" rtlCol="0" anchor="ctr">
            <a:noAutofit/>
          </a:bodyPr>
          <a:lstStyle>
            <a:lvl1pPr marL="0" marR="0" indent="0" algn="ctr" defTabSz="914400" rtl="0" eaLnBrk="1" fontAlgn="auto" latinLnBrk="0" hangingPunct="1">
              <a:lnSpc>
                <a:spcPct val="100000"/>
              </a:lnSpc>
              <a:spcBef>
                <a:spcPts val="0"/>
              </a:spcBef>
              <a:spcAft>
                <a:spcPts val="0"/>
              </a:spcAft>
              <a:buClrTx/>
              <a:buSzTx/>
              <a:buFont typeface="Wingdings" panose="05000000000000000000" pitchFamily="2" charset="2"/>
              <a:buNone/>
              <a:tabLst/>
              <a:defRPr/>
            </a:lvl1pPr>
          </a:lstStyle>
          <a:p>
            <a:pPr lvl="0"/>
            <a:r>
              <a:rPr lang="fr-FR" noProof="0" smtClean="0"/>
              <a:t>Cliquez sur l'icône pour ajouter une image</a:t>
            </a:r>
            <a:endParaRPr lang="fr-FR" noProof="0" dirty="0" smtClean="0"/>
          </a:p>
        </p:txBody>
      </p:sp>
      <p:sp>
        <p:nvSpPr>
          <p:cNvPr id="6" name="Espace réservé du texte 4"/>
          <p:cNvSpPr>
            <a:spLocks noGrp="1"/>
          </p:cNvSpPr>
          <p:nvPr>
            <p:ph type="body" sz="quarter" idx="10"/>
          </p:nvPr>
        </p:nvSpPr>
        <p:spPr bwMode="gray">
          <a:xfrm>
            <a:off x="327026" y="333376"/>
            <a:ext cx="8489950" cy="899381"/>
          </a:xfrm>
        </p:spPr>
        <p:txBody>
          <a:bodyPr anchor="ctr"/>
          <a:lstStyle>
            <a:lvl1pPr marL="0" indent="0">
              <a:lnSpc>
                <a:spcPct val="90000"/>
              </a:lnSpc>
              <a:spcBef>
                <a:spcPts val="0"/>
              </a:spcBef>
              <a:spcAft>
                <a:spcPts val="0"/>
              </a:spcAft>
              <a:buSzPct val="25000"/>
              <a:buFontTx/>
              <a:buBlip>
                <a:blip r:embed="rId2"/>
              </a:buBlip>
              <a:defRPr sz="2300" b="1">
                <a:solidFill>
                  <a:schemeClr val="bg1"/>
                </a:solidFill>
              </a:defRPr>
            </a:lvl1pPr>
            <a:lvl2pPr marL="0" indent="0">
              <a:lnSpc>
                <a:spcPct val="90000"/>
              </a:lnSpc>
              <a:spcBef>
                <a:spcPts val="0"/>
              </a:spcBef>
              <a:spcAft>
                <a:spcPts val="0"/>
              </a:spcAft>
              <a:buSzPct val="25000"/>
              <a:buFontTx/>
              <a:buBlip>
                <a:blip r:embed="rId2"/>
              </a:buBlip>
              <a:defRPr sz="2000">
                <a:solidFill>
                  <a:schemeClr val="bg1"/>
                </a:solidFill>
              </a:defRPr>
            </a:lvl2pPr>
          </a:lstStyle>
          <a:p>
            <a:pPr lvl="0"/>
            <a:r>
              <a:rPr lang="fr-FR" smtClean="0"/>
              <a:t>Cliquez pour modifier les styles du texte du masque</a:t>
            </a:r>
          </a:p>
          <a:p>
            <a:pPr lvl="1"/>
            <a:r>
              <a:rPr lang="fr-FR" smtClean="0"/>
              <a:t>Deuxième niveau</a:t>
            </a:r>
          </a:p>
        </p:txBody>
      </p:sp>
      <p:sp>
        <p:nvSpPr>
          <p:cNvPr id="9" name="Espace réservé du numéro de diapositive 5"/>
          <p:cNvSpPr>
            <a:spLocks noGrp="1"/>
          </p:cNvSpPr>
          <p:nvPr>
            <p:ph type="sldNum" sz="quarter" idx="28"/>
          </p:nvPr>
        </p:nvSpPr>
        <p:spPr/>
        <p:txBody>
          <a:bodyPr/>
          <a:lstStyle>
            <a:lvl1pPr>
              <a:defRPr/>
            </a:lvl1pPr>
          </a:lstStyle>
          <a:p>
            <a:pPr>
              <a:defRPr/>
            </a:pPr>
            <a:fld id="{897A7816-DB74-4D22-84E8-1572B641AF5D}" type="slidenum">
              <a:rPr lang="fr-FR">
                <a:solidFill>
                  <a:srgbClr val="B1B1B1"/>
                </a:solidFill>
              </a:rPr>
              <a:pPr>
                <a:defRPr/>
              </a:pPr>
              <a:t>‹N°›</a:t>
            </a:fld>
            <a:endParaRPr lang="fr-FR">
              <a:solidFill>
                <a:srgbClr val="B1B1B1"/>
              </a:solidFill>
            </a:endParaRPr>
          </a:p>
        </p:txBody>
      </p:sp>
      <p:sp>
        <p:nvSpPr>
          <p:cNvPr id="10" name="Espace réservé de la date 3"/>
          <p:cNvSpPr>
            <a:spLocks noGrp="1"/>
          </p:cNvSpPr>
          <p:nvPr>
            <p:ph type="dt" sz="half" idx="2"/>
          </p:nvPr>
        </p:nvSpPr>
        <p:spPr bwMode="gray">
          <a:xfrm>
            <a:off x="323850" y="6524627"/>
            <a:ext cx="1079500" cy="333375"/>
          </a:xfrm>
          <a:prstGeom prst="rect">
            <a:avLst/>
          </a:prstGeom>
        </p:spPr>
        <p:txBody>
          <a:bodyPr vert="horz" wrap="square" lIns="0" tIns="72000" rIns="0" bIns="0" numCol="1" anchor="t" anchorCtr="0" compatLnSpc="1">
            <a:prstTxWarp prst="textNoShape">
              <a:avLst/>
            </a:prstTxWarp>
            <a:noAutofit/>
          </a:bodyPr>
          <a:lstStyle>
            <a:lvl1pPr>
              <a:defRPr sz="700">
                <a:solidFill>
                  <a:schemeClr val="bg2"/>
                </a:solidFill>
                <a:latin typeface="Arial" charset="0"/>
                <a:ea typeface="ＭＳ Ｐゴシック" charset="0"/>
                <a:cs typeface="Arial" charset="0"/>
              </a:defRPr>
            </a:lvl1pPr>
          </a:lstStyle>
          <a:p>
            <a:pPr>
              <a:defRPr/>
            </a:pPr>
            <a:fld id="{A1264966-CDE2-4634-A40A-73C9C89110EA}" type="datetime1">
              <a:rPr lang="fr-FR" smtClean="0">
                <a:solidFill>
                  <a:srgbClr val="B1B1B1"/>
                </a:solidFill>
              </a:rPr>
              <a:pPr>
                <a:defRPr/>
              </a:pPr>
              <a:t>27/10/2016</a:t>
            </a:fld>
            <a:endParaRPr lang="fr-FR" dirty="0">
              <a:solidFill>
                <a:srgbClr val="B1B1B1"/>
              </a:solidFill>
            </a:endParaRPr>
          </a:p>
        </p:txBody>
      </p:sp>
    </p:spTree>
    <p:extLst>
      <p:ext uri="{BB962C8B-B14F-4D97-AF65-F5344CB8AC3E}">
        <p14:creationId xmlns:p14="http://schemas.microsoft.com/office/powerpoint/2010/main" val="692296370"/>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 contenus">
    <p:spTree>
      <p:nvGrpSpPr>
        <p:cNvPr id="1" name=""/>
        <p:cNvGrpSpPr/>
        <p:nvPr/>
      </p:nvGrpSpPr>
      <p:grpSpPr>
        <a:xfrm>
          <a:off x="0" y="0"/>
          <a:ext cx="0" cy="0"/>
          <a:chOff x="0" y="0"/>
          <a:chExt cx="0" cy="0"/>
        </a:xfrm>
      </p:grpSpPr>
      <p:sp>
        <p:nvSpPr>
          <p:cNvPr id="3" name="Espace réservé du contenu 2"/>
          <p:cNvSpPr>
            <a:spLocks noGrp="1"/>
          </p:cNvSpPr>
          <p:nvPr>
            <p:ph idx="1"/>
          </p:nvPr>
        </p:nvSpPr>
        <p:spPr bwMode="gray">
          <a:xfrm>
            <a:off x="323851" y="1808164"/>
            <a:ext cx="2591966" cy="3133004"/>
          </a:xfrm>
        </p:spPr>
        <p:txBody>
          <a:bodyPr/>
          <a:lstStyle>
            <a:lvl2pPr>
              <a:defRPr/>
            </a:lvl2pPr>
            <a:lvl3pPr>
              <a:defRPr/>
            </a:lvl3pPr>
            <a:lvl4pPr>
              <a:defRPr baseline="0"/>
            </a:lvl4pPr>
            <a:lvl5pPr>
              <a:defRPr/>
            </a:lvl5p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endParaRPr lang="fr-FR" noProof="0" dirty="0"/>
          </a:p>
        </p:txBody>
      </p:sp>
      <p:sp>
        <p:nvSpPr>
          <p:cNvPr id="6" name="Espace réservé du texte 5"/>
          <p:cNvSpPr>
            <a:spLocks noGrp="1"/>
          </p:cNvSpPr>
          <p:nvPr>
            <p:ph type="body" sz="quarter" idx="10"/>
          </p:nvPr>
        </p:nvSpPr>
        <p:spPr bwMode="gray">
          <a:xfrm>
            <a:off x="377834" y="5049838"/>
            <a:ext cx="2484000" cy="900000"/>
          </a:xfrm>
          <a:prstGeom prst="roundRect">
            <a:avLst>
              <a:gd name="adj" fmla="val 50000"/>
            </a:avLst>
          </a:prstGeom>
          <a:solidFill>
            <a:schemeClr val="accent3"/>
          </a:solidFill>
        </p:spPr>
        <p:txBody>
          <a:bodyPr anchor="ctr"/>
          <a:lstStyle>
            <a:lvl1pPr marL="0" indent="0" algn="ctr">
              <a:lnSpc>
                <a:spcPct val="90000"/>
              </a:lnSpc>
              <a:spcBef>
                <a:spcPts val="0"/>
              </a:spcBef>
              <a:spcAft>
                <a:spcPts val="0"/>
              </a:spcAft>
              <a:buNone/>
              <a:defRPr>
                <a:solidFill>
                  <a:schemeClr val="bg1"/>
                </a:solidFill>
              </a:defRPr>
            </a:lvl1pPr>
          </a:lstStyle>
          <a:p>
            <a:pPr lvl="0"/>
            <a:r>
              <a:rPr lang="fr-FR" smtClean="0"/>
              <a:t>Cliquez pour modifier les styles du texte du masque</a:t>
            </a:r>
          </a:p>
        </p:txBody>
      </p:sp>
      <p:sp>
        <p:nvSpPr>
          <p:cNvPr id="7" name="Espace réservé du contenu 2"/>
          <p:cNvSpPr>
            <a:spLocks noGrp="1"/>
          </p:cNvSpPr>
          <p:nvPr>
            <p:ph idx="11"/>
          </p:nvPr>
        </p:nvSpPr>
        <p:spPr bwMode="gray">
          <a:xfrm>
            <a:off x="3276018" y="1808163"/>
            <a:ext cx="2591966" cy="3133004"/>
          </a:xfrm>
        </p:spPr>
        <p:txBody>
          <a:bodyPr/>
          <a:lstStyle>
            <a:lvl2pPr>
              <a:defRPr/>
            </a:lvl2pPr>
            <a:lvl3pPr>
              <a:defRPr/>
            </a:lvl3pPr>
            <a:lvl4pPr>
              <a:defRPr baseline="0"/>
            </a:lvl4pPr>
            <a:lvl5pPr>
              <a:defRPr/>
            </a:lvl5p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endParaRPr lang="fr-FR" noProof="0" dirty="0"/>
          </a:p>
        </p:txBody>
      </p:sp>
      <p:sp>
        <p:nvSpPr>
          <p:cNvPr id="8" name="Espace réservé du texte 5"/>
          <p:cNvSpPr>
            <a:spLocks noGrp="1"/>
          </p:cNvSpPr>
          <p:nvPr>
            <p:ph type="body" sz="quarter" idx="12"/>
          </p:nvPr>
        </p:nvSpPr>
        <p:spPr bwMode="gray">
          <a:xfrm>
            <a:off x="3330000" y="5049837"/>
            <a:ext cx="2484000" cy="900000"/>
          </a:xfrm>
          <a:prstGeom prst="roundRect">
            <a:avLst>
              <a:gd name="adj" fmla="val 50000"/>
            </a:avLst>
          </a:prstGeom>
          <a:solidFill>
            <a:schemeClr val="accent4"/>
          </a:solidFill>
        </p:spPr>
        <p:txBody>
          <a:bodyPr anchor="ctr"/>
          <a:lstStyle>
            <a:lvl1pPr marL="0" indent="0" algn="ctr">
              <a:lnSpc>
                <a:spcPct val="90000"/>
              </a:lnSpc>
              <a:spcBef>
                <a:spcPts val="0"/>
              </a:spcBef>
              <a:spcAft>
                <a:spcPts val="0"/>
              </a:spcAft>
              <a:buNone/>
              <a:defRPr>
                <a:solidFill>
                  <a:schemeClr val="bg1"/>
                </a:solidFill>
              </a:defRPr>
            </a:lvl1pPr>
          </a:lstStyle>
          <a:p>
            <a:pPr lvl="0"/>
            <a:r>
              <a:rPr lang="fr-FR" smtClean="0"/>
              <a:t>Cliquez pour modifier les styles du texte du masque</a:t>
            </a:r>
          </a:p>
        </p:txBody>
      </p:sp>
      <p:sp>
        <p:nvSpPr>
          <p:cNvPr id="9" name="Espace réservé du contenu 2"/>
          <p:cNvSpPr>
            <a:spLocks noGrp="1"/>
          </p:cNvSpPr>
          <p:nvPr>
            <p:ph idx="13"/>
          </p:nvPr>
        </p:nvSpPr>
        <p:spPr bwMode="gray">
          <a:xfrm>
            <a:off x="6217111" y="1808163"/>
            <a:ext cx="2591966" cy="3133004"/>
          </a:xfrm>
        </p:spPr>
        <p:txBody>
          <a:bodyPr/>
          <a:lstStyle>
            <a:lvl2pPr>
              <a:defRPr/>
            </a:lvl2pPr>
            <a:lvl3pPr>
              <a:defRPr/>
            </a:lvl3pPr>
            <a:lvl4pPr>
              <a:defRPr baseline="0"/>
            </a:lvl4pPr>
            <a:lvl5pPr>
              <a:defRPr/>
            </a:lvl5p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endParaRPr lang="fr-FR" noProof="0" dirty="0"/>
          </a:p>
        </p:txBody>
      </p:sp>
      <p:sp>
        <p:nvSpPr>
          <p:cNvPr id="10" name="Espace réservé du texte 5"/>
          <p:cNvSpPr>
            <a:spLocks noGrp="1"/>
          </p:cNvSpPr>
          <p:nvPr>
            <p:ph type="body" sz="quarter" idx="14"/>
          </p:nvPr>
        </p:nvSpPr>
        <p:spPr bwMode="gray">
          <a:xfrm>
            <a:off x="6271093" y="5049837"/>
            <a:ext cx="2484000" cy="900000"/>
          </a:xfrm>
          <a:prstGeom prst="roundRect">
            <a:avLst>
              <a:gd name="adj" fmla="val 50000"/>
            </a:avLst>
          </a:prstGeom>
          <a:solidFill>
            <a:schemeClr val="accent5"/>
          </a:solidFill>
        </p:spPr>
        <p:txBody>
          <a:bodyPr anchor="ctr"/>
          <a:lstStyle>
            <a:lvl1pPr marL="0" indent="0" algn="ctr">
              <a:lnSpc>
                <a:spcPct val="90000"/>
              </a:lnSpc>
              <a:spcBef>
                <a:spcPts val="0"/>
              </a:spcBef>
              <a:spcAft>
                <a:spcPts val="0"/>
              </a:spcAft>
              <a:buNone/>
              <a:defRPr>
                <a:solidFill>
                  <a:schemeClr val="bg1"/>
                </a:solidFill>
              </a:defRPr>
            </a:lvl1pPr>
          </a:lstStyle>
          <a:p>
            <a:pPr lvl="0"/>
            <a:r>
              <a:rPr lang="fr-FR" smtClean="0"/>
              <a:t>Cliquez pour modifier les styles du texte du masque</a:t>
            </a:r>
          </a:p>
        </p:txBody>
      </p:sp>
      <p:sp>
        <p:nvSpPr>
          <p:cNvPr id="11" name="Espace réservé du texte 4"/>
          <p:cNvSpPr>
            <a:spLocks noGrp="1"/>
          </p:cNvSpPr>
          <p:nvPr>
            <p:ph type="body" sz="quarter" idx="15"/>
          </p:nvPr>
        </p:nvSpPr>
        <p:spPr bwMode="gray">
          <a:xfrm>
            <a:off x="327026" y="333376"/>
            <a:ext cx="8489950" cy="899381"/>
          </a:xfrm>
        </p:spPr>
        <p:txBody>
          <a:bodyPr anchor="ctr"/>
          <a:lstStyle>
            <a:lvl1pPr marL="0" indent="0">
              <a:lnSpc>
                <a:spcPct val="90000"/>
              </a:lnSpc>
              <a:spcBef>
                <a:spcPts val="0"/>
              </a:spcBef>
              <a:spcAft>
                <a:spcPts val="0"/>
              </a:spcAft>
              <a:buSzPct val="25000"/>
              <a:buFontTx/>
              <a:buBlip>
                <a:blip r:embed="rId2"/>
              </a:buBlip>
              <a:defRPr sz="2300" b="1">
                <a:solidFill>
                  <a:schemeClr val="bg1"/>
                </a:solidFill>
              </a:defRPr>
            </a:lvl1pPr>
            <a:lvl2pPr marL="0" indent="0">
              <a:lnSpc>
                <a:spcPct val="90000"/>
              </a:lnSpc>
              <a:spcBef>
                <a:spcPts val="0"/>
              </a:spcBef>
              <a:spcAft>
                <a:spcPts val="0"/>
              </a:spcAft>
              <a:buSzPct val="25000"/>
              <a:buFontTx/>
              <a:buBlip>
                <a:blip r:embed="rId2"/>
              </a:buBlip>
              <a:defRPr sz="2000">
                <a:solidFill>
                  <a:schemeClr val="bg1"/>
                </a:solidFill>
              </a:defRPr>
            </a:lvl2pPr>
          </a:lstStyle>
          <a:p>
            <a:pPr lvl="0"/>
            <a:r>
              <a:rPr lang="fr-FR" smtClean="0"/>
              <a:t>Cliquez pour modifier les styles du texte du masque</a:t>
            </a:r>
          </a:p>
          <a:p>
            <a:pPr lvl="1"/>
            <a:r>
              <a:rPr lang="fr-FR" smtClean="0"/>
              <a:t>Deuxième niveau</a:t>
            </a:r>
          </a:p>
        </p:txBody>
      </p:sp>
      <p:sp>
        <p:nvSpPr>
          <p:cNvPr id="14" name="Espace réservé du numéro de diapositive 5"/>
          <p:cNvSpPr>
            <a:spLocks noGrp="1"/>
          </p:cNvSpPr>
          <p:nvPr>
            <p:ph type="sldNum" sz="quarter" idx="18"/>
          </p:nvPr>
        </p:nvSpPr>
        <p:spPr/>
        <p:txBody>
          <a:bodyPr/>
          <a:lstStyle>
            <a:lvl1pPr>
              <a:defRPr/>
            </a:lvl1pPr>
          </a:lstStyle>
          <a:p>
            <a:pPr>
              <a:defRPr/>
            </a:pPr>
            <a:fld id="{38D70F8F-3C92-4E81-BA45-1F5A8DB97D93}" type="slidenum">
              <a:rPr lang="fr-FR">
                <a:solidFill>
                  <a:srgbClr val="B1B1B1"/>
                </a:solidFill>
              </a:rPr>
              <a:pPr>
                <a:defRPr/>
              </a:pPr>
              <a:t>‹N°›</a:t>
            </a:fld>
            <a:endParaRPr lang="fr-FR">
              <a:solidFill>
                <a:srgbClr val="B1B1B1"/>
              </a:solidFill>
            </a:endParaRPr>
          </a:p>
        </p:txBody>
      </p:sp>
      <p:sp>
        <p:nvSpPr>
          <p:cNvPr id="15" name="Espace réservé de la date 3"/>
          <p:cNvSpPr>
            <a:spLocks noGrp="1"/>
          </p:cNvSpPr>
          <p:nvPr>
            <p:ph type="dt" sz="half" idx="2"/>
          </p:nvPr>
        </p:nvSpPr>
        <p:spPr bwMode="gray">
          <a:xfrm>
            <a:off x="323850" y="6524627"/>
            <a:ext cx="1079500" cy="333375"/>
          </a:xfrm>
          <a:prstGeom prst="rect">
            <a:avLst/>
          </a:prstGeom>
        </p:spPr>
        <p:txBody>
          <a:bodyPr vert="horz" wrap="square" lIns="0" tIns="72000" rIns="0" bIns="0" numCol="1" anchor="t" anchorCtr="0" compatLnSpc="1">
            <a:prstTxWarp prst="textNoShape">
              <a:avLst/>
            </a:prstTxWarp>
            <a:noAutofit/>
          </a:bodyPr>
          <a:lstStyle>
            <a:lvl1pPr>
              <a:defRPr sz="700">
                <a:solidFill>
                  <a:schemeClr val="bg2"/>
                </a:solidFill>
                <a:latin typeface="Arial" charset="0"/>
                <a:ea typeface="ＭＳ Ｐゴシック" charset="0"/>
                <a:cs typeface="Arial" charset="0"/>
              </a:defRPr>
            </a:lvl1pPr>
          </a:lstStyle>
          <a:p>
            <a:pPr>
              <a:defRPr/>
            </a:pPr>
            <a:fld id="{81EB0B55-1188-444D-8425-909C32FE70DB}" type="datetime1">
              <a:rPr lang="fr-FR" smtClean="0">
                <a:solidFill>
                  <a:srgbClr val="B1B1B1"/>
                </a:solidFill>
              </a:rPr>
              <a:pPr>
                <a:defRPr/>
              </a:pPr>
              <a:t>27/10/2016</a:t>
            </a:fld>
            <a:endParaRPr lang="fr-FR" dirty="0">
              <a:solidFill>
                <a:srgbClr val="B1B1B1"/>
              </a:solidFill>
            </a:endParaRPr>
          </a:p>
        </p:txBody>
      </p:sp>
    </p:spTree>
    <p:extLst>
      <p:ext uri="{BB962C8B-B14F-4D97-AF65-F5344CB8AC3E}">
        <p14:creationId xmlns:p14="http://schemas.microsoft.com/office/powerpoint/2010/main" val="254887584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contenu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u contenu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5" name="Espace réservé de la date 4"/>
          <p:cNvSpPr>
            <a:spLocks noGrp="1"/>
          </p:cNvSpPr>
          <p:nvPr>
            <p:ph type="dt" sz="half" idx="10"/>
          </p:nvPr>
        </p:nvSpPr>
        <p:spPr/>
        <p:txBody>
          <a:bodyPr/>
          <a:lstStyle/>
          <a:p>
            <a:fld id="{AA309A6D-C09C-4548-B29A-6CF363A7E532}" type="datetimeFigureOut">
              <a:rPr lang="fr-FR" smtClean="0"/>
              <a:t>27/10/2016</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381000" y="1143000"/>
            <a:ext cx="8382000" cy="1069848"/>
          </a:xfrm>
        </p:spPr>
        <p:txBody>
          <a:bodyPr anchor="ctr"/>
          <a:lstStyle>
            <a:lvl1pPr>
              <a:defRPr sz="4000" b="0" i="0" cap="none" baseline="0"/>
            </a:lvl1pPr>
          </a:lstStyle>
          <a:p>
            <a:r>
              <a:rPr kumimoji="0" lang="fr-FR" smtClean="0"/>
              <a:t>Modifiez le style du titre</a:t>
            </a:r>
            <a:endParaRPr kumimoji="0" lang="en-US"/>
          </a:p>
        </p:txBody>
      </p:sp>
      <p:sp>
        <p:nvSpPr>
          <p:cNvPr id="3" name="Espace réservé du texte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Modifiez les styles du texte du masque</a:t>
            </a:r>
          </a:p>
        </p:txBody>
      </p:sp>
      <p:sp>
        <p:nvSpPr>
          <p:cNvPr id="4" name="Espace réservé du texte 3"/>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Modifiez les styles du texte du masque</a:t>
            </a:r>
          </a:p>
        </p:txBody>
      </p:sp>
      <p:sp>
        <p:nvSpPr>
          <p:cNvPr id="5" name="Espace réservé du contenu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6" name="Espace réservé du contenu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26" name="Espace réservé de la date 25"/>
          <p:cNvSpPr>
            <a:spLocks noGrp="1"/>
          </p:cNvSpPr>
          <p:nvPr>
            <p:ph type="dt" sz="half" idx="10"/>
          </p:nvPr>
        </p:nvSpPr>
        <p:spPr/>
        <p:txBody>
          <a:bodyPr rtlCol="0"/>
          <a:lstStyle/>
          <a:p>
            <a:fld id="{AA309A6D-C09C-4548-B29A-6CF363A7E532}" type="datetimeFigureOut">
              <a:rPr lang="fr-FR" smtClean="0"/>
              <a:t>27/10/2016</a:t>
            </a:fld>
            <a:endParaRPr lang="fr-BE"/>
          </a:p>
        </p:txBody>
      </p:sp>
      <p:sp>
        <p:nvSpPr>
          <p:cNvPr id="27" name="Espace réservé du numéro de diapositive 26"/>
          <p:cNvSpPr>
            <a:spLocks noGrp="1"/>
          </p:cNvSpPr>
          <p:nvPr>
            <p:ph type="sldNum" sz="quarter" idx="11"/>
          </p:nvPr>
        </p:nvSpPr>
        <p:spPr/>
        <p:txBody>
          <a:bodyPr rtlCol="0"/>
          <a:lstStyle/>
          <a:p>
            <a:fld id="{CF4668DC-857F-487D-BFFA-8C0CA5037977}" type="slidenum">
              <a:rPr lang="fr-BE" smtClean="0"/>
              <a:t>‹N°›</a:t>
            </a:fld>
            <a:endParaRPr lang="fr-BE"/>
          </a:p>
        </p:txBody>
      </p:sp>
      <p:sp>
        <p:nvSpPr>
          <p:cNvPr id="28" name="Espace réservé du pied de page 27"/>
          <p:cNvSpPr>
            <a:spLocks noGrp="1"/>
          </p:cNvSpPr>
          <p:nvPr>
            <p:ph type="ftr" sz="quarter" idx="12"/>
          </p:nvPr>
        </p:nvSpPr>
        <p:spPr/>
        <p:txBody>
          <a:bodyPr rtlCol="0"/>
          <a:lstStyle/>
          <a:p>
            <a:endParaRPr lang="fr-B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457200" y="1143000"/>
            <a:ext cx="8229600" cy="1069848"/>
          </a:xfrm>
        </p:spPr>
        <p:txBody>
          <a:bodyPr anchor="ctr"/>
          <a:lstStyle>
            <a:lvl1pPr>
              <a:defRPr sz="4000">
                <a:solidFill>
                  <a:schemeClr val="tx2"/>
                </a:solidFill>
              </a:defRPr>
            </a:lvl1pPr>
          </a:lstStyle>
          <a:p>
            <a:r>
              <a:rPr kumimoji="0" lang="fr-FR" smtClean="0"/>
              <a:t>Modifiez le style du titre</a:t>
            </a:r>
            <a:endParaRPr kumimoji="0" lang="en-US"/>
          </a:p>
        </p:txBody>
      </p:sp>
      <p:sp>
        <p:nvSpPr>
          <p:cNvPr id="3" name="Espace réservé de la date 2"/>
          <p:cNvSpPr>
            <a:spLocks noGrp="1"/>
          </p:cNvSpPr>
          <p:nvPr>
            <p:ph type="dt" sz="half" idx="10"/>
          </p:nvPr>
        </p:nvSpPr>
        <p:spPr>
          <a:xfrm>
            <a:off x="6583680" y="612648"/>
            <a:ext cx="957264" cy="457200"/>
          </a:xfrm>
        </p:spPr>
        <p:txBody>
          <a:bodyPr/>
          <a:lstStyle/>
          <a:p>
            <a:fld id="{AA309A6D-C09C-4548-B29A-6CF363A7E532}" type="datetimeFigureOut">
              <a:rPr lang="fr-FR" smtClean="0"/>
              <a:t>27/10/2016</a:t>
            </a:fld>
            <a:endParaRPr lang="fr-BE"/>
          </a:p>
        </p:txBody>
      </p:sp>
      <p:sp>
        <p:nvSpPr>
          <p:cNvPr id="4" name="Espace réservé du pied de page 3"/>
          <p:cNvSpPr>
            <a:spLocks noGrp="1"/>
          </p:cNvSpPr>
          <p:nvPr>
            <p:ph type="ftr" sz="quarter" idx="11"/>
          </p:nvPr>
        </p:nvSpPr>
        <p:spPr>
          <a:xfrm>
            <a:off x="5257800" y="612648"/>
            <a:ext cx="1325880" cy="457200"/>
          </a:xfrm>
        </p:spPr>
        <p:txBody>
          <a:bodyPr/>
          <a:lstStyle/>
          <a:p>
            <a:endParaRPr lang="fr-BE"/>
          </a:p>
        </p:txBody>
      </p:sp>
      <p:sp>
        <p:nvSpPr>
          <p:cNvPr id="5" name="Espace réservé du numéro de diapositive 4"/>
          <p:cNvSpPr>
            <a:spLocks noGrp="1"/>
          </p:cNvSpPr>
          <p:nvPr>
            <p:ph type="sldNum" sz="quarter" idx="12"/>
          </p:nvPr>
        </p:nvSpPr>
        <p:spPr>
          <a:xfrm>
            <a:off x="8174736" y="2272"/>
            <a:ext cx="762000" cy="365760"/>
          </a:xfrm>
        </p:spPr>
        <p:txBody>
          <a:bodyPr/>
          <a:lstStyle/>
          <a:p>
            <a:fld id="{CF4668DC-857F-487D-BFFA-8C0CA5037977}" type="slidenum">
              <a:rPr lang="fr-BE" smtClean="0"/>
              <a:t>‹N°›</a:t>
            </a:fld>
            <a:endParaRPr lang="fr-B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AA309A6D-C09C-4548-B29A-6CF363A7E532}" type="datetimeFigureOut">
              <a:rPr lang="fr-FR" smtClean="0"/>
              <a:t>27/10/2016</a:t>
            </a:fld>
            <a:endParaRPr lang="fr-BE"/>
          </a:p>
        </p:txBody>
      </p:sp>
      <p:sp>
        <p:nvSpPr>
          <p:cNvPr id="3" name="Espace réservé du pied de page 2"/>
          <p:cNvSpPr>
            <a:spLocks noGrp="1"/>
          </p:cNvSpPr>
          <p:nvPr>
            <p:ph type="ftr" sz="quarter" idx="11"/>
          </p:nvPr>
        </p:nvSpPr>
        <p:spPr/>
        <p:txBody>
          <a:bodyPr/>
          <a:lstStyle/>
          <a:p>
            <a:endParaRPr lang="fr-BE"/>
          </a:p>
        </p:txBody>
      </p:sp>
      <p:sp>
        <p:nvSpPr>
          <p:cNvPr id="4" name="Espace réservé du numéro de diapositive 3"/>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5353496" y="1101970"/>
            <a:ext cx="3383280" cy="877824"/>
          </a:xfrm>
        </p:spPr>
        <p:txBody>
          <a:bodyPr anchor="b"/>
          <a:lstStyle>
            <a:lvl1pPr algn="l">
              <a:buNone/>
              <a:defRPr sz="1800" b="1"/>
            </a:lvl1pPr>
          </a:lstStyle>
          <a:p>
            <a:r>
              <a:rPr kumimoji="0" lang="fr-FR" smtClean="0"/>
              <a:t>Modifiez le style du titre</a:t>
            </a:r>
            <a:endParaRPr kumimoji="0" lang="en-US"/>
          </a:p>
        </p:txBody>
      </p:sp>
      <p:sp>
        <p:nvSpPr>
          <p:cNvPr id="3" name="Espace réservé du texte 2"/>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fr-FR" smtClean="0"/>
              <a:t>Modifiez les styles du texte du masque</a:t>
            </a:r>
          </a:p>
        </p:txBody>
      </p:sp>
      <p:sp>
        <p:nvSpPr>
          <p:cNvPr id="4" name="Espace réservé du contenu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5" name="Espace réservé de la date 4"/>
          <p:cNvSpPr>
            <a:spLocks noGrp="1"/>
          </p:cNvSpPr>
          <p:nvPr>
            <p:ph type="dt" sz="half" idx="10"/>
          </p:nvPr>
        </p:nvSpPr>
        <p:spPr/>
        <p:txBody>
          <a:bodyPr/>
          <a:lstStyle/>
          <a:p>
            <a:fld id="{AA309A6D-C09C-4548-B29A-6CF363A7E532}" type="datetimeFigureOut">
              <a:rPr lang="fr-FR" smtClean="0"/>
              <a:t>27/10/2016</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kumimoji="0" lang="fr-FR" smtClean="0"/>
              <a:t>Modifiez le style du titre</a:t>
            </a:r>
            <a:endParaRPr kumimoji="0" lang="en-US"/>
          </a:p>
        </p:txBody>
      </p:sp>
      <p:sp>
        <p:nvSpPr>
          <p:cNvPr id="3" name="Espace réservé pour une image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fr-FR" smtClean="0"/>
              <a:t>Cliquez sur l'icône pour ajouter une image</a:t>
            </a:r>
            <a:endParaRPr kumimoji="0" lang="en-US" dirty="0"/>
          </a:p>
        </p:txBody>
      </p:sp>
      <p:sp>
        <p:nvSpPr>
          <p:cNvPr id="4" name="Espace réservé du texte 3"/>
          <p:cNvSpPr>
            <a:spLocks noGrp="1"/>
          </p:cNvSpPr>
          <p:nvPr>
            <p:ph type="body" sz="half" idx="2"/>
          </p:nvPr>
        </p:nvSpPr>
        <p:spPr>
          <a:xfrm>
            <a:off x="6088443" y="3274308"/>
            <a:ext cx="2590800" cy="2516489"/>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fr-FR" smtClean="0"/>
              <a:t>Modifiez les styles du texte du masque</a:t>
            </a:r>
          </a:p>
        </p:txBody>
      </p:sp>
      <p:sp>
        <p:nvSpPr>
          <p:cNvPr id="5" name="Espace réservé de la date 4"/>
          <p:cNvSpPr>
            <a:spLocks noGrp="1"/>
          </p:cNvSpPr>
          <p:nvPr>
            <p:ph type="dt" sz="half" idx="10"/>
          </p:nvPr>
        </p:nvSpPr>
        <p:spPr/>
        <p:txBody>
          <a:bodyPr/>
          <a:lstStyle/>
          <a:p>
            <a:fld id="{AA309A6D-C09C-4548-B29A-6CF363A7E532}" type="datetimeFigureOut">
              <a:rPr lang="fr-FR" smtClean="0"/>
              <a:t>27/10/2016</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6" Type="http://schemas.openxmlformats.org/officeDocument/2006/relationships/image" Target="../media/image4.jpe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theme" Target="../theme/theme2.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image" Target="../media/image14.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image" Target="../media/image13.png"/><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image" Target="../media/image12.jpeg"/><Relationship Id="rId5" Type="http://schemas.openxmlformats.org/officeDocument/2006/relationships/slideLayout" Target="../slideLayouts/slideLayout34.xml"/><Relationship Id="rId10" Type="http://schemas.openxmlformats.org/officeDocument/2006/relationships/image" Target="../media/image11.png"/><Relationship Id="rId4" Type="http://schemas.openxmlformats.org/officeDocument/2006/relationships/slideLayout" Target="../slideLayouts/slideLayout33.xml"/><Relationship Id="rId9"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Rectangle 27"/>
          <p:cNvSpPr/>
          <p:nvPr/>
        </p:nvSpPr>
        <p:spPr>
          <a:xfrm>
            <a:off x="1" y="366818"/>
            <a:ext cx="9144000" cy="8440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Rectangle 28"/>
          <p:cNvSpPr/>
          <p:nvPr/>
        </p:nvSpPr>
        <p:spPr>
          <a:xfrm>
            <a:off x="0" y="-1"/>
            <a:ext cx="9144000" cy="310663"/>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0" name="Rectangle 29"/>
          <p:cNvSpPr/>
          <p:nvPr/>
        </p:nvSpPr>
        <p:spPr>
          <a:xfrm>
            <a:off x="0" y="308276"/>
            <a:ext cx="9144001" cy="9144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1" name="Rectangle 30"/>
          <p:cNvSpPr/>
          <p:nvPr/>
        </p:nvSpPr>
        <p:spPr>
          <a:xfrm flipV="1">
            <a:off x="5410182" y="360246"/>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flipV="1">
            <a:off x="5410200" y="440112"/>
            <a:ext cx="3733801" cy="18003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3" name="Rectangle à coins arrondis 32"/>
          <p:cNvSpPr/>
          <p:nvPr/>
        </p:nvSpPr>
        <p:spPr bwMode="white">
          <a:xfrm>
            <a:off x="5407339" y="497504"/>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4" name="Rectangle à coins arrondis 33"/>
          <p:cNvSpPr/>
          <p:nvPr/>
        </p:nvSpPr>
        <p:spPr bwMode="white">
          <a:xfrm>
            <a:off x="7373646" y="58894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5" name="Rectangle 34"/>
          <p:cNvSpPr/>
          <p:nvPr/>
        </p:nvSpPr>
        <p:spPr bwMode="invGray">
          <a:xfrm>
            <a:off x="9084966" y="-2001"/>
            <a:ext cx="5762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Rectangle 35"/>
          <p:cNvSpPr/>
          <p:nvPr/>
        </p:nvSpPr>
        <p:spPr bwMode="invGray">
          <a:xfrm>
            <a:off x="9044481" y="-2001"/>
            <a:ext cx="27432"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Rectangle 36"/>
          <p:cNvSpPr/>
          <p:nvPr/>
        </p:nvSpPr>
        <p:spPr bwMode="invGray">
          <a:xfrm>
            <a:off x="9025428" y="-2001"/>
            <a:ext cx="9144"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8" name="Rectangle 37"/>
          <p:cNvSpPr/>
          <p:nvPr/>
        </p:nvSpPr>
        <p:spPr bwMode="invGray">
          <a:xfrm>
            <a:off x="8975423" y="-2001"/>
            <a:ext cx="27432"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9" name="Rectangle 38"/>
          <p:cNvSpPr/>
          <p:nvPr/>
        </p:nvSpPr>
        <p:spPr bwMode="invGray">
          <a:xfrm>
            <a:off x="8915677" y="380"/>
            <a:ext cx="54864"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0" name="Rectangle 39"/>
          <p:cNvSpPr/>
          <p:nvPr/>
        </p:nvSpPr>
        <p:spPr bwMode="invGray">
          <a:xfrm>
            <a:off x="8873475" y="380"/>
            <a:ext cx="9144"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Espace réservé du titre 21"/>
          <p:cNvSpPr>
            <a:spLocks noGrp="1"/>
          </p:cNvSpPr>
          <p:nvPr>
            <p:ph type="title"/>
          </p:nvPr>
        </p:nvSpPr>
        <p:spPr>
          <a:xfrm>
            <a:off x="457200" y="1143000"/>
            <a:ext cx="8229600" cy="1066800"/>
          </a:xfrm>
          <a:prstGeom prst="rect">
            <a:avLst/>
          </a:prstGeom>
        </p:spPr>
        <p:txBody>
          <a:bodyPr vert="horz" anchor="ctr">
            <a:normAutofit/>
          </a:bodyPr>
          <a:lstStyle/>
          <a:p>
            <a:r>
              <a:rPr kumimoji="0" lang="fr-FR" smtClean="0"/>
              <a:t>Modifiez le style du titre</a:t>
            </a:r>
            <a:endParaRPr kumimoji="0" lang="en-US"/>
          </a:p>
        </p:txBody>
      </p:sp>
      <p:sp>
        <p:nvSpPr>
          <p:cNvPr id="13" name="Espace réservé du texte 12"/>
          <p:cNvSpPr>
            <a:spLocks noGrp="1"/>
          </p:cNvSpPr>
          <p:nvPr>
            <p:ph type="body" idx="1"/>
          </p:nvPr>
        </p:nvSpPr>
        <p:spPr>
          <a:xfrm>
            <a:off x="457200" y="2249424"/>
            <a:ext cx="8229600" cy="4325112"/>
          </a:xfrm>
          <a:prstGeom prst="rect">
            <a:avLst/>
          </a:prstGeom>
        </p:spPr>
        <p:txBody>
          <a:bodyPr vert="horz">
            <a:normAutofit/>
          </a:bodyPr>
          <a:lstStyle/>
          <a:p>
            <a:pPr lvl="0" eaLnBrk="1" latinLnBrk="0" hangingPunct="1"/>
            <a:r>
              <a:rPr kumimoji="0" lang="fr-FR" smtClean="0"/>
              <a:t>Modifiez les styles du texte du masque</a:t>
            </a:r>
          </a:p>
          <a:p>
            <a:pPr lvl="1" eaLnBrk="1" latinLnBrk="0" hangingPunct="1"/>
            <a:r>
              <a:rPr kumimoji="0" lang="fr-FR" smtClean="0"/>
              <a:t>Deuxième niveau</a:t>
            </a:r>
          </a:p>
          <a:p>
            <a:pPr lvl="2" eaLnBrk="1" latinLnBrk="0" hangingPunct="1"/>
            <a:r>
              <a:rPr kumimoji="0" lang="fr-FR" smtClean="0"/>
              <a:t>Troisième niveau</a:t>
            </a:r>
          </a:p>
          <a:p>
            <a:pPr lvl="3" eaLnBrk="1" latinLnBrk="0" hangingPunct="1"/>
            <a:r>
              <a:rPr kumimoji="0" lang="fr-FR" smtClean="0"/>
              <a:t>Quatrième niveau</a:t>
            </a:r>
          </a:p>
          <a:p>
            <a:pPr lvl="4" eaLnBrk="1" latinLnBrk="0" hangingPunct="1"/>
            <a:r>
              <a:rPr kumimoji="0" lang="fr-FR" smtClean="0"/>
              <a:t>Cinquième niveau</a:t>
            </a:r>
            <a:endParaRPr kumimoji="0" lang="en-US"/>
          </a:p>
        </p:txBody>
      </p:sp>
      <p:sp>
        <p:nvSpPr>
          <p:cNvPr id="14" name="Espace réservé de la date 13"/>
          <p:cNvSpPr>
            <a:spLocks noGrp="1"/>
          </p:cNvSpPr>
          <p:nvPr>
            <p:ph type="dt" sz="half" idx="2"/>
          </p:nvPr>
        </p:nvSpPr>
        <p:spPr>
          <a:xfrm>
            <a:off x="6586536" y="612648"/>
            <a:ext cx="957264" cy="457200"/>
          </a:xfrm>
          <a:prstGeom prst="rect">
            <a:avLst/>
          </a:prstGeom>
        </p:spPr>
        <p:txBody>
          <a:bodyPr vert="horz"/>
          <a:lstStyle>
            <a:lvl1pPr algn="l" eaLnBrk="1" latinLnBrk="0" hangingPunct="1">
              <a:defRPr kumimoji="0" sz="800">
                <a:solidFill>
                  <a:schemeClr val="accent2"/>
                </a:solidFill>
              </a:defRPr>
            </a:lvl1pPr>
          </a:lstStyle>
          <a:p>
            <a:fld id="{AA309A6D-C09C-4548-B29A-6CF363A7E532}" type="datetimeFigureOut">
              <a:rPr lang="fr-FR" smtClean="0"/>
              <a:t>27/10/2016</a:t>
            </a:fld>
            <a:endParaRPr lang="fr-BE"/>
          </a:p>
        </p:txBody>
      </p:sp>
      <p:sp>
        <p:nvSpPr>
          <p:cNvPr id="3" name="Espace réservé du pied de page 2"/>
          <p:cNvSpPr>
            <a:spLocks noGrp="1"/>
          </p:cNvSpPr>
          <p:nvPr>
            <p:ph type="ftr" sz="quarter" idx="3"/>
          </p:nvPr>
        </p:nvSpPr>
        <p:spPr>
          <a:xfrm>
            <a:off x="5257800" y="612648"/>
            <a:ext cx="1325880" cy="457200"/>
          </a:xfrm>
          <a:prstGeom prst="rect">
            <a:avLst/>
          </a:prstGeom>
        </p:spPr>
        <p:txBody>
          <a:bodyPr vert="horz"/>
          <a:lstStyle>
            <a:lvl1pPr algn="r" eaLnBrk="1" latinLnBrk="0" hangingPunct="1">
              <a:defRPr kumimoji="0" sz="800">
                <a:solidFill>
                  <a:schemeClr val="accent2"/>
                </a:solidFill>
              </a:defRPr>
            </a:lvl1pPr>
          </a:lstStyle>
          <a:p>
            <a:endParaRPr lang="fr-BE"/>
          </a:p>
        </p:txBody>
      </p:sp>
      <p:sp>
        <p:nvSpPr>
          <p:cNvPr id="23" name="Espace réservé du numéro de diapositive 22"/>
          <p:cNvSpPr>
            <a:spLocks noGrp="1"/>
          </p:cNvSpPr>
          <p:nvPr>
            <p:ph type="sldNum" sz="quarter" idx="4"/>
          </p:nvPr>
        </p:nvSpPr>
        <p:spPr>
          <a:xfrm>
            <a:off x="8174736" y="2272"/>
            <a:ext cx="762000" cy="365760"/>
          </a:xfrm>
          <a:prstGeom prst="rect">
            <a:avLst/>
          </a:prstGeom>
        </p:spPr>
        <p:txBody>
          <a:bodyPr vert="horz" anchor="b"/>
          <a:lstStyle>
            <a:lvl1pPr algn="r" eaLnBrk="1" latinLnBrk="0" hangingPunct="1">
              <a:defRPr kumimoji="0" sz="1800">
                <a:solidFill>
                  <a:srgbClr val="FFFFFF"/>
                </a:solidFill>
              </a:defRPr>
            </a:lvl1pPr>
          </a:lstStyle>
          <a:p>
            <a:fld id="{CF4668DC-857F-487D-BFFA-8C0CA5037977}" type="slidenum">
              <a:rPr lang="fr-BE" smtClean="0"/>
              <a:t>‹N°›</a:t>
            </a:fld>
            <a:endParaRPr lang="fr-BE"/>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710" r:id="rId15"/>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6"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44000"/>
            <a:ext cx="6228000" cy="828000"/>
          </a:xfrm>
          <a:prstGeom prst="rect">
            <a:avLst/>
          </a:prstGeom>
        </p:spPr>
        <p:txBody>
          <a:bodyPr vert="horz" wrap="square" lIns="91440" tIns="45720" rIns="91440" bIns="45720" rtlCol="0" anchor="b" anchorCtr="0">
            <a:noAutofit/>
          </a:bodyPr>
          <a:lstStyle/>
          <a:p>
            <a:r>
              <a:rPr lang="en-US" dirty="0" smtClean="0"/>
              <a:t>Title of your slide (Arial bold 24 </a:t>
            </a:r>
            <a:r>
              <a:rPr lang="en-US" dirty="0" err="1" smtClean="0"/>
              <a:t>pts</a:t>
            </a:r>
            <a:r>
              <a:rPr lang="en-US" dirty="0" smtClean="0"/>
              <a:t>)</a:t>
            </a:r>
            <a:br>
              <a:rPr lang="en-US" dirty="0" smtClean="0"/>
            </a:br>
            <a:r>
              <a:rPr lang="en-US" dirty="0" smtClean="0"/>
              <a:t>Subtitle - if applicable - (Arial bold 24 </a:t>
            </a:r>
            <a:r>
              <a:rPr lang="en-US" dirty="0" err="1" smtClean="0"/>
              <a:t>pts</a:t>
            </a:r>
            <a:r>
              <a:rPr lang="en-US" dirty="0" smtClean="0"/>
              <a:t>)</a:t>
            </a:r>
            <a:endParaRPr lang="nl-NL" dirty="0"/>
          </a:p>
        </p:txBody>
      </p:sp>
      <p:sp>
        <p:nvSpPr>
          <p:cNvPr id="3" name="Text Placeholder 2"/>
          <p:cNvSpPr>
            <a:spLocks noGrp="1"/>
          </p:cNvSpPr>
          <p:nvPr>
            <p:ph type="body" idx="1"/>
          </p:nvPr>
        </p:nvSpPr>
        <p:spPr>
          <a:xfrm>
            <a:off x="468000" y="1332000"/>
            <a:ext cx="8352150" cy="5040000"/>
          </a:xfrm>
          <a:prstGeom prst="rect">
            <a:avLst/>
          </a:prstGeom>
        </p:spPr>
        <p:txBody>
          <a:bodyPr vert="horz" wrap="square" lIns="91440" tIns="45720" rIns="91440" bIns="45720" rtlCol="0">
            <a:noAutofit/>
          </a:bodyPr>
          <a:lstStyle/>
          <a:p>
            <a:pPr marL="0" marR="0" lvl="0" indent="0" algn="l" defTabSz="914400" rtl="0" eaLnBrk="1" fontAlgn="auto" latinLnBrk="0" hangingPunct="1">
              <a:lnSpc>
                <a:spcPct val="100000"/>
              </a:lnSpc>
              <a:spcBef>
                <a:spcPct val="20000"/>
              </a:spcBef>
              <a:spcAft>
                <a:spcPts val="0"/>
              </a:spcAft>
              <a:buClrTx/>
              <a:buSzTx/>
              <a:buFont typeface="Wingdings" panose="05000000000000000000" pitchFamily="2" charset="2"/>
              <a:buNone/>
              <a:tabLst/>
              <a:defRPr/>
            </a:pPr>
            <a:r>
              <a:rPr lang="en-GB" noProof="0" dirty="0" smtClean="0"/>
              <a:t>Click to edit Master text styles (22 </a:t>
            </a:r>
            <a:r>
              <a:rPr lang="en-GB" noProof="0" dirty="0" err="1" smtClean="0"/>
              <a:t>pts</a:t>
            </a:r>
            <a:r>
              <a:rPr lang="en-GB" noProof="0" dirty="0" smtClean="0"/>
              <a:t>)</a:t>
            </a:r>
          </a:p>
          <a:p>
            <a:pPr lvl="0"/>
            <a:endParaRPr lang="en-GB" noProof="0" dirty="0" smtClean="0"/>
          </a:p>
          <a:p>
            <a:pPr lvl="0"/>
            <a:r>
              <a:rPr lang="en-GB" noProof="0" dirty="0" smtClean="0"/>
              <a:t>Click to edit Master text styles (22 </a:t>
            </a:r>
            <a:r>
              <a:rPr lang="en-GB" noProof="0" dirty="0" err="1" smtClean="0"/>
              <a:t>pts</a:t>
            </a:r>
            <a:r>
              <a:rPr lang="en-GB" noProof="0" dirty="0" smtClean="0"/>
              <a:t>)</a:t>
            </a:r>
          </a:p>
          <a:p>
            <a:pPr lvl="1"/>
            <a:r>
              <a:rPr lang="en-GB" noProof="0" dirty="0" smtClean="0"/>
              <a:t>Second level (20 </a:t>
            </a:r>
            <a:r>
              <a:rPr lang="en-GB" noProof="0" dirty="0" err="1" smtClean="0"/>
              <a:t>pts</a:t>
            </a:r>
            <a:r>
              <a:rPr lang="en-GB" noProof="0" dirty="0" smtClean="0"/>
              <a:t>)</a:t>
            </a:r>
          </a:p>
          <a:p>
            <a:pPr lvl="2"/>
            <a:r>
              <a:rPr lang="en-GB" noProof="0" dirty="0" smtClean="0"/>
              <a:t>Third level (18 </a:t>
            </a:r>
            <a:r>
              <a:rPr lang="en-GB" noProof="0" dirty="0" err="1" smtClean="0"/>
              <a:t>pts</a:t>
            </a:r>
            <a:r>
              <a:rPr lang="en-GB" noProof="0" dirty="0" smtClean="0"/>
              <a:t>)</a:t>
            </a:r>
          </a:p>
          <a:p>
            <a:pPr lvl="3"/>
            <a:r>
              <a:rPr lang="en-GB" noProof="0" dirty="0" smtClean="0"/>
              <a:t>Fourth level (16 </a:t>
            </a:r>
            <a:r>
              <a:rPr lang="en-GB" noProof="0" dirty="0" err="1" smtClean="0"/>
              <a:t>pts</a:t>
            </a:r>
            <a:r>
              <a:rPr lang="en-GB" noProof="0" dirty="0" smtClean="0"/>
              <a:t>)</a:t>
            </a:r>
          </a:p>
          <a:p>
            <a:pPr lvl="4"/>
            <a:r>
              <a:rPr lang="en-GB" noProof="0" dirty="0" smtClean="0"/>
              <a:t>Fifth level (16 </a:t>
            </a:r>
            <a:r>
              <a:rPr lang="en-GB" noProof="0" dirty="0" err="1" smtClean="0"/>
              <a:t>pts</a:t>
            </a:r>
            <a:r>
              <a:rPr lang="en-GB" noProof="0" dirty="0" smtClean="0"/>
              <a:t>)</a:t>
            </a:r>
            <a:endParaRPr lang="en-GB" noProof="0" dirty="0"/>
          </a:p>
        </p:txBody>
      </p:sp>
      <p:sp>
        <p:nvSpPr>
          <p:cNvPr id="9" name="Text Box 774"/>
          <p:cNvSpPr txBox="1">
            <a:spLocks noChangeArrowheads="1"/>
          </p:cNvSpPr>
          <p:nvPr/>
        </p:nvSpPr>
        <p:spPr bwMode="auto">
          <a:xfrm>
            <a:off x="7812360" y="6525344"/>
            <a:ext cx="1201737" cy="214313"/>
          </a:xfrm>
          <a:prstGeom prst="rect">
            <a:avLst/>
          </a:prstGeom>
          <a:noFill/>
          <a:ln w="9525">
            <a:noFill/>
            <a:miter lim="800000"/>
            <a:headEnd/>
            <a:tailEnd/>
          </a:ln>
          <a:effectLst/>
        </p:spPr>
        <p:txBody>
          <a:bodyPr anchor="b">
            <a:spAutoFit/>
          </a:bodyPr>
          <a:lstStyle/>
          <a:p>
            <a:pPr algn="r"/>
            <a:fld id="{B5D6819E-2BB9-42BD-8C27-2B2FF08F3B5E}" type="slidenum">
              <a:rPr lang="en-GB" sz="800" smtClean="0">
                <a:solidFill>
                  <a:srgbClr val="004621"/>
                </a:solidFill>
                <a:latin typeface="Arial" panose="020B0604020202020204" pitchFamily="34" charset="0"/>
                <a:cs typeface="Arial" panose="020B0604020202020204" pitchFamily="34" charset="0"/>
              </a:rPr>
              <a:pPr algn="r"/>
              <a:t>‹N°›</a:t>
            </a:fld>
            <a:endParaRPr lang="en-GB" sz="800" dirty="0">
              <a:solidFill>
                <a:srgbClr val="00462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73357238"/>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711" r:id="rId14"/>
  </p:sldLayoutIdLst>
  <p:txStyles>
    <p:titleStyle>
      <a:lvl1pPr algn="l" defTabSz="914400" rtl="0" eaLnBrk="1" latinLnBrk="0" hangingPunct="1">
        <a:spcBef>
          <a:spcPct val="0"/>
        </a:spcBef>
        <a:buNone/>
        <a:defRPr sz="2400" b="1" kern="1200" baseline="0">
          <a:solidFill>
            <a:srgbClr val="00A651"/>
          </a:solidFill>
          <a:latin typeface="Arial" pitchFamily="34" charset="0"/>
          <a:ea typeface="+mj-ea"/>
          <a:cs typeface="Arial" pitchFamily="34" charset="0"/>
        </a:defRPr>
      </a:lvl1pPr>
    </p:titleStyle>
    <p:bodyStyle>
      <a:lvl1pPr marL="457200" marR="0" indent="-457200" algn="l" defTabSz="914400" rtl="0" eaLnBrk="1" fontAlgn="auto" latinLnBrk="0" hangingPunct="1">
        <a:lnSpc>
          <a:spcPct val="100000"/>
        </a:lnSpc>
        <a:spcBef>
          <a:spcPct val="20000"/>
        </a:spcBef>
        <a:spcAft>
          <a:spcPts val="0"/>
        </a:spcAft>
        <a:buClrTx/>
        <a:buSzTx/>
        <a:buFont typeface="Wingdings" panose="05000000000000000000" pitchFamily="2" charset="2"/>
        <a:buChar char="§"/>
        <a:tabLst/>
        <a:defRPr sz="2200" kern="1200">
          <a:solidFill>
            <a:schemeClr val="tx1"/>
          </a:solidFill>
          <a:latin typeface="Arial" panose="020B0604020202020204" pitchFamily="34" charset="0"/>
          <a:ea typeface="+mn-ea"/>
          <a:cs typeface="Arial" panose="020B0604020202020204" pitchFamily="34" charset="0"/>
        </a:defRPr>
      </a:lvl1pPr>
      <a:lvl2pPr marL="625475" indent="-265113"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2pPr>
      <a:lvl3pPr marL="898525" indent="-273050" algn="l" defTabSz="914400" rtl="0" eaLnBrk="1" latinLnBrk="0" hangingPunct="1">
        <a:spcBef>
          <a:spcPct val="20000"/>
        </a:spcBef>
        <a:buFont typeface="Wingdings" panose="05000000000000000000" pitchFamily="2" charset="2"/>
        <a:buChar char="§"/>
        <a:defRPr sz="1800" kern="1200">
          <a:solidFill>
            <a:schemeClr val="tx1"/>
          </a:solidFill>
          <a:latin typeface="Arial" panose="020B0604020202020204" pitchFamily="34" charset="0"/>
          <a:ea typeface="+mn-ea"/>
          <a:cs typeface="Arial" panose="020B0604020202020204" pitchFamily="34" charset="0"/>
        </a:defRPr>
      </a:lvl3pPr>
      <a:lvl4pPr marL="1163638" indent="-265113" algn="l" defTabSz="914400" rtl="0" eaLnBrk="1" latinLnBrk="0" hangingPunct="1">
        <a:spcBef>
          <a:spcPct val="20000"/>
        </a:spcBef>
        <a:buFont typeface="Arial" pitchFamily="34" charset="0"/>
        <a:buChar char="­"/>
        <a:defRPr sz="1600" kern="1200">
          <a:solidFill>
            <a:schemeClr val="tx1"/>
          </a:solidFill>
          <a:latin typeface="Arial" panose="020B0604020202020204" pitchFamily="34" charset="0"/>
          <a:ea typeface="+mn-ea"/>
          <a:cs typeface="Arial" panose="020B0604020202020204" pitchFamily="34" charset="0"/>
        </a:defRPr>
      </a:lvl4pPr>
      <a:lvl5pPr marL="1524000" indent="-360363" algn="l" defTabSz="914400" rtl="0" eaLnBrk="1" latinLnBrk="0" hangingPunct="1">
        <a:spcBef>
          <a:spcPct val="20000"/>
        </a:spcBef>
        <a:buFont typeface="Arial" pitchFamily="34" charset="0"/>
        <a:buChar char="»"/>
        <a:defRPr sz="1600" kern="1200" baseline="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Image 38"/>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gray">
          <a:xfrm>
            <a:off x="0" y="6227765"/>
            <a:ext cx="91440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Image 37"/>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gray">
          <a:xfrm>
            <a:off x="0" y="0"/>
            <a:ext cx="91440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Image 39"/>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gray">
          <a:xfrm>
            <a:off x="1" y="0"/>
            <a:ext cx="72072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Image 40"/>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gray">
          <a:xfrm>
            <a:off x="1" y="1116015"/>
            <a:ext cx="72072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Espace réservé du titre 1"/>
          <p:cNvSpPr>
            <a:spLocks noGrp="1"/>
          </p:cNvSpPr>
          <p:nvPr>
            <p:ph type="title"/>
          </p:nvPr>
        </p:nvSpPr>
        <p:spPr bwMode="gray">
          <a:xfrm>
            <a:off x="323850" y="333375"/>
            <a:ext cx="84963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fr-FR" altLang="fr-FR" smtClean="0"/>
              <a:t>TITRE</a:t>
            </a:r>
          </a:p>
        </p:txBody>
      </p:sp>
      <p:sp>
        <p:nvSpPr>
          <p:cNvPr id="2055" name="Espace réservé du texte 2"/>
          <p:cNvSpPr>
            <a:spLocks noGrp="1"/>
          </p:cNvSpPr>
          <p:nvPr>
            <p:ph type="body" idx="1"/>
          </p:nvPr>
        </p:nvSpPr>
        <p:spPr bwMode="gray">
          <a:xfrm>
            <a:off x="323850" y="1808163"/>
            <a:ext cx="8496300" cy="423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Texte de niveau 1</a:t>
            </a:r>
          </a:p>
          <a:p>
            <a:pPr lvl="1"/>
            <a:r>
              <a:rPr lang="fr-FR" altLang="fr-FR" smtClean="0"/>
              <a:t>Texte de niveau 2</a:t>
            </a:r>
          </a:p>
          <a:p>
            <a:pPr lvl="2"/>
            <a:r>
              <a:rPr lang="fr-FR" altLang="fr-FR" smtClean="0"/>
              <a:t>Texte de niveau 3</a:t>
            </a:r>
          </a:p>
          <a:p>
            <a:pPr lvl="3"/>
            <a:r>
              <a:rPr lang="fr-FR" altLang="fr-FR" smtClean="0"/>
              <a:t>Texte de niveau 4</a:t>
            </a:r>
          </a:p>
          <a:p>
            <a:pPr lvl="4"/>
            <a:r>
              <a:rPr lang="fr-FR" altLang="fr-FR" smtClean="0"/>
              <a:t>Texte de niveau 5</a:t>
            </a:r>
          </a:p>
        </p:txBody>
      </p:sp>
      <p:sp>
        <p:nvSpPr>
          <p:cNvPr id="4" name="Espace réservé de la date 3"/>
          <p:cNvSpPr>
            <a:spLocks noGrp="1"/>
          </p:cNvSpPr>
          <p:nvPr>
            <p:ph type="dt" sz="half" idx="2"/>
          </p:nvPr>
        </p:nvSpPr>
        <p:spPr bwMode="gray">
          <a:xfrm>
            <a:off x="323850" y="6524627"/>
            <a:ext cx="1079500" cy="333375"/>
          </a:xfrm>
          <a:prstGeom prst="rect">
            <a:avLst/>
          </a:prstGeom>
        </p:spPr>
        <p:txBody>
          <a:bodyPr vert="horz" wrap="square" lIns="0" tIns="72000" rIns="0" bIns="0" numCol="1" anchor="t" anchorCtr="0" compatLnSpc="1">
            <a:prstTxWarp prst="textNoShape">
              <a:avLst/>
            </a:prstTxWarp>
            <a:noAutofit/>
          </a:bodyPr>
          <a:lstStyle>
            <a:lvl1pPr>
              <a:defRPr sz="700">
                <a:solidFill>
                  <a:schemeClr val="bg2"/>
                </a:solidFill>
                <a:latin typeface="Arial" charset="0"/>
                <a:ea typeface="ＭＳ Ｐゴシック" charset="0"/>
                <a:cs typeface="Arial" charset="0"/>
              </a:defRPr>
            </a:lvl1pPr>
          </a:lstStyle>
          <a:p>
            <a:pPr fontAlgn="base">
              <a:spcBef>
                <a:spcPct val="0"/>
              </a:spcBef>
              <a:spcAft>
                <a:spcPct val="0"/>
              </a:spcAft>
              <a:defRPr/>
            </a:pPr>
            <a:fld id="{F86C03B8-2058-4AF2-9928-765923CF3A0E}" type="datetime1">
              <a:rPr lang="fr-FR" smtClean="0">
                <a:solidFill>
                  <a:srgbClr val="B1B1B1"/>
                </a:solidFill>
              </a:rPr>
              <a:pPr fontAlgn="base">
                <a:spcBef>
                  <a:spcPct val="0"/>
                </a:spcBef>
                <a:spcAft>
                  <a:spcPct val="0"/>
                </a:spcAft>
                <a:defRPr/>
              </a:pPr>
              <a:t>27/10/2016</a:t>
            </a:fld>
            <a:endParaRPr lang="fr-FR" dirty="0">
              <a:solidFill>
                <a:srgbClr val="B1B1B1"/>
              </a:solidFill>
            </a:endParaRPr>
          </a:p>
        </p:txBody>
      </p:sp>
      <p:sp>
        <p:nvSpPr>
          <p:cNvPr id="6" name="Espace réservé du numéro de diapositive 5"/>
          <p:cNvSpPr>
            <a:spLocks noGrp="1"/>
          </p:cNvSpPr>
          <p:nvPr>
            <p:ph type="sldNum" sz="quarter" idx="4"/>
          </p:nvPr>
        </p:nvSpPr>
        <p:spPr bwMode="gray">
          <a:xfrm>
            <a:off x="8243889" y="6524627"/>
            <a:ext cx="576262" cy="333375"/>
          </a:xfrm>
          <a:prstGeom prst="rect">
            <a:avLst/>
          </a:prstGeom>
        </p:spPr>
        <p:txBody>
          <a:bodyPr vert="horz" wrap="square" lIns="0" tIns="72000" rIns="0" bIns="0" numCol="1" anchor="t" anchorCtr="0" compatLnSpc="1">
            <a:prstTxWarp prst="textNoShape">
              <a:avLst/>
            </a:prstTxWarp>
            <a:noAutofit/>
          </a:bodyPr>
          <a:lstStyle>
            <a:lvl1pPr algn="r">
              <a:defRPr sz="700">
                <a:solidFill>
                  <a:schemeClr val="bg2"/>
                </a:solidFill>
                <a:latin typeface="Arial" pitchFamily="34" charset="0"/>
                <a:cs typeface="Arial" pitchFamily="34" charset="0"/>
              </a:defRPr>
            </a:lvl1pPr>
          </a:lstStyle>
          <a:p>
            <a:pPr fontAlgn="base">
              <a:spcBef>
                <a:spcPct val="0"/>
              </a:spcBef>
              <a:spcAft>
                <a:spcPct val="0"/>
              </a:spcAft>
              <a:defRPr/>
            </a:pPr>
            <a:fld id="{BB0AF25D-849A-41A8-9866-81CAC00B94DB}" type="slidenum">
              <a:rPr lang="fr-FR">
                <a:solidFill>
                  <a:srgbClr val="B1B1B1"/>
                </a:solidFill>
                <a:ea typeface="ＭＳ Ｐゴシック" pitchFamily="34" charset="-128"/>
              </a:rPr>
              <a:pPr fontAlgn="base">
                <a:spcBef>
                  <a:spcPct val="0"/>
                </a:spcBef>
                <a:spcAft>
                  <a:spcPct val="0"/>
                </a:spcAft>
                <a:defRPr/>
              </a:pPr>
              <a:t>‹N°›</a:t>
            </a:fld>
            <a:endParaRPr lang="fr-FR">
              <a:solidFill>
                <a:srgbClr val="B1B1B1"/>
              </a:solidFill>
              <a:ea typeface="ＭＳ Ｐゴシック" pitchFamily="34" charset="-128"/>
            </a:endParaRPr>
          </a:p>
        </p:txBody>
      </p:sp>
    </p:spTree>
    <p:extLst>
      <p:ext uri="{BB962C8B-B14F-4D97-AF65-F5344CB8AC3E}">
        <p14:creationId xmlns:p14="http://schemas.microsoft.com/office/powerpoint/2010/main" val="3016307220"/>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Lst>
  <p:timing>
    <p:tnLst>
      <p:par>
        <p:cTn id="1" dur="indefinite" restart="never" nodeType="tmRoot"/>
      </p:par>
    </p:tnLst>
  </p:timing>
  <p:hf hdr="0"/>
  <p:txStyles>
    <p:titleStyle>
      <a:lvl1pPr algn="l" rtl="0" eaLnBrk="0" fontAlgn="base" hangingPunct="0">
        <a:lnSpc>
          <a:spcPct val="90000"/>
        </a:lnSpc>
        <a:spcBef>
          <a:spcPct val="0"/>
        </a:spcBef>
        <a:spcAft>
          <a:spcPct val="0"/>
        </a:spcAft>
        <a:defRPr sz="2300" b="1" kern="1200">
          <a:solidFill>
            <a:schemeClr val="bg1"/>
          </a:solidFill>
          <a:latin typeface="+mj-lt"/>
          <a:ea typeface="ＭＳ Ｐゴシック" charset="0"/>
          <a:cs typeface="ＭＳ Ｐゴシック" charset="0"/>
        </a:defRPr>
      </a:lvl1pPr>
      <a:lvl2pPr algn="l" rtl="0" eaLnBrk="0" fontAlgn="base" hangingPunct="0">
        <a:lnSpc>
          <a:spcPct val="90000"/>
        </a:lnSpc>
        <a:spcBef>
          <a:spcPct val="0"/>
        </a:spcBef>
        <a:spcAft>
          <a:spcPct val="0"/>
        </a:spcAft>
        <a:defRPr sz="2300" b="1">
          <a:solidFill>
            <a:schemeClr val="bg1"/>
          </a:solidFill>
          <a:latin typeface="Arial" charset="0"/>
          <a:ea typeface="ＭＳ Ｐゴシック" charset="0"/>
          <a:cs typeface="ＭＳ Ｐゴシック" charset="0"/>
        </a:defRPr>
      </a:lvl2pPr>
      <a:lvl3pPr algn="l" rtl="0" eaLnBrk="0" fontAlgn="base" hangingPunct="0">
        <a:lnSpc>
          <a:spcPct val="90000"/>
        </a:lnSpc>
        <a:spcBef>
          <a:spcPct val="0"/>
        </a:spcBef>
        <a:spcAft>
          <a:spcPct val="0"/>
        </a:spcAft>
        <a:defRPr sz="2300" b="1">
          <a:solidFill>
            <a:schemeClr val="bg1"/>
          </a:solidFill>
          <a:latin typeface="Arial" charset="0"/>
          <a:ea typeface="ＭＳ Ｐゴシック" charset="0"/>
          <a:cs typeface="ＭＳ Ｐゴシック" charset="0"/>
        </a:defRPr>
      </a:lvl3pPr>
      <a:lvl4pPr algn="l" rtl="0" eaLnBrk="0" fontAlgn="base" hangingPunct="0">
        <a:lnSpc>
          <a:spcPct val="90000"/>
        </a:lnSpc>
        <a:spcBef>
          <a:spcPct val="0"/>
        </a:spcBef>
        <a:spcAft>
          <a:spcPct val="0"/>
        </a:spcAft>
        <a:defRPr sz="2300" b="1">
          <a:solidFill>
            <a:schemeClr val="bg1"/>
          </a:solidFill>
          <a:latin typeface="Arial" charset="0"/>
          <a:ea typeface="ＭＳ Ｐゴシック" charset="0"/>
          <a:cs typeface="ＭＳ Ｐゴシック" charset="0"/>
        </a:defRPr>
      </a:lvl4pPr>
      <a:lvl5pPr algn="l" rtl="0" eaLnBrk="0" fontAlgn="base" hangingPunct="0">
        <a:lnSpc>
          <a:spcPct val="90000"/>
        </a:lnSpc>
        <a:spcBef>
          <a:spcPct val="0"/>
        </a:spcBef>
        <a:spcAft>
          <a:spcPct val="0"/>
        </a:spcAft>
        <a:defRPr sz="2300" b="1">
          <a:solidFill>
            <a:schemeClr val="bg1"/>
          </a:solidFill>
          <a:latin typeface="Arial" charset="0"/>
          <a:ea typeface="ＭＳ Ｐゴシック" charset="0"/>
          <a:cs typeface="ＭＳ Ｐゴシック" charset="0"/>
        </a:defRPr>
      </a:lvl5pPr>
      <a:lvl6pPr marL="457200" algn="l" rtl="0" fontAlgn="base">
        <a:lnSpc>
          <a:spcPct val="90000"/>
        </a:lnSpc>
        <a:spcBef>
          <a:spcPct val="0"/>
        </a:spcBef>
        <a:spcAft>
          <a:spcPct val="0"/>
        </a:spcAft>
        <a:defRPr sz="2300" b="1">
          <a:solidFill>
            <a:schemeClr val="bg1"/>
          </a:solidFill>
          <a:latin typeface="Arial" charset="0"/>
        </a:defRPr>
      </a:lvl6pPr>
      <a:lvl7pPr marL="914400" algn="l" rtl="0" fontAlgn="base">
        <a:lnSpc>
          <a:spcPct val="90000"/>
        </a:lnSpc>
        <a:spcBef>
          <a:spcPct val="0"/>
        </a:spcBef>
        <a:spcAft>
          <a:spcPct val="0"/>
        </a:spcAft>
        <a:defRPr sz="2300" b="1">
          <a:solidFill>
            <a:schemeClr val="bg1"/>
          </a:solidFill>
          <a:latin typeface="Arial" charset="0"/>
        </a:defRPr>
      </a:lvl7pPr>
      <a:lvl8pPr marL="1371600" algn="l" rtl="0" fontAlgn="base">
        <a:lnSpc>
          <a:spcPct val="90000"/>
        </a:lnSpc>
        <a:spcBef>
          <a:spcPct val="0"/>
        </a:spcBef>
        <a:spcAft>
          <a:spcPct val="0"/>
        </a:spcAft>
        <a:defRPr sz="2300" b="1">
          <a:solidFill>
            <a:schemeClr val="bg1"/>
          </a:solidFill>
          <a:latin typeface="Arial" charset="0"/>
        </a:defRPr>
      </a:lvl8pPr>
      <a:lvl9pPr marL="1828800" algn="l" rtl="0" fontAlgn="base">
        <a:lnSpc>
          <a:spcPct val="90000"/>
        </a:lnSpc>
        <a:spcBef>
          <a:spcPct val="0"/>
        </a:spcBef>
        <a:spcAft>
          <a:spcPct val="0"/>
        </a:spcAft>
        <a:defRPr sz="2300" b="1">
          <a:solidFill>
            <a:schemeClr val="bg1"/>
          </a:solidFill>
          <a:latin typeface="Arial" charset="0"/>
        </a:defRPr>
      </a:lvl9pPr>
    </p:titleStyle>
    <p:bodyStyle>
      <a:lvl1pPr marL="179388" indent="-179388" algn="l" rtl="0" eaLnBrk="0" fontAlgn="base" hangingPunct="0">
        <a:lnSpc>
          <a:spcPct val="105000"/>
        </a:lnSpc>
        <a:spcBef>
          <a:spcPts val="600"/>
        </a:spcBef>
        <a:spcAft>
          <a:spcPts val="600"/>
        </a:spcAft>
        <a:buClr>
          <a:schemeClr val="tx1"/>
        </a:buClr>
        <a:buSzPct val="80000"/>
        <a:buFont typeface="Wingdings" pitchFamily="2" charset="2"/>
        <a:buChar char=""/>
        <a:defRPr sz="1500" kern="1200">
          <a:solidFill>
            <a:schemeClr val="tx1"/>
          </a:solidFill>
          <a:latin typeface="+mn-lt"/>
          <a:ea typeface="ＭＳ Ｐゴシック" charset="0"/>
          <a:cs typeface="ＭＳ Ｐゴシック" charset="0"/>
        </a:defRPr>
      </a:lvl1pPr>
      <a:lvl2pPr marL="431800" indent="-250825" algn="l" rtl="0" eaLnBrk="0" fontAlgn="base" hangingPunct="0">
        <a:lnSpc>
          <a:spcPct val="105000"/>
        </a:lnSpc>
        <a:spcBef>
          <a:spcPts val="600"/>
        </a:spcBef>
        <a:spcAft>
          <a:spcPts val="600"/>
        </a:spcAft>
        <a:buClr>
          <a:schemeClr val="tx1"/>
        </a:buClr>
        <a:buFont typeface="Arial" charset="0"/>
        <a:buChar char="—"/>
        <a:defRPr sz="1300" kern="1200">
          <a:solidFill>
            <a:schemeClr val="tx1"/>
          </a:solidFill>
          <a:latin typeface="+mn-lt"/>
          <a:ea typeface="ＭＳ Ｐゴシック" charset="-128"/>
          <a:cs typeface="+mn-cs"/>
        </a:defRPr>
      </a:lvl2pPr>
      <a:lvl3pPr marL="574675" indent="-142875" algn="l" rtl="0" eaLnBrk="0" fontAlgn="base" hangingPunct="0">
        <a:lnSpc>
          <a:spcPct val="105000"/>
        </a:lnSpc>
        <a:spcBef>
          <a:spcPts val="600"/>
        </a:spcBef>
        <a:spcAft>
          <a:spcPts val="600"/>
        </a:spcAft>
        <a:buClr>
          <a:schemeClr val="tx1"/>
        </a:buClr>
        <a:buSzPct val="100000"/>
        <a:buFont typeface="Arial" charset="0"/>
        <a:buChar char="•"/>
        <a:defRPr sz="1100" kern="1200">
          <a:solidFill>
            <a:schemeClr val="tx1"/>
          </a:solidFill>
          <a:latin typeface="+mn-lt"/>
          <a:ea typeface="ＭＳ Ｐゴシック" charset="-128"/>
          <a:cs typeface="+mn-cs"/>
        </a:defRPr>
      </a:lvl3pPr>
      <a:lvl4pPr marL="827088" indent="-250825" algn="l" rtl="0" eaLnBrk="0" fontAlgn="base" hangingPunct="0">
        <a:lnSpc>
          <a:spcPct val="105000"/>
        </a:lnSpc>
        <a:spcBef>
          <a:spcPts val="600"/>
        </a:spcBef>
        <a:spcAft>
          <a:spcPts val="600"/>
        </a:spcAft>
        <a:buClr>
          <a:schemeClr val="tx1"/>
        </a:buClr>
        <a:buSzPct val="100000"/>
        <a:buFont typeface="Arial" charset="0"/>
        <a:buChar char="—"/>
        <a:defRPr sz="1100" kern="1200">
          <a:solidFill>
            <a:schemeClr val="tx1"/>
          </a:solidFill>
          <a:latin typeface="+mn-lt"/>
          <a:ea typeface="ＭＳ Ｐゴシック" charset="-128"/>
          <a:cs typeface="+mn-cs"/>
        </a:defRPr>
      </a:lvl4pPr>
      <a:lvl5pPr marL="971550" indent="-142875" algn="l" rtl="0" eaLnBrk="0" fontAlgn="base" hangingPunct="0">
        <a:lnSpc>
          <a:spcPct val="105000"/>
        </a:lnSpc>
        <a:spcBef>
          <a:spcPts val="600"/>
        </a:spcBef>
        <a:spcAft>
          <a:spcPts val="600"/>
        </a:spcAft>
        <a:buClr>
          <a:schemeClr val="tx1"/>
        </a:buClr>
        <a:buSzPct val="100000"/>
        <a:buFont typeface="Arial" charset="0"/>
        <a:buChar char="•"/>
        <a:defRPr sz="1100" kern="1200">
          <a:solidFill>
            <a:schemeClr val="tx1"/>
          </a:solidFill>
          <a:latin typeface="+mn-lt"/>
          <a:ea typeface="ＭＳ Ｐゴシック"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xml"/><Relationship Id="rId4" Type="http://schemas.openxmlformats.org/officeDocument/2006/relationships/image" Target="../media/image3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xml"/><Relationship Id="rId1" Type="http://schemas.openxmlformats.org/officeDocument/2006/relationships/slideLayout" Target="../slideLayouts/slideLayout15.xml"/><Relationship Id="rId6" Type="http://schemas.openxmlformats.org/officeDocument/2006/relationships/image" Target="../media/image49.jpeg"/><Relationship Id="rId5" Type="http://schemas.openxmlformats.org/officeDocument/2006/relationships/hyperlink" Target="http://transformationdigitale.fr/wp-content/uploads/2012/11/digital-dreams-sm.jpg" TargetMode="External"/><Relationship Id="rId4" Type="http://schemas.openxmlformats.org/officeDocument/2006/relationships/image" Target="../media/image48.jpeg"/></Relationships>
</file>

<file path=ppt/slides/_rels/slide25.xml.rels><?xml version="1.0" encoding="UTF-8" standalone="yes"?>
<Relationships xmlns="http://schemas.openxmlformats.org/package/2006/relationships"><Relationship Id="rId8" Type="http://schemas.openxmlformats.org/officeDocument/2006/relationships/image" Target="../media/image56.jpeg"/><Relationship Id="rId13" Type="http://schemas.openxmlformats.org/officeDocument/2006/relationships/image" Target="../media/image61.jpeg"/><Relationship Id="rId18" Type="http://schemas.openxmlformats.org/officeDocument/2006/relationships/image" Target="../media/image66.jpeg"/><Relationship Id="rId26" Type="http://schemas.openxmlformats.org/officeDocument/2006/relationships/image" Target="../media/image74.png"/><Relationship Id="rId3" Type="http://schemas.openxmlformats.org/officeDocument/2006/relationships/image" Target="../media/image51.jpeg"/><Relationship Id="rId21" Type="http://schemas.openxmlformats.org/officeDocument/2006/relationships/image" Target="../media/image69.png"/><Relationship Id="rId7" Type="http://schemas.openxmlformats.org/officeDocument/2006/relationships/image" Target="../media/image55.jpeg"/><Relationship Id="rId12" Type="http://schemas.openxmlformats.org/officeDocument/2006/relationships/image" Target="../media/image60.png"/><Relationship Id="rId17" Type="http://schemas.openxmlformats.org/officeDocument/2006/relationships/image" Target="../media/image65.gif"/><Relationship Id="rId25" Type="http://schemas.openxmlformats.org/officeDocument/2006/relationships/image" Target="../media/image73.png"/><Relationship Id="rId2" Type="http://schemas.openxmlformats.org/officeDocument/2006/relationships/image" Target="../media/image50.jpeg"/><Relationship Id="rId16" Type="http://schemas.openxmlformats.org/officeDocument/2006/relationships/image" Target="../media/image64.png"/><Relationship Id="rId20" Type="http://schemas.openxmlformats.org/officeDocument/2006/relationships/image" Target="../media/image68.gif"/><Relationship Id="rId29" Type="http://schemas.openxmlformats.org/officeDocument/2006/relationships/image" Target="../media/image77.png"/><Relationship Id="rId1" Type="http://schemas.openxmlformats.org/officeDocument/2006/relationships/slideLayout" Target="../slideLayouts/slideLayout12.xml"/><Relationship Id="rId6" Type="http://schemas.openxmlformats.org/officeDocument/2006/relationships/image" Target="../media/image54.png"/><Relationship Id="rId11" Type="http://schemas.openxmlformats.org/officeDocument/2006/relationships/image" Target="../media/image59.jpeg"/><Relationship Id="rId24" Type="http://schemas.openxmlformats.org/officeDocument/2006/relationships/image" Target="../media/image72.png"/><Relationship Id="rId5" Type="http://schemas.openxmlformats.org/officeDocument/2006/relationships/image" Target="../media/image53.jpeg"/><Relationship Id="rId15" Type="http://schemas.openxmlformats.org/officeDocument/2006/relationships/image" Target="../media/image63.jpeg"/><Relationship Id="rId23" Type="http://schemas.openxmlformats.org/officeDocument/2006/relationships/image" Target="../media/image71.png"/><Relationship Id="rId28" Type="http://schemas.openxmlformats.org/officeDocument/2006/relationships/image" Target="../media/image76.jpeg"/><Relationship Id="rId10" Type="http://schemas.openxmlformats.org/officeDocument/2006/relationships/image" Target="../media/image58.png"/><Relationship Id="rId19" Type="http://schemas.openxmlformats.org/officeDocument/2006/relationships/image" Target="../media/image67.jpeg"/><Relationship Id="rId4" Type="http://schemas.openxmlformats.org/officeDocument/2006/relationships/image" Target="../media/image52.jpeg"/><Relationship Id="rId9" Type="http://schemas.openxmlformats.org/officeDocument/2006/relationships/image" Target="../media/image57.png"/><Relationship Id="rId14" Type="http://schemas.openxmlformats.org/officeDocument/2006/relationships/image" Target="../media/image62.png"/><Relationship Id="rId22" Type="http://schemas.openxmlformats.org/officeDocument/2006/relationships/image" Target="../media/image70.jpeg"/><Relationship Id="rId27" Type="http://schemas.openxmlformats.org/officeDocument/2006/relationships/image" Target="../media/image75.jpeg"/></Relationships>
</file>

<file path=ppt/slides/_rels/slide2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tags" Target="../tags/tag1.xml"/><Relationship Id="rId4" Type="http://schemas.openxmlformats.org/officeDocument/2006/relationships/image" Target="../media/image80.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5.xml"/><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8" Type="http://schemas.openxmlformats.org/officeDocument/2006/relationships/image" Target="../media/image82.wmf"/><Relationship Id="rId13" Type="http://schemas.openxmlformats.org/officeDocument/2006/relationships/image" Target="../media/image83.wmf"/><Relationship Id="rId3" Type="http://schemas.openxmlformats.org/officeDocument/2006/relationships/slideLayout" Target="../slideLayouts/slideLayout27.xml"/><Relationship Id="rId7" Type="http://schemas.openxmlformats.org/officeDocument/2006/relationships/oleObject" Target="../embeddings/oleObject1.bin"/><Relationship Id="rId12" Type="http://schemas.openxmlformats.org/officeDocument/2006/relationships/oleObject" Target="../embeddings/oleObject4.bin"/><Relationship Id="rId2" Type="http://schemas.openxmlformats.org/officeDocument/2006/relationships/tags" Target="../tags/tag2.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image" Target="../media/image85.wmf"/><Relationship Id="rId11" Type="http://schemas.openxmlformats.org/officeDocument/2006/relationships/image" Target="../media/image86.png"/><Relationship Id="rId5" Type="http://schemas.openxmlformats.org/officeDocument/2006/relationships/image" Target="../media/image84.png"/><Relationship Id="rId15" Type="http://schemas.openxmlformats.org/officeDocument/2006/relationships/oleObject" Target="../embeddings/oleObject6.bin"/><Relationship Id="rId10" Type="http://schemas.openxmlformats.org/officeDocument/2006/relationships/oleObject" Target="../embeddings/oleObject3.bin"/><Relationship Id="rId4" Type="http://schemas.openxmlformats.org/officeDocument/2006/relationships/notesSlide" Target="../notesSlides/notesSlide6.xml"/><Relationship Id="rId9" Type="http://schemas.openxmlformats.org/officeDocument/2006/relationships/oleObject" Target="../embeddings/oleObject2.bin"/><Relationship Id="rId1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7.xml"/><Relationship Id="rId1" Type="http://schemas.openxmlformats.org/officeDocument/2006/relationships/vmlDrawing" Target="../drawings/vmlDrawing2.vml"/><Relationship Id="rId5" Type="http://schemas.openxmlformats.org/officeDocument/2006/relationships/image" Target="../media/image87.emf"/><Relationship Id="rId4" Type="http://schemas.openxmlformats.org/officeDocument/2006/relationships/package" Target="../embeddings/Microsoft_Visio_Drawing111.vsdx"/></Relationships>
</file>

<file path=ppt/slides/_rels/slide33.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8.jpeg"/><Relationship Id="rId7" Type="http://schemas.openxmlformats.org/officeDocument/2006/relationships/image" Target="../media/image92.png"/><Relationship Id="rId2" Type="http://schemas.openxmlformats.org/officeDocument/2006/relationships/notesSlide" Target="../notesSlides/notesSlide7.xml"/><Relationship Id="rId1" Type="http://schemas.openxmlformats.org/officeDocument/2006/relationships/slideLayout" Target="../slideLayouts/slideLayout26.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jpeg"/></Relationships>
</file>

<file path=ppt/slides/_rels/slide3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8.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7.xml"/><Relationship Id="rId1" Type="http://schemas.openxmlformats.org/officeDocument/2006/relationships/vmlDrawing" Target="../drawings/vmlDrawing3.vml"/><Relationship Id="rId6" Type="http://schemas.openxmlformats.org/officeDocument/2006/relationships/image" Target="../media/image95.emf"/><Relationship Id="rId5" Type="http://schemas.openxmlformats.org/officeDocument/2006/relationships/oleObject" Target="../embeddings/Microsoft_Visio_2003-2010_Drawing111.vsd"/><Relationship Id="rId4" Type="http://schemas.openxmlformats.org/officeDocument/2006/relationships/oleObject" Target="../embeddings/oleObject9.bin"/></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96.png"/></Relationships>
</file>

<file path=ppt/slides/_rels/slide3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jpeg"/><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image" Target="../media/image36.jpeg"/></Relationships>
</file>

<file path=ppt/slides/_rels/slide40.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29.xml"/></Relationships>
</file>

<file path=ppt/slides/_rels/slide41.xml.rels><?xml version="1.0" encoding="UTF-8" standalone="yes"?>
<Relationships xmlns="http://schemas.openxmlformats.org/package/2006/relationships"><Relationship Id="rId8" Type="http://schemas.openxmlformats.org/officeDocument/2006/relationships/image" Target="../media/image56.jpeg"/><Relationship Id="rId13" Type="http://schemas.openxmlformats.org/officeDocument/2006/relationships/image" Target="../media/image61.jpeg"/><Relationship Id="rId18" Type="http://schemas.openxmlformats.org/officeDocument/2006/relationships/image" Target="../media/image66.jpeg"/><Relationship Id="rId26" Type="http://schemas.openxmlformats.org/officeDocument/2006/relationships/image" Target="../media/image74.png"/><Relationship Id="rId3" Type="http://schemas.openxmlformats.org/officeDocument/2006/relationships/image" Target="../media/image51.jpeg"/><Relationship Id="rId21" Type="http://schemas.openxmlformats.org/officeDocument/2006/relationships/image" Target="../media/image69.png"/><Relationship Id="rId7" Type="http://schemas.openxmlformats.org/officeDocument/2006/relationships/image" Target="../media/image55.jpeg"/><Relationship Id="rId12" Type="http://schemas.openxmlformats.org/officeDocument/2006/relationships/image" Target="../media/image60.png"/><Relationship Id="rId17" Type="http://schemas.openxmlformats.org/officeDocument/2006/relationships/image" Target="../media/image65.gif"/><Relationship Id="rId25" Type="http://schemas.openxmlformats.org/officeDocument/2006/relationships/image" Target="../media/image73.png"/><Relationship Id="rId2" Type="http://schemas.openxmlformats.org/officeDocument/2006/relationships/image" Target="../media/image50.jpeg"/><Relationship Id="rId16" Type="http://schemas.openxmlformats.org/officeDocument/2006/relationships/image" Target="../media/image64.png"/><Relationship Id="rId20" Type="http://schemas.openxmlformats.org/officeDocument/2006/relationships/image" Target="../media/image68.gif"/><Relationship Id="rId29" Type="http://schemas.openxmlformats.org/officeDocument/2006/relationships/image" Target="../media/image77.png"/><Relationship Id="rId1" Type="http://schemas.openxmlformats.org/officeDocument/2006/relationships/slideLayout" Target="../slideLayouts/slideLayout29.xml"/><Relationship Id="rId6" Type="http://schemas.openxmlformats.org/officeDocument/2006/relationships/image" Target="../media/image54.png"/><Relationship Id="rId11" Type="http://schemas.openxmlformats.org/officeDocument/2006/relationships/image" Target="../media/image59.jpeg"/><Relationship Id="rId24" Type="http://schemas.openxmlformats.org/officeDocument/2006/relationships/image" Target="../media/image72.png"/><Relationship Id="rId5" Type="http://schemas.openxmlformats.org/officeDocument/2006/relationships/image" Target="../media/image53.jpeg"/><Relationship Id="rId15" Type="http://schemas.openxmlformats.org/officeDocument/2006/relationships/image" Target="../media/image63.jpeg"/><Relationship Id="rId23" Type="http://schemas.openxmlformats.org/officeDocument/2006/relationships/image" Target="../media/image71.png"/><Relationship Id="rId28" Type="http://schemas.openxmlformats.org/officeDocument/2006/relationships/image" Target="../media/image76.jpeg"/><Relationship Id="rId10" Type="http://schemas.openxmlformats.org/officeDocument/2006/relationships/image" Target="../media/image58.png"/><Relationship Id="rId19" Type="http://schemas.openxmlformats.org/officeDocument/2006/relationships/image" Target="../media/image67.jpeg"/><Relationship Id="rId4" Type="http://schemas.openxmlformats.org/officeDocument/2006/relationships/image" Target="../media/image52.jpeg"/><Relationship Id="rId9" Type="http://schemas.openxmlformats.org/officeDocument/2006/relationships/image" Target="../media/image57.png"/><Relationship Id="rId14" Type="http://schemas.openxmlformats.org/officeDocument/2006/relationships/image" Target="../media/image62.png"/><Relationship Id="rId22" Type="http://schemas.openxmlformats.org/officeDocument/2006/relationships/image" Target="../media/image70.jpeg"/><Relationship Id="rId27" Type="http://schemas.openxmlformats.org/officeDocument/2006/relationships/image" Target="../media/image75.jpeg"/></Relationships>
</file>

<file path=ppt/slides/_rels/slide42.xml.rels><?xml version="1.0" encoding="UTF-8" standalone="yes"?>
<Relationships xmlns="http://schemas.openxmlformats.org/package/2006/relationships"><Relationship Id="rId3" Type="http://schemas.openxmlformats.org/officeDocument/2006/relationships/hyperlink" Target="http://ontology.tno.nl/saref/" TargetMode="External"/><Relationship Id="rId2" Type="http://schemas.openxmlformats.org/officeDocument/2006/relationships/hyperlink" Target="http://answers.semanticweb.com/questions/26452/qudt-inconsistent" TargetMode="External"/><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53.jpeg"/><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3" Type="http://schemas.openxmlformats.org/officeDocument/2006/relationships/hyperlink" Target="http://videolectures.net/SEASworkshop2015_segerstam_response_markets/" TargetMode="External"/><Relationship Id="rId2" Type="http://schemas.openxmlformats.org/officeDocument/2006/relationships/hyperlink" Target="http://data.the-smart-energy.com/workshop/2015/12/" TargetMode="Externa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hyperlink" Target="https://w3id.org/seas/" TargetMode="Externa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457200" y="2276872"/>
            <a:ext cx="8458200" cy="1470025"/>
          </a:xfrm>
        </p:spPr>
        <p:txBody>
          <a:bodyPr/>
          <a:lstStyle/>
          <a:p>
            <a:r>
              <a:rPr lang="fr-FR" dirty="0" smtClean="0"/>
              <a:t>L’évolution de la Grille</a:t>
            </a:r>
            <a:endParaRPr lang="fr-FR" dirty="0"/>
          </a:p>
        </p:txBody>
      </p:sp>
      <p:sp>
        <p:nvSpPr>
          <p:cNvPr id="3" name="Sous-titre 2"/>
          <p:cNvSpPr>
            <a:spLocks noGrp="1"/>
          </p:cNvSpPr>
          <p:nvPr>
            <p:ph type="subTitle" idx="1"/>
          </p:nvPr>
        </p:nvSpPr>
        <p:spPr/>
        <p:txBody>
          <a:bodyPr>
            <a:normAutofit/>
          </a:bodyPr>
          <a:lstStyle/>
          <a:p>
            <a:r>
              <a:rPr lang="fr-FR" sz="1600" dirty="0" smtClean="0"/>
              <a:t>Maxime </a:t>
            </a:r>
            <a:r>
              <a:rPr lang="fr-FR" sz="1600" dirty="0" err="1" smtClean="0"/>
              <a:t>Lefrançois</a:t>
            </a:r>
            <a:r>
              <a:rPr lang="fr-FR" sz="1600" dirty="0" smtClean="0"/>
              <a:t> - MINES Saint-Etienne</a:t>
            </a:r>
          </a:p>
          <a:p>
            <a:r>
              <a:rPr lang="fr-FR" sz="1600" dirty="0" smtClean="0"/>
              <a:t>http://maxime-lefrancois.info </a:t>
            </a:r>
            <a:endParaRPr lang="fr-FR" sz="1600" dirty="0"/>
          </a:p>
        </p:txBody>
      </p:sp>
      <p:pic>
        <p:nvPicPr>
          <p:cNvPr id="4" name="Picture 3" descr="Connected Intelligenc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00192" y="6081485"/>
            <a:ext cx="1942922" cy="40286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MINES Saint-Etien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99425" y="5977268"/>
            <a:ext cx="941309" cy="77824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 descr="Laboratoire Hubert Curie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2113" y="6044185"/>
            <a:ext cx="1963324" cy="5372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46210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476672"/>
            <a:ext cx="8229600" cy="576064"/>
          </a:xfrm>
        </p:spPr>
        <p:txBody>
          <a:bodyPr>
            <a:normAutofit fontScale="90000"/>
          </a:bodyPr>
          <a:lstStyle/>
          <a:p>
            <a:r>
              <a:rPr lang="fr-FR" sz="3200" dirty="0" smtClean="0"/>
              <a:t>Marché de l’énergie</a:t>
            </a:r>
            <a:endParaRPr lang="fr-FR" sz="3200" dirty="0"/>
          </a:p>
        </p:txBody>
      </p:sp>
      <p:sp>
        <p:nvSpPr>
          <p:cNvPr id="5" name="ZoneTexte 4"/>
          <p:cNvSpPr txBox="1"/>
          <p:nvPr/>
        </p:nvSpPr>
        <p:spPr>
          <a:xfrm>
            <a:off x="827584" y="1340768"/>
            <a:ext cx="6489277" cy="646331"/>
          </a:xfrm>
          <a:prstGeom prst="rect">
            <a:avLst/>
          </a:prstGeom>
          <a:noFill/>
        </p:spPr>
        <p:txBody>
          <a:bodyPr wrap="none" rtlCol="0">
            <a:spAutoFit/>
          </a:bodyPr>
          <a:lstStyle/>
          <a:p>
            <a:r>
              <a:rPr lang="fr-FR" dirty="0" smtClean="0"/>
              <a:t>Exemple Europe: EPEX, la bourse Européenne de l’électricité</a:t>
            </a:r>
          </a:p>
          <a:p>
            <a:r>
              <a:rPr lang="fr-FR" dirty="0"/>
              <a:t>	</a:t>
            </a:r>
            <a:r>
              <a:rPr lang="fr-FR" dirty="0" smtClean="0"/>
              <a:t>-&gt; Allemagne</a:t>
            </a:r>
            <a:r>
              <a:rPr lang="fr-FR" dirty="0"/>
              <a:t>, </a:t>
            </a:r>
            <a:r>
              <a:rPr lang="fr-FR" dirty="0" smtClean="0"/>
              <a:t>Autriche</a:t>
            </a:r>
            <a:r>
              <a:rPr lang="fr-FR" dirty="0"/>
              <a:t>, </a:t>
            </a:r>
            <a:r>
              <a:rPr lang="fr-FR" dirty="0" smtClean="0"/>
              <a:t>France</a:t>
            </a:r>
            <a:r>
              <a:rPr lang="fr-FR" dirty="0"/>
              <a:t>, </a:t>
            </a:r>
            <a:r>
              <a:rPr lang="fr-FR" dirty="0" smtClean="0"/>
              <a:t>Luxembourg, Suisse</a:t>
            </a:r>
          </a:p>
        </p:txBody>
      </p:sp>
      <p:sp>
        <p:nvSpPr>
          <p:cNvPr id="9" name="Rectangle 8"/>
          <p:cNvSpPr/>
          <p:nvPr/>
        </p:nvSpPr>
        <p:spPr>
          <a:xfrm>
            <a:off x="0" y="2924944"/>
            <a:ext cx="9324528" cy="1754326"/>
          </a:xfrm>
          <a:prstGeom prst="rect">
            <a:avLst/>
          </a:prstGeom>
        </p:spPr>
        <p:txBody>
          <a:bodyPr wrap="square">
            <a:spAutoFit/>
          </a:bodyPr>
          <a:lstStyle/>
          <a:p>
            <a:r>
              <a:rPr lang="fr-FR" dirty="0" smtClean="0">
                <a:sym typeface="Wingdings" panose="05000000000000000000" pitchFamily="2" charset="2"/>
              </a:rPr>
              <a:t>Prix de l’électricité : </a:t>
            </a:r>
            <a:r>
              <a:rPr lang="fr-FR" dirty="0" err="1" smtClean="0">
                <a:sym typeface="Wingdings" panose="05000000000000000000" pitchFamily="2" charset="2"/>
              </a:rPr>
              <a:t>European</a:t>
            </a:r>
            <a:r>
              <a:rPr lang="fr-FR" dirty="0" smtClean="0">
                <a:sym typeface="Wingdings" panose="05000000000000000000" pitchFamily="2" charset="2"/>
              </a:rPr>
              <a:t> </a:t>
            </a:r>
            <a:r>
              <a:rPr lang="fr-FR" dirty="0" err="1" smtClean="0">
                <a:sym typeface="Wingdings" panose="05000000000000000000" pitchFamily="2" charset="2"/>
              </a:rPr>
              <a:t>Electricity</a:t>
            </a:r>
            <a:r>
              <a:rPr lang="fr-FR" dirty="0" smtClean="0">
                <a:sym typeface="Wingdings" panose="05000000000000000000" pitchFamily="2" charset="2"/>
              </a:rPr>
              <a:t> Index (ELIX) (prix moyen 35 </a:t>
            </a:r>
            <a:r>
              <a:rPr lang="fr-FR" dirty="0">
                <a:sym typeface="Wingdings" panose="05000000000000000000" pitchFamily="2" charset="2"/>
              </a:rPr>
              <a:t>€/</a:t>
            </a:r>
            <a:r>
              <a:rPr lang="fr-FR" dirty="0" err="1" smtClean="0">
                <a:sym typeface="Wingdings" panose="05000000000000000000" pitchFamily="2" charset="2"/>
              </a:rPr>
              <a:t>MWh</a:t>
            </a:r>
            <a:r>
              <a:rPr lang="fr-FR" dirty="0" smtClean="0">
                <a:sym typeface="Wingdings" panose="05000000000000000000" pitchFamily="2" charset="2"/>
              </a:rPr>
              <a:t>)</a:t>
            </a:r>
            <a:endParaRPr lang="fr-FR" dirty="0">
              <a:sym typeface="Wingdings" panose="05000000000000000000" pitchFamily="2" charset="2"/>
            </a:endParaRPr>
          </a:p>
          <a:p>
            <a:endParaRPr lang="fr-FR" dirty="0">
              <a:sym typeface="Wingdings" panose="05000000000000000000" pitchFamily="2" charset="2"/>
            </a:endParaRPr>
          </a:p>
          <a:p>
            <a:r>
              <a:rPr lang="fr-FR" dirty="0" smtClean="0"/>
              <a:t>1- Chacun </a:t>
            </a:r>
            <a:r>
              <a:rPr lang="fr-FR" dirty="0"/>
              <a:t>s’engage en terme d’ achat/vente jusqu’à midi le jour </a:t>
            </a:r>
            <a:r>
              <a:rPr lang="fr-FR" dirty="0" smtClean="0"/>
              <a:t>i-1</a:t>
            </a:r>
            <a:endParaRPr lang="fr-FR" dirty="0"/>
          </a:p>
          <a:p>
            <a:r>
              <a:rPr lang="fr-FR" dirty="0" smtClean="0"/>
              <a:t>2- Ils </a:t>
            </a:r>
            <a:r>
              <a:rPr lang="fr-FR" dirty="0"/>
              <a:t>font tourner leur </a:t>
            </a:r>
            <a:r>
              <a:rPr lang="fr-FR" dirty="0" err="1"/>
              <a:t>algo</a:t>
            </a:r>
            <a:r>
              <a:rPr lang="fr-FR" dirty="0"/>
              <a:t>, et calculent le </a:t>
            </a:r>
            <a:r>
              <a:rPr lang="fr-FR" b="1" dirty="0" smtClean="0"/>
              <a:t>ELIX </a:t>
            </a:r>
            <a:r>
              <a:rPr lang="fr-FR" dirty="0"/>
              <a:t>du jour </a:t>
            </a:r>
            <a:r>
              <a:rPr lang="fr-FR" dirty="0" smtClean="0"/>
              <a:t>i</a:t>
            </a:r>
            <a:endParaRPr lang="fr-FR" dirty="0"/>
          </a:p>
          <a:p>
            <a:endParaRPr lang="fr-FR" dirty="0" smtClean="0">
              <a:sym typeface="Wingdings" panose="05000000000000000000" pitchFamily="2" charset="2"/>
            </a:endParaRPr>
          </a:p>
          <a:p>
            <a:endParaRPr lang="fr-FR" dirty="0">
              <a:sym typeface="Wingdings" panose="05000000000000000000" pitchFamily="2" charset="2"/>
            </a:endParaRPr>
          </a:p>
        </p:txBody>
      </p:sp>
    </p:spTree>
    <p:extLst>
      <p:ext uri="{BB962C8B-B14F-4D97-AF65-F5344CB8AC3E}">
        <p14:creationId xmlns:p14="http://schemas.microsoft.com/office/powerpoint/2010/main" val="1959393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476672"/>
            <a:ext cx="8229600" cy="576064"/>
          </a:xfrm>
        </p:spPr>
        <p:txBody>
          <a:bodyPr>
            <a:normAutofit fontScale="90000"/>
          </a:bodyPr>
          <a:lstStyle/>
          <a:p>
            <a:r>
              <a:rPr lang="fr-FR" sz="3200" dirty="0" smtClean="0"/>
              <a:t>Marché de l’énergie</a:t>
            </a:r>
            <a:endParaRPr lang="fr-FR" sz="3200"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7" y="1412776"/>
            <a:ext cx="6813179" cy="52647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2890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476672"/>
            <a:ext cx="8229600" cy="576064"/>
          </a:xfrm>
        </p:spPr>
        <p:txBody>
          <a:bodyPr>
            <a:normAutofit fontScale="90000"/>
          </a:bodyPr>
          <a:lstStyle/>
          <a:p>
            <a:r>
              <a:rPr lang="fr-FR" sz="3200" dirty="0" smtClean="0"/>
              <a:t>Marché de l’énergie</a:t>
            </a:r>
            <a:endParaRPr lang="fr-FR" sz="3200"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705" y="1340768"/>
            <a:ext cx="7562850" cy="467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54073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476672"/>
            <a:ext cx="8229600" cy="576064"/>
          </a:xfrm>
        </p:spPr>
        <p:txBody>
          <a:bodyPr>
            <a:normAutofit fontScale="90000"/>
          </a:bodyPr>
          <a:lstStyle/>
          <a:p>
            <a:r>
              <a:rPr lang="fr-FR" sz="3200" dirty="0" smtClean="0"/>
              <a:t>Marché de l’énergie</a:t>
            </a:r>
            <a:endParaRPr lang="fr-FR" sz="3200" dirty="0"/>
          </a:p>
        </p:txBody>
      </p:sp>
      <p:sp>
        <p:nvSpPr>
          <p:cNvPr id="5" name="ZoneTexte 4"/>
          <p:cNvSpPr txBox="1"/>
          <p:nvPr/>
        </p:nvSpPr>
        <p:spPr>
          <a:xfrm>
            <a:off x="827584" y="1340768"/>
            <a:ext cx="6489277" cy="646331"/>
          </a:xfrm>
          <a:prstGeom prst="rect">
            <a:avLst/>
          </a:prstGeom>
          <a:noFill/>
        </p:spPr>
        <p:txBody>
          <a:bodyPr wrap="none" rtlCol="0">
            <a:spAutoFit/>
          </a:bodyPr>
          <a:lstStyle/>
          <a:p>
            <a:r>
              <a:rPr lang="fr-FR" dirty="0" smtClean="0"/>
              <a:t>Exemple Europe: EPEX, la bourse Européenne de l’électricité</a:t>
            </a:r>
          </a:p>
          <a:p>
            <a:r>
              <a:rPr lang="fr-FR" dirty="0"/>
              <a:t>	</a:t>
            </a:r>
            <a:r>
              <a:rPr lang="fr-FR" dirty="0" smtClean="0"/>
              <a:t>-&gt; Allemagne</a:t>
            </a:r>
            <a:r>
              <a:rPr lang="fr-FR" dirty="0"/>
              <a:t>, </a:t>
            </a:r>
            <a:r>
              <a:rPr lang="fr-FR" dirty="0" smtClean="0"/>
              <a:t>Autriche</a:t>
            </a:r>
            <a:r>
              <a:rPr lang="fr-FR" dirty="0"/>
              <a:t>, </a:t>
            </a:r>
            <a:r>
              <a:rPr lang="fr-FR" dirty="0" smtClean="0"/>
              <a:t>France</a:t>
            </a:r>
            <a:r>
              <a:rPr lang="fr-FR" dirty="0"/>
              <a:t>, </a:t>
            </a:r>
            <a:r>
              <a:rPr lang="fr-FR" dirty="0" smtClean="0"/>
              <a:t>Luxembourg, Suisse</a:t>
            </a:r>
          </a:p>
        </p:txBody>
      </p:sp>
      <p:sp>
        <p:nvSpPr>
          <p:cNvPr id="9" name="Rectangle 8"/>
          <p:cNvSpPr/>
          <p:nvPr/>
        </p:nvSpPr>
        <p:spPr>
          <a:xfrm>
            <a:off x="0" y="2924944"/>
            <a:ext cx="9324528" cy="2031325"/>
          </a:xfrm>
          <a:prstGeom prst="rect">
            <a:avLst/>
          </a:prstGeom>
        </p:spPr>
        <p:txBody>
          <a:bodyPr wrap="square">
            <a:spAutoFit/>
          </a:bodyPr>
          <a:lstStyle/>
          <a:p>
            <a:r>
              <a:rPr lang="fr-FR" dirty="0" smtClean="0">
                <a:sym typeface="Wingdings" panose="05000000000000000000" pitchFamily="2" charset="2"/>
              </a:rPr>
              <a:t>Prix de l’électricité : </a:t>
            </a:r>
            <a:r>
              <a:rPr lang="fr-FR" dirty="0" err="1" smtClean="0">
                <a:sym typeface="Wingdings" panose="05000000000000000000" pitchFamily="2" charset="2"/>
              </a:rPr>
              <a:t>European</a:t>
            </a:r>
            <a:r>
              <a:rPr lang="fr-FR" dirty="0" smtClean="0">
                <a:sym typeface="Wingdings" panose="05000000000000000000" pitchFamily="2" charset="2"/>
              </a:rPr>
              <a:t> </a:t>
            </a:r>
            <a:r>
              <a:rPr lang="fr-FR" dirty="0" err="1" smtClean="0">
                <a:sym typeface="Wingdings" panose="05000000000000000000" pitchFamily="2" charset="2"/>
              </a:rPr>
              <a:t>Electricity</a:t>
            </a:r>
            <a:r>
              <a:rPr lang="fr-FR" dirty="0" smtClean="0">
                <a:sym typeface="Wingdings" panose="05000000000000000000" pitchFamily="2" charset="2"/>
              </a:rPr>
              <a:t> Index (ELIX) (prix moyen 35 </a:t>
            </a:r>
            <a:r>
              <a:rPr lang="fr-FR" dirty="0">
                <a:sym typeface="Wingdings" panose="05000000000000000000" pitchFamily="2" charset="2"/>
              </a:rPr>
              <a:t>€/</a:t>
            </a:r>
            <a:r>
              <a:rPr lang="fr-FR" dirty="0" err="1" smtClean="0">
                <a:sym typeface="Wingdings" panose="05000000000000000000" pitchFamily="2" charset="2"/>
              </a:rPr>
              <a:t>MWh</a:t>
            </a:r>
            <a:r>
              <a:rPr lang="fr-FR" dirty="0" smtClean="0">
                <a:sym typeface="Wingdings" panose="05000000000000000000" pitchFamily="2" charset="2"/>
              </a:rPr>
              <a:t>)</a:t>
            </a:r>
            <a:endParaRPr lang="fr-FR" dirty="0">
              <a:sym typeface="Wingdings" panose="05000000000000000000" pitchFamily="2" charset="2"/>
            </a:endParaRPr>
          </a:p>
          <a:p>
            <a:endParaRPr lang="fr-FR" dirty="0">
              <a:sym typeface="Wingdings" panose="05000000000000000000" pitchFamily="2" charset="2"/>
            </a:endParaRPr>
          </a:p>
          <a:p>
            <a:r>
              <a:rPr lang="fr-FR" dirty="0" smtClean="0"/>
              <a:t>1- Chacun </a:t>
            </a:r>
            <a:r>
              <a:rPr lang="fr-FR" dirty="0"/>
              <a:t>s’engage en terme d’ achat/vente jusqu’à midi le jour </a:t>
            </a:r>
            <a:r>
              <a:rPr lang="fr-FR" dirty="0" smtClean="0"/>
              <a:t>i-1</a:t>
            </a:r>
            <a:endParaRPr lang="fr-FR" dirty="0"/>
          </a:p>
          <a:p>
            <a:r>
              <a:rPr lang="fr-FR" dirty="0" smtClean="0"/>
              <a:t>2- Ils </a:t>
            </a:r>
            <a:r>
              <a:rPr lang="fr-FR" dirty="0"/>
              <a:t>font tourner leur </a:t>
            </a:r>
            <a:r>
              <a:rPr lang="fr-FR" dirty="0" err="1"/>
              <a:t>algo</a:t>
            </a:r>
            <a:r>
              <a:rPr lang="fr-FR" dirty="0"/>
              <a:t>, et calculent le </a:t>
            </a:r>
            <a:r>
              <a:rPr lang="fr-FR" b="1" dirty="0" smtClean="0"/>
              <a:t>ELIX </a:t>
            </a:r>
            <a:r>
              <a:rPr lang="fr-FR" dirty="0"/>
              <a:t>du jour </a:t>
            </a:r>
            <a:r>
              <a:rPr lang="fr-FR" dirty="0" smtClean="0"/>
              <a:t>i</a:t>
            </a:r>
            <a:endParaRPr lang="fr-FR" dirty="0"/>
          </a:p>
          <a:p>
            <a:r>
              <a:rPr lang="fr-FR" dirty="0" smtClean="0"/>
              <a:t>3- Grosses </a:t>
            </a:r>
            <a:r>
              <a:rPr lang="fr-FR" dirty="0"/>
              <a:t>pénalités en cas de non respect de </a:t>
            </a:r>
            <a:r>
              <a:rPr lang="fr-FR" dirty="0" smtClean="0"/>
              <a:t>l’engagement </a:t>
            </a:r>
            <a:endParaRPr lang="fr-FR" dirty="0"/>
          </a:p>
          <a:p>
            <a:endParaRPr lang="fr-FR" dirty="0" smtClean="0">
              <a:sym typeface="Wingdings" panose="05000000000000000000" pitchFamily="2" charset="2"/>
            </a:endParaRPr>
          </a:p>
          <a:p>
            <a:endParaRPr lang="fr-FR" dirty="0">
              <a:sym typeface="Wingdings" panose="05000000000000000000" pitchFamily="2" charset="2"/>
            </a:endParaRPr>
          </a:p>
        </p:txBody>
      </p:sp>
    </p:spTree>
    <p:extLst>
      <p:ext uri="{BB962C8B-B14F-4D97-AF65-F5344CB8AC3E}">
        <p14:creationId xmlns:p14="http://schemas.microsoft.com/office/powerpoint/2010/main" val="1139404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476672"/>
            <a:ext cx="8229600" cy="576064"/>
          </a:xfrm>
        </p:spPr>
        <p:txBody>
          <a:bodyPr>
            <a:normAutofit fontScale="90000"/>
          </a:bodyPr>
          <a:lstStyle/>
          <a:p>
            <a:r>
              <a:rPr lang="fr-FR" sz="3200" dirty="0" smtClean="0"/>
              <a:t>Marché de l’énergie</a:t>
            </a:r>
            <a:endParaRPr lang="fr-FR" sz="3200" dirty="0"/>
          </a:p>
        </p:txBody>
      </p:sp>
      <p:sp>
        <p:nvSpPr>
          <p:cNvPr id="10" name="Rectangle 9"/>
          <p:cNvSpPr/>
          <p:nvPr/>
        </p:nvSpPr>
        <p:spPr>
          <a:xfrm>
            <a:off x="551626" y="1844824"/>
            <a:ext cx="7836798" cy="3693319"/>
          </a:xfrm>
          <a:prstGeom prst="rect">
            <a:avLst/>
          </a:prstGeom>
        </p:spPr>
        <p:txBody>
          <a:bodyPr wrap="square">
            <a:spAutoFit/>
          </a:bodyPr>
          <a:lstStyle/>
          <a:p>
            <a:r>
              <a:rPr lang="fr-FR" dirty="0" smtClean="0">
                <a:sym typeface="Wingdings" panose="05000000000000000000" pitchFamily="2" charset="2"/>
              </a:rPr>
              <a:t>Marché </a:t>
            </a:r>
          </a:p>
          <a:p>
            <a:r>
              <a:rPr lang="fr-FR" dirty="0">
                <a:sym typeface="Wingdings" panose="05000000000000000000" pitchFamily="2" charset="2"/>
              </a:rPr>
              <a:t>	</a:t>
            </a:r>
            <a:r>
              <a:rPr lang="fr-FR" dirty="0" smtClean="0">
                <a:sym typeface="Wingdings" panose="05000000000000000000" pitchFamily="2" charset="2"/>
              </a:rPr>
              <a:t>à plus ou moins long terme (mois, année, jour, heure)</a:t>
            </a:r>
          </a:p>
          <a:p>
            <a:r>
              <a:rPr lang="fr-FR" dirty="0" smtClean="0">
                <a:sym typeface="Wingdings" panose="05000000000000000000" pitchFamily="2" charset="2"/>
              </a:rPr>
              <a:t>	plus ou moins gros volumes</a:t>
            </a:r>
          </a:p>
          <a:p>
            <a:r>
              <a:rPr lang="fr-FR" dirty="0">
                <a:sym typeface="Wingdings" panose="05000000000000000000" pitchFamily="2" charset="2"/>
              </a:rPr>
              <a:t>	</a:t>
            </a:r>
            <a:r>
              <a:rPr lang="fr-FR" dirty="0" smtClean="0">
                <a:sym typeface="Wingdings" panose="05000000000000000000" pitchFamily="2" charset="2"/>
              </a:rPr>
              <a:t>plus ou moins cher</a:t>
            </a:r>
          </a:p>
          <a:p>
            <a:r>
              <a:rPr lang="fr-FR" dirty="0">
                <a:sym typeface="Wingdings" panose="05000000000000000000" pitchFamily="2" charset="2"/>
              </a:rPr>
              <a:t>	</a:t>
            </a:r>
            <a:r>
              <a:rPr lang="fr-FR" dirty="0" smtClean="0">
                <a:sym typeface="Wingdings" panose="05000000000000000000" pitchFamily="2" charset="2"/>
              </a:rPr>
              <a:t>plus </a:t>
            </a:r>
            <a:r>
              <a:rPr lang="fr-FR" dirty="0">
                <a:sym typeface="Wingdings" panose="05000000000000000000" pitchFamily="2" charset="2"/>
              </a:rPr>
              <a:t>ou moins prédictible</a:t>
            </a:r>
            <a:endParaRPr lang="fr-FR" b="1" u="sng" dirty="0">
              <a:sym typeface="Wingdings" panose="05000000000000000000" pitchFamily="2" charset="2"/>
            </a:endParaRPr>
          </a:p>
          <a:p>
            <a:r>
              <a:rPr lang="fr-FR" dirty="0">
                <a:sym typeface="Wingdings" panose="05000000000000000000" pitchFamily="2" charset="2"/>
              </a:rPr>
              <a:t>	</a:t>
            </a:r>
            <a:r>
              <a:rPr lang="fr-FR" dirty="0" smtClean="0">
                <a:sym typeface="Wingdings" panose="05000000000000000000" pitchFamily="2" charset="2"/>
              </a:rPr>
              <a:t>	dépend </a:t>
            </a:r>
            <a:r>
              <a:rPr lang="fr-FR" dirty="0">
                <a:sym typeface="Wingdings" panose="05000000000000000000" pitchFamily="2" charset="2"/>
              </a:rPr>
              <a:t>de l’heure, </a:t>
            </a:r>
          </a:p>
          <a:p>
            <a:r>
              <a:rPr lang="fr-FR" dirty="0">
                <a:sym typeface="Wingdings" panose="05000000000000000000" pitchFamily="2" charset="2"/>
              </a:rPr>
              <a:t>	</a:t>
            </a:r>
            <a:r>
              <a:rPr lang="fr-FR" dirty="0" smtClean="0">
                <a:sym typeface="Wingdings" panose="05000000000000000000" pitchFamily="2" charset="2"/>
              </a:rPr>
              <a:t>	des </a:t>
            </a:r>
            <a:r>
              <a:rPr lang="fr-FR" dirty="0">
                <a:sym typeface="Wingdings" panose="05000000000000000000" pitchFamily="2" charset="2"/>
              </a:rPr>
              <a:t>jours (évènements, ...), </a:t>
            </a:r>
          </a:p>
          <a:p>
            <a:r>
              <a:rPr lang="fr-FR" dirty="0" smtClean="0">
                <a:sym typeface="Wingdings" panose="05000000000000000000" pitchFamily="2" charset="2"/>
              </a:rPr>
              <a:t>	</a:t>
            </a:r>
            <a:r>
              <a:rPr lang="fr-FR" dirty="0">
                <a:sym typeface="Wingdings" panose="05000000000000000000" pitchFamily="2" charset="2"/>
              </a:rPr>
              <a:t>	des saisons (météo, </a:t>
            </a:r>
            <a:r>
              <a:rPr lang="fr-FR" dirty="0" smtClean="0">
                <a:sym typeface="Wingdings" panose="05000000000000000000" pitchFamily="2" charset="2"/>
              </a:rPr>
              <a:t>…).</a:t>
            </a:r>
          </a:p>
          <a:p>
            <a:endParaRPr lang="fr-FR" dirty="0">
              <a:sym typeface="Wingdings" panose="05000000000000000000" pitchFamily="2" charset="2"/>
            </a:endParaRPr>
          </a:p>
          <a:p>
            <a:endParaRPr lang="fr-FR" dirty="0" smtClean="0">
              <a:sym typeface="Wingdings" panose="05000000000000000000" pitchFamily="2" charset="2"/>
            </a:endParaRPr>
          </a:p>
          <a:p>
            <a:r>
              <a:rPr lang="fr-FR" i="1" dirty="0" smtClean="0">
                <a:solidFill>
                  <a:srgbClr val="C00000"/>
                </a:solidFill>
                <a:sym typeface="Wingdings" panose="05000000000000000000" pitchFamily="2" charset="2"/>
              </a:rPr>
              <a:t>Que se passe-t-il si déséquilibre dans la production et la consommation  </a:t>
            </a:r>
            <a:r>
              <a:rPr lang="fr-FR" i="1" dirty="0">
                <a:solidFill>
                  <a:srgbClr val="C00000"/>
                </a:solidFill>
                <a:sym typeface="Wingdings" panose="05000000000000000000" pitchFamily="2" charset="2"/>
              </a:rPr>
              <a:t>?</a:t>
            </a:r>
          </a:p>
          <a:p>
            <a:endParaRPr lang="fr-FR" dirty="0">
              <a:sym typeface="Wingdings" panose="05000000000000000000" pitchFamily="2" charset="2"/>
            </a:endParaRPr>
          </a:p>
          <a:p>
            <a:endParaRPr lang="fr-FR" dirty="0"/>
          </a:p>
        </p:txBody>
      </p:sp>
    </p:spTree>
    <p:extLst>
      <p:ext uri="{BB962C8B-B14F-4D97-AF65-F5344CB8AC3E}">
        <p14:creationId xmlns:p14="http://schemas.microsoft.com/office/powerpoint/2010/main" val="1531385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476672"/>
            <a:ext cx="8229600" cy="576064"/>
          </a:xfrm>
        </p:spPr>
        <p:txBody>
          <a:bodyPr>
            <a:normAutofit fontScale="90000"/>
          </a:bodyPr>
          <a:lstStyle/>
          <a:p>
            <a:r>
              <a:rPr lang="fr-FR" sz="3200" dirty="0" smtClean="0"/>
              <a:t>Nouveaux marchés de l’énergie</a:t>
            </a:r>
            <a:endParaRPr lang="fr-FR" sz="3200" dirty="0"/>
          </a:p>
        </p:txBody>
      </p:sp>
      <p:sp>
        <p:nvSpPr>
          <p:cNvPr id="6" name="ZoneTexte 5"/>
          <p:cNvSpPr txBox="1"/>
          <p:nvPr/>
        </p:nvSpPr>
        <p:spPr>
          <a:xfrm>
            <a:off x="602934" y="2564904"/>
            <a:ext cx="8316416" cy="1477328"/>
          </a:xfrm>
          <a:prstGeom prst="rect">
            <a:avLst/>
          </a:prstGeom>
          <a:noFill/>
        </p:spPr>
        <p:txBody>
          <a:bodyPr wrap="square" rtlCol="0">
            <a:spAutoFit/>
          </a:bodyPr>
          <a:lstStyle/>
          <a:p>
            <a:r>
              <a:rPr lang="fr-FR" dirty="0" err="1" smtClean="0"/>
              <a:t>Demand</a:t>
            </a:r>
            <a:r>
              <a:rPr lang="fr-FR" dirty="0" smtClean="0"/>
              <a:t>/</a:t>
            </a:r>
            <a:r>
              <a:rPr lang="fr-FR" dirty="0" err="1" smtClean="0"/>
              <a:t>Response</a:t>
            </a:r>
            <a:endParaRPr lang="fr-FR" dirty="0" smtClean="0"/>
          </a:p>
          <a:p>
            <a:r>
              <a:rPr lang="fr-FR" dirty="0"/>
              <a:t>	</a:t>
            </a:r>
            <a:r>
              <a:rPr lang="fr-FR" dirty="0" smtClean="0"/>
              <a:t>Capacité de production</a:t>
            </a:r>
          </a:p>
          <a:p>
            <a:r>
              <a:rPr lang="fr-FR" dirty="0"/>
              <a:t>	</a:t>
            </a:r>
            <a:r>
              <a:rPr lang="fr-FR" dirty="0" smtClean="0"/>
              <a:t>Capacité de non-production</a:t>
            </a:r>
          </a:p>
          <a:p>
            <a:r>
              <a:rPr lang="fr-FR" dirty="0"/>
              <a:t>	</a:t>
            </a:r>
            <a:r>
              <a:rPr lang="fr-FR" dirty="0" smtClean="0"/>
              <a:t>Déplacement (shift)</a:t>
            </a:r>
          </a:p>
          <a:p>
            <a:r>
              <a:rPr lang="fr-FR" dirty="0"/>
              <a:t>	</a:t>
            </a:r>
            <a:r>
              <a:rPr lang="fr-FR" dirty="0" smtClean="0"/>
              <a:t>Ecrasement (</a:t>
            </a:r>
            <a:r>
              <a:rPr lang="fr-FR" dirty="0" err="1" smtClean="0"/>
              <a:t>erase</a:t>
            </a:r>
            <a:r>
              <a:rPr lang="fr-FR" dirty="0" smtClean="0"/>
              <a:t>)</a:t>
            </a:r>
            <a:endParaRPr lang="fr-FR" dirty="0"/>
          </a:p>
        </p:txBody>
      </p:sp>
    </p:spTree>
    <p:extLst>
      <p:ext uri="{BB962C8B-B14F-4D97-AF65-F5344CB8AC3E}">
        <p14:creationId xmlns:p14="http://schemas.microsoft.com/office/powerpoint/2010/main" val="1895888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Nouveaux acteurs - Agrégateur</a:t>
            </a:r>
            <a:endParaRPr lang="fr-FR" sz="3200" dirty="0"/>
          </a:p>
        </p:txBody>
      </p:sp>
      <p:sp>
        <p:nvSpPr>
          <p:cNvPr id="3" name="ZoneTexte 2"/>
          <p:cNvSpPr txBox="1"/>
          <p:nvPr/>
        </p:nvSpPr>
        <p:spPr>
          <a:xfrm>
            <a:off x="612774" y="1628800"/>
            <a:ext cx="8855770" cy="3693319"/>
          </a:xfrm>
          <a:prstGeom prst="rect">
            <a:avLst/>
          </a:prstGeom>
          <a:noFill/>
        </p:spPr>
        <p:txBody>
          <a:bodyPr wrap="square" rtlCol="0">
            <a:spAutoFit/>
          </a:bodyPr>
          <a:lstStyle/>
          <a:p>
            <a:pPr marL="285750" indent="-285750">
              <a:buFont typeface="Arial" panose="020B0604020202020204" pitchFamily="34" charset="0"/>
              <a:buChar char="•"/>
            </a:pPr>
            <a:r>
              <a:rPr lang="fr-FR" dirty="0" smtClean="0"/>
              <a:t>Un nouveau métier, </a:t>
            </a:r>
          </a:p>
          <a:p>
            <a:pPr marL="285750" indent="-285750">
              <a:buFont typeface="Arial" panose="020B0604020202020204" pitchFamily="34" charset="0"/>
              <a:buChar char="•"/>
            </a:pPr>
            <a:r>
              <a:rPr lang="fr-FR" dirty="0" smtClean="0"/>
              <a:t>Contractent un ensemble de clients, et agissent comment une centrale virtuelle</a:t>
            </a:r>
            <a:endParaRPr lang="fr-FR" dirty="0"/>
          </a:p>
          <a:p>
            <a:pPr marL="285750" indent="-285750">
              <a:buFont typeface="Arial" panose="020B0604020202020204" pitchFamily="34" charset="0"/>
              <a:buChar char="•"/>
            </a:pPr>
            <a:r>
              <a:rPr lang="fr-FR" dirty="0" smtClean="0"/>
              <a:t>Répondent aux appels du marché</a:t>
            </a:r>
          </a:p>
          <a:p>
            <a:r>
              <a:rPr lang="fr-FR" dirty="0" smtClean="0"/>
              <a:t>	</a:t>
            </a:r>
            <a:r>
              <a:rPr lang="fr-FR" dirty="0" err="1" smtClean="0"/>
              <a:t>Demand</a:t>
            </a:r>
            <a:r>
              <a:rPr lang="fr-FR" dirty="0" smtClean="0"/>
              <a:t>/</a:t>
            </a:r>
            <a:r>
              <a:rPr lang="fr-FR" dirty="0" err="1" smtClean="0"/>
              <a:t>Response</a:t>
            </a:r>
            <a:endParaRPr lang="fr-FR" dirty="0"/>
          </a:p>
          <a:p>
            <a:r>
              <a:rPr lang="fr-FR" dirty="0"/>
              <a:t>	</a:t>
            </a:r>
            <a:r>
              <a:rPr lang="fr-FR" dirty="0" smtClean="0"/>
              <a:t>	Capacité </a:t>
            </a:r>
            <a:r>
              <a:rPr lang="fr-FR" dirty="0"/>
              <a:t>de production</a:t>
            </a:r>
          </a:p>
          <a:p>
            <a:r>
              <a:rPr lang="fr-FR" dirty="0"/>
              <a:t>	</a:t>
            </a:r>
            <a:r>
              <a:rPr lang="fr-FR" dirty="0" smtClean="0"/>
              <a:t>	Capacité </a:t>
            </a:r>
            <a:r>
              <a:rPr lang="fr-FR" dirty="0"/>
              <a:t>de non-production</a:t>
            </a:r>
          </a:p>
          <a:p>
            <a:r>
              <a:rPr lang="fr-FR" dirty="0"/>
              <a:t>	</a:t>
            </a:r>
            <a:r>
              <a:rPr lang="fr-FR" dirty="0" smtClean="0"/>
              <a:t>	Déplacement </a:t>
            </a:r>
            <a:r>
              <a:rPr lang="fr-FR" dirty="0"/>
              <a:t>(shift)</a:t>
            </a:r>
          </a:p>
          <a:p>
            <a:r>
              <a:rPr lang="fr-FR" dirty="0"/>
              <a:t>	</a:t>
            </a:r>
            <a:r>
              <a:rPr lang="fr-FR" dirty="0" smtClean="0"/>
              <a:t>	Ecrasement </a:t>
            </a:r>
            <a:r>
              <a:rPr lang="fr-FR" dirty="0"/>
              <a:t>(</a:t>
            </a:r>
            <a:r>
              <a:rPr lang="fr-FR" dirty="0" err="1"/>
              <a:t>erase</a:t>
            </a:r>
            <a:r>
              <a:rPr lang="fr-FR" dirty="0"/>
              <a:t>)</a:t>
            </a:r>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r>
              <a:rPr lang="fr-FR" dirty="0"/>
              <a:t>Des Business </a:t>
            </a:r>
            <a:r>
              <a:rPr lang="fr-FR" dirty="0" err="1"/>
              <a:t>Models</a:t>
            </a:r>
            <a:r>
              <a:rPr lang="fr-FR" dirty="0"/>
              <a:t> à </a:t>
            </a:r>
            <a:r>
              <a:rPr lang="fr-FR" dirty="0" smtClean="0"/>
              <a:t>inventer</a:t>
            </a:r>
          </a:p>
          <a:p>
            <a:pPr marL="285750" indent="-285750">
              <a:buFont typeface="Arial" panose="020B0604020202020204" pitchFamily="34" charset="0"/>
              <a:buChar char="•"/>
            </a:pPr>
            <a:r>
              <a:rPr lang="fr-FR" dirty="0" smtClean="0"/>
              <a:t>Problème du « </a:t>
            </a:r>
            <a:r>
              <a:rPr lang="fr-FR" dirty="0" err="1" smtClean="0"/>
              <a:t>Opt</a:t>
            </a:r>
            <a:r>
              <a:rPr lang="fr-FR" dirty="0" smtClean="0"/>
              <a:t> out » frénétique</a:t>
            </a:r>
          </a:p>
          <a:p>
            <a:pPr marL="285750" indent="-285750">
              <a:buFont typeface="Arial" panose="020B0604020202020204" pitchFamily="34" charset="0"/>
              <a:buChar char="•"/>
            </a:pPr>
            <a:endParaRPr lang="fr-FR" dirty="0" smtClean="0"/>
          </a:p>
        </p:txBody>
      </p:sp>
    </p:spTree>
    <p:extLst>
      <p:ext uri="{BB962C8B-B14F-4D97-AF65-F5344CB8AC3E}">
        <p14:creationId xmlns:p14="http://schemas.microsoft.com/office/powerpoint/2010/main" val="677029725"/>
      </p:ext>
    </p:extLst>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Nouveaux acteurs</a:t>
            </a:r>
            <a:endParaRPr lang="fr-FR" sz="3200" dirty="0"/>
          </a:p>
        </p:txBody>
      </p:sp>
      <p:sp>
        <p:nvSpPr>
          <p:cNvPr id="3" name="ZoneTexte 2"/>
          <p:cNvSpPr txBox="1"/>
          <p:nvPr/>
        </p:nvSpPr>
        <p:spPr>
          <a:xfrm>
            <a:off x="612775" y="1628800"/>
            <a:ext cx="7368970" cy="4801314"/>
          </a:xfrm>
          <a:prstGeom prst="rect">
            <a:avLst/>
          </a:prstGeom>
          <a:noFill/>
        </p:spPr>
        <p:txBody>
          <a:bodyPr wrap="square" rtlCol="0">
            <a:spAutoFit/>
          </a:bodyPr>
          <a:lstStyle/>
          <a:p>
            <a:pPr marL="285750" indent="-285750">
              <a:buFont typeface="Arial" panose="020B0604020202020204" pitchFamily="34" charset="0"/>
              <a:buChar char="•"/>
            </a:pPr>
            <a:r>
              <a:rPr lang="fr-FR" dirty="0" smtClean="0"/>
              <a:t>Producteur – EDF, CNR,…</a:t>
            </a:r>
          </a:p>
          <a:p>
            <a:pPr marL="285750" indent="-285750">
              <a:buFont typeface="Arial" panose="020B0604020202020204" pitchFamily="34" charset="0"/>
              <a:buChar char="•"/>
            </a:pPr>
            <a:r>
              <a:rPr lang="fr-FR" dirty="0" smtClean="0"/>
              <a:t>Transporteur – RTE </a:t>
            </a:r>
          </a:p>
          <a:p>
            <a:pPr marL="285750" indent="-285750">
              <a:buFont typeface="Arial" panose="020B0604020202020204" pitchFamily="34" charset="0"/>
              <a:buChar char="•"/>
            </a:pPr>
            <a:r>
              <a:rPr lang="fr-FR" dirty="0" smtClean="0"/>
              <a:t>Distributeur – ERDF, </a:t>
            </a:r>
            <a:r>
              <a:rPr lang="fr-FR" dirty="0" err="1" smtClean="0"/>
              <a:t>GrDF</a:t>
            </a:r>
            <a:r>
              <a:rPr lang="fr-FR" dirty="0" smtClean="0"/>
              <a:t>, + entreprises locales</a:t>
            </a:r>
          </a:p>
          <a:p>
            <a:pPr marL="285750" indent="-285750">
              <a:buFont typeface="Arial" panose="020B0604020202020204" pitchFamily="34" charset="0"/>
              <a:buChar char="•"/>
            </a:pPr>
            <a:r>
              <a:rPr lang="fr-FR" dirty="0" smtClean="0"/>
              <a:t>Client – nous</a:t>
            </a:r>
          </a:p>
          <a:p>
            <a:pPr marL="285750" indent="-285750">
              <a:buFont typeface="Arial" panose="020B0604020202020204" pitchFamily="34" charset="0"/>
              <a:buChar char="•"/>
            </a:pPr>
            <a:r>
              <a:rPr lang="fr-FR" dirty="0" smtClean="0"/>
              <a:t>Autorité </a:t>
            </a:r>
            <a:r>
              <a:rPr lang="fr-FR" dirty="0"/>
              <a:t>de régulation – </a:t>
            </a:r>
            <a:r>
              <a:rPr lang="fr-FR" dirty="0" smtClean="0"/>
              <a:t>CRE</a:t>
            </a:r>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r>
              <a:rPr lang="fr-FR" dirty="0" smtClean="0"/>
              <a:t>Marché</a:t>
            </a:r>
            <a:endParaRPr lang="fr-FR" dirty="0"/>
          </a:p>
          <a:p>
            <a:pPr marL="285750" indent="-285750">
              <a:buFont typeface="Arial" panose="020B0604020202020204" pitchFamily="34" charset="0"/>
              <a:buChar char="•"/>
            </a:pPr>
            <a:r>
              <a:rPr lang="fr-FR" dirty="0" smtClean="0"/>
              <a:t>Gestionnaires de </a:t>
            </a:r>
            <a:r>
              <a:rPr lang="fr-FR" dirty="0" err="1" smtClean="0"/>
              <a:t>microgrilles</a:t>
            </a:r>
            <a:endParaRPr lang="fr-FR" dirty="0" smtClean="0"/>
          </a:p>
          <a:p>
            <a:pPr marL="285750" indent="-285750">
              <a:buFont typeface="Arial" panose="020B0604020202020204" pitchFamily="34" charset="0"/>
              <a:buChar char="•"/>
            </a:pPr>
            <a:r>
              <a:rPr lang="fr-FR" dirty="0" smtClean="0"/>
              <a:t>Agrégateur</a:t>
            </a:r>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r>
              <a:rPr lang="fr-FR" dirty="0" smtClean="0"/>
              <a:t>Opérateurs de charge pour véhicules électriques</a:t>
            </a:r>
          </a:p>
          <a:p>
            <a:pPr marL="285750" indent="-285750">
              <a:buFont typeface="Arial" panose="020B0604020202020204" pitchFamily="34" charset="0"/>
              <a:buChar char="•"/>
            </a:pPr>
            <a:r>
              <a:rPr lang="fr-FR" dirty="0" smtClean="0"/>
              <a:t>Opérateurs de charge intelligente</a:t>
            </a:r>
          </a:p>
          <a:p>
            <a:pPr marL="285750" indent="-285750">
              <a:buFont typeface="Arial" panose="020B0604020202020204" pitchFamily="34" charset="0"/>
              <a:buChar char="•"/>
            </a:pPr>
            <a:r>
              <a:rPr lang="fr-FR" dirty="0" smtClean="0"/>
              <a:t>…</a:t>
            </a:r>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smtClean="0"/>
          </a:p>
        </p:txBody>
      </p:sp>
    </p:spTree>
    <p:extLst>
      <p:ext uri="{BB962C8B-B14F-4D97-AF65-F5344CB8AC3E}">
        <p14:creationId xmlns:p14="http://schemas.microsoft.com/office/powerpoint/2010/main" val="2098206304"/>
      </p:ext>
    </p:ext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3847" y="2135142"/>
            <a:ext cx="5588556" cy="46275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Exemple de la </a:t>
            </a:r>
            <a:r>
              <a:rPr lang="fr-FR" sz="3200" dirty="0" err="1" smtClean="0"/>
              <a:t>microgrille</a:t>
            </a:r>
            <a:endParaRPr lang="fr-FR" sz="3200" dirty="0"/>
          </a:p>
        </p:txBody>
      </p:sp>
      <p:sp>
        <p:nvSpPr>
          <p:cNvPr id="32" name="ZoneTexte 31"/>
          <p:cNvSpPr txBox="1"/>
          <p:nvPr/>
        </p:nvSpPr>
        <p:spPr>
          <a:xfrm>
            <a:off x="539552" y="1484784"/>
            <a:ext cx="7368970" cy="2031325"/>
          </a:xfrm>
          <a:prstGeom prst="rect">
            <a:avLst/>
          </a:prstGeom>
          <a:noFill/>
        </p:spPr>
        <p:txBody>
          <a:bodyPr wrap="square" rtlCol="0">
            <a:spAutoFit/>
          </a:bodyPr>
          <a:lstStyle/>
          <a:p>
            <a:pPr marL="285750" indent="-285750">
              <a:buFont typeface="Arial" panose="020B0604020202020204" pitchFamily="34" charset="0"/>
              <a:buChar char="•"/>
            </a:pPr>
            <a:r>
              <a:rPr lang="fr-FR" dirty="0" smtClean="0"/>
              <a:t>Plus ou moins dépendant de la grille</a:t>
            </a:r>
          </a:p>
          <a:p>
            <a:pPr marL="742950" lvl="1" indent="-285750">
              <a:buFont typeface="Arial" panose="020B0604020202020204" pitchFamily="34" charset="0"/>
              <a:buChar char="•"/>
            </a:pPr>
            <a:r>
              <a:rPr lang="fr-FR" dirty="0" smtClean="0"/>
              <a:t>Jusqu’au fonctionnement en îlot</a:t>
            </a:r>
          </a:p>
          <a:p>
            <a:pPr marL="742950" lvl="1" indent="-285750">
              <a:buFont typeface="Arial" panose="020B0604020202020204" pitchFamily="34" charset="0"/>
              <a:buChar char="•"/>
            </a:pPr>
            <a:r>
              <a:rPr lang="fr-FR" dirty="0" smtClean="0"/>
              <a:t>ex simple: bateaux</a:t>
            </a:r>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r>
              <a:rPr lang="fr-FR" dirty="0" smtClean="0"/>
              <a:t>Génération d’énergie</a:t>
            </a:r>
          </a:p>
          <a:p>
            <a:pPr marL="285750" indent="-285750">
              <a:buFont typeface="Arial" panose="020B0604020202020204" pitchFamily="34" charset="0"/>
              <a:buChar char="•"/>
            </a:pPr>
            <a:r>
              <a:rPr lang="fr-FR" dirty="0" smtClean="0"/>
              <a:t>Stockage d’énergie</a:t>
            </a:r>
          </a:p>
          <a:p>
            <a:pPr marL="285750" indent="-285750">
              <a:buFont typeface="Arial" panose="020B0604020202020204" pitchFamily="34" charset="0"/>
              <a:buChar char="•"/>
            </a:pPr>
            <a:r>
              <a:rPr lang="fr-FR" dirty="0" smtClean="0"/>
              <a:t>Charges </a:t>
            </a:r>
          </a:p>
        </p:txBody>
      </p:sp>
    </p:spTree>
    <p:extLst>
      <p:ext uri="{BB962C8B-B14F-4D97-AF65-F5344CB8AC3E}">
        <p14:creationId xmlns:p14="http://schemas.microsoft.com/office/powerpoint/2010/main" val="4098480024"/>
      </p:ext>
    </p:ext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548680"/>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Sources d’énergie pour la </a:t>
            </a:r>
            <a:r>
              <a:rPr lang="fr-FR" sz="3200" dirty="0" err="1" smtClean="0"/>
              <a:t>Microgrille</a:t>
            </a:r>
            <a:endParaRPr lang="fr-FR" sz="3200" dirty="0"/>
          </a:p>
        </p:txBody>
      </p:sp>
      <p:sp>
        <p:nvSpPr>
          <p:cNvPr id="33" name="ZoneTexte 32"/>
          <p:cNvSpPr txBox="1"/>
          <p:nvPr/>
        </p:nvSpPr>
        <p:spPr>
          <a:xfrm>
            <a:off x="612775" y="1628800"/>
            <a:ext cx="7368970" cy="3693319"/>
          </a:xfrm>
          <a:prstGeom prst="rect">
            <a:avLst/>
          </a:prstGeom>
          <a:noFill/>
        </p:spPr>
        <p:txBody>
          <a:bodyPr wrap="square" rtlCol="0">
            <a:spAutoFit/>
          </a:bodyPr>
          <a:lstStyle/>
          <a:p>
            <a:pPr marL="285750" indent="-285750">
              <a:buFont typeface="Arial" panose="020B0604020202020204" pitchFamily="34" charset="0"/>
              <a:buChar char="•"/>
            </a:pPr>
            <a:r>
              <a:rPr lang="fr-FR" dirty="0"/>
              <a:t>Grille publique	</a:t>
            </a:r>
            <a:endParaRPr lang="fr-FR" dirty="0" smtClean="0"/>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r>
              <a:rPr lang="fr-FR" dirty="0" err="1" smtClean="0"/>
              <a:t>Distributed</a:t>
            </a:r>
            <a:r>
              <a:rPr lang="fr-FR" dirty="0" smtClean="0"/>
              <a:t> </a:t>
            </a:r>
            <a:r>
              <a:rPr lang="fr-FR" dirty="0" err="1" smtClean="0"/>
              <a:t>Energy</a:t>
            </a:r>
            <a:r>
              <a:rPr lang="fr-FR" dirty="0" smtClean="0"/>
              <a:t> </a:t>
            </a:r>
            <a:r>
              <a:rPr lang="fr-FR" dirty="0" err="1" smtClean="0"/>
              <a:t>Resources</a:t>
            </a:r>
            <a:endParaRPr lang="fr-FR" dirty="0"/>
          </a:p>
          <a:p>
            <a:pPr marL="285750" indent="-285750">
              <a:buFont typeface="Arial" panose="020B0604020202020204" pitchFamily="34" charset="0"/>
              <a:buChar char="•"/>
            </a:pPr>
            <a:endParaRPr lang="fr-FR" dirty="0" smtClean="0"/>
          </a:p>
          <a:p>
            <a:pPr marL="742950" lvl="1" indent="-285750">
              <a:buFont typeface="Arial" panose="020B0604020202020204" pitchFamily="34" charset="0"/>
              <a:buChar char="•"/>
            </a:pPr>
            <a:r>
              <a:rPr lang="fr-FR" dirty="0" smtClean="0"/>
              <a:t>Générateurs contrôlables</a:t>
            </a:r>
          </a:p>
          <a:p>
            <a:pPr marL="1200150" lvl="2" indent="-285750">
              <a:buFont typeface="Arial" panose="020B0604020202020204" pitchFamily="34" charset="0"/>
              <a:buChar char="•"/>
            </a:pPr>
            <a:r>
              <a:rPr lang="fr-FR" dirty="0" smtClean="0"/>
              <a:t>ex. Micro-turbines (cogénération)</a:t>
            </a:r>
          </a:p>
          <a:p>
            <a:pPr marL="1200150" lvl="2" indent="-285750">
              <a:buFont typeface="Arial" panose="020B0604020202020204" pitchFamily="34" charset="0"/>
              <a:buChar char="•"/>
            </a:pPr>
            <a:r>
              <a:rPr lang="fr-FR" dirty="0" smtClean="0"/>
              <a:t>ex. Pile à combustible (Fuel </a:t>
            </a:r>
            <a:r>
              <a:rPr lang="fr-FR" dirty="0" err="1" smtClean="0"/>
              <a:t>cell</a:t>
            </a:r>
            <a:r>
              <a:rPr lang="fr-FR" dirty="0" smtClean="0"/>
              <a:t>)</a:t>
            </a:r>
          </a:p>
          <a:p>
            <a:pPr marL="1200150" lvl="2" indent="-285750">
              <a:buFont typeface="Arial" panose="020B0604020202020204" pitchFamily="34" charset="0"/>
              <a:buChar char="•"/>
            </a:pPr>
            <a:r>
              <a:rPr lang="fr-FR" dirty="0" smtClean="0"/>
              <a:t>…</a:t>
            </a:r>
          </a:p>
          <a:p>
            <a:pPr marL="742950" lvl="1" indent="-285750">
              <a:buFont typeface="Arial" panose="020B0604020202020204" pitchFamily="34" charset="0"/>
              <a:buChar char="•"/>
            </a:pPr>
            <a:endParaRPr lang="fr-FR" dirty="0" smtClean="0"/>
          </a:p>
          <a:p>
            <a:pPr marL="742950" lvl="1" indent="-285750">
              <a:buFont typeface="Arial" panose="020B0604020202020204" pitchFamily="34" charset="0"/>
              <a:buChar char="•"/>
            </a:pPr>
            <a:r>
              <a:rPr lang="fr-FR" dirty="0" smtClean="0"/>
              <a:t>Générateurs non-contrôlables</a:t>
            </a:r>
          </a:p>
          <a:p>
            <a:pPr marL="1200150" lvl="2" indent="-285750">
              <a:buFont typeface="Arial" panose="020B0604020202020204" pitchFamily="34" charset="0"/>
              <a:buChar char="•"/>
            </a:pPr>
            <a:r>
              <a:rPr lang="fr-FR" dirty="0"/>
              <a:t>e</a:t>
            </a:r>
            <a:r>
              <a:rPr lang="fr-FR" dirty="0" smtClean="0"/>
              <a:t>x. Panneaux photovoltaïques</a:t>
            </a:r>
          </a:p>
          <a:p>
            <a:pPr marL="1200150" lvl="2" indent="-285750">
              <a:buFont typeface="Arial" panose="020B0604020202020204" pitchFamily="34" charset="0"/>
              <a:buChar char="•"/>
            </a:pPr>
            <a:r>
              <a:rPr lang="fr-FR" dirty="0" smtClean="0"/>
              <a:t>ex. Eoliennes (</a:t>
            </a:r>
            <a:r>
              <a:rPr lang="fr-FR" dirty="0" err="1" smtClean="0"/>
              <a:t>wind</a:t>
            </a:r>
            <a:r>
              <a:rPr lang="fr-FR" dirty="0" smtClean="0"/>
              <a:t> turbines)</a:t>
            </a:r>
          </a:p>
          <a:p>
            <a:pPr marL="1200150" lvl="2" indent="-285750">
              <a:buFont typeface="Arial" panose="020B0604020202020204" pitchFamily="34" charset="0"/>
              <a:buChar char="•"/>
            </a:pPr>
            <a:r>
              <a:rPr lang="fr-FR" dirty="0" smtClean="0"/>
              <a:t>…</a:t>
            </a:r>
          </a:p>
        </p:txBody>
      </p:sp>
    </p:spTree>
    <p:extLst>
      <p:ext uri="{BB962C8B-B14F-4D97-AF65-F5344CB8AC3E}">
        <p14:creationId xmlns:p14="http://schemas.microsoft.com/office/powerpoint/2010/main" val="139488683"/>
      </p:ext>
    </p:ext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Acteurs (historiques) de la grille</a:t>
            </a:r>
            <a:endParaRPr lang="fr-FR" sz="3200" dirty="0"/>
          </a:p>
        </p:txBody>
      </p:sp>
      <p:sp>
        <p:nvSpPr>
          <p:cNvPr id="3" name="ZoneTexte 2"/>
          <p:cNvSpPr txBox="1"/>
          <p:nvPr/>
        </p:nvSpPr>
        <p:spPr>
          <a:xfrm>
            <a:off x="612775" y="1628800"/>
            <a:ext cx="7368970" cy="1754326"/>
          </a:xfrm>
          <a:prstGeom prst="rect">
            <a:avLst/>
          </a:prstGeom>
          <a:noFill/>
        </p:spPr>
        <p:txBody>
          <a:bodyPr wrap="square" rtlCol="0">
            <a:spAutoFit/>
          </a:bodyPr>
          <a:lstStyle/>
          <a:p>
            <a:pPr marL="285750" indent="-285750">
              <a:buFont typeface="Arial" panose="020B0604020202020204" pitchFamily="34" charset="0"/>
              <a:buChar char="•"/>
            </a:pPr>
            <a:r>
              <a:rPr lang="fr-FR" dirty="0" smtClean="0"/>
              <a:t>Producteur – EDF, …</a:t>
            </a:r>
          </a:p>
          <a:p>
            <a:pPr marL="285750" indent="-285750">
              <a:buFont typeface="Arial" panose="020B0604020202020204" pitchFamily="34" charset="0"/>
              <a:buChar char="•"/>
            </a:pPr>
            <a:r>
              <a:rPr lang="fr-FR" dirty="0" smtClean="0"/>
              <a:t>Transporteur – RTE </a:t>
            </a:r>
          </a:p>
          <a:p>
            <a:pPr marL="285750" indent="-285750">
              <a:buFont typeface="Arial" panose="020B0604020202020204" pitchFamily="34" charset="0"/>
              <a:buChar char="•"/>
            </a:pPr>
            <a:r>
              <a:rPr lang="fr-FR" dirty="0" smtClean="0"/>
              <a:t>Distributeur – ERDF, </a:t>
            </a:r>
            <a:r>
              <a:rPr lang="fr-FR" dirty="0" err="1" smtClean="0"/>
              <a:t>GrDF</a:t>
            </a:r>
            <a:r>
              <a:rPr lang="fr-FR" dirty="0" smtClean="0"/>
              <a:t>, + entreprises locales</a:t>
            </a:r>
          </a:p>
          <a:p>
            <a:pPr marL="285750" indent="-285750">
              <a:buFont typeface="Arial" panose="020B0604020202020204" pitchFamily="34" charset="0"/>
              <a:buChar char="•"/>
            </a:pPr>
            <a:r>
              <a:rPr lang="fr-FR" dirty="0" smtClean="0"/>
              <a:t>Client – nous</a:t>
            </a:r>
          </a:p>
          <a:p>
            <a:pPr marL="285750" indent="-285750">
              <a:buFont typeface="Arial" panose="020B0604020202020204" pitchFamily="34" charset="0"/>
              <a:buChar char="•"/>
            </a:pPr>
            <a:r>
              <a:rPr lang="fr-FR" dirty="0" smtClean="0"/>
              <a:t>Autorité </a:t>
            </a:r>
            <a:r>
              <a:rPr lang="fr-FR" dirty="0"/>
              <a:t>de régulation – </a:t>
            </a:r>
            <a:r>
              <a:rPr lang="fr-FR" dirty="0" smtClean="0"/>
              <a:t>CRE</a:t>
            </a:r>
          </a:p>
          <a:p>
            <a:pPr marL="285750" indent="-285750">
              <a:buFont typeface="Arial" panose="020B0604020202020204" pitchFamily="34" charset="0"/>
              <a:buChar char="•"/>
            </a:pPr>
            <a:endParaRPr lang="fr-FR" dirty="0" smtClean="0"/>
          </a:p>
        </p:txBody>
      </p:sp>
    </p:spTree>
    <p:extLst>
      <p:ext uri="{BB962C8B-B14F-4D97-AF65-F5344CB8AC3E}">
        <p14:creationId xmlns:p14="http://schemas.microsoft.com/office/powerpoint/2010/main" val="513593120"/>
      </p:ext>
    </p:extLst>
  </p:cSld>
  <p:clrMapOvr>
    <a:masterClrMapping/>
  </p:clrMapOvr>
  <p:transition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Prix de l’électricité pour une source</a:t>
            </a:r>
            <a:endParaRPr lang="fr-FR" sz="3200" dirty="0"/>
          </a:p>
        </p:txBody>
      </p:sp>
      <p:sp>
        <p:nvSpPr>
          <p:cNvPr id="3" name="ZoneTexte 2"/>
          <p:cNvSpPr txBox="1"/>
          <p:nvPr/>
        </p:nvSpPr>
        <p:spPr>
          <a:xfrm>
            <a:off x="612774" y="1628800"/>
            <a:ext cx="8063681" cy="4524315"/>
          </a:xfrm>
          <a:prstGeom prst="rect">
            <a:avLst/>
          </a:prstGeom>
          <a:noFill/>
        </p:spPr>
        <p:txBody>
          <a:bodyPr wrap="square" rtlCol="0">
            <a:spAutoFit/>
          </a:bodyPr>
          <a:lstStyle/>
          <a:p>
            <a:pPr marL="285750" indent="-285750">
              <a:buFont typeface="Arial" panose="020B0604020202020204" pitchFamily="34" charset="0"/>
              <a:buChar char="•"/>
            </a:pPr>
            <a:r>
              <a:rPr lang="fr-FR" dirty="0" smtClean="0"/>
              <a:t>en €/kWh, peut être différent pour chaque source</a:t>
            </a:r>
          </a:p>
          <a:p>
            <a:endParaRPr lang="fr-FR" dirty="0"/>
          </a:p>
          <a:p>
            <a:pPr marL="285750" indent="-285750">
              <a:buFont typeface="Arial" panose="020B0604020202020204" pitchFamily="34" charset="0"/>
              <a:buChar char="•"/>
            </a:pPr>
            <a:r>
              <a:rPr lang="fr-FR" dirty="0" smtClean="0"/>
              <a:t>Souvent, prise en compte d’une grille CAPEX - OPEX</a:t>
            </a:r>
          </a:p>
          <a:p>
            <a:pPr marL="742950" lvl="1" indent="-285750">
              <a:buFont typeface="Arial" panose="020B0604020202020204" pitchFamily="34" charset="0"/>
              <a:buChar char="•"/>
            </a:pPr>
            <a:r>
              <a:rPr lang="fr-FR" dirty="0" smtClean="0"/>
              <a:t>CAPEX - Dépenses d’investissement – (Capital </a:t>
            </a:r>
            <a:r>
              <a:rPr lang="fr-FR" dirty="0" err="1" smtClean="0"/>
              <a:t>Expanses</a:t>
            </a:r>
            <a:r>
              <a:rPr lang="fr-FR" dirty="0" smtClean="0"/>
              <a:t>)</a:t>
            </a:r>
          </a:p>
          <a:p>
            <a:pPr lvl="1"/>
            <a:r>
              <a:rPr lang="fr-FR" dirty="0" smtClean="0"/>
              <a:t> 	-&gt; amortissement de l’achat</a:t>
            </a:r>
          </a:p>
          <a:p>
            <a:pPr marL="742950" lvl="1" indent="-285750">
              <a:buFont typeface="Arial" panose="020B0604020202020204" pitchFamily="34" charset="0"/>
              <a:buChar char="•"/>
            </a:pPr>
            <a:r>
              <a:rPr lang="fr-FR" dirty="0" smtClean="0"/>
              <a:t>OPEX - Dépenses d’exploitation (</a:t>
            </a:r>
            <a:r>
              <a:rPr lang="fr-FR" dirty="0" err="1" smtClean="0"/>
              <a:t>Operational</a:t>
            </a:r>
            <a:r>
              <a:rPr lang="fr-FR" dirty="0" smtClean="0"/>
              <a:t> </a:t>
            </a:r>
            <a:r>
              <a:rPr lang="fr-FR" dirty="0" err="1" smtClean="0"/>
              <a:t>Expanses</a:t>
            </a:r>
            <a:r>
              <a:rPr lang="fr-FR" dirty="0" smtClean="0"/>
              <a:t>)</a:t>
            </a:r>
          </a:p>
          <a:p>
            <a:pPr lvl="1"/>
            <a:r>
              <a:rPr lang="fr-FR" dirty="0" smtClean="0"/>
              <a:t> 	-&gt; prix de maintenance</a:t>
            </a:r>
            <a:endParaRPr lang="fr-FR" dirty="0"/>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r>
              <a:rPr lang="fr-FR" dirty="0" smtClean="0"/>
              <a:t>Pour </a:t>
            </a:r>
            <a:r>
              <a:rPr lang="fr-FR" dirty="0"/>
              <a:t>la grille publique</a:t>
            </a:r>
          </a:p>
          <a:p>
            <a:pPr marL="742950" lvl="1" indent="-285750">
              <a:buFont typeface="Arial" panose="020B0604020202020204" pitchFamily="34" charset="0"/>
              <a:buChar char="•"/>
            </a:pPr>
            <a:r>
              <a:rPr lang="fr-FR" dirty="0"/>
              <a:t>différents marchés, différentes </a:t>
            </a:r>
            <a:r>
              <a:rPr lang="fr-FR" dirty="0" smtClean="0"/>
              <a:t>formules</a:t>
            </a:r>
            <a:endParaRPr lang="fr-FR"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2532" y="3789040"/>
            <a:ext cx="5038725"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3843185"/>
      </p:ext>
    </p:ext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err="1" smtClean="0"/>
              <a:t>Microgrid</a:t>
            </a:r>
            <a:r>
              <a:rPr lang="fr-FR" sz="3200" dirty="0" smtClean="0"/>
              <a:t> Management </a:t>
            </a:r>
            <a:r>
              <a:rPr lang="fr-FR" sz="3200" dirty="0" err="1" smtClean="0"/>
              <a:t>Systems</a:t>
            </a:r>
            <a:endParaRPr lang="fr-FR" sz="3200" dirty="0"/>
          </a:p>
        </p:txBody>
      </p:sp>
      <p:sp>
        <p:nvSpPr>
          <p:cNvPr id="32" name="ZoneTexte 31"/>
          <p:cNvSpPr txBox="1"/>
          <p:nvPr/>
        </p:nvSpPr>
        <p:spPr>
          <a:xfrm>
            <a:off x="612775" y="1628800"/>
            <a:ext cx="7368970" cy="2585323"/>
          </a:xfrm>
          <a:prstGeom prst="rect">
            <a:avLst/>
          </a:prstGeom>
          <a:noFill/>
        </p:spPr>
        <p:txBody>
          <a:bodyPr wrap="square" rtlCol="0">
            <a:spAutoFit/>
          </a:bodyPr>
          <a:lstStyle/>
          <a:p>
            <a:pPr marL="285750" indent="-285750">
              <a:buFont typeface="Arial" panose="020B0604020202020204" pitchFamily="34" charset="0"/>
              <a:buChar char="•"/>
            </a:pPr>
            <a:r>
              <a:rPr lang="fr-FR" dirty="0" smtClean="0"/>
              <a:t>Génération d’énergie</a:t>
            </a:r>
          </a:p>
          <a:p>
            <a:pPr marL="285750" indent="-285750">
              <a:buFont typeface="Arial" panose="020B0604020202020204" pitchFamily="34" charset="0"/>
              <a:buChar char="•"/>
            </a:pPr>
            <a:r>
              <a:rPr lang="fr-FR" dirty="0" smtClean="0"/>
              <a:t>Stockage d’énergie</a:t>
            </a:r>
          </a:p>
          <a:p>
            <a:pPr marL="285750" indent="-285750">
              <a:buFont typeface="Arial" panose="020B0604020202020204" pitchFamily="34" charset="0"/>
              <a:buChar char="•"/>
            </a:pPr>
            <a:r>
              <a:rPr lang="fr-FR" dirty="0" smtClean="0"/>
              <a:t>Charges </a:t>
            </a:r>
          </a:p>
          <a:p>
            <a:pPr marL="285750" indent="-285750">
              <a:buFont typeface="Arial" panose="020B0604020202020204" pitchFamily="34" charset="0"/>
              <a:buChar char="•"/>
            </a:pPr>
            <a:r>
              <a:rPr lang="fr-FR" dirty="0" err="1" smtClean="0"/>
              <a:t>Demand</a:t>
            </a:r>
            <a:r>
              <a:rPr lang="fr-FR" dirty="0" smtClean="0"/>
              <a:t>/</a:t>
            </a:r>
            <a:r>
              <a:rPr lang="fr-FR" dirty="0" err="1" smtClean="0"/>
              <a:t>Response</a:t>
            </a:r>
            <a:r>
              <a:rPr lang="fr-FR" dirty="0" smtClean="0"/>
              <a:t> </a:t>
            </a:r>
            <a:r>
              <a:rPr lang="fr-FR" dirty="0"/>
              <a:t>Management System (DRMS), = </a:t>
            </a:r>
            <a:r>
              <a:rPr lang="fr-FR" dirty="0" smtClean="0"/>
              <a:t>IA</a:t>
            </a:r>
          </a:p>
          <a:p>
            <a:pPr marL="285750" indent="-285750">
              <a:buFont typeface="Arial" panose="020B0604020202020204" pitchFamily="34" charset="0"/>
              <a:buChar char="•"/>
            </a:pPr>
            <a:endParaRPr lang="fr-FR" dirty="0" smtClean="0"/>
          </a:p>
          <a:p>
            <a:r>
              <a:rPr lang="fr-FR" dirty="0" smtClean="0"/>
              <a:t>	</a:t>
            </a:r>
            <a:r>
              <a:rPr lang="fr-FR" u="sng" dirty="0" smtClean="0"/>
              <a:t>objectif: </a:t>
            </a:r>
          </a:p>
          <a:p>
            <a:pPr algn="ctr"/>
            <a:r>
              <a:rPr lang="fr-FR" dirty="0" smtClean="0"/>
              <a:t>minimiser le prix de l’énergie nécessaire </a:t>
            </a:r>
            <a:br>
              <a:rPr lang="fr-FR" dirty="0" smtClean="0"/>
            </a:br>
            <a:r>
              <a:rPr lang="fr-FR" dirty="0" smtClean="0"/>
              <a:t>pour satisfaire toutes les charges sur une période </a:t>
            </a:r>
          </a:p>
          <a:p>
            <a:r>
              <a:rPr lang="fr-FR" dirty="0"/>
              <a:t>	</a:t>
            </a:r>
          </a:p>
        </p:txBody>
      </p:sp>
    </p:spTree>
    <p:extLst>
      <p:ext uri="{BB962C8B-B14F-4D97-AF65-F5344CB8AC3E}">
        <p14:creationId xmlns:p14="http://schemas.microsoft.com/office/powerpoint/2010/main" val="1328946686"/>
      </p:ext>
    </p:extLst>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Caractéristiques générales </a:t>
            </a:r>
            <a:r>
              <a:rPr lang="fr-FR" sz="3200" dirty="0" err="1" smtClean="0"/>
              <a:t>Microgrille</a:t>
            </a:r>
            <a:endParaRPr lang="fr-FR" sz="3200" dirty="0"/>
          </a:p>
        </p:txBody>
      </p:sp>
      <p:sp>
        <p:nvSpPr>
          <p:cNvPr id="32" name="ZoneTexte 31"/>
          <p:cNvSpPr txBox="1"/>
          <p:nvPr/>
        </p:nvSpPr>
        <p:spPr>
          <a:xfrm>
            <a:off x="612775" y="1628800"/>
            <a:ext cx="7368970" cy="2585323"/>
          </a:xfrm>
          <a:prstGeom prst="rect">
            <a:avLst/>
          </a:prstGeom>
          <a:noFill/>
        </p:spPr>
        <p:txBody>
          <a:bodyPr wrap="square" rtlCol="0">
            <a:spAutoFit/>
          </a:bodyPr>
          <a:lstStyle/>
          <a:p>
            <a:pPr marL="285750" indent="-285750">
              <a:buFont typeface="Arial" panose="020B0604020202020204" pitchFamily="34" charset="0"/>
              <a:buChar char="•"/>
            </a:pPr>
            <a:r>
              <a:rPr lang="fr-FR" dirty="0" smtClean="0"/>
              <a:t>Génération d’énergie</a:t>
            </a:r>
          </a:p>
          <a:p>
            <a:pPr marL="285750" indent="-285750">
              <a:buFont typeface="Arial" panose="020B0604020202020204" pitchFamily="34" charset="0"/>
              <a:buChar char="•"/>
            </a:pPr>
            <a:r>
              <a:rPr lang="fr-FR" dirty="0" smtClean="0"/>
              <a:t>Stockage d’énergie</a:t>
            </a:r>
          </a:p>
          <a:p>
            <a:pPr marL="285750" indent="-285750">
              <a:buFont typeface="Arial" panose="020B0604020202020204" pitchFamily="34" charset="0"/>
              <a:buChar char="•"/>
            </a:pPr>
            <a:r>
              <a:rPr lang="fr-FR" dirty="0" smtClean="0"/>
              <a:t>Charges </a:t>
            </a:r>
          </a:p>
          <a:p>
            <a:pPr marL="285750" indent="-285750">
              <a:buFont typeface="Arial" panose="020B0604020202020204" pitchFamily="34" charset="0"/>
              <a:buChar char="•"/>
            </a:pPr>
            <a:r>
              <a:rPr lang="fr-FR" dirty="0" err="1" smtClean="0"/>
              <a:t>Demand</a:t>
            </a:r>
            <a:r>
              <a:rPr lang="fr-FR" dirty="0" smtClean="0"/>
              <a:t>/</a:t>
            </a:r>
            <a:r>
              <a:rPr lang="fr-FR" dirty="0" err="1" smtClean="0"/>
              <a:t>Response</a:t>
            </a:r>
            <a:r>
              <a:rPr lang="fr-FR" dirty="0" smtClean="0"/>
              <a:t> </a:t>
            </a:r>
            <a:r>
              <a:rPr lang="fr-FR" dirty="0"/>
              <a:t>Management System (DRMS), = </a:t>
            </a:r>
            <a:r>
              <a:rPr lang="fr-FR" dirty="0" smtClean="0"/>
              <a:t>IA</a:t>
            </a:r>
          </a:p>
          <a:p>
            <a:pPr marL="285750" indent="-285750">
              <a:buFont typeface="Arial" panose="020B0604020202020204" pitchFamily="34" charset="0"/>
              <a:buChar char="•"/>
            </a:pPr>
            <a:endParaRPr lang="fr-FR" dirty="0" smtClean="0"/>
          </a:p>
          <a:p>
            <a:r>
              <a:rPr lang="fr-FR" dirty="0" smtClean="0"/>
              <a:t>	</a:t>
            </a:r>
            <a:r>
              <a:rPr lang="fr-FR" u="sng" dirty="0" smtClean="0"/>
              <a:t>objectif: </a:t>
            </a:r>
          </a:p>
          <a:p>
            <a:pPr algn="ctr"/>
            <a:r>
              <a:rPr lang="fr-FR" dirty="0" smtClean="0"/>
              <a:t>minimiser le prix de l’énergie nécessaire </a:t>
            </a:r>
            <a:br>
              <a:rPr lang="fr-FR" dirty="0" smtClean="0"/>
            </a:br>
            <a:r>
              <a:rPr lang="fr-FR" dirty="0" smtClean="0"/>
              <a:t>pour satisfaire toutes les charges sur une période </a:t>
            </a:r>
          </a:p>
          <a:p>
            <a:r>
              <a:rPr lang="fr-FR" dirty="0"/>
              <a:t>	</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4031808"/>
            <a:ext cx="5006901" cy="27042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3992728"/>
      </p:ext>
    </p:extLst>
  </p:cSld>
  <p:clrMapOvr>
    <a:masterClrMapping/>
  </p:clrMapOvr>
  <p:transition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Caractéristiques générales </a:t>
            </a:r>
            <a:r>
              <a:rPr lang="fr-FR" sz="3200" dirty="0" err="1" smtClean="0"/>
              <a:t>Microgrille</a:t>
            </a:r>
            <a:endParaRPr lang="fr-FR" sz="3200" dirty="0"/>
          </a:p>
        </p:txBody>
      </p:sp>
      <p:sp>
        <p:nvSpPr>
          <p:cNvPr id="32" name="ZoneTexte 31"/>
          <p:cNvSpPr txBox="1"/>
          <p:nvPr/>
        </p:nvSpPr>
        <p:spPr>
          <a:xfrm>
            <a:off x="612775" y="1628800"/>
            <a:ext cx="7368970" cy="2585323"/>
          </a:xfrm>
          <a:prstGeom prst="rect">
            <a:avLst/>
          </a:prstGeom>
          <a:noFill/>
        </p:spPr>
        <p:txBody>
          <a:bodyPr wrap="square" rtlCol="0">
            <a:spAutoFit/>
          </a:bodyPr>
          <a:lstStyle/>
          <a:p>
            <a:pPr marL="285750" indent="-285750">
              <a:buFont typeface="Arial" panose="020B0604020202020204" pitchFamily="34" charset="0"/>
              <a:buChar char="•"/>
            </a:pPr>
            <a:r>
              <a:rPr lang="fr-FR" dirty="0" smtClean="0"/>
              <a:t>Génération d’énergie</a:t>
            </a:r>
          </a:p>
          <a:p>
            <a:pPr marL="285750" indent="-285750">
              <a:buFont typeface="Arial" panose="020B0604020202020204" pitchFamily="34" charset="0"/>
              <a:buChar char="•"/>
            </a:pPr>
            <a:r>
              <a:rPr lang="fr-FR" dirty="0" smtClean="0"/>
              <a:t>Stockage d’énergie</a:t>
            </a:r>
          </a:p>
          <a:p>
            <a:pPr marL="285750" indent="-285750">
              <a:buFont typeface="Arial" panose="020B0604020202020204" pitchFamily="34" charset="0"/>
              <a:buChar char="•"/>
            </a:pPr>
            <a:r>
              <a:rPr lang="fr-FR" dirty="0" smtClean="0"/>
              <a:t>Charges </a:t>
            </a:r>
          </a:p>
          <a:p>
            <a:pPr marL="285750" indent="-285750">
              <a:buFont typeface="Arial" panose="020B0604020202020204" pitchFamily="34" charset="0"/>
              <a:buChar char="•"/>
            </a:pPr>
            <a:r>
              <a:rPr lang="fr-FR" dirty="0" err="1" smtClean="0"/>
              <a:t>Demand</a:t>
            </a:r>
            <a:r>
              <a:rPr lang="fr-FR" dirty="0" smtClean="0"/>
              <a:t>/</a:t>
            </a:r>
            <a:r>
              <a:rPr lang="fr-FR" dirty="0" err="1" smtClean="0"/>
              <a:t>Response</a:t>
            </a:r>
            <a:r>
              <a:rPr lang="fr-FR" dirty="0" smtClean="0"/>
              <a:t> </a:t>
            </a:r>
            <a:r>
              <a:rPr lang="fr-FR" dirty="0"/>
              <a:t>Management System (DRMS), = </a:t>
            </a:r>
            <a:r>
              <a:rPr lang="fr-FR" dirty="0" smtClean="0"/>
              <a:t>IA</a:t>
            </a:r>
          </a:p>
          <a:p>
            <a:pPr marL="285750" indent="-285750">
              <a:buFont typeface="Arial" panose="020B0604020202020204" pitchFamily="34" charset="0"/>
              <a:buChar char="•"/>
            </a:pPr>
            <a:endParaRPr lang="fr-FR" dirty="0" smtClean="0"/>
          </a:p>
          <a:p>
            <a:r>
              <a:rPr lang="fr-FR" dirty="0" smtClean="0"/>
              <a:t>	</a:t>
            </a:r>
            <a:r>
              <a:rPr lang="fr-FR" u="sng" dirty="0" smtClean="0"/>
              <a:t>objectif: </a:t>
            </a:r>
          </a:p>
          <a:p>
            <a:pPr algn="ctr"/>
            <a:r>
              <a:rPr lang="fr-FR" dirty="0" smtClean="0"/>
              <a:t>minimiser le prix de l’énergie nécessaire </a:t>
            </a:r>
            <a:br>
              <a:rPr lang="fr-FR" dirty="0" smtClean="0"/>
            </a:br>
            <a:r>
              <a:rPr lang="fr-FR" dirty="0" smtClean="0"/>
              <a:t>pour satisfaire toutes les charges sur une période </a:t>
            </a:r>
          </a:p>
          <a:p>
            <a:r>
              <a:rPr lang="fr-FR" dirty="0"/>
              <a:t>	</a:t>
            </a:r>
          </a:p>
        </p:txBody>
      </p:sp>
      <p:sp>
        <p:nvSpPr>
          <p:cNvPr id="34" name="ZoneTexte 33"/>
          <p:cNvSpPr txBox="1"/>
          <p:nvPr/>
        </p:nvSpPr>
        <p:spPr>
          <a:xfrm>
            <a:off x="612775" y="4509120"/>
            <a:ext cx="7368970" cy="1754326"/>
          </a:xfrm>
          <a:prstGeom prst="rect">
            <a:avLst/>
          </a:prstGeom>
          <a:noFill/>
        </p:spPr>
        <p:txBody>
          <a:bodyPr wrap="square" rtlCol="0">
            <a:spAutoFit/>
          </a:bodyPr>
          <a:lstStyle/>
          <a:p>
            <a:pPr marL="285750" indent="-285750">
              <a:buFont typeface="Arial" panose="020B0604020202020204" pitchFamily="34" charset="0"/>
              <a:buChar char="•"/>
            </a:pPr>
            <a:r>
              <a:rPr lang="fr-FR" dirty="0" smtClean="0"/>
              <a:t>+ prédictions</a:t>
            </a:r>
          </a:p>
          <a:p>
            <a:pPr marL="742950" lvl="1" indent="-285750">
              <a:buFont typeface="Arial" panose="020B0604020202020204" pitchFamily="34" charset="0"/>
              <a:buChar char="•"/>
            </a:pPr>
            <a:r>
              <a:rPr lang="fr-FR" dirty="0" smtClean="0"/>
              <a:t>prix de l’électricité</a:t>
            </a:r>
          </a:p>
          <a:p>
            <a:pPr marL="742950" lvl="1" indent="-285750">
              <a:buFont typeface="Arial" panose="020B0604020202020204" pitchFamily="34" charset="0"/>
              <a:buChar char="•"/>
            </a:pPr>
            <a:r>
              <a:rPr lang="fr-FR" dirty="0" smtClean="0"/>
              <a:t>besoins</a:t>
            </a:r>
          </a:p>
          <a:p>
            <a:pPr marL="742950" lvl="1" indent="-285750">
              <a:buFont typeface="Arial" panose="020B0604020202020204" pitchFamily="34" charset="0"/>
              <a:buChar char="•"/>
            </a:pPr>
            <a:r>
              <a:rPr lang="fr-FR" dirty="0" smtClean="0"/>
              <a:t>ensoleillement -&gt; génération par les PV</a:t>
            </a:r>
          </a:p>
          <a:p>
            <a:pPr marL="742950" lvl="1" indent="-285750">
              <a:buFont typeface="Arial" panose="020B0604020202020204" pitchFamily="34" charset="0"/>
              <a:buChar char="•"/>
            </a:pPr>
            <a:r>
              <a:rPr lang="fr-FR" dirty="0" smtClean="0"/>
              <a:t>vent -&gt; génération par les éoliennes</a:t>
            </a:r>
          </a:p>
          <a:p>
            <a:pPr marL="285750" indent="-285750">
              <a:buFont typeface="Arial" panose="020B0604020202020204" pitchFamily="34" charset="0"/>
              <a:buChar char="•"/>
            </a:pPr>
            <a:endParaRPr lang="fr-FR" dirty="0" smtClean="0"/>
          </a:p>
        </p:txBody>
      </p:sp>
    </p:spTree>
    <p:extLst>
      <p:ext uri="{BB962C8B-B14F-4D97-AF65-F5344CB8AC3E}">
        <p14:creationId xmlns:p14="http://schemas.microsoft.com/office/powerpoint/2010/main" val="1999962375"/>
      </p:ext>
    </p:extLst>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2" descr="10-tips-for-better-b2b-community-management-18aec00c6b"/>
          <p:cNvPicPr>
            <a:picLocks noChangeAspect="1" noChangeArrowheads="1"/>
          </p:cNvPicPr>
          <p:nvPr/>
        </p:nvPicPr>
        <p:blipFill rotWithShape="1">
          <a:blip r:embed="rId3" cstate="print"/>
          <a:srcRect r="3900"/>
          <a:stretch/>
        </p:blipFill>
        <p:spPr bwMode="auto">
          <a:xfrm>
            <a:off x="0" y="1509845"/>
            <a:ext cx="3061681" cy="1280256"/>
          </a:xfrm>
          <a:prstGeom prst="rect">
            <a:avLst/>
          </a:prstGeom>
          <a:noFill/>
        </p:spPr>
      </p:pic>
      <p:pic>
        <p:nvPicPr>
          <p:cNvPr id="10" name="Picture 4" descr="http://www.solarchoice.net.au/blog/wp-content/uploads/REI-Boulder-BIPV.jpg"/>
          <p:cNvPicPr preferRelativeResize="0">
            <a:picLocks noChangeArrowheads="1"/>
          </p:cNvPicPr>
          <p:nvPr/>
        </p:nvPicPr>
        <p:blipFill rotWithShape="1">
          <a:blip r:embed="rId4" cstate="email"/>
          <a:srcRect r="19163"/>
          <a:stretch/>
        </p:blipFill>
        <p:spPr bwMode="auto">
          <a:xfrm>
            <a:off x="3005576" y="1508577"/>
            <a:ext cx="3074400" cy="1273232"/>
          </a:xfrm>
          <a:prstGeom prst="rect">
            <a:avLst/>
          </a:prstGeom>
          <a:noFill/>
        </p:spPr>
      </p:pic>
      <p:pic>
        <p:nvPicPr>
          <p:cNvPr id="19" name="Picture 5" descr="Le digital doit faire l’objet d’une Roadmap">
            <a:hlinkClick r:id="rId5"/>
          </p:cNvPr>
          <p:cNvPicPr>
            <a:picLocks noChangeAspect="1" noChangeArrowheads="1"/>
          </p:cNvPicPr>
          <p:nvPr/>
        </p:nvPicPr>
        <p:blipFill rotWithShape="1">
          <a:blip r:embed="rId6" cstate="print">
            <a:lum bright="-24000"/>
          </a:blip>
          <a:srcRect t="29569" r="60249" b="43275"/>
          <a:stretch/>
        </p:blipFill>
        <p:spPr bwMode="auto">
          <a:xfrm>
            <a:off x="6072941" y="1507701"/>
            <a:ext cx="3071060" cy="1240155"/>
          </a:xfrm>
          <a:prstGeom prst="rect">
            <a:avLst/>
          </a:prstGeom>
          <a:noFill/>
        </p:spPr>
      </p:pic>
      <p:sp>
        <p:nvSpPr>
          <p:cNvPr id="9" name="Rectangle 8"/>
          <p:cNvSpPr/>
          <p:nvPr/>
        </p:nvSpPr>
        <p:spPr>
          <a:xfrm>
            <a:off x="2" y="2747857"/>
            <a:ext cx="3069883" cy="931612"/>
          </a:xfrm>
          <a:prstGeom prst="rect">
            <a:avLst/>
          </a:prstGeom>
          <a:solidFill>
            <a:schemeClr val="bg1">
              <a:lumMod val="95000"/>
            </a:schemeClr>
          </a:solidFill>
          <a:ln w="3175">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fr-FR">
              <a:solidFill>
                <a:prstClr val="white"/>
              </a:solidFill>
            </a:endParaRPr>
          </a:p>
        </p:txBody>
      </p:sp>
      <p:sp>
        <p:nvSpPr>
          <p:cNvPr id="36" name="Rectangle 35"/>
          <p:cNvSpPr/>
          <p:nvPr/>
        </p:nvSpPr>
        <p:spPr>
          <a:xfrm>
            <a:off x="3003060" y="2749176"/>
            <a:ext cx="3069883" cy="930291"/>
          </a:xfrm>
          <a:prstGeom prst="rect">
            <a:avLst/>
          </a:prstGeom>
          <a:solidFill>
            <a:schemeClr val="bg1">
              <a:lumMod val="95000"/>
            </a:schemeClr>
          </a:solidFill>
          <a:ln w="3175">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fr-FR">
              <a:solidFill>
                <a:prstClr val="white"/>
              </a:solidFill>
            </a:endParaRPr>
          </a:p>
        </p:txBody>
      </p:sp>
      <p:sp>
        <p:nvSpPr>
          <p:cNvPr id="37" name="Rectangle 36"/>
          <p:cNvSpPr/>
          <p:nvPr/>
        </p:nvSpPr>
        <p:spPr>
          <a:xfrm>
            <a:off x="6072942" y="2747857"/>
            <a:ext cx="3062757" cy="931612"/>
          </a:xfrm>
          <a:prstGeom prst="rect">
            <a:avLst/>
          </a:prstGeom>
          <a:solidFill>
            <a:schemeClr val="bg1">
              <a:lumMod val="95000"/>
            </a:schemeClr>
          </a:solidFill>
          <a:ln w="3175">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fr-FR" b="1">
              <a:solidFill>
                <a:prstClr val="white"/>
              </a:solidFill>
            </a:endParaRPr>
          </a:p>
        </p:txBody>
      </p:sp>
      <p:sp>
        <p:nvSpPr>
          <p:cNvPr id="27651" name="Espace réservé du texte 5"/>
          <p:cNvSpPr>
            <a:spLocks noGrp="1"/>
          </p:cNvSpPr>
          <p:nvPr>
            <p:ph type="body" sz="quarter" idx="10"/>
          </p:nvPr>
        </p:nvSpPr>
        <p:spPr>
          <a:xfrm>
            <a:off x="327025" y="333377"/>
            <a:ext cx="8489950" cy="900113"/>
          </a:xfrm>
        </p:spPr>
        <p:txBody>
          <a:bodyPr/>
          <a:lstStyle/>
          <a:p>
            <a:pPr eaLnBrk="1" hangingPunct="1">
              <a:spcBef>
                <a:spcPct val="0"/>
              </a:spcBef>
              <a:spcAft>
                <a:spcPct val="0"/>
              </a:spcAft>
            </a:pPr>
            <a:r>
              <a:rPr lang="fr-FR" altLang="fr-FR" dirty="0" smtClean="0">
                <a:ea typeface="ＭＳ Ｐゴシック" pitchFamily="34" charset="-128"/>
              </a:rPr>
              <a:t>CONTEXT</a:t>
            </a:r>
          </a:p>
          <a:p>
            <a:pPr eaLnBrk="1" hangingPunct="1">
              <a:spcBef>
                <a:spcPct val="0"/>
              </a:spcBef>
              <a:spcAft>
                <a:spcPct val="0"/>
              </a:spcAft>
            </a:pPr>
            <a:r>
              <a:rPr lang="fr-FR" altLang="fr-FR" sz="2000" b="0" dirty="0" smtClean="0">
                <a:ea typeface="ＭＳ Ｐゴシック" pitchFamily="34" charset="-128"/>
              </a:rPr>
              <a:t>A NEW WORLD FOR THE ENERGY</a:t>
            </a:r>
          </a:p>
        </p:txBody>
      </p:sp>
      <p:sp>
        <p:nvSpPr>
          <p:cNvPr id="27652" name="Espace réservé de la date 6"/>
          <p:cNvSpPr>
            <a:spLocks noGrp="1"/>
          </p:cNvSpPr>
          <p:nvPr>
            <p:ph type="dt" sz="quarter" idx="2"/>
          </p:nvPr>
        </p:nvSpPr>
        <p:spPr>
          <a:xfrm>
            <a:off x="323850" y="6524627"/>
            <a:ext cx="1079500" cy="333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49F29671-E4BA-4E6A-8373-B40E5FB591D1}" type="datetime1">
              <a:rPr lang="fr-FR" altLang="fr-FR" smtClean="0">
                <a:solidFill>
                  <a:srgbClr val="B1B1B1"/>
                </a:solidFill>
              </a:rPr>
              <a:pPr eaLnBrk="1" hangingPunct="1"/>
              <a:t>27/10/2016</a:t>
            </a:fld>
            <a:endParaRPr lang="fr-FR" altLang="fr-FR" dirty="0" smtClean="0">
              <a:solidFill>
                <a:srgbClr val="B1B1B1"/>
              </a:solidFill>
            </a:endParaRPr>
          </a:p>
        </p:txBody>
      </p:sp>
      <p:sp>
        <p:nvSpPr>
          <p:cNvPr id="27654" name="Espace réservé du numéro de diapositive 8"/>
          <p:cNvSpPr>
            <a:spLocks noGrp="1"/>
          </p:cNvSpPr>
          <p:nvPr>
            <p:ph type="sldNum" sz="quarter" idx="13"/>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2788F10F-EB4C-4FD3-A45F-2B076EA31BF4}" type="slidenum">
              <a:rPr lang="fr-FR" altLang="fr-FR" smtClean="0">
                <a:solidFill>
                  <a:srgbClr val="B1B1B1"/>
                </a:solidFill>
                <a:cs typeface="Arial" charset="0"/>
              </a:rPr>
              <a:pPr eaLnBrk="1" hangingPunct="1"/>
              <a:t>24</a:t>
            </a:fld>
            <a:endParaRPr lang="fr-FR" altLang="fr-FR" smtClean="0">
              <a:solidFill>
                <a:srgbClr val="B1B1B1"/>
              </a:solidFill>
              <a:cs typeface="Arial" charset="0"/>
            </a:endParaRPr>
          </a:p>
        </p:txBody>
      </p:sp>
      <p:sp>
        <p:nvSpPr>
          <p:cNvPr id="5" name="Rectangle 4"/>
          <p:cNvSpPr/>
          <p:nvPr/>
        </p:nvSpPr>
        <p:spPr>
          <a:xfrm>
            <a:off x="0" y="1891858"/>
            <a:ext cx="9144001" cy="504056"/>
          </a:xfrm>
          <a:prstGeom prst="rect">
            <a:avLst/>
          </a:prstGeom>
          <a:solidFill>
            <a:schemeClr val="tx2">
              <a:lumMod val="95000"/>
              <a:lumOff val="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fr-FR">
              <a:solidFill>
                <a:prstClr val="white"/>
              </a:solidFill>
            </a:endParaRPr>
          </a:p>
        </p:txBody>
      </p:sp>
      <p:sp>
        <p:nvSpPr>
          <p:cNvPr id="6" name="ZoneTexte 5"/>
          <p:cNvSpPr txBox="1"/>
          <p:nvPr/>
        </p:nvSpPr>
        <p:spPr>
          <a:xfrm>
            <a:off x="150345" y="1938944"/>
            <a:ext cx="2760124" cy="369332"/>
          </a:xfrm>
          <a:prstGeom prst="rect">
            <a:avLst/>
          </a:prstGeom>
          <a:noFill/>
        </p:spPr>
        <p:txBody>
          <a:bodyPr wrap="square" rtlCol="0">
            <a:spAutoFit/>
          </a:bodyPr>
          <a:lstStyle/>
          <a:p>
            <a:pPr algn="ctr" fontAlgn="base">
              <a:spcBef>
                <a:spcPct val="0"/>
              </a:spcBef>
              <a:spcAft>
                <a:spcPct val="0"/>
              </a:spcAft>
            </a:pPr>
            <a:r>
              <a:rPr lang="fr-FR" b="1" dirty="0" smtClean="0">
                <a:solidFill>
                  <a:prstClr val="white"/>
                </a:solidFill>
                <a:ea typeface="ＭＳ Ｐゴシック" pitchFamily="34" charset="-128"/>
              </a:rPr>
              <a:t>NEW BEHAVIOURS</a:t>
            </a:r>
            <a:endParaRPr lang="fr-FR" b="1" dirty="0">
              <a:solidFill>
                <a:prstClr val="white"/>
              </a:solidFill>
              <a:ea typeface="ＭＳ Ｐゴシック" pitchFamily="34" charset="-128"/>
            </a:endParaRPr>
          </a:p>
        </p:txBody>
      </p:sp>
      <p:sp>
        <p:nvSpPr>
          <p:cNvPr id="22" name="ZoneTexte 21"/>
          <p:cNvSpPr txBox="1"/>
          <p:nvPr/>
        </p:nvSpPr>
        <p:spPr>
          <a:xfrm>
            <a:off x="3110960" y="1949918"/>
            <a:ext cx="2819078" cy="400110"/>
          </a:xfrm>
          <a:prstGeom prst="rect">
            <a:avLst/>
          </a:prstGeom>
          <a:noFill/>
        </p:spPr>
        <p:txBody>
          <a:bodyPr wrap="square" rtlCol="0">
            <a:spAutoFit/>
          </a:bodyPr>
          <a:lstStyle/>
          <a:p>
            <a:pPr algn="ctr" fontAlgn="base">
              <a:spcBef>
                <a:spcPct val="0"/>
              </a:spcBef>
              <a:spcAft>
                <a:spcPct val="0"/>
              </a:spcAft>
            </a:pPr>
            <a:r>
              <a:rPr lang="fr-FR" sz="2000" b="1" cap="all" dirty="0" smtClean="0">
                <a:solidFill>
                  <a:prstClr val="white"/>
                </a:solidFill>
                <a:ea typeface="ＭＳ Ｐゴシック" pitchFamily="34" charset="-128"/>
              </a:rPr>
              <a:t>DISTRIBUTED</a:t>
            </a:r>
            <a:endParaRPr lang="fr-FR" sz="2000" b="1" cap="all" dirty="0">
              <a:solidFill>
                <a:prstClr val="white"/>
              </a:solidFill>
              <a:ea typeface="ＭＳ Ｐゴシック" pitchFamily="34" charset="-128"/>
            </a:endParaRPr>
          </a:p>
        </p:txBody>
      </p:sp>
      <p:sp>
        <p:nvSpPr>
          <p:cNvPr id="24" name="ZoneTexte 23"/>
          <p:cNvSpPr txBox="1"/>
          <p:nvPr/>
        </p:nvSpPr>
        <p:spPr>
          <a:xfrm>
            <a:off x="6270191" y="1943334"/>
            <a:ext cx="2683594" cy="400110"/>
          </a:xfrm>
          <a:prstGeom prst="rect">
            <a:avLst/>
          </a:prstGeom>
          <a:noFill/>
        </p:spPr>
        <p:txBody>
          <a:bodyPr wrap="square" rtlCol="0">
            <a:spAutoFit/>
          </a:bodyPr>
          <a:lstStyle/>
          <a:p>
            <a:pPr algn="ctr" fontAlgn="base">
              <a:spcBef>
                <a:spcPct val="0"/>
              </a:spcBef>
              <a:spcAft>
                <a:spcPct val="0"/>
              </a:spcAft>
            </a:pPr>
            <a:r>
              <a:rPr lang="fr-FR" sz="2000" b="1" cap="all" dirty="0" err="1" smtClean="0">
                <a:solidFill>
                  <a:prstClr val="white"/>
                </a:solidFill>
                <a:ea typeface="ＭＳ Ｐゴシック" pitchFamily="34" charset="-128"/>
              </a:rPr>
              <a:t>dIGITAL</a:t>
            </a:r>
            <a:endParaRPr lang="fr-FR" sz="2000" b="1" cap="all" dirty="0">
              <a:solidFill>
                <a:prstClr val="white"/>
              </a:solidFill>
              <a:ea typeface="ＭＳ Ｐゴシック" pitchFamily="34" charset="-128"/>
            </a:endParaRPr>
          </a:p>
        </p:txBody>
      </p:sp>
      <p:sp>
        <p:nvSpPr>
          <p:cNvPr id="34" name="Triangle isocèle 33"/>
          <p:cNvSpPr/>
          <p:nvPr/>
        </p:nvSpPr>
        <p:spPr>
          <a:xfrm>
            <a:off x="1289967" y="2521141"/>
            <a:ext cx="466719" cy="324035"/>
          </a:xfrm>
          <a:prstGeom prs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0"/>
              </a:spcBef>
              <a:spcAft>
                <a:spcPct val="0"/>
              </a:spcAft>
            </a:pPr>
            <a:endParaRPr lang="en-US">
              <a:solidFill>
                <a:prstClr val="white"/>
              </a:solidFill>
            </a:endParaRPr>
          </a:p>
        </p:txBody>
      </p:sp>
      <p:sp>
        <p:nvSpPr>
          <p:cNvPr id="38" name="Triangle isocèle 37"/>
          <p:cNvSpPr/>
          <p:nvPr/>
        </p:nvSpPr>
        <p:spPr>
          <a:xfrm>
            <a:off x="4359850" y="2533657"/>
            <a:ext cx="466719" cy="324035"/>
          </a:xfrm>
          <a:prstGeom prs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0"/>
              </a:spcBef>
              <a:spcAft>
                <a:spcPct val="0"/>
              </a:spcAft>
            </a:pPr>
            <a:endParaRPr lang="en-US">
              <a:solidFill>
                <a:prstClr val="white"/>
              </a:solidFill>
            </a:endParaRPr>
          </a:p>
        </p:txBody>
      </p:sp>
      <p:sp>
        <p:nvSpPr>
          <p:cNvPr id="39" name="Triangle isocèle 38"/>
          <p:cNvSpPr/>
          <p:nvPr/>
        </p:nvSpPr>
        <p:spPr>
          <a:xfrm>
            <a:off x="7427217" y="2521141"/>
            <a:ext cx="466719" cy="324035"/>
          </a:xfrm>
          <a:prstGeom prst="triangl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0"/>
              </a:spcBef>
              <a:spcAft>
                <a:spcPct val="0"/>
              </a:spcAft>
            </a:pPr>
            <a:endParaRPr lang="en-US">
              <a:solidFill>
                <a:prstClr val="white"/>
              </a:solidFill>
            </a:endParaRPr>
          </a:p>
        </p:txBody>
      </p:sp>
      <p:sp>
        <p:nvSpPr>
          <p:cNvPr id="13" name="Rectangle 12"/>
          <p:cNvSpPr/>
          <p:nvPr/>
        </p:nvSpPr>
        <p:spPr>
          <a:xfrm>
            <a:off x="139093" y="2909881"/>
            <a:ext cx="2762210" cy="646331"/>
          </a:xfrm>
          <a:prstGeom prst="rect">
            <a:avLst/>
          </a:prstGeom>
        </p:spPr>
        <p:txBody>
          <a:bodyPr wrap="square">
            <a:spAutoFit/>
          </a:bodyPr>
          <a:lstStyle/>
          <a:p>
            <a:pPr fontAlgn="base">
              <a:spcBef>
                <a:spcPct val="0"/>
              </a:spcBef>
              <a:spcAft>
                <a:spcPct val="0"/>
              </a:spcAft>
            </a:pPr>
            <a:r>
              <a:rPr lang="en-US" sz="1200" b="1" dirty="0" smtClean="0">
                <a:solidFill>
                  <a:srgbClr val="424242"/>
                </a:solidFill>
                <a:ea typeface="ＭＳ Ｐゴシック" pitchFamily="34" charset="-128"/>
              </a:rPr>
              <a:t>more open, </a:t>
            </a:r>
          </a:p>
          <a:p>
            <a:pPr fontAlgn="base">
              <a:spcBef>
                <a:spcPct val="0"/>
              </a:spcBef>
              <a:spcAft>
                <a:spcPct val="0"/>
              </a:spcAft>
            </a:pPr>
            <a:r>
              <a:rPr lang="en-US" sz="1200" b="1" dirty="0" smtClean="0">
                <a:solidFill>
                  <a:srgbClr val="424242"/>
                </a:solidFill>
                <a:ea typeface="ＭＳ Ｐゴシック" pitchFamily="34" charset="-128"/>
              </a:rPr>
              <a:t>more collaborative,</a:t>
            </a:r>
          </a:p>
          <a:p>
            <a:pPr fontAlgn="base">
              <a:spcBef>
                <a:spcPct val="0"/>
              </a:spcBef>
              <a:spcAft>
                <a:spcPct val="0"/>
              </a:spcAft>
            </a:pPr>
            <a:r>
              <a:rPr lang="en-US" sz="1200" b="1" dirty="0" smtClean="0">
                <a:solidFill>
                  <a:srgbClr val="424242"/>
                </a:solidFill>
                <a:ea typeface="ＭＳ Ｐゴシック" pitchFamily="34" charset="-128"/>
              </a:rPr>
              <a:t>more aware of the </a:t>
            </a:r>
            <a:r>
              <a:rPr lang="en-US" sz="1200" b="1" dirty="0">
                <a:solidFill>
                  <a:srgbClr val="424242"/>
                </a:solidFill>
                <a:ea typeface="ＭＳ Ｐゴシック" pitchFamily="34" charset="-128"/>
              </a:rPr>
              <a:t>environment </a:t>
            </a:r>
          </a:p>
        </p:txBody>
      </p:sp>
      <p:sp>
        <p:nvSpPr>
          <p:cNvPr id="47" name="Rectangle 46"/>
          <p:cNvSpPr/>
          <p:nvPr/>
        </p:nvSpPr>
        <p:spPr>
          <a:xfrm>
            <a:off x="3171642" y="2918703"/>
            <a:ext cx="2762210" cy="646331"/>
          </a:xfrm>
          <a:prstGeom prst="rect">
            <a:avLst/>
          </a:prstGeom>
        </p:spPr>
        <p:txBody>
          <a:bodyPr wrap="square">
            <a:spAutoFit/>
          </a:bodyPr>
          <a:lstStyle/>
          <a:p>
            <a:pPr fontAlgn="base">
              <a:spcBef>
                <a:spcPct val="0"/>
              </a:spcBef>
              <a:spcAft>
                <a:spcPct val="0"/>
              </a:spcAft>
            </a:pPr>
            <a:r>
              <a:rPr lang="fr-FR" sz="1200" b="1" dirty="0" smtClean="0">
                <a:solidFill>
                  <a:srgbClr val="424242"/>
                </a:solidFill>
                <a:ea typeface="ＭＳ Ｐゴシック" pitchFamily="34" charset="-128"/>
              </a:rPr>
              <a:t>An </a:t>
            </a:r>
            <a:r>
              <a:rPr lang="fr-FR" sz="1200" b="1" dirty="0" err="1" smtClean="0">
                <a:solidFill>
                  <a:srgbClr val="424242"/>
                </a:solidFill>
                <a:ea typeface="ＭＳ Ｐゴシック" pitchFamily="34" charset="-128"/>
              </a:rPr>
              <a:t>energy</a:t>
            </a:r>
            <a:r>
              <a:rPr lang="fr-FR" sz="1200" b="1" dirty="0" smtClean="0">
                <a:solidFill>
                  <a:srgbClr val="424242"/>
                </a:solidFill>
                <a:ea typeface="ＭＳ Ｐゴシック" pitchFamily="34" charset="-128"/>
              </a:rPr>
              <a:t> mix </a:t>
            </a:r>
            <a:r>
              <a:rPr lang="fr-FR" sz="1200" b="1" dirty="0" err="1" smtClean="0">
                <a:solidFill>
                  <a:srgbClr val="424242"/>
                </a:solidFill>
                <a:ea typeface="ＭＳ Ｐゴシック" pitchFamily="34" charset="-128"/>
              </a:rPr>
              <a:t>less</a:t>
            </a:r>
            <a:r>
              <a:rPr lang="fr-FR" sz="1200" b="1" dirty="0" smtClean="0">
                <a:solidFill>
                  <a:srgbClr val="424242"/>
                </a:solidFill>
                <a:ea typeface="ＭＳ Ｐゴシック" pitchFamily="34" charset="-128"/>
              </a:rPr>
              <a:t> </a:t>
            </a:r>
            <a:r>
              <a:rPr lang="fr-FR" sz="1200" b="1" dirty="0" err="1" smtClean="0">
                <a:solidFill>
                  <a:srgbClr val="424242"/>
                </a:solidFill>
                <a:ea typeface="ＭＳ Ｐゴシック" pitchFamily="34" charset="-128"/>
              </a:rPr>
              <a:t>centralized</a:t>
            </a:r>
            <a:endParaRPr lang="fr-FR" sz="1200" b="1" dirty="0" smtClean="0">
              <a:solidFill>
                <a:srgbClr val="424242"/>
              </a:solidFill>
              <a:ea typeface="ＭＳ Ｐゴシック" pitchFamily="34" charset="-128"/>
            </a:endParaRPr>
          </a:p>
          <a:p>
            <a:pPr fontAlgn="base">
              <a:spcBef>
                <a:spcPct val="0"/>
              </a:spcBef>
              <a:spcAft>
                <a:spcPct val="0"/>
              </a:spcAft>
            </a:pPr>
            <a:r>
              <a:rPr lang="fr-FR" sz="1200" b="1" dirty="0" err="1" smtClean="0">
                <a:solidFill>
                  <a:srgbClr val="424242"/>
                </a:solidFill>
                <a:ea typeface="ＭＳ Ｐゴシック" pitchFamily="34" charset="-128"/>
              </a:rPr>
              <a:t>makes</a:t>
            </a:r>
            <a:r>
              <a:rPr lang="fr-FR" sz="1200" b="1" dirty="0" smtClean="0">
                <a:solidFill>
                  <a:srgbClr val="424242"/>
                </a:solidFill>
                <a:ea typeface="ＭＳ Ｐゴシック" pitchFamily="34" charset="-128"/>
              </a:rPr>
              <a:t> </a:t>
            </a:r>
            <a:r>
              <a:rPr lang="fr-FR" sz="1200" b="1" dirty="0" err="1" smtClean="0">
                <a:solidFill>
                  <a:srgbClr val="424242"/>
                </a:solidFill>
                <a:ea typeface="ＭＳ Ｐゴシック" pitchFamily="34" charset="-128"/>
              </a:rPr>
              <a:t>electric</a:t>
            </a:r>
            <a:r>
              <a:rPr lang="fr-FR" sz="1200" b="1" dirty="0" smtClean="0">
                <a:solidFill>
                  <a:srgbClr val="424242"/>
                </a:solidFill>
                <a:ea typeface="ＭＳ Ｐゴシック" pitchFamily="34" charset="-128"/>
              </a:rPr>
              <a:t> system management more </a:t>
            </a:r>
            <a:r>
              <a:rPr lang="fr-FR" sz="1200" b="1" dirty="0" err="1" smtClean="0">
                <a:solidFill>
                  <a:srgbClr val="424242"/>
                </a:solidFill>
                <a:ea typeface="ＭＳ Ｐゴシック" pitchFamily="34" charset="-128"/>
              </a:rPr>
              <a:t>complex</a:t>
            </a:r>
            <a:endParaRPr lang="fr-FR" sz="1200" b="1" dirty="0">
              <a:solidFill>
                <a:srgbClr val="424242"/>
              </a:solidFill>
              <a:ea typeface="ＭＳ Ｐゴシック" pitchFamily="34" charset="-128"/>
            </a:endParaRPr>
          </a:p>
        </p:txBody>
      </p:sp>
      <p:sp>
        <p:nvSpPr>
          <p:cNvPr id="55" name="Rectangle 54"/>
          <p:cNvSpPr/>
          <p:nvPr/>
        </p:nvSpPr>
        <p:spPr>
          <a:xfrm>
            <a:off x="6229601" y="2914374"/>
            <a:ext cx="2762210" cy="646331"/>
          </a:xfrm>
          <a:prstGeom prst="rect">
            <a:avLst/>
          </a:prstGeom>
        </p:spPr>
        <p:txBody>
          <a:bodyPr wrap="square">
            <a:spAutoFit/>
          </a:bodyPr>
          <a:lstStyle/>
          <a:p>
            <a:pPr fontAlgn="base">
              <a:spcBef>
                <a:spcPct val="0"/>
              </a:spcBef>
              <a:spcAft>
                <a:spcPct val="0"/>
              </a:spcAft>
            </a:pPr>
            <a:r>
              <a:rPr lang="fr-FR" sz="1200" b="1" dirty="0" smtClean="0">
                <a:solidFill>
                  <a:srgbClr val="424242"/>
                </a:solidFill>
                <a:ea typeface="ＭＳ Ｐゴシック" pitchFamily="34" charset="-128"/>
              </a:rPr>
              <a:t>A </a:t>
            </a:r>
            <a:r>
              <a:rPr lang="fr-FR" sz="1200" b="1" dirty="0" err="1" smtClean="0">
                <a:solidFill>
                  <a:srgbClr val="424242"/>
                </a:solidFill>
                <a:ea typeface="ＭＳ Ｐゴシック" pitchFamily="34" charset="-128"/>
              </a:rPr>
              <a:t>growing</a:t>
            </a:r>
            <a:r>
              <a:rPr lang="fr-FR" sz="1200" b="1" dirty="0" smtClean="0">
                <a:solidFill>
                  <a:srgbClr val="424242"/>
                </a:solidFill>
                <a:ea typeface="ＭＳ Ｐゴシック" pitchFamily="34" charset="-128"/>
              </a:rPr>
              <a:t> </a:t>
            </a:r>
            <a:r>
              <a:rPr lang="fr-FR" sz="1200" b="1" dirty="0" err="1" smtClean="0">
                <a:solidFill>
                  <a:srgbClr val="424242"/>
                </a:solidFill>
                <a:ea typeface="ＭＳ Ｐゴシック" pitchFamily="34" charset="-128"/>
              </a:rPr>
              <a:t>connectivity</a:t>
            </a:r>
            <a:r>
              <a:rPr lang="fr-FR" sz="1200" b="1" dirty="0" smtClean="0">
                <a:solidFill>
                  <a:srgbClr val="424242"/>
                </a:solidFill>
                <a:ea typeface="ＭＳ Ｐゴシック" pitchFamily="34" charset="-128"/>
              </a:rPr>
              <a:t>,</a:t>
            </a:r>
          </a:p>
          <a:p>
            <a:pPr fontAlgn="base">
              <a:spcBef>
                <a:spcPct val="0"/>
              </a:spcBef>
              <a:spcAft>
                <a:spcPct val="0"/>
              </a:spcAft>
            </a:pPr>
            <a:r>
              <a:rPr lang="fr-FR" sz="1200" b="1" dirty="0" err="1" smtClean="0">
                <a:solidFill>
                  <a:srgbClr val="424242"/>
                </a:solidFill>
                <a:ea typeface="ＭＳ Ｐゴシック" pitchFamily="34" charset="-128"/>
              </a:rPr>
              <a:t>generates</a:t>
            </a:r>
            <a:r>
              <a:rPr lang="fr-FR" sz="1200" b="1" dirty="0" smtClean="0">
                <a:solidFill>
                  <a:srgbClr val="424242"/>
                </a:solidFill>
                <a:ea typeface="ＭＳ Ｐゴシック" pitchFamily="34" charset="-128"/>
              </a:rPr>
              <a:t> a </a:t>
            </a:r>
            <a:r>
              <a:rPr lang="fr-FR" sz="1200" b="1" dirty="0" err="1" smtClean="0">
                <a:solidFill>
                  <a:srgbClr val="424242"/>
                </a:solidFill>
                <a:ea typeface="ＭＳ Ｐゴシック" pitchFamily="34" charset="-128"/>
              </a:rPr>
              <a:t>common</a:t>
            </a:r>
            <a:r>
              <a:rPr lang="fr-FR" sz="1200" b="1" dirty="0" smtClean="0">
                <a:solidFill>
                  <a:srgbClr val="424242"/>
                </a:solidFill>
                <a:ea typeface="ＭＳ Ｐゴシック" pitchFamily="34" charset="-128"/>
              </a:rPr>
              <a:t> </a:t>
            </a:r>
            <a:r>
              <a:rPr lang="fr-FR" sz="1200" b="1" dirty="0" err="1" smtClean="0">
                <a:solidFill>
                  <a:srgbClr val="424242"/>
                </a:solidFill>
                <a:ea typeface="ＭＳ Ｐゴシック" pitchFamily="34" charset="-128"/>
              </a:rPr>
              <a:t>playground</a:t>
            </a:r>
            <a:r>
              <a:rPr lang="fr-FR" sz="1200" b="1" dirty="0" smtClean="0">
                <a:solidFill>
                  <a:srgbClr val="424242"/>
                </a:solidFill>
                <a:ea typeface="ＭＳ Ｐゴシック" pitchFamily="34" charset="-128"/>
              </a:rPr>
              <a:t> for IT and Utilities </a:t>
            </a:r>
            <a:r>
              <a:rPr lang="fr-FR" sz="1200" b="1" dirty="0" err="1" smtClean="0">
                <a:solidFill>
                  <a:srgbClr val="424242"/>
                </a:solidFill>
                <a:ea typeface="ＭＳ Ｐゴシック" pitchFamily="34" charset="-128"/>
              </a:rPr>
              <a:t>sectors</a:t>
            </a:r>
            <a:endParaRPr lang="fr-FR" sz="1200" b="1" dirty="0">
              <a:solidFill>
                <a:srgbClr val="424242"/>
              </a:solidFill>
              <a:ea typeface="ＭＳ Ｐゴシック" pitchFamily="34" charset="-128"/>
            </a:endParaRPr>
          </a:p>
        </p:txBody>
      </p:sp>
      <p:sp>
        <p:nvSpPr>
          <p:cNvPr id="61" name="Rectangle 60"/>
          <p:cNvSpPr/>
          <p:nvPr/>
        </p:nvSpPr>
        <p:spPr>
          <a:xfrm>
            <a:off x="0" y="4576602"/>
            <a:ext cx="9135699" cy="431786"/>
          </a:xfrm>
          <a:prstGeom prst="rect">
            <a:avLst/>
          </a:prstGeom>
          <a:solidFill>
            <a:schemeClr val="bg1">
              <a:lumMod val="95000"/>
            </a:schemeClr>
          </a:solidFill>
          <a:ln w="3175">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fr-FR">
              <a:solidFill>
                <a:prstClr val="white"/>
              </a:solidFill>
            </a:endParaRPr>
          </a:p>
        </p:txBody>
      </p:sp>
      <p:sp>
        <p:nvSpPr>
          <p:cNvPr id="62" name="Triangle isocèle 61"/>
          <p:cNvSpPr/>
          <p:nvPr/>
        </p:nvSpPr>
        <p:spPr>
          <a:xfrm rot="10800000">
            <a:off x="4375158" y="3679475"/>
            <a:ext cx="466719" cy="324035"/>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0"/>
              </a:spcBef>
              <a:spcAft>
                <a:spcPct val="0"/>
              </a:spcAft>
            </a:pPr>
            <a:endParaRPr lang="en-US">
              <a:solidFill>
                <a:prstClr val="white"/>
              </a:solidFill>
            </a:endParaRPr>
          </a:p>
        </p:txBody>
      </p:sp>
      <p:sp>
        <p:nvSpPr>
          <p:cNvPr id="63" name="Triangle isocèle 62"/>
          <p:cNvSpPr/>
          <p:nvPr/>
        </p:nvSpPr>
        <p:spPr>
          <a:xfrm rot="10800000">
            <a:off x="7427216" y="3679475"/>
            <a:ext cx="466719" cy="324035"/>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0"/>
              </a:spcBef>
              <a:spcAft>
                <a:spcPct val="0"/>
              </a:spcAft>
            </a:pPr>
            <a:endParaRPr lang="en-US">
              <a:solidFill>
                <a:prstClr val="white"/>
              </a:solidFill>
            </a:endParaRPr>
          </a:p>
        </p:txBody>
      </p:sp>
      <p:sp>
        <p:nvSpPr>
          <p:cNvPr id="64" name="Triangle isocèle 63"/>
          <p:cNvSpPr/>
          <p:nvPr/>
        </p:nvSpPr>
        <p:spPr>
          <a:xfrm rot="10800000">
            <a:off x="1286838" y="3679475"/>
            <a:ext cx="466719" cy="324035"/>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0"/>
              </a:spcBef>
              <a:spcAft>
                <a:spcPct val="0"/>
              </a:spcAft>
            </a:pPr>
            <a:endParaRPr lang="en-US">
              <a:solidFill>
                <a:prstClr val="white"/>
              </a:solidFill>
            </a:endParaRPr>
          </a:p>
        </p:txBody>
      </p:sp>
      <p:sp>
        <p:nvSpPr>
          <p:cNvPr id="66" name="Rectangle 65"/>
          <p:cNvSpPr/>
          <p:nvPr/>
        </p:nvSpPr>
        <p:spPr>
          <a:xfrm>
            <a:off x="0" y="4076778"/>
            <a:ext cx="9144001" cy="504056"/>
          </a:xfrm>
          <a:prstGeom prst="rect">
            <a:avLst/>
          </a:prstGeom>
          <a:solidFill>
            <a:schemeClr val="tx2">
              <a:lumMod val="95000"/>
              <a:lumOff val="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fr-FR">
              <a:solidFill>
                <a:prstClr val="white"/>
              </a:solidFill>
            </a:endParaRPr>
          </a:p>
        </p:txBody>
      </p:sp>
      <p:sp>
        <p:nvSpPr>
          <p:cNvPr id="67" name="ZoneTexte 66"/>
          <p:cNvSpPr txBox="1"/>
          <p:nvPr/>
        </p:nvSpPr>
        <p:spPr>
          <a:xfrm>
            <a:off x="467545" y="4147031"/>
            <a:ext cx="8349430" cy="400110"/>
          </a:xfrm>
          <a:prstGeom prst="rect">
            <a:avLst/>
          </a:prstGeom>
          <a:noFill/>
        </p:spPr>
        <p:txBody>
          <a:bodyPr wrap="square" rtlCol="0">
            <a:spAutoFit/>
          </a:bodyPr>
          <a:lstStyle/>
          <a:p>
            <a:pPr algn="ctr" fontAlgn="base">
              <a:spcBef>
                <a:spcPct val="0"/>
              </a:spcBef>
              <a:spcAft>
                <a:spcPct val="0"/>
              </a:spcAft>
            </a:pPr>
            <a:r>
              <a:rPr lang="fr-FR" sz="2000" b="1" cap="all" dirty="0" smtClean="0">
                <a:solidFill>
                  <a:prstClr val="white"/>
                </a:solidFill>
                <a:ea typeface="ＭＳ Ｐゴシック" pitchFamily="34" charset="-128"/>
              </a:rPr>
              <a:t>A PLETHORA OF INITIATIVES</a:t>
            </a:r>
            <a:endParaRPr lang="fr-FR" sz="2000" b="1" cap="all" dirty="0">
              <a:solidFill>
                <a:prstClr val="white"/>
              </a:solidFill>
              <a:ea typeface="ＭＳ Ｐゴシック" pitchFamily="34" charset="-128"/>
            </a:endParaRPr>
          </a:p>
        </p:txBody>
      </p:sp>
      <p:sp>
        <p:nvSpPr>
          <p:cNvPr id="68" name="Rectangle 67"/>
          <p:cNvSpPr/>
          <p:nvPr/>
        </p:nvSpPr>
        <p:spPr>
          <a:xfrm>
            <a:off x="220539" y="4664205"/>
            <a:ext cx="8745340" cy="261610"/>
          </a:xfrm>
          <a:prstGeom prst="rect">
            <a:avLst/>
          </a:prstGeom>
        </p:spPr>
        <p:txBody>
          <a:bodyPr wrap="square">
            <a:spAutoFit/>
          </a:bodyPr>
          <a:lstStyle/>
          <a:p>
            <a:pPr algn="ctr" fontAlgn="base">
              <a:spcBef>
                <a:spcPct val="0"/>
              </a:spcBef>
              <a:spcAft>
                <a:spcPct val="0"/>
              </a:spcAft>
            </a:pPr>
            <a:r>
              <a:rPr lang="fr-FR" sz="1100" b="1" dirty="0">
                <a:solidFill>
                  <a:srgbClr val="424242"/>
                </a:solidFill>
                <a:ea typeface="ＭＳ Ｐゴシック" pitchFamily="34" charset="-128"/>
              </a:rPr>
              <a:t>Smart </a:t>
            </a:r>
            <a:r>
              <a:rPr lang="fr-FR" sz="1100" b="1" dirty="0" err="1">
                <a:solidFill>
                  <a:srgbClr val="424242"/>
                </a:solidFill>
                <a:ea typeface="ＭＳ Ｐゴシック" pitchFamily="34" charset="-128"/>
              </a:rPr>
              <a:t>Meters</a:t>
            </a:r>
            <a:r>
              <a:rPr lang="fr-FR" sz="1100" b="1" dirty="0">
                <a:solidFill>
                  <a:srgbClr val="424242"/>
                </a:solidFill>
                <a:ea typeface="ＭＳ Ｐゴシック" pitchFamily="34" charset="-128"/>
              </a:rPr>
              <a:t>, batteries, </a:t>
            </a:r>
            <a:r>
              <a:rPr lang="fr-FR" sz="1100" b="1" dirty="0" smtClean="0">
                <a:solidFill>
                  <a:srgbClr val="424242"/>
                </a:solidFill>
                <a:ea typeface="ＭＳ Ｐゴシック" pitchFamily="34" charset="-128"/>
              </a:rPr>
              <a:t>Smart Home, Micro </a:t>
            </a:r>
            <a:r>
              <a:rPr lang="fr-FR" sz="1100" b="1" dirty="0" err="1">
                <a:solidFill>
                  <a:srgbClr val="424242"/>
                </a:solidFill>
                <a:ea typeface="ＭＳ Ｐゴシック" pitchFamily="34" charset="-128"/>
              </a:rPr>
              <a:t>Grid</a:t>
            </a:r>
            <a:r>
              <a:rPr lang="fr-FR" sz="1100" b="1" dirty="0">
                <a:solidFill>
                  <a:srgbClr val="424242"/>
                </a:solidFill>
                <a:ea typeface="ＭＳ Ｐゴシック" pitchFamily="34" charset="-128"/>
              </a:rPr>
              <a:t>, </a:t>
            </a:r>
            <a:r>
              <a:rPr lang="fr-FR" sz="1100" b="1" dirty="0" smtClean="0">
                <a:solidFill>
                  <a:srgbClr val="424242"/>
                </a:solidFill>
                <a:ea typeface="ＭＳ Ｐゴシック" pitchFamily="34" charset="-128"/>
              </a:rPr>
              <a:t>S</a:t>
            </a:r>
            <a:r>
              <a:rPr lang="fr-FR" sz="1100" b="1" i="1" dirty="0" smtClean="0">
                <a:solidFill>
                  <a:srgbClr val="424242"/>
                </a:solidFill>
                <a:ea typeface="ＭＳ Ｐゴシック" pitchFamily="34" charset="-128"/>
              </a:rPr>
              <a:t>mart </a:t>
            </a:r>
            <a:r>
              <a:rPr lang="fr-FR" sz="1100" b="1" i="1" dirty="0" err="1" smtClean="0">
                <a:solidFill>
                  <a:srgbClr val="424242"/>
                </a:solidFill>
                <a:ea typeface="ＭＳ Ｐゴシック" pitchFamily="34" charset="-128"/>
              </a:rPr>
              <a:t>Grids</a:t>
            </a:r>
            <a:r>
              <a:rPr lang="fr-FR" sz="1100" b="1" dirty="0" smtClean="0">
                <a:solidFill>
                  <a:srgbClr val="424242"/>
                </a:solidFill>
                <a:ea typeface="ＭＳ Ｐゴシック" pitchFamily="34" charset="-128"/>
              </a:rPr>
              <a:t>, Smart </a:t>
            </a:r>
            <a:r>
              <a:rPr lang="fr-FR" sz="1100" b="1" dirty="0" err="1" smtClean="0">
                <a:solidFill>
                  <a:srgbClr val="424242"/>
                </a:solidFill>
                <a:ea typeface="ＭＳ Ｐゴシック" pitchFamily="34" charset="-128"/>
              </a:rPr>
              <a:t>Cities</a:t>
            </a:r>
            <a:r>
              <a:rPr lang="fr-FR" sz="1100" b="1" dirty="0" smtClean="0">
                <a:solidFill>
                  <a:srgbClr val="424242"/>
                </a:solidFill>
                <a:ea typeface="ＭＳ Ｐゴシック" pitchFamily="34" charset="-128"/>
              </a:rPr>
              <a:t>, Smart EV </a:t>
            </a:r>
            <a:r>
              <a:rPr lang="fr-FR" sz="1100" b="1" dirty="0" err="1" smtClean="0">
                <a:solidFill>
                  <a:srgbClr val="424242"/>
                </a:solidFill>
                <a:ea typeface="ＭＳ Ｐゴシック" pitchFamily="34" charset="-128"/>
              </a:rPr>
              <a:t>Charging</a:t>
            </a:r>
            <a:r>
              <a:rPr lang="fr-FR" sz="1100" b="1" dirty="0" smtClean="0">
                <a:solidFill>
                  <a:srgbClr val="424242"/>
                </a:solidFill>
                <a:ea typeface="ＭＳ Ｐゴシック" pitchFamily="34" charset="-128"/>
              </a:rPr>
              <a:t>, new services, etc.</a:t>
            </a:r>
            <a:endParaRPr lang="fr-FR" sz="1100" b="1" dirty="0">
              <a:solidFill>
                <a:srgbClr val="424242"/>
              </a:solidFill>
              <a:ea typeface="ＭＳ Ｐゴシック" pitchFamily="34" charset="-128"/>
            </a:endParaRPr>
          </a:p>
        </p:txBody>
      </p:sp>
      <p:sp>
        <p:nvSpPr>
          <p:cNvPr id="70" name="Rectangle 69"/>
          <p:cNvSpPr/>
          <p:nvPr/>
        </p:nvSpPr>
        <p:spPr>
          <a:xfrm>
            <a:off x="0" y="5508212"/>
            <a:ext cx="9144001" cy="504056"/>
          </a:xfrm>
          <a:prstGeom prst="rect">
            <a:avLst/>
          </a:prstGeom>
          <a:solidFill>
            <a:schemeClr val="tx2">
              <a:lumMod val="95000"/>
              <a:lumOff val="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fr-FR">
              <a:solidFill>
                <a:prstClr val="white"/>
              </a:solidFill>
            </a:endParaRPr>
          </a:p>
        </p:txBody>
      </p:sp>
      <p:sp>
        <p:nvSpPr>
          <p:cNvPr id="71" name="Triangle isocèle 70"/>
          <p:cNvSpPr/>
          <p:nvPr/>
        </p:nvSpPr>
        <p:spPr>
          <a:xfrm rot="10800000">
            <a:off x="4359850" y="5003375"/>
            <a:ext cx="466719" cy="324035"/>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base">
              <a:spcBef>
                <a:spcPct val="0"/>
              </a:spcBef>
              <a:spcAft>
                <a:spcPct val="0"/>
              </a:spcAft>
            </a:pPr>
            <a:endParaRPr lang="en-US">
              <a:solidFill>
                <a:prstClr val="white"/>
              </a:solidFill>
            </a:endParaRPr>
          </a:p>
        </p:txBody>
      </p:sp>
      <p:sp>
        <p:nvSpPr>
          <p:cNvPr id="72" name="ZoneTexte 71"/>
          <p:cNvSpPr txBox="1"/>
          <p:nvPr/>
        </p:nvSpPr>
        <p:spPr>
          <a:xfrm>
            <a:off x="467544" y="5560185"/>
            <a:ext cx="8208911" cy="400110"/>
          </a:xfrm>
          <a:prstGeom prst="rect">
            <a:avLst/>
          </a:prstGeom>
          <a:noFill/>
        </p:spPr>
        <p:txBody>
          <a:bodyPr wrap="square" rtlCol="0">
            <a:spAutoFit/>
          </a:bodyPr>
          <a:lstStyle/>
          <a:p>
            <a:pPr algn="ctr" fontAlgn="base">
              <a:spcBef>
                <a:spcPct val="0"/>
              </a:spcBef>
              <a:spcAft>
                <a:spcPct val="0"/>
              </a:spcAft>
            </a:pPr>
            <a:r>
              <a:rPr lang="fr-FR" sz="2000" b="1" dirty="0" smtClean="0">
                <a:solidFill>
                  <a:prstClr val="white"/>
                </a:solidFill>
                <a:ea typeface="ＭＳ Ｐゴシック" pitchFamily="34" charset="-128"/>
              </a:rPr>
              <a:t>ISSUE : CONNECT AND </a:t>
            </a:r>
            <a:r>
              <a:rPr lang="fr-FR" sz="2000" b="1" dirty="0" err="1" smtClean="0">
                <a:solidFill>
                  <a:prstClr val="white"/>
                </a:solidFill>
                <a:ea typeface="ＭＳ Ｐゴシック" pitchFamily="34" charset="-128"/>
              </a:rPr>
              <a:t>AND</a:t>
            </a:r>
            <a:r>
              <a:rPr lang="fr-FR" sz="2000" b="1" dirty="0" smtClean="0">
                <a:solidFill>
                  <a:prstClr val="white"/>
                </a:solidFill>
                <a:ea typeface="ＭＳ Ｐゴシック" pitchFamily="34" charset="-128"/>
              </a:rPr>
              <a:t> HELP THESE PROJECTS</a:t>
            </a:r>
            <a:endParaRPr lang="fr-FR" sz="2000" b="1" dirty="0">
              <a:solidFill>
                <a:prstClr val="white"/>
              </a:solidFill>
              <a:ea typeface="ＭＳ Ｐゴシック" pitchFamily="34" charset="-128"/>
            </a:endParaRPr>
          </a:p>
        </p:txBody>
      </p:sp>
    </p:spTree>
    <p:extLst>
      <p:ext uri="{BB962C8B-B14F-4D97-AF65-F5344CB8AC3E}">
        <p14:creationId xmlns:p14="http://schemas.microsoft.com/office/powerpoint/2010/main" val="41425993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6"/>
          <p:cNvSpPr txBox="1">
            <a:spLocks/>
          </p:cNvSpPr>
          <p:nvPr/>
        </p:nvSpPr>
        <p:spPr bwMode="auto">
          <a:xfrm>
            <a:off x="73190" y="445572"/>
            <a:ext cx="5946438" cy="847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lnSpc>
                <a:spcPct val="90000"/>
              </a:lnSpc>
              <a:spcBef>
                <a:spcPct val="0"/>
              </a:spcBef>
              <a:spcAft>
                <a:spcPct val="0"/>
              </a:spcAft>
              <a:defRPr sz="2400" b="1">
                <a:solidFill>
                  <a:schemeClr val="tx1"/>
                </a:solidFill>
                <a:latin typeface="+mj-lt"/>
                <a:ea typeface="+mj-ea"/>
                <a:cs typeface="+mj-cs"/>
              </a:defRPr>
            </a:lvl1pPr>
            <a:lvl2pPr algn="l" rtl="0" fontAlgn="base">
              <a:lnSpc>
                <a:spcPct val="90000"/>
              </a:lnSpc>
              <a:spcBef>
                <a:spcPct val="0"/>
              </a:spcBef>
              <a:spcAft>
                <a:spcPct val="0"/>
              </a:spcAft>
              <a:defRPr sz="2400" b="1">
                <a:solidFill>
                  <a:schemeClr val="tx1"/>
                </a:solidFill>
                <a:latin typeface="Arial" charset="0"/>
              </a:defRPr>
            </a:lvl2pPr>
            <a:lvl3pPr algn="l" rtl="0" fontAlgn="base">
              <a:lnSpc>
                <a:spcPct val="90000"/>
              </a:lnSpc>
              <a:spcBef>
                <a:spcPct val="0"/>
              </a:spcBef>
              <a:spcAft>
                <a:spcPct val="0"/>
              </a:spcAft>
              <a:defRPr sz="2400" b="1">
                <a:solidFill>
                  <a:schemeClr val="tx1"/>
                </a:solidFill>
                <a:latin typeface="Arial" charset="0"/>
              </a:defRPr>
            </a:lvl3pPr>
            <a:lvl4pPr algn="l" rtl="0" fontAlgn="base">
              <a:lnSpc>
                <a:spcPct val="90000"/>
              </a:lnSpc>
              <a:spcBef>
                <a:spcPct val="0"/>
              </a:spcBef>
              <a:spcAft>
                <a:spcPct val="0"/>
              </a:spcAft>
              <a:defRPr sz="2400" b="1">
                <a:solidFill>
                  <a:schemeClr val="tx1"/>
                </a:solidFill>
                <a:latin typeface="Arial" charset="0"/>
              </a:defRPr>
            </a:lvl4pPr>
            <a:lvl5pPr algn="l" rtl="0" fontAlgn="base">
              <a:lnSpc>
                <a:spcPct val="90000"/>
              </a:lnSpc>
              <a:spcBef>
                <a:spcPct val="0"/>
              </a:spcBef>
              <a:spcAft>
                <a:spcPct val="0"/>
              </a:spcAft>
              <a:defRPr sz="2400" b="1">
                <a:solidFill>
                  <a:schemeClr val="tx1"/>
                </a:solidFill>
                <a:latin typeface="Arial" charset="0"/>
              </a:defRPr>
            </a:lvl5pPr>
            <a:lvl6pPr marL="457200" algn="l" rtl="0" fontAlgn="base">
              <a:lnSpc>
                <a:spcPct val="90000"/>
              </a:lnSpc>
              <a:spcBef>
                <a:spcPct val="0"/>
              </a:spcBef>
              <a:spcAft>
                <a:spcPct val="0"/>
              </a:spcAft>
              <a:defRPr sz="2400" b="1">
                <a:solidFill>
                  <a:schemeClr val="tx1"/>
                </a:solidFill>
                <a:latin typeface="Arial" charset="0"/>
              </a:defRPr>
            </a:lvl6pPr>
            <a:lvl7pPr marL="914400" algn="l" rtl="0" fontAlgn="base">
              <a:lnSpc>
                <a:spcPct val="90000"/>
              </a:lnSpc>
              <a:spcBef>
                <a:spcPct val="0"/>
              </a:spcBef>
              <a:spcAft>
                <a:spcPct val="0"/>
              </a:spcAft>
              <a:defRPr sz="2400" b="1">
                <a:solidFill>
                  <a:schemeClr val="tx1"/>
                </a:solidFill>
                <a:latin typeface="Arial" charset="0"/>
              </a:defRPr>
            </a:lvl7pPr>
            <a:lvl8pPr marL="1371600" algn="l" rtl="0" fontAlgn="base">
              <a:lnSpc>
                <a:spcPct val="90000"/>
              </a:lnSpc>
              <a:spcBef>
                <a:spcPct val="0"/>
              </a:spcBef>
              <a:spcAft>
                <a:spcPct val="0"/>
              </a:spcAft>
              <a:defRPr sz="2400" b="1">
                <a:solidFill>
                  <a:schemeClr val="tx1"/>
                </a:solidFill>
                <a:latin typeface="Arial" charset="0"/>
              </a:defRPr>
            </a:lvl8pPr>
            <a:lvl9pPr marL="1828800" algn="l" rtl="0" fontAlgn="base">
              <a:lnSpc>
                <a:spcPct val="90000"/>
              </a:lnSpc>
              <a:spcBef>
                <a:spcPct val="0"/>
              </a:spcBef>
              <a:spcAft>
                <a:spcPct val="0"/>
              </a:spcAft>
              <a:defRPr sz="2400" b="1">
                <a:solidFill>
                  <a:schemeClr val="tx1"/>
                </a:solidFill>
                <a:latin typeface="Arial" charset="0"/>
              </a:defRPr>
            </a:lvl9pPr>
          </a:lstStyle>
          <a:p>
            <a:r>
              <a:rPr lang="fr-FR" sz="3200" kern="0" dirty="0" smtClean="0">
                <a:solidFill>
                  <a:srgbClr val="000000"/>
                </a:solidFill>
              </a:rPr>
              <a:t>The ITEA 3 SEAS </a:t>
            </a:r>
            <a:r>
              <a:rPr lang="fr-FR" sz="3200" kern="0" dirty="0" err="1" smtClean="0">
                <a:solidFill>
                  <a:srgbClr val="000000"/>
                </a:solidFill>
              </a:rPr>
              <a:t>project</a:t>
            </a:r>
            <a:endParaRPr lang="fr-FR" sz="3200" kern="0" dirty="0">
              <a:solidFill>
                <a:srgbClr val="000000"/>
              </a:solidFill>
            </a:endParaRPr>
          </a:p>
        </p:txBody>
      </p:sp>
      <p:sp>
        <p:nvSpPr>
          <p:cNvPr id="7" name="ZoneTexte 6"/>
          <p:cNvSpPr txBox="1"/>
          <p:nvPr/>
        </p:nvSpPr>
        <p:spPr>
          <a:xfrm>
            <a:off x="81071" y="2418201"/>
            <a:ext cx="5990230" cy="1815882"/>
          </a:xfrm>
          <a:prstGeom prst="rect">
            <a:avLst/>
          </a:prstGeom>
          <a:noFill/>
        </p:spPr>
        <p:txBody>
          <a:bodyPr wrap="none" rtlCol="0">
            <a:spAutoFit/>
          </a:bodyPr>
          <a:lstStyle/>
          <a:p>
            <a:pPr fontAlgn="base">
              <a:spcBef>
                <a:spcPct val="0"/>
              </a:spcBef>
              <a:spcAft>
                <a:spcPct val="0"/>
              </a:spcAft>
            </a:pPr>
            <a:r>
              <a:rPr lang="fr-FR" sz="1600" dirty="0">
                <a:solidFill>
                  <a:srgbClr val="000000"/>
                </a:solidFill>
              </a:rPr>
              <a:t> </a:t>
            </a:r>
            <a:r>
              <a:rPr lang="fr-FR" sz="1600" dirty="0" smtClean="0">
                <a:solidFill>
                  <a:srgbClr val="000000"/>
                </a:solidFill>
              </a:rPr>
              <a:t>WP 1 - use cases, business </a:t>
            </a:r>
            <a:r>
              <a:rPr lang="fr-FR" sz="1600" dirty="0" err="1" smtClean="0">
                <a:solidFill>
                  <a:srgbClr val="000000"/>
                </a:solidFill>
              </a:rPr>
              <a:t>models</a:t>
            </a:r>
            <a:r>
              <a:rPr lang="fr-FR" sz="1600" dirty="0" smtClean="0">
                <a:solidFill>
                  <a:srgbClr val="000000"/>
                </a:solidFill>
              </a:rPr>
              <a:t>, </a:t>
            </a:r>
            <a:r>
              <a:rPr lang="fr-FR" sz="1600" dirty="0" err="1" smtClean="0">
                <a:solidFill>
                  <a:srgbClr val="000000"/>
                </a:solidFill>
              </a:rPr>
              <a:t>requirements</a:t>
            </a:r>
            <a:r>
              <a:rPr lang="fr-FR" sz="1600" dirty="0" smtClean="0">
                <a:solidFill>
                  <a:srgbClr val="000000"/>
                </a:solidFill>
              </a:rPr>
              <a:t>, architecture</a:t>
            </a:r>
          </a:p>
          <a:p>
            <a:pPr fontAlgn="base">
              <a:spcBef>
                <a:spcPct val="0"/>
              </a:spcBef>
              <a:spcAft>
                <a:spcPct val="0"/>
              </a:spcAft>
            </a:pPr>
            <a:r>
              <a:rPr lang="fr-FR" sz="1600" dirty="0" smtClean="0">
                <a:solidFill>
                  <a:srgbClr val="000000"/>
                </a:solidFill>
              </a:rPr>
              <a:t> WP 2 - </a:t>
            </a:r>
            <a:r>
              <a:rPr lang="fr-FR" sz="1600" dirty="0" err="1" smtClean="0">
                <a:solidFill>
                  <a:srgbClr val="00B050"/>
                </a:solidFill>
              </a:rPr>
              <a:t>knowledge</a:t>
            </a:r>
            <a:r>
              <a:rPr lang="fr-FR" sz="1600" dirty="0" smtClean="0">
                <a:solidFill>
                  <a:srgbClr val="00B050"/>
                </a:solidFill>
              </a:rPr>
              <a:t> model</a:t>
            </a:r>
            <a:r>
              <a:rPr lang="fr-FR" sz="1600" dirty="0" smtClean="0">
                <a:solidFill>
                  <a:srgbClr val="000000"/>
                </a:solidFill>
              </a:rPr>
              <a:t>, </a:t>
            </a:r>
            <a:r>
              <a:rPr lang="fr-FR" sz="1600" dirty="0" err="1" smtClean="0">
                <a:solidFill>
                  <a:srgbClr val="000000"/>
                </a:solidFill>
              </a:rPr>
              <a:t>knowledge</a:t>
            </a:r>
            <a:r>
              <a:rPr lang="fr-FR" sz="1600" dirty="0" smtClean="0">
                <a:solidFill>
                  <a:srgbClr val="000000"/>
                </a:solidFill>
              </a:rPr>
              <a:t> </a:t>
            </a:r>
            <a:r>
              <a:rPr lang="fr-FR" sz="1600" dirty="0" err="1" smtClean="0">
                <a:solidFill>
                  <a:srgbClr val="000000"/>
                </a:solidFill>
              </a:rPr>
              <a:t>based</a:t>
            </a:r>
            <a:r>
              <a:rPr lang="fr-FR" sz="1600" dirty="0" smtClean="0">
                <a:solidFill>
                  <a:srgbClr val="000000"/>
                </a:solidFill>
              </a:rPr>
              <a:t> services</a:t>
            </a:r>
          </a:p>
          <a:p>
            <a:pPr fontAlgn="base">
              <a:spcBef>
                <a:spcPct val="0"/>
              </a:spcBef>
              <a:spcAft>
                <a:spcPct val="0"/>
              </a:spcAft>
            </a:pPr>
            <a:r>
              <a:rPr lang="fr-FR" sz="1600" dirty="0" smtClean="0">
                <a:solidFill>
                  <a:srgbClr val="000000"/>
                </a:solidFill>
              </a:rPr>
              <a:t> WP 3 - Smart Building</a:t>
            </a:r>
            <a:endParaRPr lang="fr-FR" sz="1600" dirty="0">
              <a:solidFill>
                <a:srgbClr val="000000"/>
              </a:solidFill>
            </a:endParaRPr>
          </a:p>
          <a:p>
            <a:pPr fontAlgn="base">
              <a:spcBef>
                <a:spcPct val="0"/>
              </a:spcBef>
              <a:spcAft>
                <a:spcPct val="0"/>
              </a:spcAft>
            </a:pPr>
            <a:r>
              <a:rPr lang="fr-FR" sz="1600" dirty="0" smtClean="0">
                <a:solidFill>
                  <a:srgbClr val="000000"/>
                </a:solidFill>
              </a:rPr>
              <a:t> WP 4 - </a:t>
            </a:r>
            <a:r>
              <a:rPr lang="fr-FR" sz="1600" dirty="0" err="1" smtClean="0">
                <a:solidFill>
                  <a:srgbClr val="000000"/>
                </a:solidFill>
              </a:rPr>
              <a:t>Microgrids</a:t>
            </a:r>
            <a:r>
              <a:rPr lang="fr-FR" sz="1600" dirty="0" smtClean="0">
                <a:solidFill>
                  <a:srgbClr val="000000"/>
                </a:solidFill>
              </a:rPr>
              <a:t>, and Electric </a:t>
            </a:r>
            <a:r>
              <a:rPr lang="fr-FR" sz="1600" dirty="0" err="1" smtClean="0">
                <a:solidFill>
                  <a:srgbClr val="000000"/>
                </a:solidFill>
              </a:rPr>
              <a:t>Vehicles</a:t>
            </a:r>
            <a:endParaRPr lang="fr-FR" sz="1600" dirty="0" smtClean="0">
              <a:solidFill>
                <a:srgbClr val="000000"/>
              </a:solidFill>
            </a:endParaRPr>
          </a:p>
          <a:p>
            <a:pPr fontAlgn="base">
              <a:spcBef>
                <a:spcPct val="0"/>
              </a:spcBef>
              <a:spcAft>
                <a:spcPct val="0"/>
              </a:spcAft>
            </a:pPr>
            <a:r>
              <a:rPr lang="fr-FR" sz="1600" dirty="0">
                <a:solidFill>
                  <a:srgbClr val="000000"/>
                </a:solidFill>
              </a:rPr>
              <a:t> </a:t>
            </a:r>
            <a:r>
              <a:rPr lang="fr-FR" sz="1600" dirty="0" smtClean="0">
                <a:solidFill>
                  <a:srgbClr val="000000"/>
                </a:solidFill>
              </a:rPr>
              <a:t>WP 5 - Simulations</a:t>
            </a:r>
          </a:p>
          <a:p>
            <a:pPr fontAlgn="base">
              <a:spcBef>
                <a:spcPct val="0"/>
              </a:spcBef>
              <a:spcAft>
                <a:spcPct val="0"/>
              </a:spcAft>
            </a:pPr>
            <a:r>
              <a:rPr lang="fr-FR" sz="1600" dirty="0">
                <a:solidFill>
                  <a:srgbClr val="000000"/>
                </a:solidFill>
              </a:rPr>
              <a:t> </a:t>
            </a:r>
            <a:r>
              <a:rPr lang="fr-FR" sz="1600" dirty="0" smtClean="0">
                <a:solidFill>
                  <a:srgbClr val="000000"/>
                </a:solidFill>
              </a:rPr>
              <a:t>WP 6 - Prototypes and Pilots</a:t>
            </a:r>
          </a:p>
          <a:p>
            <a:pPr fontAlgn="base">
              <a:spcBef>
                <a:spcPct val="0"/>
              </a:spcBef>
              <a:spcAft>
                <a:spcPct val="0"/>
              </a:spcAft>
            </a:pPr>
            <a:r>
              <a:rPr lang="fr-FR" sz="1600" dirty="0" smtClean="0">
                <a:solidFill>
                  <a:srgbClr val="000000"/>
                </a:solidFill>
              </a:rPr>
              <a:t> WP 7 - </a:t>
            </a:r>
            <a:r>
              <a:rPr lang="fr-FR" sz="1600" dirty="0" err="1" smtClean="0">
                <a:solidFill>
                  <a:srgbClr val="000000"/>
                </a:solidFill>
              </a:rPr>
              <a:t>Standardization</a:t>
            </a:r>
            <a:endParaRPr lang="fr-FR" sz="1600" dirty="0" smtClean="0">
              <a:solidFill>
                <a:srgbClr val="000000"/>
              </a:solidFill>
            </a:endParaRPr>
          </a:p>
        </p:txBody>
      </p:sp>
      <p:sp>
        <p:nvSpPr>
          <p:cNvPr id="12" name="ZoneTexte 11"/>
          <p:cNvSpPr txBox="1"/>
          <p:nvPr/>
        </p:nvSpPr>
        <p:spPr>
          <a:xfrm>
            <a:off x="816113" y="1257293"/>
            <a:ext cx="6325771" cy="707886"/>
          </a:xfrm>
          <a:prstGeom prst="rect">
            <a:avLst/>
          </a:prstGeom>
          <a:noFill/>
        </p:spPr>
        <p:txBody>
          <a:bodyPr wrap="none" rtlCol="0">
            <a:spAutoFit/>
          </a:bodyPr>
          <a:lstStyle/>
          <a:p>
            <a:pPr algn="ctr" fontAlgn="base">
              <a:spcBef>
                <a:spcPct val="0"/>
              </a:spcBef>
              <a:spcAft>
                <a:spcPct val="0"/>
              </a:spcAft>
            </a:pPr>
            <a:r>
              <a:rPr lang="fr-FR" sz="2000" i="1" dirty="0" smtClean="0">
                <a:solidFill>
                  <a:srgbClr val="000000"/>
                </a:solidFill>
              </a:rPr>
              <a:t>Design and </a:t>
            </a:r>
            <a:r>
              <a:rPr lang="fr-FR" sz="2000" i="1" dirty="0" err="1" smtClean="0">
                <a:solidFill>
                  <a:srgbClr val="000000"/>
                </a:solidFill>
              </a:rPr>
              <a:t>develop</a:t>
            </a:r>
            <a:r>
              <a:rPr lang="fr-FR" sz="2000" i="1" dirty="0" smtClean="0">
                <a:solidFill>
                  <a:srgbClr val="000000"/>
                </a:solidFill>
              </a:rPr>
              <a:t> a </a:t>
            </a:r>
            <a:r>
              <a:rPr lang="en-US" sz="2000" i="1" dirty="0" smtClean="0">
                <a:solidFill>
                  <a:srgbClr val="000000"/>
                </a:solidFill>
              </a:rPr>
              <a:t>global ecosystem </a:t>
            </a:r>
            <a:r>
              <a:rPr lang="en-US" sz="2000" i="1" dirty="0">
                <a:solidFill>
                  <a:srgbClr val="000000"/>
                </a:solidFill>
              </a:rPr>
              <a:t>of distributed </a:t>
            </a:r>
            <a:endParaRPr lang="en-US" sz="2000" i="1" dirty="0" smtClean="0">
              <a:solidFill>
                <a:srgbClr val="000000"/>
              </a:solidFill>
            </a:endParaRPr>
          </a:p>
          <a:p>
            <a:pPr algn="ctr" fontAlgn="base">
              <a:spcBef>
                <a:spcPct val="0"/>
              </a:spcBef>
              <a:spcAft>
                <a:spcPct val="0"/>
              </a:spcAft>
            </a:pPr>
            <a:r>
              <a:rPr lang="en-US" sz="2000" i="1" dirty="0" smtClean="0">
                <a:solidFill>
                  <a:srgbClr val="000000"/>
                </a:solidFill>
              </a:rPr>
              <a:t>services </a:t>
            </a:r>
            <a:r>
              <a:rPr lang="en-US" sz="2000" i="1" dirty="0">
                <a:solidFill>
                  <a:srgbClr val="000000"/>
                </a:solidFill>
              </a:rPr>
              <a:t>that all target energy efficiency.</a:t>
            </a:r>
            <a:endParaRPr lang="fr-FR" sz="2000" i="1" dirty="0" smtClean="0">
              <a:solidFill>
                <a:srgbClr val="000000"/>
              </a:solidFill>
            </a:endParaRPr>
          </a:p>
        </p:txBody>
      </p:sp>
      <p:sp>
        <p:nvSpPr>
          <p:cNvPr id="2" name="Rectangle 1"/>
          <p:cNvSpPr/>
          <p:nvPr/>
        </p:nvSpPr>
        <p:spPr>
          <a:xfrm>
            <a:off x="344808" y="869434"/>
            <a:ext cx="6951937" cy="369332"/>
          </a:xfrm>
          <a:prstGeom prst="rect">
            <a:avLst/>
          </a:prstGeom>
        </p:spPr>
        <p:txBody>
          <a:bodyPr wrap="square">
            <a:spAutoFit/>
          </a:bodyPr>
          <a:lstStyle/>
          <a:p>
            <a:pPr algn="ctr" fontAlgn="base">
              <a:spcBef>
                <a:spcPct val="0"/>
              </a:spcBef>
              <a:spcAft>
                <a:spcPct val="0"/>
              </a:spcAft>
            </a:pPr>
            <a:r>
              <a:rPr lang="en-US" dirty="0">
                <a:solidFill>
                  <a:srgbClr val="000000"/>
                </a:solidFill>
              </a:rPr>
              <a:t>3 years, </a:t>
            </a:r>
            <a:r>
              <a:rPr lang="en-US" dirty="0" smtClean="0">
                <a:solidFill>
                  <a:srgbClr val="000000"/>
                </a:solidFill>
              </a:rPr>
              <a:t>6 countries, 35 </a:t>
            </a:r>
            <a:r>
              <a:rPr lang="en-US" dirty="0">
                <a:solidFill>
                  <a:srgbClr val="000000"/>
                </a:solidFill>
              </a:rPr>
              <a:t>partners, 230 </a:t>
            </a:r>
            <a:r>
              <a:rPr lang="en-US" dirty="0" smtClean="0">
                <a:solidFill>
                  <a:srgbClr val="000000"/>
                </a:solidFill>
              </a:rPr>
              <a:t>person-year</a:t>
            </a:r>
            <a:endParaRPr lang="fr-FR" dirty="0">
              <a:solidFill>
                <a:srgbClr val="000000"/>
              </a:solidFill>
            </a:endParaRPr>
          </a:p>
        </p:txBody>
      </p:sp>
      <p:grpSp>
        <p:nvGrpSpPr>
          <p:cNvPr id="541" name="Groupe 540"/>
          <p:cNvGrpSpPr/>
          <p:nvPr/>
        </p:nvGrpSpPr>
        <p:grpSpPr>
          <a:xfrm>
            <a:off x="4007441" y="3335867"/>
            <a:ext cx="5086246" cy="3543037"/>
            <a:chOff x="193172" y="617537"/>
            <a:chExt cx="8637040" cy="6018270"/>
          </a:xfrm>
        </p:grpSpPr>
        <p:grpSp>
          <p:nvGrpSpPr>
            <p:cNvPr id="542" name="Groupe 541"/>
            <p:cNvGrpSpPr/>
            <p:nvPr/>
          </p:nvGrpSpPr>
          <p:grpSpPr>
            <a:xfrm>
              <a:off x="193172" y="660988"/>
              <a:ext cx="8637040" cy="5974819"/>
              <a:chOff x="603528" y="617537"/>
              <a:chExt cx="8396749" cy="5808594"/>
            </a:xfrm>
          </p:grpSpPr>
          <p:grpSp>
            <p:nvGrpSpPr>
              <p:cNvPr id="546" name="Group 501"/>
              <p:cNvGrpSpPr>
                <a:grpSpLocks noChangeAspect="1"/>
              </p:cNvGrpSpPr>
              <p:nvPr/>
            </p:nvGrpSpPr>
            <p:grpSpPr bwMode="auto">
              <a:xfrm>
                <a:off x="867236" y="823844"/>
                <a:ext cx="7149601" cy="5602287"/>
                <a:chOff x="549" y="839"/>
                <a:chExt cx="4117" cy="3226"/>
              </a:xfrm>
              <a:effectLst>
                <a:outerShdw blurRad="50800" dist="38100" dir="2700000" sx="101000" sy="101000" algn="tl" rotWithShape="0">
                  <a:prstClr val="black">
                    <a:alpha val="40000"/>
                  </a:prstClr>
                </a:outerShdw>
              </a:effectLst>
            </p:grpSpPr>
            <p:sp>
              <p:nvSpPr>
                <p:cNvPr id="593" name="AutoShape 500"/>
                <p:cNvSpPr>
                  <a:spLocks noChangeAspect="1" noChangeArrowheads="1" noTextEdit="1"/>
                </p:cNvSpPr>
                <p:nvPr/>
              </p:nvSpPr>
              <p:spPr bwMode="auto">
                <a:xfrm>
                  <a:off x="549" y="839"/>
                  <a:ext cx="4117" cy="32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dirty="0">
                    <a:solidFill>
                      <a:srgbClr val="000000"/>
                    </a:solidFill>
                  </a:endParaRPr>
                </a:p>
              </p:txBody>
            </p:sp>
            <p:grpSp>
              <p:nvGrpSpPr>
                <p:cNvPr id="594" name="Group 702"/>
                <p:cNvGrpSpPr>
                  <a:grpSpLocks/>
                </p:cNvGrpSpPr>
                <p:nvPr/>
              </p:nvGrpSpPr>
              <p:grpSpPr bwMode="auto">
                <a:xfrm>
                  <a:off x="905" y="913"/>
                  <a:ext cx="3706" cy="3077"/>
                  <a:chOff x="905" y="913"/>
                  <a:chExt cx="3706" cy="3077"/>
                </a:xfrm>
              </p:grpSpPr>
              <p:sp>
                <p:nvSpPr>
                  <p:cNvPr id="881" name="Freeform 510"/>
                  <p:cNvSpPr>
                    <a:spLocks/>
                  </p:cNvSpPr>
                  <p:nvPr/>
                </p:nvSpPr>
                <p:spPr bwMode="auto">
                  <a:xfrm>
                    <a:off x="2020" y="3156"/>
                    <a:ext cx="20" cy="18"/>
                  </a:xfrm>
                  <a:custGeom>
                    <a:avLst/>
                    <a:gdLst/>
                    <a:ahLst/>
                    <a:cxnLst>
                      <a:cxn ang="0">
                        <a:pos x="6" y="0"/>
                      </a:cxn>
                      <a:cxn ang="0">
                        <a:pos x="5" y="0"/>
                      </a:cxn>
                      <a:cxn ang="0">
                        <a:pos x="4" y="3"/>
                      </a:cxn>
                      <a:cxn ang="0">
                        <a:pos x="2" y="4"/>
                      </a:cxn>
                      <a:cxn ang="0">
                        <a:pos x="2" y="5"/>
                      </a:cxn>
                      <a:cxn ang="0">
                        <a:pos x="1" y="5"/>
                      </a:cxn>
                      <a:cxn ang="0">
                        <a:pos x="1" y="6"/>
                      </a:cxn>
                      <a:cxn ang="0">
                        <a:pos x="0" y="9"/>
                      </a:cxn>
                      <a:cxn ang="0">
                        <a:pos x="0" y="11"/>
                      </a:cxn>
                      <a:cxn ang="0">
                        <a:pos x="1" y="13"/>
                      </a:cxn>
                      <a:cxn ang="0">
                        <a:pos x="2" y="15"/>
                      </a:cxn>
                      <a:cxn ang="0">
                        <a:pos x="4" y="16"/>
                      </a:cxn>
                      <a:cxn ang="0">
                        <a:pos x="7" y="16"/>
                      </a:cxn>
                      <a:cxn ang="0">
                        <a:pos x="11" y="18"/>
                      </a:cxn>
                      <a:cxn ang="0">
                        <a:pos x="16" y="16"/>
                      </a:cxn>
                      <a:cxn ang="0">
                        <a:pos x="19" y="13"/>
                      </a:cxn>
                      <a:cxn ang="0">
                        <a:pos x="20" y="10"/>
                      </a:cxn>
                      <a:cxn ang="0">
                        <a:pos x="20" y="8"/>
                      </a:cxn>
                      <a:cxn ang="0">
                        <a:pos x="19" y="5"/>
                      </a:cxn>
                      <a:cxn ang="0">
                        <a:pos x="17" y="4"/>
                      </a:cxn>
                      <a:cxn ang="0">
                        <a:pos x="15" y="1"/>
                      </a:cxn>
                      <a:cxn ang="0">
                        <a:pos x="12" y="1"/>
                      </a:cxn>
                      <a:cxn ang="0">
                        <a:pos x="10" y="0"/>
                      </a:cxn>
                      <a:cxn ang="0">
                        <a:pos x="7" y="0"/>
                      </a:cxn>
                      <a:cxn ang="0">
                        <a:pos x="6" y="0"/>
                      </a:cxn>
                    </a:cxnLst>
                    <a:rect l="0" t="0" r="r" b="b"/>
                    <a:pathLst>
                      <a:path w="20" h="18">
                        <a:moveTo>
                          <a:pt x="6" y="0"/>
                        </a:moveTo>
                        <a:lnTo>
                          <a:pt x="5" y="0"/>
                        </a:lnTo>
                        <a:lnTo>
                          <a:pt x="4" y="3"/>
                        </a:lnTo>
                        <a:lnTo>
                          <a:pt x="2" y="4"/>
                        </a:lnTo>
                        <a:lnTo>
                          <a:pt x="2" y="5"/>
                        </a:lnTo>
                        <a:lnTo>
                          <a:pt x="1" y="5"/>
                        </a:lnTo>
                        <a:lnTo>
                          <a:pt x="1" y="6"/>
                        </a:lnTo>
                        <a:lnTo>
                          <a:pt x="0" y="9"/>
                        </a:lnTo>
                        <a:lnTo>
                          <a:pt x="0" y="11"/>
                        </a:lnTo>
                        <a:lnTo>
                          <a:pt x="1" y="13"/>
                        </a:lnTo>
                        <a:lnTo>
                          <a:pt x="2" y="15"/>
                        </a:lnTo>
                        <a:lnTo>
                          <a:pt x="4" y="16"/>
                        </a:lnTo>
                        <a:lnTo>
                          <a:pt x="7" y="16"/>
                        </a:lnTo>
                        <a:lnTo>
                          <a:pt x="11" y="18"/>
                        </a:lnTo>
                        <a:lnTo>
                          <a:pt x="16" y="16"/>
                        </a:lnTo>
                        <a:lnTo>
                          <a:pt x="19" y="13"/>
                        </a:lnTo>
                        <a:lnTo>
                          <a:pt x="20" y="10"/>
                        </a:lnTo>
                        <a:lnTo>
                          <a:pt x="20" y="8"/>
                        </a:lnTo>
                        <a:lnTo>
                          <a:pt x="19" y="5"/>
                        </a:lnTo>
                        <a:lnTo>
                          <a:pt x="17" y="4"/>
                        </a:lnTo>
                        <a:lnTo>
                          <a:pt x="15" y="1"/>
                        </a:lnTo>
                        <a:lnTo>
                          <a:pt x="12" y="1"/>
                        </a:lnTo>
                        <a:lnTo>
                          <a:pt x="10" y="0"/>
                        </a:lnTo>
                        <a:lnTo>
                          <a:pt x="7" y="0"/>
                        </a:lnTo>
                        <a:lnTo>
                          <a:pt x="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2" name="Freeform 511"/>
                  <p:cNvSpPr>
                    <a:spLocks/>
                  </p:cNvSpPr>
                  <p:nvPr/>
                </p:nvSpPr>
                <p:spPr bwMode="auto">
                  <a:xfrm>
                    <a:off x="3115" y="3287"/>
                    <a:ext cx="114" cy="252"/>
                  </a:xfrm>
                  <a:custGeom>
                    <a:avLst/>
                    <a:gdLst/>
                    <a:ahLst/>
                    <a:cxnLst>
                      <a:cxn ang="0">
                        <a:pos x="65" y="249"/>
                      </a:cxn>
                      <a:cxn ang="0">
                        <a:pos x="65" y="242"/>
                      </a:cxn>
                      <a:cxn ang="0">
                        <a:pos x="69" y="242"/>
                      </a:cxn>
                      <a:cxn ang="0">
                        <a:pos x="74" y="237"/>
                      </a:cxn>
                      <a:cxn ang="0">
                        <a:pos x="68" y="226"/>
                      </a:cxn>
                      <a:cxn ang="0">
                        <a:pos x="93" y="209"/>
                      </a:cxn>
                      <a:cxn ang="0">
                        <a:pos x="104" y="184"/>
                      </a:cxn>
                      <a:cxn ang="0">
                        <a:pos x="114" y="173"/>
                      </a:cxn>
                      <a:cxn ang="0">
                        <a:pos x="110" y="156"/>
                      </a:cxn>
                      <a:cxn ang="0">
                        <a:pos x="109" y="149"/>
                      </a:cxn>
                      <a:cxn ang="0">
                        <a:pos x="99" y="148"/>
                      </a:cxn>
                      <a:cxn ang="0">
                        <a:pos x="89" y="138"/>
                      </a:cxn>
                      <a:cxn ang="0">
                        <a:pos x="79" y="111"/>
                      </a:cxn>
                      <a:cxn ang="0">
                        <a:pos x="81" y="104"/>
                      </a:cxn>
                      <a:cxn ang="0">
                        <a:pos x="78" y="93"/>
                      </a:cxn>
                      <a:cxn ang="0">
                        <a:pos x="81" y="86"/>
                      </a:cxn>
                      <a:cxn ang="0">
                        <a:pos x="84" y="59"/>
                      </a:cxn>
                      <a:cxn ang="0">
                        <a:pos x="70" y="31"/>
                      </a:cxn>
                      <a:cxn ang="0">
                        <a:pos x="58" y="18"/>
                      </a:cxn>
                      <a:cxn ang="0">
                        <a:pos x="44" y="13"/>
                      </a:cxn>
                      <a:cxn ang="0">
                        <a:pos x="33" y="14"/>
                      </a:cxn>
                      <a:cxn ang="0">
                        <a:pos x="30" y="0"/>
                      </a:cxn>
                      <a:cxn ang="0">
                        <a:pos x="21" y="9"/>
                      </a:cxn>
                      <a:cxn ang="0">
                        <a:pos x="11" y="25"/>
                      </a:cxn>
                      <a:cxn ang="0">
                        <a:pos x="5" y="44"/>
                      </a:cxn>
                      <a:cxn ang="0">
                        <a:pos x="11" y="68"/>
                      </a:cxn>
                      <a:cxn ang="0">
                        <a:pos x="21" y="75"/>
                      </a:cxn>
                      <a:cxn ang="0">
                        <a:pos x="20" y="89"/>
                      </a:cxn>
                      <a:cxn ang="0">
                        <a:pos x="18" y="91"/>
                      </a:cxn>
                      <a:cxn ang="0">
                        <a:pos x="11" y="91"/>
                      </a:cxn>
                      <a:cxn ang="0">
                        <a:pos x="15" y="100"/>
                      </a:cxn>
                      <a:cxn ang="0">
                        <a:pos x="8" y="110"/>
                      </a:cxn>
                      <a:cxn ang="0">
                        <a:pos x="14" y="115"/>
                      </a:cxn>
                      <a:cxn ang="0">
                        <a:pos x="14" y="124"/>
                      </a:cxn>
                      <a:cxn ang="0">
                        <a:pos x="11" y="135"/>
                      </a:cxn>
                      <a:cxn ang="0">
                        <a:pos x="14" y="140"/>
                      </a:cxn>
                      <a:cxn ang="0">
                        <a:pos x="15" y="146"/>
                      </a:cxn>
                      <a:cxn ang="0">
                        <a:pos x="8" y="148"/>
                      </a:cxn>
                      <a:cxn ang="0">
                        <a:pos x="9" y="151"/>
                      </a:cxn>
                      <a:cxn ang="0">
                        <a:pos x="3" y="166"/>
                      </a:cxn>
                      <a:cxn ang="0">
                        <a:pos x="8" y="175"/>
                      </a:cxn>
                      <a:cxn ang="0">
                        <a:pos x="10" y="181"/>
                      </a:cxn>
                      <a:cxn ang="0">
                        <a:pos x="7" y="179"/>
                      </a:cxn>
                      <a:cxn ang="0">
                        <a:pos x="14" y="189"/>
                      </a:cxn>
                      <a:cxn ang="0">
                        <a:pos x="9" y="195"/>
                      </a:cxn>
                      <a:cxn ang="0">
                        <a:pos x="0" y="189"/>
                      </a:cxn>
                      <a:cxn ang="0">
                        <a:pos x="7" y="197"/>
                      </a:cxn>
                      <a:cxn ang="0">
                        <a:pos x="24" y="211"/>
                      </a:cxn>
                      <a:cxn ang="0">
                        <a:pos x="39" y="222"/>
                      </a:cxn>
                      <a:cxn ang="0">
                        <a:pos x="41" y="232"/>
                      </a:cxn>
                      <a:cxn ang="0">
                        <a:pos x="48" y="235"/>
                      </a:cxn>
                      <a:cxn ang="0">
                        <a:pos x="46" y="245"/>
                      </a:cxn>
                      <a:cxn ang="0">
                        <a:pos x="48" y="251"/>
                      </a:cxn>
                      <a:cxn ang="0">
                        <a:pos x="59" y="252"/>
                      </a:cxn>
                    </a:cxnLst>
                    <a:rect l="0" t="0" r="r" b="b"/>
                    <a:pathLst>
                      <a:path w="114" h="252">
                        <a:moveTo>
                          <a:pt x="64" y="252"/>
                        </a:moveTo>
                        <a:lnTo>
                          <a:pt x="65" y="251"/>
                        </a:lnTo>
                        <a:lnTo>
                          <a:pt x="65" y="250"/>
                        </a:lnTo>
                        <a:lnTo>
                          <a:pt x="65" y="249"/>
                        </a:lnTo>
                        <a:lnTo>
                          <a:pt x="65" y="249"/>
                        </a:lnTo>
                        <a:lnTo>
                          <a:pt x="65" y="246"/>
                        </a:lnTo>
                        <a:lnTo>
                          <a:pt x="65" y="245"/>
                        </a:lnTo>
                        <a:lnTo>
                          <a:pt x="66" y="244"/>
                        </a:lnTo>
                        <a:lnTo>
                          <a:pt x="66" y="242"/>
                        </a:lnTo>
                        <a:lnTo>
                          <a:pt x="65" y="242"/>
                        </a:lnTo>
                        <a:lnTo>
                          <a:pt x="65" y="241"/>
                        </a:lnTo>
                        <a:lnTo>
                          <a:pt x="65" y="241"/>
                        </a:lnTo>
                        <a:lnTo>
                          <a:pt x="66" y="241"/>
                        </a:lnTo>
                        <a:lnTo>
                          <a:pt x="68" y="241"/>
                        </a:lnTo>
                        <a:lnTo>
                          <a:pt x="69" y="242"/>
                        </a:lnTo>
                        <a:lnTo>
                          <a:pt x="71" y="242"/>
                        </a:lnTo>
                        <a:lnTo>
                          <a:pt x="73" y="242"/>
                        </a:lnTo>
                        <a:lnTo>
                          <a:pt x="73" y="241"/>
                        </a:lnTo>
                        <a:lnTo>
                          <a:pt x="74" y="240"/>
                        </a:lnTo>
                        <a:lnTo>
                          <a:pt x="74" y="237"/>
                        </a:lnTo>
                        <a:lnTo>
                          <a:pt x="71" y="235"/>
                        </a:lnTo>
                        <a:lnTo>
                          <a:pt x="70" y="232"/>
                        </a:lnTo>
                        <a:lnTo>
                          <a:pt x="69" y="230"/>
                        </a:lnTo>
                        <a:lnTo>
                          <a:pt x="68" y="227"/>
                        </a:lnTo>
                        <a:lnTo>
                          <a:pt x="68" y="226"/>
                        </a:lnTo>
                        <a:lnTo>
                          <a:pt x="71" y="222"/>
                        </a:lnTo>
                        <a:lnTo>
                          <a:pt x="79" y="220"/>
                        </a:lnTo>
                        <a:lnTo>
                          <a:pt x="86" y="217"/>
                        </a:lnTo>
                        <a:lnTo>
                          <a:pt x="90" y="216"/>
                        </a:lnTo>
                        <a:lnTo>
                          <a:pt x="93" y="209"/>
                        </a:lnTo>
                        <a:lnTo>
                          <a:pt x="95" y="199"/>
                        </a:lnTo>
                        <a:lnTo>
                          <a:pt x="98" y="190"/>
                        </a:lnTo>
                        <a:lnTo>
                          <a:pt x="99" y="187"/>
                        </a:lnTo>
                        <a:lnTo>
                          <a:pt x="101" y="185"/>
                        </a:lnTo>
                        <a:lnTo>
                          <a:pt x="104" y="184"/>
                        </a:lnTo>
                        <a:lnTo>
                          <a:pt x="105" y="182"/>
                        </a:lnTo>
                        <a:lnTo>
                          <a:pt x="108" y="181"/>
                        </a:lnTo>
                        <a:lnTo>
                          <a:pt x="110" y="180"/>
                        </a:lnTo>
                        <a:lnTo>
                          <a:pt x="113" y="176"/>
                        </a:lnTo>
                        <a:lnTo>
                          <a:pt x="114" y="173"/>
                        </a:lnTo>
                        <a:lnTo>
                          <a:pt x="114" y="169"/>
                        </a:lnTo>
                        <a:lnTo>
                          <a:pt x="114" y="165"/>
                        </a:lnTo>
                        <a:lnTo>
                          <a:pt x="113" y="163"/>
                        </a:lnTo>
                        <a:lnTo>
                          <a:pt x="110" y="160"/>
                        </a:lnTo>
                        <a:lnTo>
                          <a:pt x="110" y="156"/>
                        </a:lnTo>
                        <a:lnTo>
                          <a:pt x="110" y="153"/>
                        </a:lnTo>
                        <a:lnTo>
                          <a:pt x="109" y="151"/>
                        </a:lnTo>
                        <a:lnTo>
                          <a:pt x="109" y="150"/>
                        </a:lnTo>
                        <a:lnTo>
                          <a:pt x="110" y="149"/>
                        </a:lnTo>
                        <a:lnTo>
                          <a:pt x="109" y="149"/>
                        </a:lnTo>
                        <a:lnTo>
                          <a:pt x="108" y="146"/>
                        </a:lnTo>
                        <a:lnTo>
                          <a:pt x="105" y="146"/>
                        </a:lnTo>
                        <a:lnTo>
                          <a:pt x="103" y="145"/>
                        </a:lnTo>
                        <a:lnTo>
                          <a:pt x="100" y="146"/>
                        </a:lnTo>
                        <a:lnTo>
                          <a:pt x="99" y="148"/>
                        </a:lnTo>
                        <a:lnTo>
                          <a:pt x="98" y="149"/>
                        </a:lnTo>
                        <a:lnTo>
                          <a:pt x="95" y="149"/>
                        </a:lnTo>
                        <a:lnTo>
                          <a:pt x="94" y="148"/>
                        </a:lnTo>
                        <a:lnTo>
                          <a:pt x="91" y="144"/>
                        </a:lnTo>
                        <a:lnTo>
                          <a:pt x="89" y="138"/>
                        </a:lnTo>
                        <a:lnTo>
                          <a:pt x="85" y="130"/>
                        </a:lnTo>
                        <a:lnTo>
                          <a:pt x="81" y="121"/>
                        </a:lnTo>
                        <a:lnTo>
                          <a:pt x="79" y="115"/>
                        </a:lnTo>
                        <a:lnTo>
                          <a:pt x="79" y="113"/>
                        </a:lnTo>
                        <a:lnTo>
                          <a:pt x="79" y="111"/>
                        </a:lnTo>
                        <a:lnTo>
                          <a:pt x="80" y="110"/>
                        </a:lnTo>
                        <a:lnTo>
                          <a:pt x="81" y="109"/>
                        </a:lnTo>
                        <a:lnTo>
                          <a:pt x="83" y="108"/>
                        </a:lnTo>
                        <a:lnTo>
                          <a:pt x="83" y="106"/>
                        </a:lnTo>
                        <a:lnTo>
                          <a:pt x="81" y="104"/>
                        </a:lnTo>
                        <a:lnTo>
                          <a:pt x="80" y="101"/>
                        </a:lnTo>
                        <a:lnTo>
                          <a:pt x="78" y="99"/>
                        </a:lnTo>
                        <a:lnTo>
                          <a:pt x="76" y="96"/>
                        </a:lnTo>
                        <a:lnTo>
                          <a:pt x="76" y="94"/>
                        </a:lnTo>
                        <a:lnTo>
                          <a:pt x="78" y="93"/>
                        </a:lnTo>
                        <a:lnTo>
                          <a:pt x="79" y="93"/>
                        </a:lnTo>
                        <a:lnTo>
                          <a:pt x="80" y="93"/>
                        </a:lnTo>
                        <a:lnTo>
                          <a:pt x="81" y="91"/>
                        </a:lnTo>
                        <a:lnTo>
                          <a:pt x="81" y="89"/>
                        </a:lnTo>
                        <a:lnTo>
                          <a:pt x="81" y="86"/>
                        </a:lnTo>
                        <a:lnTo>
                          <a:pt x="80" y="84"/>
                        </a:lnTo>
                        <a:lnTo>
                          <a:pt x="79" y="81"/>
                        </a:lnTo>
                        <a:lnTo>
                          <a:pt x="79" y="79"/>
                        </a:lnTo>
                        <a:lnTo>
                          <a:pt x="81" y="69"/>
                        </a:lnTo>
                        <a:lnTo>
                          <a:pt x="84" y="59"/>
                        </a:lnTo>
                        <a:lnTo>
                          <a:pt x="84" y="49"/>
                        </a:lnTo>
                        <a:lnTo>
                          <a:pt x="80" y="38"/>
                        </a:lnTo>
                        <a:lnTo>
                          <a:pt x="78" y="35"/>
                        </a:lnTo>
                        <a:lnTo>
                          <a:pt x="74" y="33"/>
                        </a:lnTo>
                        <a:lnTo>
                          <a:pt x="70" y="31"/>
                        </a:lnTo>
                        <a:lnTo>
                          <a:pt x="66" y="31"/>
                        </a:lnTo>
                        <a:lnTo>
                          <a:pt x="64" y="30"/>
                        </a:lnTo>
                        <a:lnTo>
                          <a:pt x="63" y="29"/>
                        </a:lnTo>
                        <a:lnTo>
                          <a:pt x="60" y="24"/>
                        </a:lnTo>
                        <a:lnTo>
                          <a:pt x="58" y="18"/>
                        </a:lnTo>
                        <a:lnTo>
                          <a:pt x="56" y="11"/>
                        </a:lnTo>
                        <a:lnTo>
                          <a:pt x="50" y="9"/>
                        </a:lnTo>
                        <a:lnTo>
                          <a:pt x="49" y="9"/>
                        </a:lnTo>
                        <a:lnTo>
                          <a:pt x="46" y="10"/>
                        </a:lnTo>
                        <a:lnTo>
                          <a:pt x="44" y="13"/>
                        </a:lnTo>
                        <a:lnTo>
                          <a:pt x="41" y="15"/>
                        </a:lnTo>
                        <a:lnTo>
                          <a:pt x="39" y="16"/>
                        </a:lnTo>
                        <a:lnTo>
                          <a:pt x="36" y="16"/>
                        </a:lnTo>
                        <a:lnTo>
                          <a:pt x="34" y="16"/>
                        </a:lnTo>
                        <a:lnTo>
                          <a:pt x="33" y="14"/>
                        </a:lnTo>
                        <a:lnTo>
                          <a:pt x="33" y="11"/>
                        </a:lnTo>
                        <a:lnTo>
                          <a:pt x="31" y="8"/>
                        </a:lnTo>
                        <a:lnTo>
                          <a:pt x="31" y="5"/>
                        </a:lnTo>
                        <a:lnTo>
                          <a:pt x="30" y="3"/>
                        </a:lnTo>
                        <a:lnTo>
                          <a:pt x="30" y="0"/>
                        </a:lnTo>
                        <a:lnTo>
                          <a:pt x="29" y="0"/>
                        </a:lnTo>
                        <a:lnTo>
                          <a:pt x="28" y="0"/>
                        </a:lnTo>
                        <a:lnTo>
                          <a:pt x="25" y="3"/>
                        </a:lnTo>
                        <a:lnTo>
                          <a:pt x="24" y="5"/>
                        </a:lnTo>
                        <a:lnTo>
                          <a:pt x="21" y="9"/>
                        </a:lnTo>
                        <a:lnTo>
                          <a:pt x="20" y="11"/>
                        </a:lnTo>
                        <a:lnTo>
                          <a:pt x="19" y="14"/>
                        </a:lnTo>
                        <a:lnTo>
                          <a:pt x="18" y="15"/>
                        </a:lnTo>
                        <a:lnTo>
                          <a:pt x="15" y="19"/>
                        </a:lnTo>
                        <a:lnTo>
                          <a:pt x="11" y="25"/>
                        </a:lnTo>
                        <a:lnTo>
                          <a:pt x="7" y="31"/>
                        </a:lnTo>
                        <a:lnTo>
                          <a:pt x="3" y="38"/>
                        </a:lnTo>
                        <a:lnTo>
                          <a:pt x="2" y="40"/>
                        </a:lnTo>
                        <a:lnTo>
                          <a:pt x="3" y="43"/>
                        </a:lnTo>
                        <a:lnTo>
                          <a:pt x="5" y="44"/>
                        </a:lnTo>
                        <a:lnTo>
                          <a:pt x="8" y="46"/>
                        </a:lnTo>
                        <a:lnTo>
                          <a:pt x="9" y="48"/>
                        </a:lnTo>
                        <a:lnTo>
                          <a:pt x="8" y="53"/>
                        </a:lnTo>
                        <a:lnTo>
                          <a:pt x="7" y="66"/>
                        </a:lnTo>
                        <a:lnTo>
                          <a:pt x="11" y="68"/>
                        </a:lnTo>
                        <a:lnTo>
                          <a:pt x="15" y="68"/>
                        </a:lnTo>
                        <a:lnTo>
                          <a:pt x="19" y="69"/>
                        </a:lnTo>
                        <a:lnTo>
                          <a:pt x="21" y="71"/>
                        </a:lnTo>
                        <a:lnTo>
                          <a:pt x="21" y="73"/>
                        </a:lnTo>
                        <a:lnTo>
                          <a:pt x="21" y="75"/>
                        </a:lnTo>
                        <a:lnTo>
                          <a:pt x="20" y="78"/>
                        </a:lnTo>
                        <a:lnTo>
                          <a:pt x="20" y="81"/>
                        </a:lnTo>
                        <a:lnTo>
                          <a:pt x="19" y="84"/>
                        </a:lnTo>
                        <a:lnTo>
                          <a:pt x="19" y="85"/>
                        </a:lnTo>
                        <a:lnTo>
                          <a:pt x="20" y="89"/>
                        </a:lnTo>
                        <a:lnTo>
                          <a:pt x="21" y="90"/>
                        </a:lnTo>
                        <a:lnTo>
                          <a:pt x="20" y="91"/>
                        </a:lnTo>
                        <a:lnTo>
                          <a:pt x="20" y="93"/>
                        </a:lnTo>
                        <a:lnTo>
                          <a:pt x="19" y="93"/>
                        </a:lnTo>
                        <a:lnTo>
                          <a:pt x="18" y="91"/>
                        </a:lnTo>
                        <a:lnTo>
                          <a:pt x="15" y="91"/>
                        </a:lnTo>
                        <a:lnTo>
                          <a:pt x="14" y="91"/>
                        </a:lnTo>
                        <a:lnTo>
                          <a:pt x="13" y="91"/>
                        </a:lnTo>
                        <a:lnTo>
                          <a:pt x="11" y="91"/>
                        </a:lnTo>
                        <a:lnTo>
                          <a:pt x="11" y="91"/>
                        </a:lnTo>
                        <a:lnTo>
                          <a:pt x="13" y="93"/>
                        </a:lnTo>
                        <a:lnTo>
                          <a:pt x="14" y="95"/>
                        </a:lnTo>
                        <a:lnTo>
                          <a:pt x="15" y="96"/>
                        </a:lnTo>
                        <a:lnTo>
                          <a:pt x="16" y="98"/>
                        </a:lnTo>
                        <a:lnTo>
                          <a:pt x="15" y="100"/>
                        </a:lnTo>
                        <a:lnTo>
                          <a:pt x="14" y="103"/>
                        </a:lnTo>
                        <a:lnTo>
                          <a:pt x="11" y="105"/>
                        </a:lnTo>
                        <a:lnTo>
                          <a:pt x="10" y="106"/>
                        </a:lnTo>
                        <a:lnTo>
                          <a:pt x="9" y="109"/>
                        </a:lnTo>
                        <a:lnTo>
                          <a:pt x="8" y="110"/>
                        </a:lnTo>
                        <a:lnTo>
                          <a:pt x="9" y="113"/>
                        </a:lnTo>
                        <a:lnTo>
                          <a:pt x="10" y="115"/>
                        </a:lnTo>
                        <a:lnTo>
                          <a:pt x="11" y="115"/>
                        </a:lnTo>
                        <a:lnTo>
                          <a:pt x="13" y="115"/>
                        </a:lnTo>
                        <a:lnTo>
                          <a:pt x="14" y="115"/>
                        </a:lnTo>
                        <a:lnTo>
                          <a:pt x="15" y="115"/>
                        </a:lnTo>
                        <a:lnTo>
                          <a:pt x="16" y="116"/>
                        </a:lnTo>
                        <a:lnTo>
                          <a:pt x="16" y="119"/>
                        </a:lnTo>
                        <a:lnTo>
                          <a:pt x="15" y="121"/>
                        </a:lnTo>
                        <a:lnTo>
                          <a:pt x="14" y="124"/>
                        </a:lnTo>
                        <a:lnTo>
                          <a:pt x="13" y="126"/>
                        </a:lnTo>
                        <a:lnTo>
                          <a:pt x="11" y="128"/>
                        </a:lnTo>
                        <a:lnTo>
                          <a:pt x="10" y="129"/>
                        </a:lnTo>
                        <a:lnTo>
                          <a:pt x="10" y="133"/>
                        </a:lnTo>
                        <a:lnTo>
                          <a:pt x="11" y="135"/>
                        </a:lnTo>
                        <a:lnTo>
                          <a:pt x="11" y="139"/>
                        </a:lnTo>
                        <a:lnTo>
                          <a:pt x="13" y="141"/>
                        </a:lnTo>
                        <a:lnTo>
                          <a:pt x="13" y="141"/>
                        </a:lnTo>
                        <a:lnTo>
                          <a:pt x="13" y="141"/>
                        </a:lnTo>
                        <a:lnTo>
                          <a:pt x="14" y="140"/>
                        </a:lnTo>
                        <a:lnTo>
                          <a:pt x="15" y="140"/>
                        </a:lnTo>
                        <a:lnTo>
                          <a:pt x="15" y="141"/>
                        </a:lnTo>
                        <a:lnTo>
                          <a:pt x="15" y="143"/>
                        </a:lnTo>
                        <a:lnTo>
                          <a:pt x="15" y="144"/>
                        </a:lnTo>
                        <a:lnTo>
                          <a:pt x="15" y="146"/>
                        </a:lnTo>
                        <a:lnTo>
                          <a:pt x="15" y="149"/>
                        </a:lnTo>
                        <a:lnTo>
                          <a:pt x="14" y="150"/>
                        </a:lnTo>
                        <a:lnTo>
                          <a:pt x="13" y="150"/>
                        </a:lnTo>
                        <a:lnTo>
                          <a:pt x="9" y="149"/>
                        </a:lnTo>
                        <a:lnTo>
                          <a:pt x="8" y="148"/>
                        </a:lnTo>
                        <a:lnTo>
                          <a:pt x="8" y="148"/>
                        </a:lnTo>
                        <a:lnTo>
                          <a:pt x="8" y="149"/>
                        </a:lnTo>
                        <a:lnTo>
                          <a:pt x="8" y="150"/>
                        </a:lnTo>
                        <a:lnTo>
                          <a:pt x="9" y="150"/>
                        </a:lnTo>
                        <a:lnTo>
                          <a:pt x="9" y="151"/>
                        </a:lnTo>
                        <a:lnTo>
                          <a:pt x="9" y="154"/>
                        </a:lnTo>
                        <a:lnTo>
                          <a:pt x="8" y="158"/>
                        </a:lnTo>
                        <a:lnTo>
                          <a:pt x="7" y="160"/>
                        </a:lnTo>
                        <a:lnTo>
                          <a:pt x="4" y="164"/>
                        </a:lnTo>
                        <a:lnTo>
                          <a:pt x="3" y="166"/>
                        </a:lnTo>
                        <a:lnTo>
                          <a:pt x="2" y="170"/>
                        </a:lnTo>
                        <a:lnTo>
                          <a:pt x="3" y="171"/>
                        </a:lnTo>
                        <a:lnTo>
                          <a:pt x="4" y="173"/>
                        </a:lnTo>
                        <a:lnTo>
                          <a:pt x="5" y="174"/>
                        </a:lnTo>
                        <a:lnTo>
                          <a:pt x="8" y="175"/>
                        </a:lnTo>
                        <a:lnTo>
                          <a:pt x="10" y="175"/>
                        </a:lnTo>
                        <a:lnTo>
                          <a:pt x="11" y="176"/>
                        </a:lnTo>
                        <a:lnTo>
                          <a:pt x="11" y="177"/>
                        </a:lnTo>
                        <a:lnTo>
                          <a:pt x="11" y="180"/>
                        </a:lnTo>
                        <a:lnTo>
                          <a:pt x="10" y="181"/>
                        </a:lnTo>
                        <a:lnTo>
                          <a:pt x="10" y="182"/>
                        </a:lnTo>
                        <a:lnTo>
                          <a:pt x="9" y="182"/>
                        </a:lnTo>
                        <a:lnTo>
                          <a:pt x="9" y="181"/>
                        </a:lnTo>
                        <a:lnTo>
                          <a:pt x="8" y="180"/>
                        </a:lnTo>
                        <a:lnTo>
                          <a:pt x="7" y="179"/>
                        </a:lnTo>
                        <a:lnTo>
                          <a:pt x="7" y="179"/>
                        </a:lnTo>
                        <a:lnTo>
                          <a:pt x="8" y="181"/>
                        </a:lnTo>
                        <a:lnTo>
                          <a:pt x="10" y="184"/>
                        </a:lnTo>
                        <a:lnTo>
                          <a:pt x="13" y="186"/>
                        </a:lnTo>
                        <a:lnTo>
                          <a:pt x="14" y="189"/>
                        </a:lnTo>
                        <a:lnTo>
                          <a:pt x="14" y="191"/>
                        </a:lnTo>
                        <a:lnTo>
                          <a:pt x="13" y="195"/>
                        </a:lnTo>
                        <a:lnTo>
                          <a:pt x="13" y="196"/>
                        </a:lnTo>
                        <a:lnTo>
                          <a:pt x="11" y="196"/>
                        </a:lnTo>
                        <a:lnTo>
                          <a:pt x="9" y="195"/>
                        </a:lnTo>
                        <a:lnTo>
                          <a:pt x="8" y="192"/>
                        </a:lnTo>
                        <a:lnTo>
                          <a:pt x="7" y="191"/>
                        </a:lnTo>
                        <a:lnTo>
                          <a:pt x="4" y="189"/>
                        </a:lnTo>
                        <a:lnTo>
                          <a:pt x="3" y="189"/>
                        </a:lnTo>
                        <a:lnTo>
                          <a:pt x="0" y="189"/>
                        </a:lnTo>
                        <a:lnTo>
                          <a:pt x="0" y="190"/>
                        </a:lnTo>
                        <a:lnTo>
                          <a:pt x="2" y="190"/>
                        </a:lnTo>
                        <a:lnTo>
                          <a:pt x="2" y="190"/>
                        </a:lnTo>
                        <a:lnTo>
                          <a:pt x="4" y="194"/>
                        </a:lnTo>
                        <a:lnTo>
                          <a:pt x="7" y="197"/>
                        </a:lnTo>
                        <a:lnTo>
                          <a:pt x="9" y="202"/>
                        </a:lnTo>
                        <a:lnTo>
                          <a:pt x="13" y="206"/>
                        </a:lnTo>
                        <a:lnTo>
                          <a:pt x="15" y="209"/>
                        </a:lnTo>
                        <a:lnTo>
                          <a:pt x="19" y="210"/>
                        </a:lnTo>
                        <a:lnTo>
                          <a:pt x="24" y="211"/>
                        </a:lnTo>
                        <a:lnTo>
                          <a:pt x="28" y="214"/>
                        </a:lnTo>
                        <a:lnTo>
                          <a:pt x="30" y="216"/>
                        </a:lnTo>
                        <a:lnTo>
                          <a:pt x="33" y="217"/>
                        </a:lnTo>
                        <a:lnTo>
                          <a:pt x="36" y="220"/>
                        </a:lnTo>
                        <a:lnTo>
                          <a:pt x="39" y="222"/>
                        </a:lnTo>
                        <a:lnTo>
                          <a:pt x="41" y="226"/>
                        </a:lnTo>
                        <a:lnTo>
                          <a:pt x="43" y="230"/>
                        </a:lnTo>
                        <a:lnTo>
                          <a:pt x="41" y="231"/>
                        </a:lnTo>
                        <a:lnTo>
                          <a:pt x="41" y="231"/>
                        </a:lnTo>
                        <a:lnTo>
                          <a:pt x="41" y="232"/>
                        </a:lnTo>
                        <a:lnTo>
                          <a:pt x="41" y="232"/>
                        </a:lnTo>
                        <a:lnTo>
                          <a:pt x="44" y="234"/>
                        </a:lnTo>
                        <a:lnTo>
                          <a:pt x="45" y="235"/>
                        </a:lnTo>
                        <a:lnTo>
                          <a:pt x="46" y="235"/>
                        </a:lnTo>
                        <a:lnTo>
                          <a:pt x="48" y="235"/>
                        </a:lnTo>
                        <a:lnTo>
                          <a:pt x="48" y="237"/>
                        </a:lnTo>
                        <a:lnTo>
                          <a:pt x="48" y="239"/>
                        </a:lnTo>
                        <a:lnTo>
                          <a:pt x="48" y="241"/>
                        </a:lnTo>
                        <a:lnTo>
                          <a:pt x="46" y="244"/>
                        </a:lnTo>
                        <a:lnTo>
                          <a:pt x="46" y="245"/>
                        </a:lnTo>
                        <a:lnTo>
                          <a:pt x="46" y="246"/>
                        </a:lnTo>
                        <a:lnTo>
                          <a:pt x="45" y="249"/>
                        </a:lnTo>
                        <a:lnTo>
                          <a:pt x="45" y="250"/>
                        </a:lnTo>
                        <a:lnTo>
                          <a:pt x="46" y="250"/>
                        </a:lnTo>
                        <a:lnTo>
                          <a:pt x="48" y="251"/>
                        </a:lnTo>
                        <a:lnTo>
                          <a:pt x="50" y="250"/>
                        </a:lnTo>
                        <a:lnTo>
                          <a:pt x="51" y="250"/>
                        </a:lnTo>
                        <a:lnTo>
                          <a:pt x="54" y="250"/>
                        </a:lnTo>
                        <a:lnTo>
                          <a:pt x="56" y="251"/>
                        </a:lnTo>
                        <a:lnTo>
                          <a:pt x="59" y="252"/>
                        </a:lnTo>
                        <a:lnTo>
                          <a:pt x="63" y="252"/>
                        </a:lnTo>
                        <a:lnTo>
                          <a:pt x="64" y="25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3" name="Freeform 512"/>
                  <p:cNvSpPr>
                    <a:spLocks/>
                  </p:cNvSpPr>
                  <p:nvPr/>
                </p:nvSpPr>
                <p:spPr bwMode="auto">
                  <a:xfrm>
                    <a:off x="3191" y="3312"/>
                    <a:ext cx="161" cy="128"/>
                  </a:xfrm>
                  <a:custGeom>
                    <a:avLst/>
                    <a:gdLst/>
                    <a:ahLst/>
                    <a:cxnLst>
                      <a:cxn ang="0">
                        <a:pos x="160" y="53"/>
                      </a:cxn>
                      <a:cxn ang="0">
                        <a:pos x="160" y="48"/>
                      </a:cxn>
                      <a:cxn ang="0">
                        <a:pos x="146" y="24"/>
                      </a:cxn>
                      <a:cxn ang="0">
                        <a:pos x="135" y="19"/>
                      </a:cxn>
                      <a:cxn ang="0">
                        <a:pos x="128" y="13"/>
                      </a:cxn>
                      <a:cxn ang="0">
                        <a:pos x="121" y="8"/>
                      </a:cxn>
                      <a:cxn ang="0">
                        <a:pos x="119" y="3"/>
                      </a:cxn>
                      <a:cxn ang="0">
                        <a:pos x="94" y="5"/>
                      </a:cxn>
                      <a:cxn ang="0">
                        <a:pos x="71" y="10"/>
                      </a:cxn>
                      <a:cxn ang="0">
                        <a:pos x="54" y="15"/>
                      </a:cxn>
                      <a:cxn ang="0">
                        <a:pos x="54" y="20"/>
                      </a:cxn>
                      <a:cxn ang="0">
                        <a:pos x="53" y="23"/>
                      </a:cxn>
                      <a:cxn ang="0">
                        <a:pos x="48" y="19"/>
                      </a:cxn>
                      <a:cxn ang="0">
                        <a:pos x="39" y="18"/>
                      </a:cxn>
                      <a:cxn ang="0">
                        <a:pos x="20" y="24"/>
                      </a:cxn>
                      <a:cxn ang="0">
                        <a:pos x="19" y="29"/>
                      </a:cxn>
                      <a:cxn ang="0">
                        <a:pos x="18" y="38"/>
                      </a:cxn>
                      <a:cxn ang="0">
                        <a:pos x="15" y="44"/>
                      </a:cxn>
                      <a:cxn ang="0">
                        <a:pos x="8" y="41"/>
                      </a:cxn>
                      <a:cxn ang="0">
                        <a:pos x="3" y="54"/>
                      </a:cxn>
                      <a:cxn ang="0">
                        <a:pos x="5" y="61"/>
                      </a:cxn>
                      <a:cxn ang="0">
                        <a:pos x="4" y="68"/>
                      </a:cxn>
                      <a:cxn ang="0">
                        <a:pos x="0" y="69"/>
                      </a:cxn>
                      <a:cxn ang="0">
                        <a:pos x="4" y="76"/>
                      </a:cxn>
                      <a:cxn ang="0">
                        <a:pos x="7" y="83"/>
                      </a:cxn>
                      <a:cxn ang="0">
                        <a:pos x="3" y="86"/>
                      </a:cxn>
                      <a:cxn ang="0">
                        <a:pos x="5" y="96"/>
                      </a:cxn>
                      <a:cxn ang="0">
                        <a:pos x="15" y="119"/>
                      </a:cxn>
                      <a:cxn ang="0">
                        <a:pos x="22" y="124"/>
                      </a:cxn>
                      <a:cxn ang="0">
                        <a:pos x="27" y="120"/>
                      </a:cxn>
                      <a:cxn ang="0">
                        <a:pos x="33" y="124"/>
                      </a:cxn>
                      <a:cxn ang="0">
                        <a:pos x="33" y="126"/>
                      </a:cxn>
                      <a:cxn ang="0">
                        <a:pos x="48" y="126"/>
                      </a:cxn>
                      <a:cxn ang="0">
                        <a:pos x="80" y="120"/>
                      </a:cxn>
                      <a:cxn ang="0">
                        <a:pos x="91" y="108"/>
                      </a:cxn>
                      <a:cxn ang="0">
                        <a:pos x="103" y="100"/>
                      </a:cxn>
                      <a:cxn ang="0">
                        <a:pos x="106" y="103"/>
                      </a:cxn>
                      <a:cxn ang="0">
                        <a:pos x="111" y="100"/>
                      </a:cxn>
                      <a:cxn ang="0">
                        <a:pos x="120" y="101"/>
                      </a:cxn>
                      <a:cxn ang="0">
                        <a:pos x="136" y="101"/>
                      </a:cxn>
                      <a:cxn ang="0">
                        <a:pos x="139" y="98"/>
                      </a:cxn>
                      <a:cxn ang="0">
                        <a:pos x="141" y="99"/>
                      </a:cxn>
                      <a:cxn ang="0">
                        <a:pos x="145" y="99"/>
                      </a:cxn>
                      <a:cxn ang="0">
                        <a:pos x="146" y="93"/>
                      </a:cxn>
                      <a:cxn ang="0">
                        <a:pos x="146" y="86"/>
                      </a:cxn>
                      <a:cxn ang="0">
                        <a:pos x="153" y="83"/>
                      </a:cxn>
                      <a:cxn ang="0">
                        <a:pos x="159" y="74"/>
                      </a:cxn>
                    </a:cxnLst>
                    <a:rect l="0" t="0" r="r" b="b"/>
                    <a:pathLst>
                      <a:path w="161" h="128">
                        <a:moveTo>
                          <a:pt x="159" y="55"/>
                        </a:moveTo>
                        <a:lnTo>
                          <a:pt x="160" y="54"/>
                        </a:lnTo>
                        <a:lnTo>
                          <a:pt x="160" y="53"/>
                        </a:lnTo>
                        <a:lnTo>
                          <a:pt x="161" y="51"/>
                        </a:lnTo>
                        <a:lnTo>
                          <a:pt x="161" y="49"/>
                        </a:lnTo>
                        <a:lnTo>
                          <a:pt x="160" y="48"/>
                        </a:lnTo>
                        <a:lnTo>
                          <a:pt x="156" y="40"/>
                        </a:lnTo>
                        <a:lnTo>
                          <a:pt x="151" y="30"/>
                        </a:lnTo>
                        <a:lnTo>
                          <a:pt x="146" y="24"/>
                        </a:lnTo>
                        <a:lnTo>
                          <a:pt x="143" y="21"/>
                        </a:lnTo>
                        <a:lnTo>
                          <a:pt x="139" y="20"/>
                        </a:lnTo>
                        <a:lnTo>
                          <a:pt x="135" y="19"/>
                        </a:lnTo>
                        <a:lnTo>
                          <a:pt x="133" y="16"/>
                        </a:lnTo>
                        <a:lnTo>
                          <a:pt x="129" y="14"/>
                        </a:lnTo>
                        <a:lnTo>
                          <a:pt x="128" y="13"/>
                        </a:lnTo>
                        <a:lnTo>
                          <a:pt x="126" y="11"/>
                        </a:lnTo>
                        <a:lnTo>
                          <a:pt x="124" y="9"/>
                        </a:lnTo>
                        <a:lnTo>
                          <a:pt x="121" y="8"/>
                        </a:lnTo>
                        <a:lnTo>
                          <a:pt x="120" y="5"/>
                        </a:lnTo>
                        <a:lnTo>
                          <a:pt x="119" y="4"/>
                        </a:lnTo>
                        <a:lnTo>
                          <a:pt x="119" y="3"/>
                        </a:lnTo>
                        <a:lnTo>
                          <a:pt x="113" y="0"/>
                        </a:lnTo>
                        <a:lnTo>
                          <a:pt x="104" y="1"/>
                        </a:lnTo>
                        <a:lnTo>
                          <a:pt x="94" y="5"/>
                        </a:lnTo>
                        <a:lnTo>
                          <a:pt x="85" y="8"/>
                        </a:lnTo>
                        <a:lnTo>
                          <a:pt x="78" y="10"/>
                        </a:lnTo>
                        <a:lnTo>
                          <a:pt x="71" y="10"/>
                        </a:lnTo>
                        <a:lnTo>
                          <a:pt x="65" y="9"/>
                        </a:lnTo>
                        <a:lnTo>
                          <a:pt x="59" y="10"/>
                        </a:lnTo>
                        <a:lnTo>
                          <a:pt x="54" y="15"/>
                        </a:lnTo>
                        <a:lnTo>
                          <a:pt x="54" y="16"/>
                        </a:lnTo>
                        <a:lnTo>
                          <a:pt x="54" y="19"/>
                        </a:lnTo>
                        <a:lnTo>
                          <a:pt x="54" y="20"/>
                        </a:lnTo>
                        <a:lnTo>
                          <a:pt x="54" y="21"/>
                        </a:lnTo>
                        <a:lnTo>
                          <a:pt x="54" y="21"/>
                        </a:lnTo>
                        <a:lnTo>
                          <a:pt x="53" y="23"/>
                        </a:lnTo>
                        <a:lnTo>
                          <a:pt x="50" y="23"/>
                        </a:lnTo>
                        <a:lnTo>
                          <a:pt x="49" y="20"/>
                        </a:lnTo>
                        <a:lnTo>
                          <a:pt x="48" y="19"/>
                        </a:lnTo>
                        <a:lnTo>
                          <a:pt x="45" y="18"/>
                        </a:lnTo>
                        <a:lnTo>
                          <a:pt x="44" y="16"/>
                        </a:lnTo>
                        <a:lnTo>
                          <a:pt x="39" y="18"/>
                        </a:lnTo>
                        <a:lnTo>
                          <a:pt x="33" y="19"/>
                        </a:lnTo>
                        <a:lnTo>
                          <a:pt x="25" y="21"/>
                        </a:lnTo>
                        <a:lnTo>
                          <a:pt x="20" y="24"/>
                        </a:lnTo>
                        <a:lnTo>
                          <a:pt x="20" y="25"/>
                        </a:lnTo>
                        <a:lnTo>
                          <a:pt x="19" y="26"/>
                        </a:lnTo>
                        <a:lnTo>
                          <a:pt x="19" y="29"/>
                        </a:lnTo>
                        <a:lnTo>
                          <a:pt x="19" y="33"/>
                        </a:lnTo>
                        <a:lnTo>
                          <a:pt x="18" y="35"/>
                        </a:lnTo>
                        <a:lnTo>
                          <a:pt x="18" y="38"/>
                        </a:lnTo>
                        <a:lnTo>
                          <a:pt x="17" y="40"/>
                        </a:lnTo>
                        <a:lnTo>
                          <a:pt x="17" y="43"/>
                        </a:lnTo>
                        <a:lnTo>
                          <a:pt x="15" y="44"/>
                        </a:lnTo>
                        <a:lnTo>
                          <a:pt x="13" y="44"/>
                        </a:lnTo>
                        <a:lnTo>
                          <a:pt x="10" y="43"/>
                        </a:lnTo>
                        <a:lnTo>
                          <a:pt x="8" y="41"/>
                        </a:lnTo>
                        <a:lnTo>
                          <a:pt x="7" y="40"/>
                        </a:lnTo>
                        <a:lnTo>
                          <a:pt x="4" y="46"/>
                        </a:lnTo>
                        <a:lnTo>
                          <a:pt x="3" y="54"/>
                        </a:lnTo>
                        <a:lnTo>
                          <a:pt x="3" y="56"/>
                        </a:lnTo>
                        <a:lnTo>
                          <a:pt x="4" y="59"/>
                        </a:lnTo>
                        <a:lnTo>
                          <a:pt x="5" y="61"/>
                        </a:lnTo>
                        <a:lnTo>
                          <a:pt x="5" y="64"/>
                        </a:lnTo>
                        <a:lnTo>
                          <a:pt x="5" y="66"/>
                        </a:lnTo>
                        <a:lnTo>
                          <a:pt x="4" y="68"/>
                        </a:lnTo>
                        <a:lnTo>
                          <a:pt x="3" y="68"/>
                        </a:lnTo>
                        <a:lnTo>
                          <a:pt x="2" y="68"/>
                        </a:lnTo>
                        <a:lnTo>
                          <a:pt x="0" y="69"/>
                        </a:lnTo>
                        <a:lnTo>
                          <a:pt x="0" y="71"/>
                        </a:lnTo>
                        <a:lnTo>
                          <a:pt x="2" y="74"/>
                        </a:lnTo>
                        <a:lnTo>
                          <a:pt x="4" y="76"/>
                        </a:lnTo>
                        <a:lnTo>
                          <a:pt x="5" y="79"/>
                        </a:lnTo>
                        <a:lnTo>
                          <a:pt x="7" y="81"/>
                        </a:lnTo>
                        <a:lnTo>
                          <a:pt x="7" y="83"/>
                        </a:lnTo>
                        <a:lnTo>
                          <a:pt x="5" y="84"/>
                        </a:lnTo>
                        <a:lnTo>
                          <a:pt x="4" y="85"/>
                        </a:lnTo>
                        <a:lnTo>
                          <a:pt x="3" y="86"/>
                        </a:lnTo>
                        <a:lnTo>
                          <a:pt x="3" y="88"/>
                        </a:lnTo>
                        <a:lnTo>
                          <a:pt x="3" y="90"/>
                        </a:lnTo>
                        <a:lnTo>
                          <a:pt x="5" y="96"/>
                        </a:lnTo>
                        <a:lnTo>
                          <a:pt x="9" y="105"/>
                        </a:lnTo>
                        <a:lnTo>
                          <a:pt x="13" y="113"/>
                        </a:lnTo>
                        <a:lnTo>
                          <a:pt x="15" y="119"/>
                        </a:lnTo>
                        <a:lnTo>
                          <a:pt x="18" y="123"/>
                        </a:lnTo>
                        <a:lnTo>
                          <a:pt x="19" y="124"/>
                        </a:lnTo>
                        <a:lnTo>
                          <a:pt x="22" y="124"/>
                        </a:lnTo>
                        <a:lnTo>
                          <a:pt x="23" y="123"/>
                        </a:lnTo>
                        <a:lnTo>
                          <a:pt x="24" y="121"/>
                        </a:lnTo>
                        <a:lnTo>
                          <a:pt x="27" y="120"/>
                        </a:lnTo>
                        <a:lnTo>
                          <a:pt x="29" y="121"/>
                        </a:lnTo>
                        <a:lnTo>
                          <a:pt x="32" y="121"/>
                        </a:lnTo>
                        <a:lnTo>
                          <a:pt x="33" y="124"/>
                        </a:lnTo>
                        <a:lnTo>
                          <a:pt x="34" y="124"/>
                        </a:lnTo>
                        <a:lnTo>
                          <a:pt x="33" y="125"/>
                        </a:lnTo>
                        <a:lnTo>
                          <a:pt x="33" y="126"/>
                        </a:lnTo>
                        <a:lnTo>
                          <a:pt x="34" y="128"/>
                        </a:lnTo>
                        <a:lnTo>
                          <a:pt x="38" y="128"/>
                        </a:lnTo>
                        <a:lnTo>
                          <a:pt x="48" y="126"/>
                        </a:lnTo>
                        <a:lnTo>
                          <a:pt x="59" y="124"/>
                        </a:lnTo>
                        <a:lnTo>
                          <a:pt x="71" y="123"/>
                        </a:lnTo>
                        <a:lnTo>
                          <a:pt x="80" y="120"/>
                        </a:lnTo>
                        <a:lnTo>
                          <a:pt x="84" y="120"/>
                        </a:lnTo>
                        <a:lnTo>
                          <a:pt x="89" y="115"/>
                        </a:lnTo>
                        <a:lnTo>
                          <a:pt x="91" y="108"/>
                        </a:lnTo>
                        <a:lnTo>
                          <a:pt x="95" y="103"/>
                        </a:lnTo>
                        <a:lnTo>
                          <a:pt x="101" y="100"/>
                        </a:lnTo>
                        <a:lnTo>
                          <a:pt x="103" y="100"/>
                        </a:lnTo>
                        <a:lnTo>
                          <a:pt x="104" y="101"/>
                        </a:lnTo>
                        <a:lnTo>
                          <a:pt x="105" y="101"/>
                        </a:lnTo>
                        <a:lnTo>
                          <a:pt x="106" y="103"/>
                        </a:lnTo>
                        <a:lnTo>
                          <a:pt x="108" y="101"/>
                        </a:lnTo>
                        <a:lnTo>
                          <a:pt x="109" y="101"/>
                        </a:lnTo>
                        <a:lnTo>
                          <a:pt x="111" y="100"/>
                        </a:lnTo>
                        <a:lnTo>
                          <a:pt x="113" y="100"/>
                        </a:lnTo>
                        <a:lnTo>
                          <a:pt x="114" y="99"/>
                        </a:lnTo>
                        <a:lnTo>
                          <a:pt x="120" y="101"/>
                        </a:lnTo>
                        <a:lnTo>
                          <a:pt x="128" y="104"/>
                        </a:lnTo>
                        <a:lnTo>
                          <a:pt x="135" y="103"/>
                        </a:lnTo>
                        <a:lnTo>
                          <a:pt x="136" y="101"/>
                        </a:lnTo>
                        <a:lnTo>
                          <a:pt x="136" y="100"/>
                        </a:lnTo>
                        <a:lnTo>
                          <a:pt x="138" y="98"/>
                        </a:lnTo>
                        <a:lnTo>
                          <a:pt x="139" y="98"/>
                        </a:lnTo>
                        <a:lnTo>
                          <a:pt x="140" y="98"/>
                        </a:lnTo>
                        <a:lnTo>
                          <a:pt x="140" y="98"/>
                        </a:lnTo>
                        <a:lnTo>
                          <a:pt x="141" y="99"/>
                        </a:lnTo>
                        <a:lnTo>
                          <a:pt x="143" y="100"/>
                        </a:lnTo>
                        <a:lnTo>
                          <a:pt x="144" y="100"/>
                        </a:lnTo>
                        <a:lnTo>
                          <a:pt x="145" y="99"/>
                        </a:lnTo>
                        <a:lnTo>
                          <a:pt x="146" y="96"/>
                        </a:lnTo>
                        <a:lnTo>
                          <a:pt x="146" y="95"/>
                        </a:lnTo>
                        <a:lnTo>
                          <a:pt x="146" y="93"/>
                        </a:lnTo>
                        <a:lnTo>
                          <a:pt x="146" y="91"/>
                        </a:lnTo>
                        <a:lnTo>
                          <a:pt x="146" y="89"/>
                        </a:lnTo>
                        <a:lnTo>
                          <a:pt x="146" y="86"/>
                        </a:lnTo>
                        <a:lnTo>
                          <a:pt x="148" y="85"/>
                        </a:lnTo>
                        <a:lnTo>
                          <a:pt x="149" y="84"/>
                        </a:lnTo>
                        <a:lnTo>
                          <a:pt x="153" y="83"/>
                        </a:lnTo>
                        <a:lnTo>
                          <a:pt x="156" y="83"/>
                        </a:lnTo>
                        <a:lnTo>
                          <a:pt x="158" y="83"/>
                        </a:lnTo>
                        <a:lnTo>
                          <a:pt x="159" y="74"/>
                        </a:lnTo>
                        <a:lnTo>
                          <a:pt x="159" y="64"/>
                        </a:lnTo>
                        <a:lnTo>
                          <a:pt x="159" y="5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4" name="Freeform 513"/>
                  <p:cNvSpPr>
                    <a:spLocks/>
                  </p:cNvSpPr>
                  <p:nvPr/>
                </p:nvSpPr>
                <p:spPr bwMode="auto">
                  <a:xfrm>
                    <a:off x="3306" y="3144"/>
                    <a:ext cx="381" cy="252"/>
                  </a:xfrm>
                  <a:custGeom>
                    <a:avLst/>
                    <a:gdLst/>
                    <a:ahLst/>
                    <a:cxnLst>
                      <a:cxn ang="0">
                        <a:pos x="336" y="8"/>
                      </a:cxn>
                      <a:cxn ang="0">
                        <a:pos x="323" y="11"/>
                      </a:cxn>
                      <a:cxn ang="0">
                        <a:pos x="313" y="5"/>
                      </a:cxn>
                      <a:cxn ang="0">
                        <a:pos x="300" y="6"/>
                      </a:cxn>
                      <a:cxn ang="0">
                        <a:pos x="280" y="0"/>
                      </a:cxn>
                      <a:cxn ang="0">
                        <a:pos x="212" y="35"/>
                      </a:cxn>
                      <a:cxn ang="0">
                        <a:pos x="152" y="45"/>
                      </a:cxn>
                      <a:cxn ang="0">
                        <a:pos x="125" y="46"/>
                      </a:cxn>
                      <a:cxn ang="0">
                        <a:pos x="66" y="40"/>
                      </a:cxn>
                      <a:cxn ang="0">
                        <a:pos x="28" y="36"/>
                      </a:cxn>
                      <a:cxn ang="0">
                        <a:pos x="26" y="12"/>
                      </a:cxn>
                      <a:cxn ang="0">
                        <a:pos x="15" y="20"/>
                      </a:cxn>
                      <a:cxn ang="0">
                        <a:pos x="3" y="28"/>
                      </a:cxn>
                      <a:cxn ang="0">
                        <a:pos x="14" y="75"/>
                      </a:cxn>
                      <a:cxn ang="0">
                        <a:pos x="28" y="82"/>
                      </a:cxn>
                      <a:cxn ang="0">
                        <a:pos x="39" y="95"/>
                      </a:cxn>
                      <a:cxn ang="0">
                        <a:pos x="25" y="122"/>
                      </a:cxn>
                      <a:cxn ang="0">
                        <a:pos x="11" y="123"/>
                      </a:cxn>
                      <a:cxn ang="0">
                        <a:pos x="8" y="146"/>
                      </a:cxn>
                      <a:cxn ang="0">
                        <a:pos x="11" y="152"/>
                      </a:cxn>
                      <a:cxn ang="0">
                        <a:pos x="10" y="164"/>
                      </a:cxn>
                      <a:cxn ang="0">
                        <a:pos x="5" y="173"/>
                      </a:cxn>
                      <a:cxn ang="0">
                        <a:pos x="18" y="184"/>
                      </a:cxn>
                      <a:cxn ang="0">
                        <a:pos x="41" y="208"/>
                      </a:cxn>
                      <a:cxn ang="0">
                        <a:pos x="44" y="223"/>
                      </a:cxn>
                      <a:cxn ang="0">
                        <a:pos x="43" y="252"/>
                      </a:cxn>
                      <a:cxn ang="0">
                        <a:pos x="60" y="248"/>
                      </a:cxn>
                      <a:cxn ang="0">
                        <a:pos x="107" y="239"/>
                      </a:cxn>
                      <a:cxn ang="0">
                        <a:pos x="119" y="233"/>
                      </a:cxn>
                      <a:cxn ang="0">
                        <a:pos x="126" y="229"/>
                      </a:cxn>
                      <a:cxn ang="0">
                        <a:pos x="137" y="229"/>
                      </a:cxn>
                      <a:cxn ang="0">
                        <a:pos x="150" y="236"/>
                      </a:cxn>
                      <a:cxn ang="0">
                        <a:pos x="162" y="243"/>
                      </a:cxn>
                      <a:cxn ang="0">
                        <a:pos x="182" y="244"/>
                      </a:cxn>
                      <a:cxn ang="0">
                        <a:pos x="199" y="249"/>
                      </a:cxn>
                      <a:cxn ang="0">
                        <a:pos x="245" y="239"/>
                      </a:cxn>
                      <a:cxn ang="0">
                        <a:pos x="240" y="207"/>
                      </a:cxn>
                      <a:cxn ang="0">
                        <a:pos x="255" y="202"/>
                      </a:cxn>
                      <a:cxn ang="0">
                        <a:pos x="266" y="197"/>
                      </a:cxn>
                      <a:cxn ang="0">
                        <a:pos x="270" y="184"/>
                      </a:cxn>
                      <a:cxn ang="0">
                        <a:pos x="285" y="183"/>
                      </a:cxn>
                      <a:cxn ang="0">
                        <a:pos x="300" y="173"/>
                      </a:cxn>
                      <a:cxn ang="0">
                        <a:pos x="310" y="171"/>
                      </a:cxn>
                      <a:cxn ang="0">
                        <a:pos x="327" y="183"/>
                      </a:cxn>
                      <a:cxn ang="0">
                        <a:pos x="348" y="174"/>
                      </a:cxn>
                      <a:cxn ang="0">
                        <a:pos x="357" y="174"/>
                      </a:cxn>
                      <a:cxn ang="0">
                        <a:pos x="338" y="153"/>
                      </a:cxn>
                      <a:cxn ang="0">
                        <a:pos x="337" y="146"/>
                      </a:cxn>
                      <a:cxn ang="0">
                        <a:pos x="336" y="141"/>
                      </a:cxn>
                      <a:cxn ang="0">
                        <a:pos x="321" y="141"/>
                      </a:cxn>
                      <a:cxn ang="0">
                        <a:pos x="320" y="136"/>
                      </a:cxn>
                      <a:cxn ang="0">
                        <a:pos x="330" y="131"/>
                      </a:cxn>
                      <a:cxn ang="0">
                        <a:pos x="330" y="124"/>
                      </a:cxn>
                      <a:cxn ang="0">
                        <a:pos x="333" y="118"/>
                      </a:cxn>
                      <a:cxn ang="0">
                        <a:pos x="342" y="116"/>
                      </a:cxn>
                      <a:cxn ang="0">
                        <a:pos x="341" y="87"/>
                      </a:cxn>
                      <a:cxn ang="0">
                        <a:pos x="341" y="75"/>
                      </a:cxn>
                      <a:cxn ang="0">
                        <a:pos x="347" y="71"/>
                      </a:cxn>
                      <a:cxn ang="0">
                        <a:pos x="352" y="57"/>
                      </a:cxn>
                      <a:cxn ang="0">
                        <a:pos x="364" y="53"/>
                      </a:cxn>
                      <a:cxn ang="0">
                        <a:pos x="374" y="56"/>
                      </a:cxn>
                      <a:cxn ang="0">
                        <a:pos x="379" y="36"/>
                      </a:cxn>
                    </a:cxnLst>
                    <a:rect l="0" t="0" r="r" b="b"/>
                    <a:pathLst>
                      <a:path w="381" h="252">
                        <a:moveTo>
                          <a:pt x="344" y="20"/>
                        </a:moveTo>
                        <a:lnTo>
                          <a:pt x="343" y="18"/>
                        </a:lnTo>
                        <a:lnTo>
                          <a:pt x="341" y="16"/>
                        </a:lnTo>
                        <a:lnTo>
                          <a:pt x="339" y="12"/>
                        </a:lnTo>
                        <a:lnTo>
                          <a:pt x="338" y="10"/>
                        </a:lnTo>
                        <a:lnTo>
                          <a:pt x="336" y="8"/>
                        </a:lnTo>
                        <a:lnTo>
                          <a:pt x="334" y="7"/>
                        </a:lnTo>
                        <a:lnTo>
                          <a:pt x="333" y="8"/>
                        </a:lnTo>
                        <a:lnTo>
                          <a:pt x="331" y="10"/>
                        </a:lnTo>
                        <a:lnTo>
                          <a:pt x="328" y="11"/>
                        </a:lnTo>
                        <a:lnTo>
                          <a:pt x="326" y="12"/>
                        </a:lnTo>
                        <a:lnTo>
                          <a:pt x="323" y="11"/>
                        </a:lnTo>
                        <a:lnTo>
                          <a:pt x="322" y="10"/>
                        </a:lnTo>
                        <a:lnTo>
                          <a:pt x="321" y="7"/>
                        </a:lnTo>
                        <a:lnTo>
                          <a:pt x="320" y="6"/>
                        </a:lnTo>
                        <a:lnTo>
                          <a:pt x="318" y="5"/>
                        </a:lnTo>
                        <a:lnTo>
                          <a:pt x="316" y="5"/>
                        </a:lnTo>
                        <a:lnTo>
                          <a:pt x="313" y="5"/>
                        </a:lnTo>
                        <a:lnTo>
                          <a:pt x="311" y="6"/>
                        </a:lnTo>
                        <a:lnTo>
                          <a:pt x="308" y="7"/>
                        </a:lnTo>
                        <a:lnTo>
                          <a:pt x="306" y="8"/>
                        </a:lnTo>
                        <a:lnTo>
                          <a:pt x="303" y="8"/>
                        </a:lnTo>
                        <a:lnTo>
                          <a:pt x="301" y="8"/>
                        </a:lnTo>
                        <a:lnTo>
                          <a:pt x="300" y="6"/>
                        </a:lnTo>
                        <a:lnTo>
                          <a:pt x="298" y="5"/>
                        </a:lnTo>
                        <a:lnTo>
                          <a:pt x="297" y="2"/>
                        </a:lnTo>
                        <a:lnTo>
                          <a:pt x="296" y="1"/>
                        </a:lnTo>
                        <a:lnTo>
                          <a:pt x="296" y="0"/>
                        </a:lnTo>
                        <a:lnTo>
                          <a:pt x="290" y="0"/>
                        </a:lnTo>
                        <a:lnTo>
                          <a:pt x="280" y="0"/>
                        </a:lnTo>
                        <a:lnTo>
                          <a:pt x="273" y="1"/>
                        </a:lnTo>
                        <a:lnTo>
                          <a:pt x="257" y="6"/>
                        </a:lnTo>
                        <a:lnTo>
                          <a:pt x="241" y="12"/>
                        </a:lnTo>
                        <a:lnTo>
                          <a:pt x="226" y="20"/>
                        </a:lnTo>
                        <a:lnTo>
                          <a:pt x="218" y="27"/>
                        </a:lnTo>
                        <a:lnTo>
                          <a:pt x="212" y="35"/>
                        </a:lnTo>
                        <a:lnTo>
                          <a:pt x="205" y="42"/>
                        </a:lnTo>
                        <a:lnTo>
                          <a:pt x="195" y="48"/>
                        </a:lnTo>
                        <a:lnTo>
                          <a:pt x="185" y="51"/>
                        </a:lnTo>
                        <a:lnTo>
                          <a:pt x="174" y="50"/>
                        </a:lnTo>
                        <a:lnTo>
                          <a:pt x="164" y="47"/>
                        </a:lnTo>
                        <a:lnTo>
                          <a:pt x="152" y="45"/>
                        </a:lnTo>
                        <a:lnTo>
                          <a:pt x="137" y="43"/>
                        </a:lnTo>
                        <a:lnTo>
                          <a:pt x="134" y="43"/>
                        </a:lnTo>
                        <a:lnTo>
                          <a:pt x="131" y="42"/>
                        </a:lnTo>
                        <a:lnTo>
                          <a:pt x="130" y="42"/>
                        </a:lnTo>
                        <a:lnTo>
                          <a:pt x="127" y="43"/>
                        </a:lnTo>
                        <a:lnTo>
                          <a:pt x="125" y="46"/>
                        </a:lnTo>
                        <a:lnTo>
                          <a:pt x="122" y="47"/>
                        </a:lnTo>
                        <a:lnTo>
                          <a:pt x="120" y="48"/>
                        </a:lnTo>
                        <a:lnTo>
                          <a:pt x="107" y="50"/>
                        </a:lnTo>
                        <a:lnTo>
                          <a:pt x="92" y="47"/>
                        </a:lnTo>
                        <a:lnTo>
                          <a:pt x="79" y="43"/>
                        </a:lnTo>
                        <a:lnTo>
                          <a:pt x="66" y="40"/>
                        </a:lnTo>
                        <a:lnTo>
                          <a:pt x="60" y="40"/>
                        </a:lnTo>
                        <a:lnTo>
                          <a:pt x="51" y="42"/>
                        </a:lnTo>
                        <a:lnTo>
                          <a:pt x="44" y="43"/>
                        </a:lnTo>
                        <a:lnTo>
                          <a:pt x="36" y="43"/>
                        </a:lnTo>
                        <a:lnTo>
                          <a:pt x="29" y="41"/>
                        </a:lnTo>
                        <a:lnTo>
                          <a:pt x="28" y="36"/>
                        </a:lnTo>
                        <a:lnTo>
                          <a:pt x="30" y="31"/>
                        </a:lnTo>
                        <a:lnTo>
                          <a:pt x="35" y="27"/>
                        </a:lnTo>
                        <a:lnTo>
                          <a:pt x="39" y="23"/>
                        </a:lnTo>
                        <a:lnTo>
                          <a:pt x="39" y="20"/>
                        </a:lnTo>
                        <a:lnTo>
                          <a:pt x="34" y="17"/>
                        </a:lnTo>
                        <a:lnTo>
                          <a:pt x="26" y="12"/>
                        </a:lnTo>
                        <a:lnTo>
                          <a:pt x="18" y="7"/>
                        </a:lnTo>
                        <a:lnTo>
                          <a:pt x="18" y="8"/>
                        </a:lnTo>
                        <a:lnTo>
                          <a:pt x="16" y="11"/>
                        </a:lnTo>
                        <a:lnTo>
                          <a:pt x="15" y="15"/>
                        </a:lnTo>
                        <a:lnTo>
                          <a:pt x="15" y="17"/>
                        </a:lnTo>
                        <a:lnTo>
                          <a:pt x="15" y="20"/>
                        </a:lnTo>
                        <a:lnTo>
                          <a:pt x="14" y="22"/>
                        </a:lnTo>
                        <a:lnTo>
                          <a:pt x="13" y="25"/>
                        </a:lnTo>
                        <a:lnTo>
                          <a:pt x="10" y="25"/>
                        </a:lnTo>
                        <a:lnTo>
                          <a:pt x="6" y="26"/>
                        </a:lnTo>
                        <a:lnTo>
                          <a:pt x="4" y="27"/>
                        </a:lnTo>
                        <a:lnTo>
                          <a:pt x="3" y="28"/>
                        </a:lnTo>
                        <a:lnTo>
                          <a:pt x="0" y="36"/>
                        </a:lnTo>
                        <a:lnTo>
                          <a:pt x="1" y="46"/>
                        </a:lnTo>
                        <a:lnTo>
                          <a:pt x="4" y="57"/>
                        </a:lnTo>
                        <a:lnTo>
                          <a:pt x="8" y="67"/>
                        </a:lnTo>
                        <a:lnTo>
                          <a:pt x="11" y="73"/>
                        </a:lnTo>
                        <a:lnTo>
                          <a:pt x="14" y="75"/>
                        </a:lnTo>
                        <a:lnTo>
                          <a:pt x="16" y="76"/>
                        </a:lnTo>
                        <a:lnTo>
                          <a:pt x="20" y="77"/>
                        </a:lnTo>
                        <a:lnTo>
                          <a:pt x="23" y="78"/>
                        </a:lnTo>
                        <a:lnTo>
                          <a:pt x="25" y="80"/>
                        </a:lnTo>
                        <a:lnTo>
                          <a:pt x="26" y="81"/>
                        </a:lnTo>
                        <a:lnTo>
                          <a:pt x="28" y="82"/>
                        </a:lnTo>
                        <a:lnTo>
                          <a:pt x="29" y="83"/>
                        </a:lnTo>
                        <a:lnTo>
                          <a:pt x="31" y="86"/>
                        </a:lnTo>
                        <a:lnTo>
                          <a:pt x="34" y="88"/>
                        </a:lnTo>
                        <a:lnTo>
                          <a:pt x="36" y="91"/>
                        </a:lnTo>
                        <a:lnTo>
                          <a:pt x="38" y="93"/>
                        </a:lnTo>
                        <a:lnTo>
                          <a:pt x="39" y="95"/>
                        </a:lnTo>
                        <a:lnTo>
                          <a:pt x="40" y="95"/>
                        </a:lnTo>
                        <a:lnTo>
                          <a:pt x="39" y="98"/>
                        </a:lnTo>
                        <a:lnTo>
                          <a:pt x="36" y="105"/>
                        </a:lnTo>
                        <a:lnTo>
                          <a:pt x="31" y="112"/>
                        </a:lnTo>
                        <a:lnTo>
                          <a:pt x="28" y="118"/>
                        </a:lnTo>
                        <a:lnTo>
                          <a:pt x="25" y="122"/>
                        </a:lnTo>
                        <a:lnTo>
                          <a:pt x="23" y="122"/>
                        </a:lnTo>
                        <a:lnTo>
                          <a:pt x="20" y="122"/>
                        </a:lnTo>
                        <a:lnTo>
                          <a:pt x="18" y="122"/>
                        </a:lnTo>
                        <a:lnTo>
                          <a:pt x="15" y="122"/>
                        </a:lnTo>
                        <a:lnTo>
                          <a:pt x="14" y="122"/>
                        </a:lnTo>
                        <a:lnTo>
                          <a:pt x="11" y="123"/>
                        </a:lnTo>
                        <a:lnTo>
                          <a:pt x="9" y="126"/>
                        </a:lnTo>
                        <a:lnTo>
                          <a:pt x="9" y="127"/>
                        </a:lnTo>
                        <a:lnTo>
                          <a:pt x="8" y="129"/>
                        </a:lnTo>
                        <a:lnTo>
                          <a:pt x="8" y="132"/>
                        </a:lnTo>
                        <a:lnTo>
                          <a:pt x="8" y="133"/>
                        </a:lnTo>
                        <a:lnTo>
                          <a:pt x="8" y="146"/>
                        </a:lnTo>
                        <a:lnTo>
                          <a:pt x="6" y="147"/>
                        </a:lnTo>
                        <a:lnTo>
                          <a:pt x="6" y="148"/>
                        </a:lnTo>
                        <a:lnTo>
                          <a:pt x="6" y="149"/>
                        </a:lnTo>
                        <a:lnTo>
                          <a:pt x="8" y="151"/>
                        </a:lnTo>
                        <a:lnTo>
                          <a:pt x="10" y="152"/>
                        </a:lnTo>
                        <a:lnTo>
                          <a:pt x="11" y="152"/>
                        </a:lnTo>
                        <a:lnTo>
                          <a:pt x="14" y="154"/>
                        </a:lnTo>
                        <a:lnTo>
                          <a:pt x="14" y="156"/>
                        </a:lnTo>
                        <a:lnTo>
                          <a:pt x="14" y="158"/>
                        </a:lnTo>
                        <a:lnTo>
                          <a:pt x="14" y="161"/>
                        </a:lnTo>
                        <a:lnTo>
                          <a:pt x="11" y="163"/>
                        </a:lnTo>
                        <a:lnTo>
                          <a:pt x="10" y="164"/>
                        </a:lnTo>
                        <a:lnTo>
                          <a:pt x="8" y="166"/>
                        </a:lnTo>
                        <a:lnTo>
                          <a:pt x="5" y="167"/>
                        </a:lnTo>
                        <a:lnTo>
                          <a:pt x="4" y="168"/>
                        </a:lnTo>
                        <a:lnTo>
                          <a:pt x="4" y="171"/>
                        </a:lnTo>
                        <a:lnTo>
                          <a:pt x="4" y="172"/>
                        </a:lnTo>
                        <a:lnTo>
                          <a:pt x="5" y="173"/>
                        </a:lnTo>
                        <a:lnTo>
                          <a:pt x="6" y="176"/>
                        </a:lnTo>
                        <a:lnTo>
                          <a:pt x="9" y="177"/>
                        </a:lnTo>
                        <a:lnTo>
                          <a:pt x="11" y="179"/>
                        </a:lnTo>
                        <a:lnTo>
                          <a:pt x="13" y="181"/>
                        </a:lnTo>
                        <a:lnTo>
                          <a:pt x="14" y="182"/>
                        </a:lnTo>
                        <a:lnTo>
                          <a:pt x="18" y="184"/>
                        </a:lnTo>
                        <a:lnTo>
                          <a:pt x="20" y="187"/>
                        </a:lnTo>
                        <a:lnTo>
                          <a:pt x="24" y="188"/>
                        </a:lnTo>
                        <a:lnTo>
                          <a:pt x="28" y="189"/>
                        </a:lnTo>
                        <a:lnTo>
                          <a:pt x="31" y="192"/>
                        </a:lnTo>
                        <a:lnTo>
                          <a:pt x="36" y="198"/>
                        </a:lnTo>
                        <a:lnTo>
                          <a:pt x="41" y="208"/>
                        </a:lnTo>
                        <a:lnTo>
                          <a:pt x="45" y="216"/>
                        </a:lnTo>
                        <a:lnTo>
                          <a:pt x="46" y="217"/>
                        </a:lnTo>
                        <a:lnTo>
                          <a:pt x="46" y="219"/>
                        </a:lnTo>
                        <a:lnTo>
                          <a:pt x="45" y="221"/>
                        </a:lnTo>
                        <a:lnTo>
                          <a:pt x="45" y="222"/>
                        </a:lnTo>
                        <a:lnTo>
                          <a:pt x="44" y="223"/>
                        </a:lnTo>
                        <a:lnTo>
                          <a:pt x="44" y="232"/>
                        </a:lnTo>
                        <a:lnTo>
                          <a:pt x="44" y="242"/>
                        </a:lnTo>
                        <a:lnTo>
                          <a:pt x="43" y="251"/>
                        </a:lnTo>
                        <a:lnTo>
                          <a:pt x="41" y="252"/>
                        </a:lnTo>
                        <a:lnTo>
                          <a:pt x="41" y="252"/>
                        </a:lnTo>
                        <a:lnTo>
                          <a:pt x="43" y="252"/>
                        </a:lnTo>
                        <a:lnTo>
                          <a:pt x="44" y="252"/>
                        </a:lnTo>
                        <a:lnTo>
                          <a:pt x="45" y="251"/>
                        </a:lnTo>
                        <a:lnTo>
                          <a:pt x="45" y="251"/>
                        </a:lnTo>
                        <a:lnTo>
                          <a:pt x="54" y="252"/>
                        </a:lnTo>
                        <a:lnTo>
                          <a:pt x="58" y="251"/>
                        </a:lnTo>
                        <a:lnTo>
                          <a:pt x="60" y="248"/>
                        </a:lnTo>
                        <a:lnTo>
                          <a:pt x="63" y="246"/>
                        </a:lnTo>
                        <a:lnTo>
                          <a:pt x="68" y="246"/>
                        </a:lnTo>
                        <a:lnTo>
                          <a:pt x="74" y="244"/>
                        </a:lnTo>
                        <a:lnTo>
                          <a:pt x="85" y="243"/>
                        </a:lnTo>
                        <a:lnTo>
                          <a:pt x="97" y="242"/>
                        </a:lnTo>
                        <a:lnTo>
                          <a:pt x="107" y="239"/>
                        </a:lnTo>
                        <a:lnTo>
                          <a:pt x="112" y="238"/>
                        </a:lnTo>
                        <a:lnTo>
                          <a:pt x="114" y="232"/>
                        </a:lnTo>
                        <a:lnTo>
                          <a:pt x="115" y="232"/>
                        </a:lnTo>
                        <a:lnTo>
                          <a:pt x="116" y="232"/>
                        </a:lnTo>
                        <a:lnTo>
                          <a:pt x="117" y="232"/>
                        </a:lnTo>
                        <a:lnTo>
                          <a:pt x="119" y="233"/>
                        </a:lnTo>
                        <a:lnTo>
                          <a:pt x="120" y="233"/>
                        </a:lnTo>
                        <a:lnTo>
                          <a:pt x="121" y="232"/>
                        </a:lnTo>
                        <a:lnTo>
                          <a:pt x="122" y="231"/>
                        </a:lnTo>
                        <a:lnTo>
                          <a:pt x="122" y="229"/>
                        </a:lnTo>
                        <a:lnTo>
                          <a:pt x="124" y="228"/>
                        </a:lnTo>
                        <a:lnTo>
                          <a:pt x="126" y="229"/>
                        </a:lnTo>
                        <a:lnTo>
                          <a:pt x="127" y="231"/>
                        </a:lnTo>
                        <a:lnTo>
                          <a:pt x="130" y="232"/>
                        </a:lnTo>
                        <a:lnTo>
                          <a:pt x="131" y="232"/>
                        </a:lnTo>
                        <a:lnTo>
                          <a:pt x="134" y="232"/>
                        </a:lnTo>
                        <a:lnTo>
                          <a:pt x="136" y="231"/>
                        </a:lnTo>
                        <a:lnTo>
                          <a:pt x="137" y="229"/>
                        </a:lnTo>
                        <a:lnTo>
                          <a:pt x="140" y="228"/>
                        </a:lnTo>
                        <a:lnTo>
                          <a:pt x="142" y="228"/>
                        </a:lnTo>
                        <a:lnTo>
                          <a:pt x="144" y="228"/>
                        </a:lnTo>
                        <a:lnTo>
                          <a:pt x="145" y="231"/>
                        </a:lnTo>
                        <a:lnTo>
                          <a:pt x="147" y="233"/>
                        </a:lnTo>
                        <a:lnTo>
                          <a:pt x="150" y="236"/>
                        </a:lnTo>
                        <a:lnTo>
                          <a:pt x="152" y="239"/>
                        </a:lnTo>
                        <a:lnTo>
                          <a:pt x="155" y="242"/>
                        </a:lnTo>
                        <a:lnTo>
                          <a:pt x="157" y="244"/>
                        </a:lnTo>
                        <a:lnTo>
                          <a:pt x="160" y="244"/>
                        </a:lnTo>
                        <a:lnTo>
                          <a:pt x="161" y="244"/>
                        </a:lnTo>
                        <a:lnTo>
                          <a:pt x="162" y="243"/>
                        </a:lnTo>
                        <a:lnTo>
                          <a:pt x="164" y="241"/>
                        </a:lnTo>
                        <a:lnTo>
                          <a:pt x="165" y="239"/>
                        </a:lnTo>
                        <a:lnTo>
                          <a:pt x="166" y="239"/>
                        </a:lnTo>
                        <a:lnTo>
                          <a:pt x="170" y="239"/>
                        </a:lnTo>
                        <a:lnTo>
                          <a:pt x="176" y="242"/>
                        </a:lnTo>
                        <a:lnTo>
                          <a:pt x="182" y="244"/>
                        </a:lnTo>
                        <a:lnTo>
                          <a:pt x="186" y="247"/>
                        </a:lnTo>
                        <a:lnTo>
                          <a:pt x="187" y="252"/>
                        </a:lnTo>
                        <a:lnTo>
                          <a:pt x="190" y="252"/>
                        </a:lnTo>
                        <a:lnTo>
                          <a:pt x="192" y="251"/>
                        </a:lnTo>
                        <a:lnTo>
                          <a:pt x="196" y="251"/>
                        </a:lnTo>
                        <a:lnTo>
                          <a:pt x="199" y="249"/>
                        </a:lnTo>
                        <a:lnTo>
                          <a:pt x="201" y="248"/>
                        </a:lnTo>
                        <a:lnTo>
                          <a:pt x="207" y="247"/>
                        </a:lnTo>
                        <a:lnTo>
                          <a:pt x="218" y="244"/>
                        </a:lnTo>
                        <a:lnTo>
                          <a:pt x="230" y="243"/>
                        </a:lnTo>
                        <a:lnTo>
                          <a:pt x="238" y="241"/>
                        </a:lnTo>
                        <a:lnTo>
                          <a:pt x="245" y="239"/>
                        </a:lnTo>
                        <a:lnTo>
                          <a:pt x="247" y="234"/>
                        </a:lnTo>
                        <a:lnTo>
                          <a:pt x="246" y="228"/>
                        </a:lnTo>
                        <a:lnTo>
                          <a:pt x="243" y="222"/>
                        </a:lnTo>
                        <a:lnTo>
                          <a:pt x="240" y="216"/>
                        </a:lnTo>
                        <a:lnTo>
                          <a:pt x="238" y="211"/>
                        </a:lnTo>
                        <a:lnTo>
                          <a:pt x="240" y="207"/>
                        </a:lnTo>
                        <a:lnTo>
                          <a:pt x="247" y="206"/>
                        </a:lnTo>
                        <a:lnTo>
                          <a:pt x="248" y="206"/>
                        </a:lnTo>
                        <a:lnTo>
                          <a:pt x="252" y="206"/>
                        </a:lnTo>
                        <a:lnTo>
                          <a:pt x="255" y="207"/>
                        </a:lnTo>
                        <a:lnTo>
                          <a:pt x="255" y="204"/>
                        </a:lnTo>
                        <a:lnTo>
                          <a:pt x="255" y="202"/>
                        </a:lnTo>
                        <a:lnTo>
                          <a:pt x="256" y="201"/>
                        </a:lnTo>
                        <a:lnTo>
                          <a:pt x="257" y="199"/>
                        </a:lnTo>
                        <a:lnTo>
                          <a:pt x="260" y="199"/>
                        </a:lnTo>
                        <a:lnTo>
                          <a:pt x="261" y="198"/>
                        </a:lnTo>
                        <a:lnTo>
                          <a:pt x="263" y="198"/>
                        </a:lnTo>
                        <a:lnTo>
                          <a:pt x="266" y="197"/>
                        </a:lnTo>
                        <a:lnTo>
                          <a:pt x="267" y="197"/>
                        </a:lnTo>
                        <a:lnTo>
                          <a:pt x="268" y="194"/>
                        </a:lnTo>
                        <a:lnTo>
                          <a:pt x="268" y="192"/>
                        </a:lnTo>
                        <a:lnTo>
                          <a:pt x="270" y="189"/>
                        </a:lnTo>
                        <a:lnTo>
                          <a:pt x="270" y="187"/>
                        </a:lnTo>
                        <a:lnTo>
                          <a:pt x="270" y="184"/>
                        </a:lnTo>
                        <a:lnTo>
                          <a:pt x="271" y="183"/>
                        </a:lnTo>
                        <a:lnTo>
                          <a:pt x="273" y="183"/>
                        </a:lnTo>
                        <a:lnTo>
                          <a:pt x="276" y="183"/>
                        </a:lnTo>
                        <a:lnTo>
                          <a:pt x="280" y="183"/>
                        </a:lnTo>
                        <a:lnTo>
                          <a:pt x="282" y="183"/>
                        </a:lnTo>
                        <a:lnTo>
                          <a:pt x="285" y="183"/>
                        </a:lnTo>
                        <a:lnTo>
                          <a:pt x="287" y="182"/>
                        </a:lnTo>
                        <a:lnTo>
                          <a:pt x="290" y="179"/>
                        </a:lnTo>
                        <a:lnTo>
                          <a:pt x="292" y="177"/>
                        </a:lnTo>
                        <a:lnTo>
                          <a:pt x="295" y="174"/>
                        </a:lnTo>
                        <a:lnTo>
                          <a:pt x="297" y="173"/>
                        </a:lnTo>
                        <a:lnTo>
                          <a:pt x="300" y="173"/>
                        </a:lnTo>
                        <a:lnTo>
                          <a:pt x="301" y="173"/>
                        </a:lnTo>
                        <a:lnTo>
                          <a:pt x="306" y="173"/>
                        </a:lnTo>
                        <a:lnTo>
                          <a:pt x="307" y="173"/>
                        </a:lnTo>
                        <a:lnTo>
                          <a:pt x="307" y="172"/>
                        </a:lnTo>
                        <a:lnTo>
                          <a:pt x="308" y="171"/>
                        </a:lnTo>
                        <a:lnTo>
                          <a:pt x="310" y="171"/>
                        </a:lnTo>
                        <a:lnTo>
                          <a:pt x="312" y="172"/>
                        </a:lnTo>
                        <a:lnTo>
                          <a:pt x="315" y="173"/>
                        </a:lnTo>
                        <a:lnTo>
                          <a:pt x="318" y="177"/>
                        </a:lnTo>
                        <a:lnTo>
                          <a:pt x="321" y="179"/>
                        </a:lnTo>
                        <a:lnTo>
                          <a:pt x="325" y="182"/>
                        </a:lnTo>
                        <a:lnTo>
                          <a:pt x="327" y="183"/>
                        </a:lnTo>
                        <a:lnTo>
                          <a:pt x="332" y="183"/>
                        </a:lnTo>
                        <a:lnTo>
                          <a:pt x="336" y="182"/>
                        </a:lnTo>
                        <a:lnTo>
                          <a:pt x="339" y="179"/>
                        </a:lnTo>
                        <a:lnTo>
                          <a:pt x="343" y="177"/>
                        </a:lnTo>
                        <a:lnTo>
                          <a:pt x="346" y="176"/>
                        </a:lnTo>
                        <a:lnTo>
                          <a:pt x="348" y="174"/>
                        </a:lnTo>
                        <a:lnTo>
                          <a:pt x="351" y="174"/>
                        </a:lnTo>
                        <a:lnTo>
                          <a:pt x="353" y="174"/>
                        </a:lnTo>
                        <a:lnTo>
                          <a:pt x="356" y="176"/>
                        </a:lnTo>
                        <a:lnTo>
                          <a:pt x="358" y="176"/>
                        </a:lnTo>
                        <a:lnTo>
                          <a:pt x="358" y="176"/>
                        </a:lnTo>
                        <a:lnTo>
                          <a:pt x="357" y="174"/>
                        </a:lnTo>
                        <a:lnTo>
                          <a:pt x="354" y="169"/>
                        </a:lnTo>
                        <a:lnTo>
                          <a:pt x="351" y="166"/>
                        </a:lnTo>
                        <a:lnTo>
                          <a:pt x="347" y="162"/>
                        </a:lnTo>
                        <a:lnTo>
                          <a:pt x="342" y="158"/>
                        </a:lnTo>
                        <a:lnTo>
                          <a:pt x="339" y="154"/>
                        </a:lnTo>
                        <a:lnTo>
                          <a:pt x="338" y="153"/>
                        </a:lnTo>
                        <a:lnTo>
                          <a:pt x="339" y="152"/>
                        </a:lnTo>
                        <a:lnTo>
                          <a:pt x="341" y="151"/>
                        </a:lnTo>
                        <a:lnTo>
                          <a:pt x="341" y="148"/>
                        </a:lnTo>
                        <a:lnTo>
                          <a:pt x="341" y="148"/>
                        </a:lnTo>
                        <a:lnTo>
                          <a:pt x="338" y="147"/>
                        </a:lnTo>
                        <a:lnTo>
                          <a:pt x="337" y="146"/>
                        </a:lnTo>
                        <a:lnTo>
                          <a:pt x="336" y="146"/>
                        </a:lnTo>
                        <a:lnTo>
                          <a:pt x="334" y="144"/>
                        </a:lnTo>
                        <a:lnTo>
                          <a:pt x="334" y="142"/>
                        </a:lnTo>
                        <a:lnTo>
                          <a:pt x="334" y="142"/>
                        </a:lnTo>
                        <a:lnTo>
                          <a:pt x="336" y="142"/>
                        </a:lnTo>
                        <a:lnTo>
                          <a:pt x="336" y="141"/>
                        </a:lnTo>
                        <a:lnTo>
                          <a:pt x="333" y="141"/>
                        </a:lnTo>
                        <a:lnTo>
                          <a:pt x="330" y="141"/>
                        </a:lnTo>
                        <a:lnTo>
                          <a:pt x="327" y="141"/>
                        </a:lnTo>
                        <a:lnTo>
                          <a:pt x="323" y="141"/>
                        </a:lnTo>
                        <a:lnTo>
                          <a:pt x="322" y="141"/>
                        </a:lnTo>
                        <a:lnTo>
                          <a:pt x="321" y="141"/>
                        </a:lnTo>
                        <a:lnTo>
                          <a:pt x="320" y="141"/>
                        </a:lnTo>
                        <a:lnTo>
                          <a:pt x="320" y="141"/>
                        </a:lnTo>
                        <a:lnTo>
                          <a:pt x="318" y="139"/>
                        </a:lnTo>
                        <a:lnTo>
                          <a:pt x="318" y="138"/>
                        </a:lnTo>
                        <a:lnTo>
                          <a:pt x="318" y="137"/>
                        </a:lnTo>
                        <a:lnTo>
                          <a:pt x="320" y="136"/>
                        </a:lnTo>
                        <a:lnTo>
                          <a:pt x="321" y="133"/>
                        </a:lnTo>
                        <a:lnTo>
                          <a:pt x="323" y="131"/>
                        </a:lnTo>
                        <a:lnTo>
                          <a:pt x="326" y="129"/>
                        </a:lnTo>
                        <a:lnTo>
                          <a:pt x="328" y="129"/>
                        </a:lnTo>
                        <a:lnTo>
                          <a:pt x="330" y="129"/>
                        </a:lnTo>
                        <a:lnTo>
                          <a:pt x="330" y="131"/>
                        </a:lnTo>
                        <a:lnTo>
                          <a:pt x="331" y="131"/>
                        </a:lnTo>
                        <a:lnTo>
                          <a:pt x="331" y="129"/>
                        </a:lnTo>
                        <a:lnTo>
                          <a:pt x="330" y="128"/>
                        </a:lnTo>
                        <a:lnTo>
                          <a:pt x="328" y="126"/>
                        </a:lnTo>
                        <a:lnTo>
                          <a:pt x="328" y="124"/>
                        </a:lnTo>
                        <a:lnTo>
                          <a:pt x="330" y="124"/>
                        </a:lnTo>
                        <a:lnTo>
                          <a:pt x="331" y="123"/>
                        </a:lnTo>
                        <a:lnTo>
                          <a:pt x="332" y="122"/>
                        </a:lnTo>
                        <a:lnTo>
                          <a:pt x="334" y="121"/>
                        </a:lnTo>
                        <a:lnTo>
                          <a:pt x="334" y="119"/>
                        </a:lnTo>
                        <a:lnTo>
                          <a:pt x="334" y="119"/>
                        </a:lnTo>
                        <a:lnTo>
                          <a:pt x="333" y="118"/>
                        </a:lnTo>
                        <a:lnTo>
                          <a:pt x="333" y="117"/>
                        </a:lnTo>
                        <a:lnTo>
                          <a:pt x="334" y="116"/>
                        </a:lnTo>
                        <a:lnTo>
                          <a:pt x="336" y="116"/>
                        </a:lnTo>
                        <a:lnTo>
                          <a:pt x="338" y="116"/>
                        </a:lnTo>
                        <a:lnTo>
                          <a:pt x="339" y="116"/>
                        </a:lnTo>
                        <a:lnTo>
                          <a:pt x="342" y="116"/>
                        </a:lnTo>
                        <a:lnTo>
                          <a:pt x="343" y="115"/>
                        </a:lnTo>
                        <a:lnTo>
                          <a:pt x="344" y="113"/>
                        </a:lnTo>
                        <a:lnTo>
                          <a:pt x="344" y="105"/>
                        </a:lnTo>
                        <a:lnTo>
                          <a:pt x="342" y="97"/>
                        </a:lnTo>
                        <a:lnTo>
                          <a:pt x="341" y="88"/>
                        </a:lnTo>
                        <a:lnTo>
                          <a:pt x="341" y="87"/>
                        </a:lnTo>
                        <a:lnTo>
                          <a:pt x="342" y="85"/>
                        </a:lnTo>
                        <a:lnTo>
                          <a:pt x="343" y="81"/>
                        </a:lnTo>
                        <a:lnTo>
                          <a:pt x="344" y="78"/>
                        </a:lnTo>
                        <a:lnTo>
                          <a:pt x="343" y="77"/>
                        </a:lnTo>
                        <a:lnTo>
                          <a:pt x="342" y="76"/>
                        </a:lnTo>
                        <a:lnTo>
                          <a:pt x="341" y="75"/>
                        </a:lnTo>
                        <a:lnTo>
                          <a:pt x="339" y="73"/>
                        </a:lnTo>
                        <a:lnTo>
                          <a:pt x="341" y="73"/>
                        </a:lnTo>
                        <a:lnTo>
                          <a:pt x="342" y="73"/>
                        </a:lnTo>
                        <a:lnTo>
                          <a:pt x="344" y="72"/>
                        </a:lnTo>
                        <a:lnTo>
                          <a:pt x="346" y="72"/>
                        </a:lnTo>
                        <a:lnTo>
                          <a:pt x="347" y="71"/>
                        </a:lnTo>
                        <a:lnTo>
                          <a:pt x="348" y="68"/>
                        </a:lnTo>
                        <a:lnTo>
                          <a:pt x="349" y="66"/>
                        </a:lnTo>
                        <a:lnTo>
                          <a:pt x="349" y="63"/>
                        </a:lnTo>
                        <a:lnTo>
                          <a:pt x="349" y="62"/>
                        </a:lnTo>
                        <a:lnTo>
                          <a:pt x="351" y="60"/>
                        </a:lnTo>
                        <a:lnTo>
                          <a:pt x="352" y="57"/>
                        </a:lnTo>
                        <a:lnTo>
                          <a:pt x="354" y="56"/>
                        </a:lnTo>
                        <a:lnTo>
                          <a:pt x="356" y="56"/>
                        </a:lnTo>
                        <a:lnTo>
                          <a:pt x="358" y="55"/>
                        </a:lnTo>
                        <a:lnTo>
                          <a:pt x="361" y="55"/>
                        </a:lnTo>
                        <a:lnTo>
                          <a:pt x="363" y="53"/>
                        </a:lnTo>
                        <a:lnTo>
                          <a:pt x="364" y="53"/>
                        </a:lnTo>
                        <a:lnTo>
                          <a:pt x="367" y="55"/>
                        </a:lnTo>
                        <a:lnTo>
                          <a:pt x="368" y="55"/>
                        </a:lnTo>
                        <a:lnTo>
                          <a:pt x="371" y="56"/>
                        </a:lnTo>
                        <a:lnTo>
                          <a:pt x="372" y="57"/>
                        </a:lnTo>
                        <a:lnTo>
                          <a:pt x="373" y="57"/>
                        </a:lnTo>
                        <a:lnTo>
                          <a:pt x="374" y="56"/>
                        </a:lnTo>
                        <a:lnTo>
                          <a:pt x="376" y="53"/>
                        </a:lnTo>
                        <a:lnTo>
                          <a:pt x="378" y="50"/>
                        </a:lnTo>
                        <a:lnTo>
                          <a:pt x="379" y="47"/>
                        </a:lnTo>
                        <a:lnTo>
                          <a:pt x="379" y="45"/>
                        </a:lnTo>
                        <a:lnTo>
                          <a:pt x="381" y="42"/>
                        </a:lnTo>
                        <a:lnTo>
                          <a:pt x="379" y="36"/>
                        </a:lnTo>
                        <a:lnTo>
                          <a:pt x="378" y="30"/>
                        </a:lnTo>
                        <a:lnTo>
                          <a:pt x="377" y="23"/>
                        </a:lnTo>
                        <a:lnTo>
                          <a:pt x="366" y="25"/>
                        </a:lnTo>
                        <a:lnTo>
                          <a:pt x="356" y="23"/>
                        </a:lnTo>
                        <a:lnTo>
                          <a:pt x="344"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5" name="Freeform 514"/>
                  <p:cNvSpPr>
                    <a:spLocks/>
                  </p:cNvSpPr>
                  <p:nvPr/>
                </p:nvSpPr>
                <p:spPr bwMode="auto">
                  <a:xfrm>
                    <a:off x="3702" y="3079"/>
                    <a:ext cx="5" cy="6"/>
                  </a:xfrm>
                  <a:custGeom>
                    <a:avLst/>
                    <a:gdLst/>
                    <a:ahLst/>
                    <a:cxnLst>
                      <a:cxn ang="0">
                        <a:pos x="0" y="6"/>
                      </a:cxn>
                      <a:cxn ang="0">
                        <a:pos x="0" y="6"/>
                      </a:cxn>
                      <a:cxn ang="0">
                        <a:pos x="1" y="5"/>
                      </a:cxn>
                      <a:cxn ang="0">
                        <a:pos x="2" y="3"/>
                      </a:cxn>
                      <a:cxn ang="0">
                        <a:pos x="5" y="2"/>
                      </a:cxn>
                      <a:cxn ang="0">
                        <a:pos x="5" y="0"/>
                      </a:cxn>
                      <a:cxn ang="0">
                        <a:pos x="2" y="2"/>
                      </a:cxn>
                      <a:cxn ang="0">
                        <a:pos x="0" y="6"/>
                      </a:cxn>
                    </a:cxnLst>
                    <a:rect l="0" t="0" r="r" b="b"/>
                    <a:pathLst>
                      <a:path w="5" h="6">
                        <a:moveTo>
                          <a:pt x="0" y="6"/>
                        </a:moveTo>
                        <a:lnTo>
                          <a:pt x="0" y="6"/>
                        </a:lnTo>
                        <a:lnTo>
                          <a:pt x="1" y="5"/>
                        </a:lnTo>
                        <a:lnTo>
                          <a:pt x="2" y="3"/>
                        </a:lnTo>
                        <a:lnTo>
                          <a:pt x="5" y="2"/>
                        </a:lnTo>
                        <a:lnTo>
                          <a:pt x="5" y="0"/>
                        </a:lnTo>
                        <a:lnTo>
                          <a:pt x="2" y="2"/>
                        </a:lnTo>
                        <a:lnTo>
                          <a:pt x="0" y="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6" name="Rectangle 515"/>
                  <p:cNvSpPr>
                    <a:spLocks noChangeArrowheads="1"/>
                  </p:cNvSpPr>
                  <p:nvPr/>
                </p:nvSpPr>
                <p:spPr bwMode="auto">
                  <a:xfrm>
                    <a:off x="3010" y="3262"/>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7" name="Freeform 516"/>
                  <p:cNvSpPr>
                    <a:spLocks/>
                  </p:cNvSpPr>
                  <p:nvPr/>
                </p:nvSpPr>
                <p:spPr bwMode="auto">
                  <a:xfrm>
                    <a:off x="2977" y="3251"/>
                    <a:ext cx="92" cy="57"/>
                  </a:xfrm>
                  <a:custGeom>
                    <a:avLst/>
                    <a:gdLst/>
                    <a:ahLst/>
                    <a:cxnLst>
                      <a:cxn ang="0">
                        <a:pos x="85" y="39"/>
                      </a:cxn>
                      <a:cxn ang="0">
                        <a:pos x="81" y="39"/>
                      </a:cxn>
                      <a:cxn ang="0">
                        <a:pos x="72" y="35"/>
                      </a:cxn>
                      <a:cxn ang="0">
                        <a:pos x="57" y="25"/>
                      </a:cxn>
                      <a:cxn ang="0">
                        <a:pos x="55" y="20"/>
                      </a:cxn>
                      <a:cxn ang="0">
                        <a:pos x="52" y="15"/>
                      </a:cxn>
                      <a:cxn ang="0">
                        <a:pos x="48" y="12"/>
                      </a:cxn>
                      <a:cxn ang="0">
                        <a:pos x="43" y="14"/>
                      </a:cxn>
                      <a:cxn ang="0">
                        <a:pos x="36" y="14"/>
                      </a:cxn>
                      <a:cxn ang="0">
                        <a:pos x="41" y="16"/>
                      </a:cxn>
                      <a:cxn ang="0">
                        <a:pos x="43" y="16"/>
                      </a:cxn>
                      <a:cxn ang="0">
                        <a:pos x="43" y="16"/>
                      </a:cxn>
                      <a:cxn ang="0">
                        <a:pos x="45" y="17"/>
                      </a:cxn>
                      <a:cxn ang="0">
                        <a:pos x="45" y="20"/>
                      </a:cxn>
                      <a:cxn ang="0">
                        <a:pos x="35" y="15"/>
                      </a:cxn>
                      <a:cxn ang="0">
                        <a:pos x="16" y="4"/>
                      </a:cxn>
                      <a:cxn ang="0">
                        <a:pos x="7" y="4"/>
                      </a:cxn>
                      <a:cxn ang="0">
                        <a:pos x="4" y="3"/>
                      </a:cxn>
                      <a:cxn ang="0">
                        <a:pos x="1" y="0"/>
                      </a:cxn>
                      <a:cxn ang="0">
                        <a:pos x="0" y="0"/>
                      </a:cxn>
                      <a:cxn ang="0">
                        <a:pos x="1" y="3"/>
                      </a:cxn>
                      <a:cxn ang="0">
                        <a:pos x="1" y="4"/>
                      </a:cxn>
                      <a:cxn ang="0">
                        <a:pos x="1" y="5"/>
                      </a:cxn>
                      <a:cxn ang="0">
                        <a:pos x="6" y="6"/>
                      </a:cxn>
                      <a:cxn ang="0">
                        <a:pos x="10" y="6"/>
                      </a:cxn>
                      <a:cxn ang="0">
                        <a:pos x="16" y="8"/>
                      </a:cxn>
                      <a:cxn ang="0">
                        <a:pos x="22" y="11"/>
                      </a:cxn>
                      <a:cxn ang="0">
                        <a:pos x="26" y="14"/>
                      </a:cxn>
                      <a:cxn ang="0">
                        <a:pos x="27" y="16"/>
                      </a:cxn>
                      <a:cxn ang="0">
                        <a:pos x="35" y="20"/>
                      </a:cxn>
                      <a:cxn ang="0">
                        <a:pos x="48" y="21"/>
                      </a:cxn>
                      <a:cxn ang="0">
                        <a:pos x="52" y="24"/>
                      </a:cxn>
                      <a:cxn ang="0">
                        <a:pos x="57" y="26"/>
                      </a:cxn>
                      <a:cxn ang="0">
                        <a:pos x="62" y="30"/>
                      </a:cxn>
                      <a:cxn ang="0">
                        <a:pos x="63" y="31"/>
                      </a:cxn>
                      <a:cxn ang="0">
                        <a:pos x="65" y="35"/>
                      </a:cxn>
                      <a:cxn ang="0">
                        <a:pos x="63" y="35"/>
                      </a:cxn>
                      <a:cxn ang="0">
                        <a:pos x="63" y="35"/>
                      </a:cxn>
                      <a:cxn ang="0">
                        <a:pos x="66" y="36"/>
                      </a:cxn>
                      <a:cxn ang="0">
                        <a:pos x="72" y="37"/>
                      </a:cxn>
                      <a:cxn ang="0">
                        <a:pos x="75" y="40"/>
                      </a:cxn>
                      <a:cxn ang="0">
                        <a:pos x="81" y="47"/>
                      </a:cxn>
                      <a:cxn ang="0">
                        <a:pos x="90" y="54"/>
                      </a:cxn>
                      <a:cxn ang="0">
                        <a:pos x="91" y="55"/>
                      </a:cxn>
                      <a:cxn ang="0">
                        <a:pos x="92" y="57"/>
                      </a:cxn>
                      <a:cxn ang="0">
                        <a:pos x="92" y="57"/>
                      </a:cxn>
                      <a:cxn ang="0">
                        <a:pos x="92" y="55"/>
                      </a:cxn>
                      <a:cxn ang="0">
                        <a:pos x="92" y="54"/>
                      </a:cxn>
                      <a:cxn ang="0">
                        <a:pos x="91" y="51"/>
                      </a:cxn>
                      <a:cxn ang="0">
                        <a:pos x="88" y="44"/>
                      </a:cxn>
                      <a:cxn ang="0">
                        <a:pos x="86" y="39"/>
                      </a:cxn>
                    </a:cxnLst>
                    <a:rect l="0" t="0" r="r" b="b"/>
                    <a:pathLst>
                      <a:path w="92" h="57">
                        <a:moveTo>
                          <a:pt x="86" y="39"/>
                        </a:moveTo>
                        <a:lnTo>
                          <a:pt x="85" y="39"/>
                        </a:lnTo>
                        <a:lnTo>
                          <a:pt x="83" y="39"/>
                        </a:lnTo>
                        <a:lnTo>
                          <a:pt x="81" y="39"/>
                        </a:lnTo>
                        <a:lnTo>
                          <a:pt x="80" y="39"/>
                        </a:lnTo>
                        <a:lnTo>
                          <a:pt x="72" y="35"/>
                        </a:lnTo>
                        <a:lnTo>
                          <a:pt x="65" y="30"/>
                        </a:lnTo>
                        <a:lnTo>
                          <a:pt x="57" y="25"/>
                        </a:lnTo>
                        <a:lnTo>
                          <a:pt x="56" y="22"/>
                        </a:lnTo>
                        <a:lnTo>
                          <a:pt x="55" y="20"/>
                        </a:lnTo>
                        <a:lnTo>
                          <a:pt x="53" y="17"/>
                        </a:lnTo>
                        <a:lnTo>
                          <a:pt x="52" y="15"/>
                        </a:lnTo>
                        <a:lnTo>
                          <a:pt x="50" y="14"/>
                        </a:lnTo>
                        <a:lnTo>
                          <a:pt x="48" y="12"/>
                        </a:lnTo>
                        <a:lnTo>
                          <a:pt x="46" y="14"/>
                        </a:lnTo>
                        <a:lnTo>
                          <a:pt x="43" y="14"/>
                        </a:lnTo>
                        <a:lnTo>
                          <a:pt x="40" y="14"/>
                        </a:lnTo>
                        <a:lnTo>
                          <a:pt x="36" y="14"/>
                        </a:lnTo>
                        <a:lnTo>
                          <a:pt x="38" y="15"/>
                        </a:lnTo>
                        <a:lnTo>
                          <a:pt x="41" y="16"/>
                        </a:lnTo>
                        <a:lnTo>
                          <a:pt x="42" y="17"/>
                        </a:lnTo>
                        <a:lnTo>
                          <a:pt x="43" y="16"/>
                        </a:lnTo>
                        <a:lnTo>
                          <a:pt x="43" y="16"/>
                        </a:lnTo>
                        <a:lnTo>
                          <a:pt x="43" y="16"/>
                        </a:lnTo>
                        <a:lnTo>
                          <a:pt x="43" y="16"/>
                        </a:lnTo>
                        <a:lnTo>
                          <a:pt x="45" y="17"/>
                        </a:lnTo>
                        <a:lnTo>
                          <a:pt x="45" y="19"/>
                        </a:lnTo>
                        <a:lnTo>
                          <a:pt x="45" y="20"/>
                        </a:lnTo>
                        <a:lnTo>
                          <a:pt x="45" y="20"/>
                        </a:lnTo>
                        <a:lnTo>
                          <a:pt x="35" y="15"/>
                        </a:lnTo>
                        <a:lnTo>
                          <a:pt x="26" y="9"/>
                        </a:lnTo>
                        <a:lnTo>
                          <a:pt x="16" y="4"/>
                        </a:lnTo>
                        <a:lnTo>
                          <a:pt x="12" y="4"/>
                        </a:lnTo>
                        <a:lnTo>
                          <a:pt x="7" y="4"/>
                        </a:lnTo>
                        <a:lnTo>
                          <a:pt x="6" y="3"/>
                        </a:lnTo>
                        <a:lnTo>
                          <a:pt x="4" y="3"/>
                        </a:lnTo>
                        <a:lnTo>
                          <a:pt x="2" y="1"/>
                        </a:lnTo>
                        <a:lnTo>
                          <a:pt x="1" y="0"/>
                        </a:lnTo>
                        <a:lnTo>
                          <a:pt x="0" y="0"/>
                        </a:lnTo>
                        <a:lnTo>
                          <a:pt x="0" y="0"/>
                        </a:lnTo>
                        <a:lnTo>
                          <a:pt x="1" y="3"/>
                        </a:lnTo>
                        <a:lnTo>
                          <a:pt x="1" y="3"/>
                        </a:lnTo>
                        <a:lnTo>
                          <a:pt x="2" y="3"/>
                        </a:lnTo>
                        <a:lnTo>
                          <a:pt x="1" y="4"/>
                        </a:lnTo>
                        <a:lnTo>
                          <a:pt x="1" y="5"/>
                        </a:lnTo>
                        <a:lnTo>
                          <a:pt x="1" y="5"/>
                        </a:lnTo>
                        <a:lnTo>
                          <a:pt x="4" y="5"/>
                        </a:lnTo>
                        <a:lnTo>
                          <a:pt x="6" y="6"/>
                        </a:lnTo>
                        <a:lnTo>
                          <a:pt x="9" y="6"/>
                        </a:lnTo>
                        <a:lnTo>
                          <a:pt x="10" y="6"/>
                        </a:lnTo>
                        <a:lnTo>
                          <a:pt x="12" y="6"/>
                        </a:lnTo>
                        <a:lnTo>
                          <a:pt x="16" y="8"/>
                        </a:lnTo>
                        <a:lnTo>
                          <a:pt x="20" y="10"/>
                        </a:lnTo>
                        <a:lnTo>
                          <a:pt x="22" y="11"/>
                        </a:lnTo>
                        <a:lnTo>
                          <a:pt x="25" y="12"/>
                        </a:lnTo>
                        <a:lnTo>
                          <a:pt x="26" y="14"/>
                        </a:lnTo>
                        <a:lnTo>
                          <a:pt x="27" y="15"/>
                        </a:lnTo>
                        <a:lnTo>
                          <a:pt x="27" y="16"/>
                        </a:lnTo>
                        <a:lnTo>
                          <a:pt x="27" y="16"/>
                        </a:lnTo>
                        <a:lnTo>
                          <a:pt x="35" y="20"/>
                        </a:lnTo>
                        <a:lnTo>
                          <a:pt x="42" y="21"/>
                        </a:lnTo>
                        <a:lnTo>
                          <a:pt x="48" y="21"/>
                        </a:lnTo>
                        <a:lnTo>
                          <a:pt x="50" y="22"/>
                        </a:lnTo>
                        <a:lnTo>
                          <a:pt x="52" y="24"/>
                        </a:lnTo>
                        <a:lnTo>
                          <a:pt x="55" y="25"/>
                        </a:lnTo>
                        <a:lnTo>
                          <a:pt x="57" y="26"/>
                        </a:lnTo>
                        <a:lnTo>
                          <a:pt x="60" y="29"/>
                        </a:lnTo>
                        <a:lnTo>
                          <a:pt x="62" y="30"/>
                        </a:lnTo>
                        <a:lnTo>
                          <a:pt x="63" y="31"/>
                        </a:lnTo>
                        <a:lnTo>
                          <a:pt x="63" y="31"/>
                        </a:lnTo>
                        <a:lnTo>
                          <a:pt x="65" y="32"/>
                        </a:lnTo>
                        <a:lnTo>
                          <a:pt x="65" y="35"/>
                        </a:lnTo>
                        <a:lnTo>
                          <a:pt x="65" y="35"/>
                        </a:lnTo>
                        <a:lnTo>
                          <a:pt x="63" y="35"/>
                        </a:lnTo>
                        <a:lnTo>
                          <a:pt x="63" y="35"/>
                        </a:lnTo>
                        <a:lnTo>
                          <a:pt x="63" y="35"/>
                        </a:lnTo>
                        <a:lnTo>
                          <a:pt x="65" y="36"/>
                        </a:lnTo>
                        <a:lnTo>
                          <a:pt x="66" y="36"/>
                        </a:lnTo>
                        <a:lnTo>
                          <a:pt x="68" y="37"/>
                        </a:lnTo>
                        <a:lnTo>
                          <a:pt x="72" y="37"/>
                        </a:lnTo>
                        <a:lnTo>
                          <a:pt x="73" y="39"/>
                        </a:lnTo>
                        <a:lnTo>
                          <a:pt x="75" y="40"/>
                        </a:lnTo>
                        <a:lnTo>
                          <a:pt x="77" y="44"/>
                        </a:lnTo>
                        <a:lnTo>
                          <a:pt x="81" y="47"/>
                        </a:lnTo>
                        <a:lnTo>
                          <a:pt x="85" y="51"/>
                        </a:lnTo>
                        <a:lnTo>
                          <a:pt x="90" y="54"/>
                        </a:lnTo>
                        <a:lnTo>
                          <a:pt x="90" y="54"/>
                        </a:lnTo>
                        <a:lnTo>
                          <a:pt x="91" y="55"/>
                        </a:lnTo>
                        <a:lnTo>
                          <a:pt x="91" y="56"/>
                        </a:lnTo>
                        <a:lnTo>
                          <a:pt x="92" y="57"/>
                        </a:lnTo>
                        <a:lnTo>
                          <a:pt x="92" y="57"/>
                        </a:lnTo>
                        <a:lnTo>
                          <a:pt x="92" y="57"/>
                        </a:lnTo>
                        <a:lnTo>
                          <a:pt x="92" y="56"/>
                        </a:lnTo>
                        <a:lnTo>
                          <a:pt x="92" y="55"/>
                        </a:lnTo>
                        <a:lnTo>
                          <a:pt x="92" y="55"/>
                        </a:lnTo>
                        <a:lnTo>
                          <a:pt x="92" y="54"/>
                        </a:lnTo>
                        <a:lnTo>
                          <a:pt x="91" y="54"/>
                        </a:lnTo>
                        <a:lnTo>
                          <a:pt x="91" y="51"/>
                        </a:lnTo>
                        <a:lnTo>
                          <a:pt x="90" y="47"/>
                        </a:lnTo>
                        <a:lnTo>
                          <a:pt x="88" y="44"/>
                        </a:lnTo>
                        <a:lnTo>
                          <a:pt x="87" y="41"/>
                        </a:lnTo>
                        <a:lnTo>
                          <a:pt x="86" y="3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8" name="Rectangle 517"/>
                  <p:cNvSpPr>
                    <a:spLocks noChangeArrowheads="1"/>
                  </p:cNvSpPr>
                  <p:nvPr/>
                </p:nvSpPr>
                <p:spPr bwMode="auto">
                  <a:xfrm>
                    <a:off x="3104" y="3101"/>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9" name="Freeform 518"/>
                  <p:cNvSpPr>
                    <a:spLocks/>
                  </p:cNvSpPr>
                  <p:nvPr/>
                </p:nvSpPr>
                <p:spPr bwMode="auto">
                  <a:xfrm>
                    <a:off x="3104" y="3101"/>
                    <a:ext cx="1" cy="1"/>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0" name="Rectangle 519"/>
                  <p:cNvSpPr>
                    <a:spLocks noChangeArrowheads="1"/>
                  </p:cNvSpPr>
                  <p:nvPr/>
                </p:nvSpPr>
                <p:spPr bwMode="auto">
                  <a:xfrm>
                    <a:off x="3104" y="3101"/>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1" name="Freeform 520"/>
                  <p:cNvSpPr>
                    <a:spLocks/>
                  </p:cNvSpPr>
                  <p:nvPr/>
                </p:nvSpPr>
                <p:spPr bwMode="auto">
                  <a:xfrm>
                    <a:off x="2843" y="3104"/>
                    <a:ext cx="28" cy="36"/>
                  </a:xfrm>
                  <a:custGeom>
                    <a:avLst/>
                    <a:gdLst/>
                    <a:ahLst/>
                    <a:cxnLst>
                      <a:cxn ang="0">
                        <a:pos x="0" y="0"/>
                      </a:cxn>
                      <a:cxn ang="0">
                        <a:pos x="3" y="2"/>
                      </a:cxn>
                      <a:cxn ang="0">
                        <a:pos x="4" y="5"/>
                      </a:cxn>
                      <a:cxn ang="0">
                        <a:pos x="7" y="8"/>
                      </a:cxn>
                      <a:cxn ang="0">
                        <a:pos x="8" y="10"/>
                      </a:cxn>
                      <a:cxn ang="0">
                        <a:pos x="10" y="10"/>
                      </a:cxn>
                      <a:cxn ang="0">
                        <a:pos x="12" y="10"/>
                      </a:cxn>
                      <a:cxn ang="0">
                        <a:pos x="12" y="10"/>
                      </a:cxn>
                      <a:cxn ang="0">
                        <a:pos x="13" y="10"/>
                      </a:cxn>
                      <a:cxn ang="0">
                        <a:pos x="14" y="12"/>
                      </a:cxn>
                      <a:cxn ang="0">
                        <a:pos x="14" y="15"/>
                      </a:cxn>
                      <a:cxn ang="0">
                        <a:pos x="14" y="16"/>
                      </a:cxn>
                      <a:cxn ang="0">
                        <a:pos x="14" y="18"/>
                      </a:cxn>
                      <a:cxn ang="0">
                        <a:pos x="15" y="21"/>
                      </a:cxn>
                      <a:cxn ang="0">
                        <a:pos x="19" y="22"/>
                      </a:cxn>
                      <a:cxn ang="0">
                        <a:pos x="22" y="25"/>
                      </a:cxn>
                      <a:cxn ang="0">
                        <a:pos x="25" y="27"/>
                      </a:cxn>
                      <a:cxn ang="0">
                        <a:pos x="28" y="31"/>
                      </a:cxn>
                      <a:cxn ang="0">
                        <a:pos x="28" y="31"/>
                      </a:cxn>
                      <a:cxn ang="0">
                        <a:pos x="28" y="32"/>
                      </a:cxn>
                      <a:cxn ang="0">
                        <a:pos x="26" y="35"/>
                      </a:cxn>
                      <a:cxn ang="0">
                        <a:pos x="25" y="36"/>
                      </a:cxn>
                      <a:cxn ang="0">
                        <a:pos x="25" y="35"/>
                      </a:cxn>
                      <a:cxn ang="0">
                        <a:pos x="24" y="33"/>
                      </a:cxn>
                      <a:cxn ang="0">
                        <a:pos x="23" y="32"/>
                      </a:cxn>
                      <a:cxn ang="0">
                        <a:pos x="22" y="30"/>
                      </a:cxn>
                      <a:cxn ang="0">
                        <a:pos x="22" y="28"/>
                      </a:cxn>
                      <a:cxn ang="0">
                        <a:pos x="22" y="27"/>
                      </a:cxn>
                      <a:cxn ang="0">
                        <a:pos x="19" y="26"/>
                      </a:cxn>
                      <a:cxn ang="0">
                        <a:pos x="17" y="23"/>
                      </a:cxn>
                      <a:cxn ang="0">
                        <a:pos x="14" y="22"/>
                      </a:cxn>
                      <a:cxn ang="0">
                        <a:pos x="10" y="20"/>
                      </a:cxn>
                      <a:cxn ang="0">
                        <a:pos x="9" y="18"/>
                      </a:cxn>
                      <a:cxn ang="0">
                        <a:pos x="7" y="15"/>
                      </a:cxn>
                      <a:cxn ang="0">
                        <a:pos x="4" y="10"/>
                      </a:cxn>
                      <a:cxn ang="0">
                        <a:pos x="3" y="5"/>
                      </a:cxn>
                      <a:cxn ang="0">
                        <a:pos x="0" y="0"/>
                      </a:cxn>
                    </a:cxnLst>
                    <a:rect l="0" t="0" r="r" b="b"/>
                    <a:pathLst>
                      <a:path w="28" h="36">
                        <a:moveTo>
                          <a:pt x="0" y="0"/>
                        </a:moveTo>
                        <a:lnTo>
                          <a:pt x="3" y="2"/>
                        </a:lnTo>
                        <a:lnTo>
                          <a:pt x="4" y="5"/>
                        </a:lnTo>
                        <a:lnTo>
                          <a:pt x="7" y="8"/>
                        </a:lnTo>
                        <a:lnTo>
                          <a:pt x="8" y="10"/>
                        </a:lnTo>
                        <a:lnTo>
                          <a:pt x="10" y="10"/>
                        </a:lnTo>
                        <a:lnTo>
                          <a:pt x="12" y="10"/>
                        </a:lnTo>
                        <a:lnTo>
                          <a:pt x="12" y="10"/>
                        </a:lnTo>
                        <a:lnTo>
                          <a:pt x="13" y="10"/>
                        </a:lnTo>
                        <a:lnTo>
                          <a:pt x="14" y="12"/>
                        </a:lnTo>
                        <a:lnTo>
                          <a:pt x="14" y="15"/>
                        </a:lnTo>
                        <a:lnTo>
                          <a:pt x="14" y="16"/>
                        </a:lnTo>
                        <a:lnTo>
                          <a:pt x="14" y="18"/>
                        </a:lnTo>
                        <a:lnTo>
                          <a:pt x="15" y="21"/>
                        </a:lnTo>
                        <a:lnTo>
                          <a:pt x="19" y="22"/>
                        </a:lnTo>
                        <a:lnTo>
                          <a:pt x="22" y="25"/>
                        </a:lnTo>
                        <a:lnTo>
                          <a:pt x="25" y="27"/>
                        </a:lnTo>
                        <a:lnTo>
                          <a:pt x="28" y="31"/>
                        </a:lnTo>
                        <a:lnTo>
                          <a:pt x="28" y="31"/>
                        </a:lnTo>
                        <a:lnTo>
                          <a:pt x="28" y="32"/>
                        </a:lnTo>
                        <a:lnTo>
                          <a:pt x="26" y="35"/>
                        </a:lnTo>
                        <a:lnTo>
                          <a:pt x="25" y="36"/>
                        </a:lnTo>
                        <a:lnTo>
                          <a:pt x="25" y="35"/>
                        </a:lnTo>
                        <a:lnTo>
                          <a:pt x="24" y="33"/>
                        </a:lnTo>
                        <a:lnTo>
                          <a:pt x="23" y="32"/>
                        </a:lnTo>
                        <a:lnTo>
                          <a:pt x="22" y="30"/>
                        </a:lnTo>
                        <a:lnTo>
                          <a:pt x="22" y="28"/>
                        </a:lnTo>
                        <a:lnTo>
                          <a:pt x="22" y="27"/>
                        </a:lnTo>
                        <a:lnTo>
                          <a:pt x="19" y="26"/>
                        </a:lnTo>
                        <a:lnTo>
                          <a:pt x="17" y="23"/>
                        </a:lnTo>
                        <a:lnTo>
                          <a:pt x="14" y="22"/>
                        </a:lnTo>
                        <a:lnTo>
                          <a:pt x="10" y="20"/>
                        </a:lnTo>
                        <a:lnTo>
                          <a:pt x="9" y="18"/>
                        </a:lnTo>
                        <a:lnTo>
                          <a:pt x="7" y="15"/>
                        </a:lnTo>
                        <a:lnTo>
                          <a:pt x="4" y="10"/>
                        </a:lnTo>
                        <a:lnTo>
                          <a:pt x="3"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2" name="Freeform 521"/>
                  <p:cNvSpPr>
                    <a:spLocks/>
                  </p:cNvSpPr>
                  <p:nvPr/>
                </p:nvSpPr>
                <p:spPr bwMode="auto">
                  <a:xfrm>
                    <a:off x="2852" y="3151"/>
                    <a:ext cx="20" cy="25"/>
                  </a:xfrm>
                  <a:custGeom>
                    <a:avLst/>
                    <a:gdLst/>
                    <a:ahLst/>
                    <a:cxnLst>
                      <a:cxn ang="0">
                        <a:pos x="0" y="0"/>
                      </a:cxn>
                      <a:cxn ang="0">
                        <a:pos x="13" y="16"/>
                      </a:cxn>
                      <a:cxn ang="0">
                        <a:pos x="14" y="16"/>
                      </a:cxn>
                      <a:cxn ang="0">
                        <a:pos x="15" y="18"/>
                      </a:cxn>
                      <a:cxn ang="0">
                        <a:pos x="16" y="19"/>
                      </a:cxn>
                      <a:cxn ang="0">
                        <a:pos x="17" y="21"/>
                      </a:cxn>
                      <a:cxn ang="0">
                        <a:pos x="19" y="23"/>
                      </a:cxn>
                      <a:cxn ang="0">
                        <a:pos x="20" y="24"/>
                      </a:cxn>
                      <a:cxn ang="0">
                        <a:pos x="19" y="25"/>
                      </a:cxn>
                      <a:cxn ang="0">
                        <a:pos x="15" y="24"/>
                      </a:cxn>
                      <a:cxn ang="0">
                        <a:pos x="10" y="18"/>
                      </a:cxn>
                      <a:cxn ang="0">
                        <a:pos x="5" y="11"/>
                      </a:cxn>
                      <a:cxn ang="0">
                        <a:pos x="1" y="5"/>
                      </a:cxn>
                      <a:cxn ang="0">
                        <a:pos x="0" y="0"/>
                      </a:cxn>
                    </a:cxnLst>
                    <a:rect l="0" t="0" r="r" b="b"/>
                    <a:pathLst>
                      <a:path w="20" h="25">
                        <a:moveTo>
                          <a:pt x="0" y="0"/>
                        </a:moveTo>
                        <a:lnTo>
                          <a:pt x="13" y="16"/>
                        </a:lnTo>
                        <a:lnTo>
                          <a:pt x="14" y="16"/>
                        </a:lnTo>
                        <a:lnTo>
                          <a:pt x="15" y="18"/>
                        </a:lnTo>
                        <a:lnTo>
                          <a:pt x="16" y="19"/>
                        </a:lnTo>
                        <a:lnTo>
                          <a:pt x="17" y="21"/>
                        </a:lnTo>
                        <a:lnTo>
                          <a:pt x="19" y="23"/>
                        </a:lnTo>
                        <a:lnTo>
                          <a:pt x="20" y="24"/>
                        </a:lnTo>
                        <a:lnTo>
                          <a:pt x="19" y="25"/>
                        </a:lnTo>
                        <a:lnTo>
                          <a:pt x="15" y="24"/>
                        </a:lnTo>
                        <a:lnTo>
                          <a:pt x="10" y="18"/>
                        </a:lnTo>
                        <a:lnTo>
                          <a:pt x="5" y="11"/>
                        </a:lnTo>
                        <a:lnTo>
                          <a:pt x="1"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3" name="Freeform 522"/>
                  <p:cNvSpPr>
                    <a:spLocks/>
                  </p:cNvSpPr>
                  <p:nvPr/>
                </p:nvSpPr>
                <p:spPr bwMode="auto">
                  <a:xfrm>
                    <a:off x="2944" y="3222"/>
                    <a:ext cx="25" cy="10"/>
                  </a:xfrm>
                  <a:custGeom>
                    <a:avLst/>
                    <a:gdLst/>
                    <a:ahLst/>
                    <a:cxnLst>
                      <a:cxn ang="0">
                        <a:pos x="0" y="0"/>
                      </a:cxn>
                      <a:cxn ang="0">
                        <a:pos x="12" y="3"/>
                      </a:cxn>
                      <a:cxn ang="0">
                        <a:pos x="23" y="5"/>
                      </a:cxn>
                      <a:cxn ang="0">
                        <a:pos x="25" y="8"/>
                      </a:cxn>
                      <a:cxn ang="0">
                        <a:pos x="23" y="9"/>
                      </a:cxn>
                      <a:cxn ang="0">
                        <a:pos x="18" y="10"/>
                      </a:cxn>
                      <a:cxn ang="0">
                        <a:pos x="12" y="10"/>
                      </a:cxn>
                      <a:cxn ang="0">
                        <a:pos x="5" y="9"/>
                      </a:cxn>
                      <a:cxn ang="0">
                        <a:pos x="0" y="5"/>
                      </a:cxn>
                      <a:cxn ang="0">
                        <a:pos x="0" y="0"/>
                      </a:cxn>
                    </a:cxnLst>
                    <a:rect l="0" t="0" r="r" b="b"/>
                    <a:pathLst>
                      <a:path w="25" h="10">
                        <a:moveTo>
                          <a:pt x="0" y="0"/>
                        </a:moveTo>
                        <a:lnTo>
                          <a:pt x="12" y="3"/>
                        </a:lnTo>
                        <a:lnTo>
                          <a:pt x="23" y="5"/>
                        </a:lnTo>
                        <a:lnTo>
                          <a:pt x="25" y="8"/>
                        </a:lnTo>
                        <a:lnTo>
                          <a:pt x="23" y="9"/>
                        </a:lnTo>
                        <a:lnTo>
                          <a:pt x="18" y="10"/>
                        </a:lnTo>
                        <a:lnTo>
                          <a:pt x="12" y="10"/>
                        </a:lnTo>
                        <a:lnTo>
                          <a:pt x="5" y="9"/>
                        </a:lnTo>
                        <a:lnTo>
                          <a:pt x="0"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4" name="Freeform 523"/>
                  <p:cNvSpPr>
                    <a:spLocks/>
                  </p:cNvSpPr>
                  <p:nvPr/>
                </p:nvSpPr>
                <p:spPr bwMode="auto">
                  <a:xfrm>
                    <a:off x="2939" y="3237"/>
                    <a:ext cx="39" cy="8"/>
                  </a:xfrm>
                  <a:custGeom>
                    <a:avLst/>
                    <a:gdLst/>
                    <a:ahLst/>
                    <a:cxnLst>
                      <a:cxn ang="0">
                        <a:pos x="0" y="0"/>
                      </a:cxn>
                      <a:cxn ang="0">
                        <a:pos x="13" y="0"/>
                      </a:cxn>
                      <a:cxn ang="0">
                        <a:pos x="27" y="3"/>
                      </a:cxn>
                      <a:cxn ang="0">
                        <a:pos x="39" y="8"/>
                      </a:cxn>
                      <a:cxn ang="0">
                        <a:pos x="39" y="8"/>
                      </a:cxn>
                      <a:cxn ang="0">
                        <a:pos x="38" y="8"/>
                      </a:cxn>
                      <a:cxn ang="0">
                        <a:pos x="35" y="8"/>
                      </a:cxn>
                      <a:cxn ang="0">
                        <a:pos x="33" y="8"/>
                      </a:cxn>
                      <a:cxn ang="0">
                        <a:pos x="29" y="8"/>
                      </a:cxn>
                      <a:cxn ang="0">
                        <a:pos x="25" y="8"/>
                      </a:cxn>
                      <a:cxn ang="0">
                        <a:pos x="13" y="5"/>
                      </a:cxn>
                      <a:cxn ang="0">
                        <a:pos x="0" y="0"/>
                      </a:cxn>
                    </a:cxnLst>
                    <a:rect l="0" t="0" r="r" b="b"/>
                    <a:pathLst>
                      <a:path w="39" h="8">
                        <a:moveTo>
                          <a:pt x="0" y="0"/>
                        </a:moveTo>
                        <a:lnTo>
                          <a:pt x="13" y="0"/>
                        </a:lnTo>
                        <a:lnTo>
                          <a:pt x="27" y="3"/>
                        </a:lnTo>
                        <a:lnTo>
                          <a:pt x="39" y="8"/>
                        </a:lnTo>
                        <a:lnTo>
                          <a:pt x="39" y="8"/>
                        </a:lnTo>
                        <a:lnTo>
                          <a:pt x="38" y="8"/>
                        </a:lnTo>
                        <a:lnTo>
                          <a:pt x="35" y="8"/>
                        </a:lnTo>
                        <a:lnTo>
                          <a:pt x="33" y="8"/>
                        </a:lnTo>
                        <a:lnTo>
                          <a:pt x="29" y="8"/>
                        </a:lnTo>
                        <a:lnTo>
                          <a:pt x="25" y="8"/>
                        </a:lnTo>
                        <a:lnTo>
                          <a:pt x="13"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5" name="Freeform 524"/>
                  <p:cNvSpPr>
                    <a:spLocks/>
                  </p:cNvSpPr>
                  <p:nvPr/>
                </p:nvSpPr>
                <p:spPr bwMode="auto">
                  <a:xfrm>
                    <a:off x="2954" y="3256"/>
                    <a:ext cx="32" cy="6"/>
                  </a:xfrm>
                  <a:custGeom>
                    <a:avLst/>
                    <a:gdLst/>
                    <a:ahLst/>
                    <a:cxnLst>
                      <a:cxn ang="0">
                        <a:pos x="5" y="0"/>
                      </a:cxn>
                      <a:cxn ang="0">
                        <a:pos x="12" y="0"/>
                      </a:cxn>
                      <a:cxn ang="0">
                        <a:pos x="19" y="1"/>
                      </a:cxn>
                      <a:cxn ang="0">
                        <a:pos x="27" y="1"/>
                      </a:cxn>
                      <a:cxn ang="0">
                        <a:pos x="32" y="5"/>
                      </a:cxn>
                      <a:cxn ang="0">
                        <a:pos x="30" y="6"/>
                      </a:cxn>
                      <a:cxn ang="0">
                        <a:pos x="29" y="6"/>
                      </a:cxn>
                      <a:cxn ang="0">
                        <a:pos x="28" y="6"/>
                      </a:cxn>
                      <a:cxn ang="0">
                        <a:pos x="24" y="6"/>
                      </a:cxn>
                      <a:cxn ang="0">
                        <a:pos x="22" y="6"/>
                      </a:cxn>
                      <a:cxn ang="0">
                        <a:pos x="20" y="6"/>
                      </a:cxn>
                      <a:cxn ang="0">
                        <a:pos x="19" y="6"/>
                      </a:cxn>
                      <a:cxn ang="0">
                        <a:pos x="17" y="6"/>
                      </a:cxn>
                      <a:cxn ang="0">
                        <a:pos x="14" y="6"/>
                      </a:cxn>
                      <a:cxn ang="0">
                        <a:pos x="12" y="6"/>
                      </a:cxn>
                      <a:cxn ang="0">
                        <a:pos x="8" y="6"/>
                      </a:cxn>
                      <a:cxn ang="0">
                        <a:pos x="4" y="6"/>
                      </a:cxn>
                      <a:cxn ang="0">
                        <a:pos x="2" y="5"/>
                      </a:cxn>
                      <a:cxn ang="0">
                        <a:pos x="0" y="4"/>
                      </a:cxn>
                      <a:cxn ang="0">
                        <a:pos x="2" y="4"/>
                      </a:cxn>
                      <a:cxn ang="0">
                        <a:pos x="3" y="3"/>
                      </a:cxn>
                      <a:cxn ang="0">
                        <a:pos x="4" y="1"/>
                      </a:cxn>
                      <a:cxn ang="0">
                        <a:pos x="5" y="0"/>
                      </a:cxn>
                    </a:cxnLst>
                    <a:rect l="0" t="0" r="r" b="b"/>
                    <a:pathLst>
                      <a:path w="32" h="6">
                        <a:moveTo>
                          <a:pt x="5" y="0"/>
                        </a:moveTo>
                        <a:lnTo>
                          <a:pt x="12" y="0"/>
                        </a:lnTo>
                        <a:lnTo>
                          <a:pt x="19" y="1"/>
                        </a:lnTo>
                        <a:lnTo>
                          <a:pt x="27" y="1"/>
                        </a:lnTo>
                        <a:lnTo>
                          <a:pt x="32" y="5"/>
                        </a:lnTo>
                        <a:lnTo>
                          <a:pt x="30" y="6"/>
                        </a:lnTo>
                        <a:lnTo>
                          <a:pt x="29" y="6"/>
                        </a:lnTo>
                        <a:lnTo>
                          <a:pt x="28" y="6"/>
                        </a:lnTo>
                        <a:lnTo>
                          <a:pt x="24" y="6"/>
                        </a:lnTo>
                        <a:lnTo>
                          <a:pt x="22" y="6"/>
                        </a:lnTo>
                        <a:lnTo>
                          <a:pt x="20" y="6"/>
                        </a:lnTo>
                        <a:lnTo>
                          <a:pt x="19" y="6"/>
                        </a:lnTo>
                        <a:lnTo>
                          <a:pt x="17" y="6"/>
                        </a:lnTo>
                        <a:lnTo>
                          <a:pt x="14" y="6"/>
                        </a:lnTo>
                        <a:lnTo>
                          <a:pt x="12" y="6"/>
                        </a:lnTo>
                        <a:lnTo>
                          <a:pt x="8" y="6"/>
                        </a:lnTo>
                        <a:lnTo>
                          <a:pt x="4" y="6"/>
                        </a:lnTo>
                        <a:lnTo>
                          <a:pt x="2" y="5"/>
                        </a:lnTo>
                        <a:lnTo>
                          <a:pt x="0" y="4"/>
                        </a:lnTo>
                        <a:lnTo>
                          <a:pt x="2" y="4"/>
                        </a:lnTo>
                        <a:lnTo>
                          <a:pt x="3" y="3"/>
                        </a:lnTo>
                        <a:lnTo>
                          <a:pt x="4" y="1"/>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6" name="Freeform 525"/>
                  <p:cNvSpPr>
                    <a:spLocks/>
                  </p:cNvSpPr>
                  <p:nvPr/>
                </p:nvSpPr>
                <p:spPr bwMode="auto">
                  <a:xfrm>
                    <a:off x="3000" y="3275"/>
                    <a:ext cx="17" cy="6"/>
                  </a:xfrm>
                  <a:custGeom>
                    <a:avLst/>
                    <a:gdLst/>
                    <a:ahLst/>
                    <a:cxnLst>
                      <a:cxn ang="0">
                        <a:pos x="2" y="0"/>
                      </a:cxn>
                      <a:cxn ang="0">
                        <a:pos x="0" y="0"/>
                      </a:cxn>
                      <a:cxn ang="0">
                        <a:pos x="2" y="0"/>
                      </a:cxn>
                      <a:cxn ang="0">
                        <a:pos x="3" y="1"/>
                      </a:cxn>
                      <a:cxn ang="0">
                        <a:pos x="5" y="1"/>
                      </a:cxn>
                      <a:cxn ang="0">
                        <a:pos x="8" y="2"/>
                      </a:cxn>
                      <a:cxn ang="0">
                        <a:pos x="10" y="3"/>
                      </a:cxn>
                      <a:cxn ang="0">
                        <a:pos x="13" y="5"/>
                      </a:cxn>
                      <a:cxn ang="0">
                        <a:pos x="15" y="6"/>
                      </a:cxn>
                      <a:cxn ang="0">
                        <a:pos x="17" y="6"/>
                      </a:cxn>
                      <a:cxn ang="0">
                        <a:pos x="17" y="6"/>
                      </a:cxn>
                      <a:cxn ang="0">
                        <a:pos x="15" y="5"/>
                      </a:cxn>
                      <a:cxn ang="0">
                        <a:pos x="14" y="5"/>
                      </a:cxn>
                      <a:cxn ang="0">
                        <a:pos x="13" y="5"/>
                      </a:cxn>
                      <a:cxn ang="0">
                        <a:pos x="2" y="0"/>
                      </a:cxn>
                    </a:cxnLst>
                    <a:rect l="0" t="0" r="r" b="b"/>
                    <a:pathLst>
                      <a:path w="17" h="6">
                        <a:moveTo>
                          <a:pt x="2" y="0"/>
                        </a:moveTo>
                        <a:lnTo>
                          <a:pt x="0" y="0"/>
                        </a:lnTo>
                        <a:lnTo>
                          <a:pt x="2" y="0"/>
                        </a:lnTo>
                        <a:lnTo>
                          <a:pt x="3" y="1"/>
                        </a:lnTo>
                        <a:lnTo>
                          <a:pt x="5" y="1"/>
                        </a:lnTo>
                        <a:lnTo>
                          <a:pt x="8" y="2"/>
                        </a:lnTo>
                        <a:lnTo>
                          <a:pt x="10" y="3"/>
                        </a:lnTo>
                        <a:lnTo>
                          <a:pt x="13" y="5"/>
                        </a:lnTo>
                        <a:lnTo>
                          <a:pt x="15" y="6"/>
                        </a:lnTo>
                        <a:lnTo>
                          <a:pt x="17" y="6"/>
                        </a:lnTo>
                        <a:lnTo>
                          <a:pt x="17" y="6"/>
                        </a:lnTo>
                        <a:lnTo>
                          <a:pt x="15" y="5"/>
                        </a:lnTo>
                        <a:lnTo>
                          <a:pt x="14" y="5"/>
                        </a:lnTo>
                        <a:lnTo>
                          <a:pt x="13" y="5"/>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7" name="Freeform 526"/>
                  <p:cNvSpPr>
                    <a:spLocks/>
                  </p:cNvSpPr>
                  <p:nvPr/>
                </p:nvSpPr>
                <p:spPr bwMode="auto">
                  <a:xfrm>
                    <a:off x="2448" y="3216"/>
                    <a:ext cx="66" cy="135"/>
                  </a:xfrm>
                  <a:custGeom>
                    <a:avLst/>
                    <a:gdLst/>
                    <a:ahLst/>
                    <a:cxnLst>
                      <a:cxn ang="0">
                        <a:pos x="66" y="11"/>
                      </a:cxn>
                      <a:cxn ang="0">
                        <a:pos x="60" y="31"/>
                      </a:cxn>
                      <a:cxn ang="0">
                        <a:pos x="62" y="36"/>
                      </a:cxn>
                      <a:cxn ang="0">
                        <a:pos x="65" y="38"/>
                      </a:cxn>
                      <a:cxn ang="0">
                        <a:pos x="65" y="38"/>
                      </a:cxn>
                      <a:cxn ang="0">
                        <a:pos x="65" y="62"/>
                      </a:cxn>
                      <a:cxn ang="0">
                        <a:pos x="52" y="82"/>
                      </a:cxn>
                      <a:cxn ang="0">
                        <a:pos x="46" y="112"/>
                      </a:cxn>
                      <a:cxn ang="0">
                        <a:pos x="42" y="114"/>
                      </a:cxn>
                      <a:cxn ang="0">
                        <a:pos x="40" y="116"/>
                      </a:cxn>
                      <a:cxn ang="0">
                        <a:pos x="43" y="117"/>
                      </a:cxn>
                      <a:cxn ang="0">
                        <a:pos x="41" y="120"/>
                      </a:cxn>
                      <a:cxn ang="0">
                        <a:pos x="37" y="121"/>
                      </a:cxn>
                      <a:cxn ang="0">
                        <a:pos x="35" y="127"/>
                      </a:cxn>
                      <a:cxn ang="0">
                        <a:pos x="32" y="134"/>
                      </a:cxn>
                      <a:cxn ang="0">
                        <a:pos x="27" y="131"/>
                      </a:cxn>
                      <a:cxn ang="0">
                        <a:pos x="25" y="125"/>
                      </a:cxn>
                      <a:cxn ang="0">
                        <a:pos x="25" y="124"/>
                      </a:cxn>
                      <a:cxn ang="0">
                        <a:pos x="19" y="124"/>
                      </a:cxn>
                      <a:cxn ang="0">
                        <a:pos x="11" y="119"/>
                      </a:cxn>
                      <a:cxn ang="0">
                        <a:pos x="7" y="116"/>
                      </a:cxn>
                      <a:cxn ang="0">
                        <a:pos x="7" y="112"/>
                      </a:cxn>
                      <a:cxn ang="0">
                        <a:pos x="10" y="109"/>
                      </a:cxn>
                      <a:cxn ang="0">
                        <a:pos x="16" y="106"/>
                      </a:cxn>
                      <a:cxn ang="0">
                        <a:pos x="14" y="102"/>
                      </a:cxn>
                      <a:cxn ang="0">
                        <a:pos x="5" y="100"/>
                      </a:cxn>
                      <a:cxn ang="0">
                        <a:pos x="1" y="97"/>
                      </a:cxn>
                      <a:cxn ang="0">
                        <a:pos x="5" y="96"/>
                      </a:cxn>
                      <a:cxn ang="0">
                        <a:pos x="11" y="90"/>
                      </a:cxn>
                      <a:cxn ang="0">
                        <a:pos x="12" y="85"/>
                      </a:cxn>
                      <a:cxn ang="0">
                        <a:pos x="7" y="84"/>
                      </a:cxn>
                      <a:cxn ang="0">
                        <a:pos x="2" y="84"/>
                      </a:cxn>
                      <a:cxn ang="0">
                        <a:pos x="0" y="80"/>
                      </a:cxn>
                      <a:cxn ang="0">
                        <a:pos x="2" y="79"/>
                      </a:cxn>
                      <a:cxn ang="0">
                        <a:pos x="5" y="79"/>
                      </a:cxn>
                      <a:cxn ang="0">
                        <a:pos x="6" y="76"/>
                      </a:cxn>
                      <a:cxn ang="0">
                        <a:pos x="10" y="70"/>
                      </a:cxn>
                      <a:cxn ang="0">
                        <a:pos x="4" y="65"/>
                      </a:cxn>
                      <a:cxn ang="0">
                        <a:pos x="1" y="61"/>
                      </a:cxn>
                      <a:cxn ang="0">
                        <a:pos x="6" y="56"/>
                      </a:cxn>
                      <a:cxn ang="0">
                        <a:pos x="10" y="55"/>
                      </a:cxn>
                      <a:cxn ang="0">
                        <a:pos x="7" y="51"/>
                      </a:cxn>
                      <a:cxn ang="0">
                        <a:pos x="4" y="45"/>
                      </a:cxn>
                      <a:cxn ang="0">
                        <a:pos x="6" y="44"/>
                      </a:cxn>
                      <a:cxn ang="0">
                        <a:pos x="10" y="40"/>
                      </a:cxn>
                      <a:cxn ang="0">
                        <a:pos x="11" y="35"/>
                      </a:cxn>
                      <a:cxn ang="0">
                        <a:pos x="14" y="35"/>
                      </a:cxn>
                      <a:cxn ang="0">
                        <a:pos x="16" y="29"/>
                      </a:cxn>
                      <a:cxn ang="0">
                        <a:pos x="19" y="33"/>
                      </a:cxn>
                      <a:cxn ang="0">
                        <a:pos x="22" y="29"/>
                      </a:cxn>
                      <a:cxn ang="0">
                        <a:pos x="26" y="26"/>
                      </a:cxn>
                      <a:cxn ang="0">
                        <a:pos x="31" y="26"/>
                      </a:cxn>
                      <a:cxn ang="0">
                        <a:pos x="36" y="26"/>
                      </a:cxn>
                      <a:cxn ang="0">
                        <a:pos x="40" y="21"/>
                      </a:cxn>
                      <a:cxn ang="0">
                        <a:pos x="46" y="21"/>
                      </a:cxn>
                      <a:cxn ang="0">
                        <a:pos x="52" y="25"/>
                      </a:cxn>
                      <a:cxn ang="0">
                        <a:pos x="56" y="16"/>
                      </a:cxn>
                      <a:cxn ang="0">
                        <a:pos x="56" y="8"/>
                      </a:cxn>
                      <a:cxn ang="0">
                        <a:pos x="58" y="6"/>
                      </a:cxn>
                      <a:cxn ang="0">
                        <a:pos x="60" y="1"/>
                      </a:cxn>
                      <a:cxn ang="0">
                        <a:pos x="60" y="0"/>
                      </a:cxn>
                    </a:cxnLst>
                    <a:rect l="0" t="0" r="r" b="b"/>
                    <a:pathLst>
                      <a:path w="66" h="135">
                        <a:moveTo>
                          <a:pt x="63" y="0"/>
                        </a:moveTo>
                        <a:lnTo>
                          <a:pt x="66" y="5"/>
                        </a:lnTo>
                        <a:lnTo>
                          <a:pt x="66" y="11"/>
                        </a:lnTo>
                        <a:lnTo>
                          <a:pt x="63" y="19"/>
                        </a:lnTo>
                        <a:lnTo>
                          <a:pt x="61" y="25"/>
                        </a:lnTo>
                        <a:lnTo>
                          <a:pt x="60" y="31"/>
                        </a:lnTo>
                        <a:lnTo>
                          <a:pt x="60" y="33"/>
                        </a:lnTo>
                        <a:lnTo>
                          <a:pt x="61" y="34"/>
                        </a:lnTo>
                        <a:lnTo>
                          <a:pt x="62" y="36"/>
                        </a:lnTo>
                        <a:lnTo>
                          <a:pt x="63" y="38"/>
                        </a:lnTo>
                        <a:lnTo>
                          <a:pt x="63" y="38"/>
                        </a:lnTo>
                        <a:lnTo>
                          <a:pt x="65" y="38"/>
                        </a:lnTo>
                        <a:lnTo>
                          <a:pt x="65" y="36"/>
                        </a:lnTo>
                        <a:lnTo>
                          <a:pt x="65" y="36"/>
                        </a:lnTo>
                        <a:lnTo>
                          <a:pt x="65" y="38"/>
                        </a:lnTo>
                        <a:lnTo>
                          <a:pt x="65" y="40"/>
                        </a:lnTo>
                        <a:lnTo>
                          <a:pt x="65" y="51"/>
                        </a:lnTo>
                        <a:lnTo>
                          <a:pt x="65" y="62"/>
                        </a:lnTo>
                        <a:lnTo>
                          <a:pt x="62" y="70"/>
                        </a:lnTo>
                        <a:lnTo>
                          <a:pt x="57" y="77"/>
                        </a:lnTo>
                        <a:lnTo>
                          <a:pt x="52" y="82"/>
                        </a:lnTo>
                        <a:lnTo>
                          <a:pt x="50" y="87"/>
                        </a:lnTo>
                        <a:lnTo>
                          <a:pt x="48" y="100"/>
                        </a:lnTo>
                        <a:lnTo>
                          <a:pt x="46" y="112"/>
                        </a:lnTo>
                        <a:lnTo>
                          <a:pt x="45" y="114"/>
                        </a:lnTo>
                        <a:lnTo>
                          <a:pt x="43" y="114"/>
                        </a:lnTo>
                        <a:lnTo>
                          <a:pt x="42" y="114"/>
                        </a:lnTo>
                        <a:lnTo>
                          <a:pt x="40" y="115"/>
                        </a:lnTo>
                        <a:lnTo>
                          <a:pt x="38" y="116"/>
                        </a:lnTo>
                        <a:lnTo>
                          <a:pt x="40" y="116"/>
                        </a:lnTo>
                        <a:lnTo>
                          <a:pt x="40" y="116"/>
                        </a:lnTo>
                        <a:lnTo>
                          <a:pt x="42" y="117"/>
                        </a:lnTo>
                        <a:lnTo>
                          <a:pt x="43" y="117"/>
                        </a:lnTo>
                        <a:lnTo>
                          <a:pt x="43" y="117"/>
                        </a:lnTo>
                        <a:lnTo>
                          <a:pt x="43" y="119"/>
                        </a:lnTo>
                        <a:lnTo>
                          <a:pt x="41" y="120"/>
                        </a:lnTo>
                        <a:lnTo>
                          <a:pt x="40" y="120"/>
                        </a:lnTo>
                        <a:lnTo>
                          <a:pt x="38" y="120"/>
                        </a:lnTo>
                        <a:lnTo>
                          <a:pt x="37" y="121"/>
                        </a:lnTo>
                        <a:lnTo>
                          <a:pt x="36" y="122"/>
                        </a:lnTo>
                        <a:lnTo>
                          <a:pt x="35" y="125"/>
                        </a:lnTo>
                        <a:lnTo>
                          <a:pt x="35" y="127"/>
                        </a:lnTo>
                        <a:lnTo>
                          <a:pt x="33" y="131"/>
                        </a:lnTo>
                        <a:lnTo>
                          <a:pt x="33" y="132"/>
                        </a:lnTo>
                        <a:lnTo>
                          <a:pt x="32" y="134"/>
                        </a:lnTo>
                        <a:lnTo>
                          <a:pt x="31" y="135"/>
                        </a:lnTo>
                        <a:lnTo>
                          <a:pt x="30" y="134"/>
                        </a:lnTo>
                        <a:lnTo>
                          <a:pt x="27" y="131"/>
                        </a:lnTo>
                        <a:lnTo>
                          <a:pt x="25" y="129"/>
                        </a:lnTo>
                        <a:lnTo>
                          <a:pt x="24" y="126"/>
                        </a:lnTo>
                        <a:lnTo>
                          <a:pt x="25" y="125"/>
                        </a:lnTo>
                        <a:lnTo>
                          <a:pt x="25" y="125"/>
                        </a:lnTo>
                        <a:lnTo>
                          <a:pt x="25" y="124"/>
                        </a:lnTo>
                        <a:lnTo>
                          <a:pt x="25" y="124"/>
                        </a:lnTo>
                        <a:lnTo>
                          <a:pt x="24" y="124"/>
                        </a:lnTo>
                        <a:lnTo>
                          <a:pt x="22" y="125"/>
                        </a:lnTo>
                        <a:lnTo>
                          <a:pt x="19" y="124"/>
                        </a:lnTo>
                        <a:lnTo>
                          <a:pt x="16" y="122"/>
                        </a:lnTo>
                        <a:lnTo>
                          <a:pt x="14" y="120"/>
                        </a:lnTo>
                        <a:lnTo>
                          <a:pt x="11" y="119"/>
                        </a:lnTo>
                        <a:lnTo>
                          <a:pt x="10" y="119"/>
                        </a:lnTo>
                        <a:lnTo>
                          <a:pt x="9" y="117"/>
                        </a:lnTo>
                        <a:lnTo>
                          <a:pt x="7" y="116"/>
                        </a:lnTo>
                        <a:lnTo>
                          <a:pt x="7" y="115"/>
                        </a:lnTo>
                        <a:lnTo>
                          <a:pt x="7" y="114"/>
                        </a:lnTo>
                        <a:lnTo>
                          <a:pt x="7" y="112"/>
                        </a:lnTo>
                        <a:lnTo>
                          <a:pt x="9" y="110"/>
                        </a:lnTo>
                        <a:lnTo>
                          <a:pt x="10" y="109"/>
                        </a:lnTo>
                        <a:lnTo>
                          <a:pt x="10" y="109"/>
                        </a:lnTo>
                        <a:lnTo>
                          <a:pt x="12" y="107"/>
                        </a:lnTo>
                        <a:lnTo>
                          <a:pt x="15" y="107"/>
                        </a:lnTo>
                        <a:lnTo>
                          <a:pt x="16" y="106"/>
                        </a:lnTo>
                        <a:lnTo>
                          <a:pt x="17" y="106"/>
                        </a:lnTo>
                        <a:lnTo>
                          <a:pt x="16" y="104"/>
                        </a:lnTo>
                        <a:lnTo>
                          <a:pt x="14" y="102"/>
                        </a:lnTo>
                        <a:lnTo>
                          <a:pt x="11" y="102"/>
                        </a:lnTo>
                        <a:lnTo>
                          <a:pt x="7" y="101"/>
                        </a:lnTo>
                        <a:lnTo>
                          <a:pt x="5" y="100"/>
                        </a:lnTo>
                        <a:lnTo>
                          <a:pt x="2" y="100"/>
                        </a:lnTo>
                        <a:lnTo>
                          <a:pt x="1" y="97"/>
                        </a:lnTo>
                        <a:lnTo>
                          <a:pt x="1" y="97"/>
                        </a:lnTo>
                        <a:lnTo>
                          <a:pt x="2" y="97"/>
                        </a:lnTo>
                        <a:lnTo>
                          <a:pt x="4" y="97"/>
                        </a:lnTo>
                        <a:lnTo>
                          <a:pt x="5" y="96"/>
                        </a:lnTo>
                        <a:lnTo>
                          <a:pt x="7" y="95"/>
                        </a:lnTo>
                        <a:lnTo>
                          <a:pt x="9" y="92"/>
                        </a:lnTo>
                        <a:lnTo>
                          <a:pt x="11" y="90"/>
                        </a:lnTo>
                        <a:lnTo>
                          <a:pt x="12" y="87"/>
                        </a:lnTo>
                        <a:lnTo>
                          <a:pt x="12" y="86"/>
                        </a:lnTo>
                        <a:lnTo>
                          <a:pt x="12" y="85"/>
                        </a:lnTo>
                        <a:lnTo>
                          <a:pt x="11" y="84"/>
                        </a:lnTo>
                        <a:lnTo>
                          <a:pt x="10" y="84"/>
                        </a:lnTo>
                        <a:lnTo>
                          <a:pt x="7" y="84"/>
                        </a:lnTo>
                        <a:lnTo>
                          <a:pt x="6" y="85"/>
                        </a:lnTo>
                        <a:lnTo>
                          <a:pt x="4" y="85"/>
                        </a:lnTo>
                        <a:lnTo>
                          <a:pt x="2" y="84"/>
                        </a:lnTo>
                        <a:lnTo>
                          <a:pt x="1" y="82"/>
                        </a:lnTo>
                        <a:lnTo>
                          <a:pt x="1" y="81"/>
                        </a:lnTo>
                        <a:lnTo>
                          <a:pt x="0" y="80"/>
                        </a:lnTo>
                        <a:lnTo>
                          <a:pt x="0" y="79"/>
                        </a:lnTo>
                        <a:lnTo>
                          <a:pt x="1" y="79"/>
                        </a:lnTo>
                        <a:lnTo>
                          <a:pt x="2" y="79"/>
                        </a:lnTo>
                        <a:lnTo>
                          <a:pt x="4" y="80"/>
                        </a:lnTo>
                        <a:lnTo>
                          <a:pt x="5" y="79"/>
                        </a:lnTo>
                        <a:lnTo>
                          <a:pt x="5" y="79"/>
                        </a:lnTo>
                        <a:lnTo>
                          <a:pt x="5" y="77"/>
                        </a:lnTo>
                        <a:lnTo>
                          <a:pt x="5" y="76"/>
                        </a:lnTo>
                        <a:lnTo>
                          <a:pt x="6" y="76"/>
                        </a:lnTo>
                        <a:lnTo>
                          <a:pt x="11" y="74"/>
                        </a:lnTo>
                        <a:lnTo>
                          <a:pt x="11" y="71"/>
                        </a:lnTo>
                        <a:lnTo>
                          <a:pt x="10" y="70"/>
                        </a:lnTo>
                        <a:lnTo>
                          <a:pt x="7" y="69"/>
                        </a:lnTo>
                        <a:lnTo>
                          <a:pt x="5" y="66"/>
                        </a:lnTo>
                        <a:lnTo>
                          <a:pt x="4" y="65"/>
                        </a:lnTo>
                        <a:lnTo>
                          <a:pt x="1" y="65"/>
                        </a:lnTo>
                        <a:lnTo>
                          <a:pt x="1" y="64"/>
                        </a:lnTo>
                        <a:lnTo>
                          <a:pt x="1" y="61"/>
                        </a:lnTo>
                        <a:lnTo>
                          <a:pt x="2" y="59"/>
                        </a:lnTo>
                        <a:lnTo>
                          <a:pt x="5" y="57"/>
                        </a:lnTo>
                        <a:lnTo>
                          <a:pt x="6" y="56"/>
                        </a:lnTo>
                        <a:lnTo>
                          <a:pt x="7" y="56"/>
                        </a:lnTo>
                        <a:lnTo>
                          <a:pt x="9" y="56"/>
                        </a:lnTo>
                        <a:lnTo>
                          <a:pt x="10" y="55"/>
                        </a:lnTo>
                        <a:lnTo>
                          <a:pt x="9" y="54"/>
                        </a:lnTo>
                        <a:lnTo>
                          <a:pt x="9" y="52"/>
                        </a:lnTo>
                        <a:lnTo>
                          <a:pt x="7" y="51"/>
                        </a:lnTo>
                        <a:lnTo>
                          <a:pt x="6" y="49"/>
                        </a:lnTo>
                        <a:lnTo>
                          <a:pt x="5" y="47"/>
                        </a:lnTo>
                        <a:lnTo>
                          <a:pt x="4" y="45"/>
                        </a:lnTo>
                        <a:lnTo>
                          <a:pt x="2" y="45"/>
                        </a:lnTo>
                        <a:lnTo>
                          <a:pt x="2" y="44"/>
                        </a:lnTo>
                        <a:lnTo>
                          <a:pt x="6" y="44"/>
                        </a:lnTo>
                        <a:lnTo>
                          <a:pt x="9" y="44"/>
                        </a:lnTo>
                        <a:lnTo>
                          <a:pt x="10" y="41"/>
                        </a:lnTo>
                        <a:lnTo>
                          <a:pt x="10" y="40"/>
                        </a:lnTo>
                        <a:lnTo>
                          <a:pt x="10" y="38"/>
                        </a:lnTo>
                        <a:lnTo>
                          <a:pt x="10" y="36"/>
                        </a:lnTo>
                        <a:lnTo>
                          <a:pt x="11" y="35"/>
                        </a:lnTo>
                        <a:lnTo>
                          <a:pt x="11" y="34"/>
                        </a:lnTo>
                        <a:lnTo>
                          <a:pt x="12" y="34"/>
                        </a:lnTo>
                        <a:lnTo>
                          <a:pt x="14" y="35"/>
                        </a:lnTo>
                        <a:lnTo>
                          <a:pt x="15" y="34"/>
                        </a:lnTo>
                        <a:lnTo>
                          <a:pt x="15" y="29"/>
                        </a:lnTo>
                        <a:lnTo>
                          <a:pt x="16" y="29"/>
                        </a:lnTo>
                        <a:lnTo>
                          <a:pt x="16" y="30"/>
                        </a:lnTo>
                        <a:lnTo>
                          <a:pt x="17" y="31"/>
                        </a:lnTo>
                        <a:lnTo>
                          <a:pt x="19" y="33"/>
                        </a:lnTo>
                        <a:lnTo>
                          <a:pt x="19" y="31"/>
                        </a:lnTo>
                        <a:lnTo>
                          <a:pt x="20" y="30"/>
                        </a:lnTo>
                        <a:lnTo>
                          <a:pt x="22" y="29"/>
                        </a:lnTo>
                        <a:lnTo>
                          <a:pt x="24" y="28"/>
                        </a:lnTo>
                        <a:lnTo>
                          <a:pt x="25" y="26"/>
                        </a:lnTo>
                        <a:lnTo>
                          <a:pt x="26" y="26"/>
                        </a:lnTo>
                        <a:lnTo>
                          <a:pt x="27" y="26"/>
                        </a:lnTo>
                        <a:lnTo>
                          <a:pt x="29" y="26"/>
                        </a:lnTo>
                        <a:lnTo>
                          <a:pt x="31" y="26"/>
                        </a:lnTo>
                        <a:lnTo>
                          <a:pt x="33" y="28"/>
                        </a:lnTo>
                        <a:lnTo>
                          <a:pt x="35" y="28"/>
                        </a:lnTo>
                        <a:lnTo>
                          <a:pt x="36" y="26"/>
                        </a:lnTo>
                        <a:lnTo>
                          <a:pt x="37" y="25"/>
                        </a:lnTo>
                        <a:lnTo>
                          <a:pt x="38" y="23"/>
                        </a:lnTo>
                        <a:lnTo>
                          <a:pt x="40" y="21"/>
                        </a:lnTo>
                        <a:lnTo>
                          <a:pt x="41" y="20"/>
                        </a:lnTo>
                        <a:lnTo>
                          <a:pt x="45" y="20"/>
                        </a:lnTo>
                        <a:lnTo>
                          <a:pt x="46" y="21"/>
                        </a:lnTo>
                        <a:lnTo>
                          <a:pt x="48" y="23"/>
                        </a:lnTo>
                        <a:lnTo>
                          <a:pt x="51" y="25"/>
                        </a:lnTo>
                        <a:lnTo>
                          <a:pt x="52" y="25"/>
                        </a:lnTo>
                        <a:lnTo>
                          <a:pt x="56" y="21"/>
                        </a:lnTo>
                        <a:lnTo>
                          <a:pt x="56" y="19"/>
                        </a:lnTo>
                        <a:lnTo>
                          <a:pt x="56" y="16"/>
                        </a:lnTo>
                        <a:lnTo>
                          <a:pt x="55" y="13"/>
                        </a:lnTo>
                        <a:lnTo>
                          <a:pt x="55" y="10"/>
                        </a:lnTo>
                        <a:lnTo>
                          <a:pt x="56" y="8"/>
                        </a:lnTo>
                        <a:lnTo>
                          <a:pt x="57" y="8"/>
                        </a:lnTo>
                        <a:lnTo>
                          <a:pt x="58" y="8"/>
                        </a:lnTo>
                        <a:lnTo>
                          <a:pt x="58" y="6"/>
                        </a:lnTo>
                        <a:lnTo>
                          <a:pt x="60" y="5"/>
                        </a:lnTo>
                        <a:lnTo>
                          <a:pt x="60" y="3"/>
                        </a:lnTo>
                        <a:lnTo>
                          <a:pt x="60" y="1"/>
                        </a:lnTo>
                        <a:lnTo>
                          <a:pt x="58" y="1"/>
                        </a:lnTo>
                        <a:lnTo>
                          <a:pt x="58" y="0"/>
                        </a:lnTo>
                        <a:lnTo>
                          <a:pt x="60" y="0"/>
                        </a:lnTo>
                        <a:lnTo>
                          <a:pt x="61" y="0"/>
                        </a:lnTo>
                        <a:lnTo>
                          <a:pt x="6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8" name="Freeform 527"/>
                  <p:cNvSpPr>
                    <a:spLocks/>
                  </p:cNvSpPr>
                  <p:nvPr/>
                </p:nvSpPr>
                <p:spPr bwMode="auto">
                  <a:xfrm>
                    <a:off x="2121" y="3401"/>
                    <a:ext cx="30" cy="26"/>
                  </a:xfrm>
                  <a:custGeom>
                    <a:avLst/>
                    <a:gdLst/>
                    <a:ahLst/>
                    <a:cxnLst>
                      <a:cxn ang="0">
                        <a:pos x="25" y="7"/>
                      </a:cxn>
                      <a:cxn ang="0">
                        <a:pos x="26" y="10"/>
                      </a:cxn>
                      <a:cxn ang="0">
                        <a:pos x="27" y="12"/>
                      </a:cxn>
                      <a:cxn ang="0">
                        <a:pos x="29" y="16"/>
                      </a:cxn>
                      <a:cxn ang="0">
                        <a:pos x="30" y="19"/>
                      </a:cxn>
                      <a:cxn ang="0">
                        <a:pos x="30" y="22"/>
                      </a:cxn>
                      <a:cxn ang="0">
                        <a:pos x="30" y="24"/>
                      </a:cxn>
                      <a:cxn ang="0">
                        <a:pos x="29" y="26"/>
                      </a:cxn>
                      <a:cxn ang="0">
                        <a:pos x="26" y="26"/>
                      </a:cxn>
                      <a:cxn ang="0">
                        <a:pos x="24" y="25"/>
                      </a:cxn>
                      <a:cxn ang="0">
                        <a:pos x="21" y="24"/>
                      </a:cxn>
                      <a:cxn ang="0">
                        <a:pos x="19" y="21"/>
                      </a:cxn>
                      <a:cxn ang="0">
                        <a:pos x="16" y="19"/>
                      </a:cxn>
                      <a:cxn ang="0">
                        <a:pos x="15" y="16"/>
                      </a:cxn>
                      <a:cxn ang="0">
                        <a:pos x="12" y="14"/>
                      </a:cxn>
                      <a:cxn ang="0">
                        <a:pos x="11" y="12"/>
                      </a:cxn>
                      <a:cxn ang="0">
                        <a:pos x="9" y="12"/>
                      </a:cxn>
                      <a:cxn ang="0">
                        <a:pos x="6" y="12"/>
                      </a:cxn>
                      <a:cxn ang="0">
                        <a:pos x="2" y="11"/>
                      </a:cxn>
                      <a:cxn ang="0">
                        <a:pos x="1" y="11"/>
                      </a:cxn>
                      <a:cxn ang="0">
                        <a:pos x="0" y="11"/>
                      </a:cxn>
                      <a:cxn ang="0">
                        <a:pos x="0" y="9"/>
                      </a:cxn>
                      <a:cxn ang="0">
                        <a:pos x="1" y="7"/>
                      </a:cxn>
                      <a:cxn ang="0">
                        <a:pos x="2" y="6"/>
                      </a:cxn>
                      <a:cxn ang="0">
                        <a:pos x="0" y="2"/>
                      </a:cxn>
                      <a:cxn ang="0">
                        <a:pos x="0" y="1"/>
                      </a:cxn>
                      <a:cxn ang="0">
                        <a:pos x="2" y="0"/>
                      </a:cxn>
                      <a:cxn ang="0">
                        <a:pos x="5" y="0"/>
                      </a:cxn>
                      <a:cxn ang="0">
                        <a:pos x="7" y="1"/>
                      </a:cxn>
                      <a:cxn ang="0">
                        <a:pos x="11" y="1"/>
                      </a:cxn>
                      <a:cxn ang="0">
                        <a:pos x="12" y="2"/>
                      </a:cxn>
                      <a:cxn ang="0">
                        <a:pos x="15" y="2"/>
                      </a:cxn>
                      <a:cxn ang="0">
                        <a:pos x="16" y="2"/>
                      </a:cxn>
                      <a:cxn ang="0">
                        <a:pos x="19" y="4"/>
                      </a:cxn>
                      <a:cxn ang="0">
                        <a:pos x="19" y="2"/>
                      </a:cxn>
                      <a:cxn ang="0">
                        <a:pos x="19" y="2"/>
                      </a:cxn>
                      <a:cxn ang="0">
                        <a:pos x="20" y="2"/>
                      </a:cxn>
                      <a:cxn ang="0">
                        <a:pos x="20" y="2"/>
                      </a:cxn>
                      <a:cxn ang="0">
                        <a:pos x="20" y="4"/>
                      </a:cxn>
                      <a:cxn ang="0">
                        <a:pos x="20" y="5"/>
                      </a:cxn>
                      <a:cxn ang="0">
                        <a:pos x="20" y="6"/>
                      </a:cxn>
                      <a:cxn ang="0">
                        <a:pos x="21" y="6"/>
                      </a:cxn>
                      <a:cxn ang="0">
                        <a:pos x="22" y="6"/>
                      </a:cxn>
                      <a:cxn ang="0">
                        <a:pos x="22" y="6"/>
                      </a:cxn>
                      <a:cxn ang="0">
                        <a:pos x="24" y="5"/>
                      </a:cxn>
                      <a:cxn ang="0">
                        <a:pos x="24" y="5"/>
                      </a:cxn>
                      <a:cxn ang="0">
                        <a:pos x="24" y="4"/>
                      </a:cxn>
                      <a:cxn ang="0">
                        <a:pos x="24" y="4"/>
                      </a:cxn>
                      <a:cxn ang="0">
                        <a:pos x="24" y="4"/>
                      </a:cxn>
                      <a:cxn ang="0">
                        <a:pos x="24" y="5"/>
                      </a:cxn>
                      <a:cxn ang="0">
                        <a:pos x="25" y="7"/>
                      </a:cxn>
                    </a:cxnLst>
                    <a:rect l="0" t="0" r="r" b="b"/>
                    <a:pathLst>
                      <a:path w="30" h="26">
                        <a:moveTo>
                          <a:pt x="25" y="7"/>
                        </a:moveTo>
                        <a:lnTo>
                          <a:pt x="26" y="10"/>
                        </a:lnTo>
                        <a:lnTo>
                          <a:pt x="27" y="12"/>
                        </a:lnTo>
                        <a:lnTo>
                          <a:pt x="29" y="16"/>
                        </a:lnTo>
                        <a:lnTo>
                          <a:pt x="30" y="19"/>
                        </a:lnTo>
                        <a:lnTo>
                          <a:pt x="30" y="22"/>
                        </a:lnTo>
                        <a:lnTo>
                          <a:pt x="30" y="24"/>
                        </a:lnTo>
                        <a:lnTo>
                          <a:pt x="29" y="26"/>
                        </a:lnTo>
                        <a:lnTo>
                          <a:pt x="26" y="26"/>
                        </a:lnTo>
                        <a:lnTo>
                          <a:pt x="24" y="25"/>
                        </a:lnTo>
                        <a:lnTo>
                          <a:pt x="21" y="24"/>
                        </a:lnTo>
                        <a:lnTo>
                          <a:pt x="19" y="21"/>
                        </a:lnTo>
                        <a:lnTo>
                          <a:pt x="16" y="19"/>
                        </a:lnTo>
                        <a:lnTo>
                          <a:pt x="15" y="16"/>
                        </a:lnTo>
                        <a:lnTo>
                          <a:pt x="12" y="14"/>
                        </a:lnTo>
                        <a:lnTo>
                          <a:pt x="11" y="12"/>
                        </a:lnTo>
                        <a:lnTo>
                          <a:pt x="9" y="12"/>
                        </a:lnTo>
                        <a:lnTo>
                          <a:pt x="6" y="12"/>
                        </a:lnTo>
                        <a:lnTo>
                          <a:pt x="2" y="11"/>
                        </a:lnTo>
                        <a:lnTo>
                          <a:pt x="1" y="11"/>
                        </a:lnTo>
                        <a:lnTo>
                          <a:pt x="0" y="11"/>
                        </a:lnTo>
                        <a:lnTo>
                          <a:pt x="0" y="9"/>
                        </a:lnTo>
                        <a:lnTo>
                          <a:pt x="1" y="7"/>
                        </a:lnTo>
                        <a:lnTo>
                          <a:pt x="2" y="6"/>
                        </a:lnTo>
                        <a:lnTo>
                          <a:pt x="0" y="2"/>
                        </a:lnTo>
                        <a:lnTo>
                          <a:pt x="0" y="1"/>
                        </a:lnTo>
                        <a:lnTo>
                          <a:pt x="2" y="0"/>
                        </a:lnTo>
                        <a:lnTo>
                          <a:pt x="5" y="0"/>
                        </a:lnTo>
                        <a:lnTo>
                          <a:pt x="7" y="1"/>
                        </a:lnTo>
                        <a:lnTo>
                          <a:pt x="11" y="1"/>
                        </a:lnTo>
                        <a:lnTo>
                          <a:pt x="12" y="2"/>
                        </a:lnTo>
                        <a:lnTo>
                          <a:pt x="15" y="2"/>
                        </a:lnTo>
                        <a:lnTo>
                          <a:pt x="16" y="2"/>
                        </a:lnTo>
                        <a:lnTo>
                          <a:pt x="19" y="4"/>
                        </a:lnTo>
                        <a:lnTo>
                          <a:pt x="19" y="2"/>
                        </a:lnTo>
                        <a:lnTo>
                          <a:pt x="19" y="2"/>
                        </a:lnTo>
                        <a:lnTo>
                          <a:pt x="20" y="2"/>
                        </a:lnTo>
                        <a:lnTo>
                          <a:pt x="20" y="2"/>
                        </a:lnTo>
                        <a:lnTo>
                          <a:pt x="20" y="4"/>
                        </a:lnTo>
                        <a:lnTo>
                          <a:pt x="20" y="5"/>
                        </a:lnTo>
                        <a:lnTo>
                          <a:pt x="20" y="6"/>
                        </a:lnTo>
                        <a:lnTo>
                          <a:pt x="21" y="6"/>
                        </a:lnTo>
                        <a:lnTo>
                          <a:pt x="22" y="6"/>
                        </a:lnTo>
                        <a:lnTo>
                          <a:pt x="22" y="6"/>
                        </a:lnTo>
                        <a:lnTo>
                          <a:pt x="24" y="5"/>
                        </a:lnTo>
                        <a:lnTo>
                          <a:pt x="24" y="5"/>
                        </a:lnTo>
                        <a:lnTo>
                          <a:pt x="24" y="4"/>
                        </a:lnTo>
                        <a:lnTo>
                          <a:pt x="24" y="4"/>
                        </a:lnTo>
                        <a:lnTo>
                          <a:pt x="24" y="4"/>
                        </a:lnTo>
                        <a:lnTo>
                          <a:pt x="24" y="5"/>
                        </a:lnTo>
                        <a:lnTo>
                          <a:pt x="25" y="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9" name="Freeform 528"/>
                  <p:cNvSpPr>
                    <a:spLocks/>
                  </p:cNvSpPr>
                  <p:nvPr/>
                </p:nvSpPr>
                <p:spPr bwMode="auto">
                  <a:xfrm>
                    <a:off x="2020" y="3400"/>
                    <a:ext cx="73" cy="56"/>
                  </a:xfrm>
                  <a:custGeom>
                    <a:avLst/>
                    <a:gdLst/>
                    <a:ahLst/>
                    <a:cxnLst>
                      <a:cxn ang="0">
                        <a:pos x="60" y="2"/>
                      </a:cxn>
                      <a:cxn ang="0">
                        <a:pos x="59" y="3"/>
                      </a:cxn>
                      <a:cxn ang="0">
                        <a:pos x="55" y="3"/>
                      </a:cxn>
                      <a:cxn ang="0">
                        <a:pos x="52" y="5"/>
                      </a:cxn>
                      <a:cxn ang="0">
                        <a:pos x="52" y="6"/>
                      </a:cxn>
                      <a:cxn ang="0">
                        <a:pos x="56" y="7"/>
                      </a:cxn>
                      <a:cxn ang="0">
                        <a:pos x="59" y="7"/>
                      </a:cxn>
                      <a:cxn ang="0">
                        <a:pos x="60" y="7"/>
                      </a:cxn>
                      <a:cxn ang="0">
                        <a:pos x="57" y="10"/>
                      </a:cxn>
                      <a:cxn ang="0">
                        <a:pos x="55" y="10"/>
                      </a:cxn>
                      <a:cxn ang="0">
                        <a:pos x="54" y="11"/>
                      </a:cxn>
                      <a:cxn ang="0">
                        <a:pos x="57" y="16"/>
                      </a:cxn>
                      <a:cxn ang="0">
                        <a:pos x="69" y="18"/>
                      </a:cxn>
                      <a:cxn ang="0">
                        <a:pos x="73" y="25"/>
                      </a:cxn>
                      <a:cxn ang="0">
                        <a:pos x="66" y="35"/>
                      </a:cxn>
                      <a:cxn ang="0">
                        <a:pos x="50" y="50"/>
                      </a:cxn>
                      <a:cxn ang="0">
                        <a:pos x="40" y="56"/>
                      </a:cxn>
                      <a:cxn ang="0">
                        <a:pos x="37" y="53"/>
                      </a:cxn>
                      <a:cxn ang="0">
                        <a:pos x="36" y="48"/>
                      </a:cxn>
                      <a:cxn ang="0">
                        <a:pos x="32" y="46"/>
                      </a:cxn>
                      <a:cxn ang="0">
                        <a:pos x="26" y="45"/>
                      </a:cxn>
                      <a:cxn ang="0">
                        <a:pos x="22" y="42"/>
                      </a:cxn>
                      <a:cxn ang="0">
                        <a:pos x="22" y="37"/>
                      </a:cxn>
                      <a:cxn ang="0">
                        <a:pos x="22" y="32"/>
                      </a:cxn>
                      <a:cxn ang="0">
                        <a:pos x="22" y="28"/>
                      </a:cxn>
                      <a:cxn ang="0">
                        <a:pos x="17" y="25"/>
                      </a:cxn>
                      <a:cxn ang="0">
                        <a:pos x="14" y="26"/>
                      </a:cxn>
                      <a:cxn ang="0">
                        <a:pos x="11" y="30"/>
                      </a:cxn>
                      <a:cxn ang="0">
                        <a:pos x="7" y="32"/>
                      </a:cxn>
                      <a:cxn ang="0">
                        <a:pos x="7" y="31"/>
                      </a:cxn>
                      <a:cxn ang="0">
                        <a:pos x="6" y="27"/>
                      </a:cxn>
                      <a:cxn ang="0">
                        <a:pos x="4" y="26"/>
                      </a:cxn>
                      <a:cxn ang="0">
                        <a:pos x="1" y="25"/>
                      </a:cxn>
                      <a:cxn ang="0">
                        <a:pos x="0" y="22"/>
                      </a:cxn>
                      <a:cxn ang="0">
                        <a:pos x="1" y="18"/>
                      </a:cxn>
                      <a:cxn ang="0">
                        <a:pos x="6" y="16"/>
                      </a:cxn>
                      <a:cxn ang="0">
                        <a:pos x="12" y="13"/>
                      </a:cxn>
                      <a:cxn ang="0">
                        <a:pos x="16" y="12"/>
                      </a:cxn>
                      <a:cxn ang="0">
                        <a:pos x="44" y="1"/>
                      </a:cxn>
                      <a:cxn ang="0">
                        <a:pos x="50" y="1"/>
                      </a:cxn>
                      <a:cxn ang="0">
                        <a:pos x="56" y="0"/>
                      </a:cxn>
                      <a:cxn ang="0">
                        <a:pos x="60" y="0"/>
                      </a:cxn>
                    </a:cxnLst>
                    <a:rect l="0" t="0" r="r" b="b"/>
                    <a:pathLst>
                      <a:path w="73" h="56">
                        <a:moveTo>
                          <a:pt x="60" y="0"/>
                        </a:moveTo>
                        <a:lnTo>
                          <a:pt x="60" y="2"/>
                        </a:lnTo>
                        <a:lnTo>
                          <a:pt x="59" y="2"/>
                        </a:lnTo>
                        <a:lnTo>
                          <a:pt x="59" y="3"/>
                        </a:lnTo>
                        <a:lnTo>
                          <a:pt x="57" y="3"/>
                        </a:lnTo>
                        <a:lnTo>
                          <a:pt x="55" y="3"/>
                        </a:lnTo>
                        <a:lnTo>
                          <a:pt x="54" y="3"/>
                        </a:lnTo>
                        <a:lnTo>
                          <a:pt x="52" y="5"/>
                        </a:lnTo>
                        <a:lnTo>
                          <a:pt x="52" y="6"/>
                        </a:lnTo>
                        <a:lnTo>
                          <a:pt x="52" y="6"/>
                        </a:lnTo>
                        <a:lnTo>
                          <a:pt x="54" y="7"/>
                        </a:lnTo>
                        <a:lnTo>
                          <a:pt x="56" y="7"/>
                        </a:lnTo>
                        <a:lnTo>
                          <a:pt x="57" y="7"/>
                        </a:lnTo>
                        <a:lnTo>
                          <a:pt x="59" y="7"/>
                        </a:lnTo>
                        <a:lnTo>
                          <a:pt x="60" y="7"/>
                        </a:lnTo>
                        <a:lnTo>
                          <a:pt x="60" y="7"/>
                        </a:lnTo>
                        <a:lnTo>
                          <a:pt x="60" y="8"/>
                        </a:lnTo>
                        <a:lnTo>
                          <a:pt x="57" y="10"/>
                        </a:lnTo>
                        <a:lnTo>
                          <a:pt x="56" y="10"/>
                        </a:lnTo>
                        <a:lnTo>
                          <a:pt x="55" y="10"/>
                        </a:lnTo>
                        <a:lnTo>
                          <a:pt x="54" y="11"/>
                        </a:lnTo>
                        <a:lnTo>
                          <a:pt x="54" y="11"/>
                        </a:lnTo>
                        <a:lnTo>
                          <a:pt x="54" y="12"/>
                        </a:lnTo>
                        <a:lnTo>
                          <a:pt x="57" y="16"/>
                        </a:lnTo>
                        <a:lnTo>
                          <a:pt x="62" y="18"/>
                        </a:lnTo>
                        <a:lnTo>
                          <a:pt x="69" y="18"/>
                        </a:lnTo>
                        <a:lnTo>
                          <a:pt x="73" y="21"/>
                        </a:lnTo>
                        <a:lnTo>
                          <a:pt x="73" y="25"/>
                        </a:lnTo>
                        <a:lnTo>
                          <a:pt x="71" y="28"/>
                        </a:lnTo>
                        <a:lnTo>
                          <a:pt x="66" y="35"/>
                        </a:lnTo>
                        <a:lnTo>
                          <a:pt x="59" y="42"/>
                        </a:lnTo>
                        <a:lnTo>
                          <a:pt x="50" y="50"/>
                        </a:lnTo>
                        <a:lnTo>
                          <a:pt x="44" y="55"/>
                        </a:lnTo>
                        <a:lnTo>
                          <a:pt x="40" y="56"/>
                        </a:lnTo>
                        <a:lnTo>
                          <a:pt x="39" y="55"/>
                        </a:lnTo>
                        <a:lnTo>
                          <a:pt x="37" y="53"/>
                        </a:lnTo>
                        <a:lnTo>
                          <a:pt x="37" y="51"/>
                        </a:lnTo>
                        <a:lnTo>
                          <a:pt x="36" y="48"/>
                        </a:lnTo>
                        <a:lnTo>
                          <a:pt x="35" y="47"/>
                        </a:lnTo>
                        <a:lnTo>
                          <a:pt x="32" y="46"/>
                        </a:lnTo>
                        <a:lnTo>
                          <a:pt x="30" y="46"/>
                        </a:lnTo>
                        <a:lnTo>
                          <a:pt x="26" y="45"/>
                        </a:lnTo>
                        <a:lnTo>
                          <a:pt x="24" y="45"/>
                        </a:lnTo>
                        <a:lnTo>
                          <a:pt x="22" y="42"/>
                        </a:lnTo>
                        <a:lnTo>
                          <a:pt x="21" y="40"/>
                        </a:lnTo>
                        <a:lnTo>
                          <a:pt x="22" y="37"/>
                        </a:lnTo>
                        <a:lnTo>
                          <a:pt x="22" y="35"/>
                        </a:lnTo>
                        <a:lnTo>
                          <a:pt x="22" y="32"/>
                        </a:lnTo>
                        <a:lnTo>
                          <a:pt x="22" y="30"/>
                        </a:lnTo>
                        <a:lnTo>
                          <a:pt x="22" y="28"/>
                        </a:lnTo>
                        <a:lnTo>
                          <a:pt x="20" y="26"/>
                        </a:lnTo>
                        <a:lnTo>
                          <a:pt x="17" y="25"/>
                        </a:lnTo>
                        <a:lnTo>
                          <a:pt x="15" y="25"/>
                        </a:lnTo>
                        <a:lnTo>
                          <a:pt x="14" y="26"/>
                        </a:lnTo>
                        <a:lnTo>
                          <a:pt x="12" y="28"/>
                        </a:lnTo>
                        <a:lnTo>
                          <a:pt x="11" y="30"/>
                        </a:lnTo>
                        <a:lnTo>
                          <a:pt x="10" y="31"/>
                        </a:lnTo>
                        <a:lnTo>
                          <a:pt x="7" y="32"/>
                        </a:lnTo>
                        <a:lnTo>
                          <a:pt x="7" y="32"/>
                        </a:lnTo>
                        <a:lnTo>
                          <a:pt x="7" y="31"/>
                        </a:lnTo>
                        <a:lnTo>
                          <a:pt x="7" y="28"/>
                        </a:lnTo>
                        <a:lnTo>
                          <a:pt x="6" y="27"/>
                        </a:lnTo>
                        <a:lnTo>
                          <a:pt x="6" y="26"/>
                        </a:lnTo>
                        <a:lnTo>
                          <a:pt x="4" y="26"/>
                        </a:lnTo>
                        <a:lnTo>
                          <a:pt x="2" y="25"/>
                        </a:lnTo>
                        <a:lnTo>
                          <a:pt x="1" y="25"/>
                        </a:lnTo>
                        <a:lnTo>
                          <a:pt x="0" y="23"/>
                        </a:lnTo>
                        <a:lnTo>
                          <a:pt x="0" y="22"/>
                        </a:lnTo>
                        <a:lnTo>
                          <a:pt x="0" y="20"/>
                        </a:lnTo>
                        <a:lnTo>
                          <a:pt x="1" y="18"/>
                        </a:lnTo>
                        <a:lnTo>
                          <a:pt x="2" y="16"/>
                        </a:lnTo>
                        <a:lnTo>
                          <a:pt x="6" y="16"/>
                        </a:lnTo>
                        <a:lnTo>
                          <a:pt x="9" y="15"/>
                        </a:lnTo>
                        <a:lnTo>
                          <a:pt x="12" y="13"/>
                        </a:lnTo>
                        <a:lnTo>
                          <a:pt x="15" y="13"/>
                        </a:lnTo>
                        <a:lnTo>
                          <a:pt x="16" y="12"/>
                        </a:lnTo>
                        <a:lnTo>
                          <a:pt x="30" y="6"/>
                        </a:lnTo>
                        <a:lnTo>
                          <a:pt x="44" y="1"/>
                        </a:lnTo>
                        <a:lnTo>
                          <a:pt x="46" y="1"/>
                        </a:lnTo>
                        <a:lnTo>
                          <a:pt x="50" y="1"/>
                        </a:lnTo>
                        <a:lnTo>
                          <a:pt x="54" y="0"/>
                        </a:lnTo>
                        <a:lnTo>
                          <a:pt x="56" y="0"/>
                        </a:lnTo>
                        <a:lnTo>
                          <a:pt x="59" y="0"/>
                        </a:lnTo>
                        <a:lnTo>
                          <a:pt x="6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0" name="Freeform 529"/>
                  <p:cNvSpPr>
                    <a:spLocks/>
                  </p:cNvSpPr>
                  <p:nvPr/>
                </p:nvSpPr>
                <p:spPr bwMode="auto">
                  <a:xfrm>
                    <a:off x="1935" y="3445"/>
                    <a:ext cx="29" cy="22"/>
                  </a:xfrm>
                  <a:custGeom>
                    <a:avLst/>
                    <a:gdLst/>
                    <a:ahLst/>
                    <a:cxnLst>
                      <a:cxn ang="0">
                        <a:pos x="25" y="2"/>
                      </a:cxn>
                      <a:cxn ang="0">
                        <a:pos x="28" y="2"/>
                      </a:cxn>
                      <a:cxn ang="0">
                        <a:pos x="29" y="5"/>
                      </a:cxn>
                      <a:cxn ang="0">
                        <a:pos x="29" y="7"/>
                      </a:cxn>
                      <a:cxn ang="0">
                        <a:pos x="29" y="10"/>
                      </a:cxn>
                      <a:cxn ang="0">
                        <a:pos x="28" y="11"/>
                      </a:cxn>
                      <a:cxn ang="0">
                        <a:pos x="25" y="12"/>
                      </a:cxn>
                      <a:cxn ang="0">
                        <a:pos x="21" y="15"/>
                      </a:cxn>
                      <a:cxn ang="0">
                        <a:pos x="18" y="16"/>
                      </a:cxn>
                      <a:cxn ang="0">
                        <a:pos x="14" y="17"/>
                      </a:cxn>
                      <a:cxn ang="0">
                        <a:pos x="13" y="18"/>
                      </a:cxn>
                      <a:cxn ang="0">
                        <a:pos x="11" y="19"/>
                      </a:cxn>
                      <a:cxn ang="0">
                        <a:pos x="10" y="21"/>
                      </a:cxn>
                      <a:cxn ang="0">
                        <a:pos x="10" y="22"/>
                      </a:cxn>
                      <a:cxn ang="0">
                        <a:pos x="9" y="22"/>
                      </a:cxn>
                      <a:cxn ang="0">
                        <a:pos x="9" y="22"/>
                      </a:cxn>
                      <a:cxn ang="0">
                        <a:pos x="8" y="19"/>
                      </a:cxn>
                      <a:cxn ang="0">
                        <a:pos x="8" y="18"/>
                      </a:cxn>
                      <a:cxn ang="0">
                        <a:pos x="8" y="17"/>
                      </a:cxn>
                      <a:cxn ang="0">
                        <a:pos x="6" y="17"/>
                      </a:cxn>
                      <a:cxn ang="0">
                        <a:pos x="5" y="17"/>
                      </a:cxn>
                      <a:cxn ang="0">
                        <a:pos x="3" y="17"/>
                      </a:cxn>
                      <a:cxn ang="0">
                        <a:pos x="0" y="16"/>
                      </a:cxn>
                      <a:cxn ang="0">
                        <a:pos x="0" y="16"/>
                      </a:cxn>
                      <a:cxn ang="0">
                        <a:pos x="0" y="12"/>
                      </a:cxn>
                      <a:cxn ang="0">
                        <a:pos x="3" y="8"/>
                      </a:cxn>
                      <a:cxn ang="0">
                        <a:pos x="9" y="5"/>
                      </a:cxn>
                      <a:cxn ang="0">
                        <a:pos x="15" y="1"/>
                      </a:cxn>
                      <a:cxn ang="0">
                        <a:pos x="21" y="0"/>
                      </a:cxn>
                      <a:cxn ang="0">
                        <a:pos x="25" y="2"/>
                      </a:cxn>
                    </a:cxnLst>
                    <a:rect l="0" t="0" r="r" b="b"/>
                    <a:pathLst>
                      <a:path w="29" h="22">
                        <a:moveTo>
                          <a:pt x="25" y="2"/>
                        </a:moveTo>
                        <a:lnTo>
                          <a:pt x="28" y="2"/>
                        </a:lnTo>
                        <a:lnTo>
                          <a:pt x="29" y="5"/>
                        </a:lnTo>
                        <a:lnTo>
                          <a:pt x="29" y="7"/>
                        </a:lnTo>
                        <a:lnTo>
                          <a:pt x="29" y="10"/>
                        </a:lnTo>
                        <a:lnTo>
                          <a:pt x="28" y="11"/>
                        </a:lnTo>
                        <a:lnTo>
                          <a:pt x="25" y="12"/>
                        </a:lnTo>
                        <a:lnTo>
                          <a:pt x="21" y="15"/>
                        </a:lnTo>
                        <a:lnTo>
                          <a:pt x="18" y="16"/>
                        </a:lnTo>
                        <a:lnTo>
                          <a:pt x="14" y="17"/>
                        </a:lnTo>
                        <a:lnTo>
                          <a:pt x="13" y="18"/>
                        </a:lnTo>
                        <a:lnTo>
                          <a:pt x="11" y="19"/>
                        </a:lnTo>
                        <a:lnTo>
                          <a:pt x="10" y="21"/>
                        </a:lnTo>
                        <a:lnTo>
                          <a:pt x="10" y="22"/>
                        </a:lnTo>
                        <a:lnTo>
                          <a:pt x="9" y="22"/>
                        </a:lnTo>
                        <a:lnTo>
                          <a:pt x="9" y="22"/>
                        </a:lnTo>
                        <a:lnTo>
                          <a:pt x="8" y="19"/>
                        </a:lnTo>
                        <a:lnTo>
                          <a:pt x="8" y="18"/>
                        </a:lnTo>
                        <a:lnTo>
                          <a:pt x="8" y="17"/>
                        </a:lnTo>
                        <a:lnTo>
                          <a:pt x="6" y="17"/>
                        </a:lnTo>
                        <a:lnTo>
                          <a:pt x="5" y="17"/>
                        </a:lnTo>
                        <a:lnTo>
                          <a:pt x="3" y="17"/>
                        </a:lnTo>
                        <a:lnTo>
                          <a:pt x="0" y="16"/>
                        </a:lnTo>
                        <a:lnTo>
                          <a:pt x="0" y="16"/>
                        </a:lnTo>
                        <a:lnTo>
                          <a:pt x="0" y="12"/>
                        </a:lnTo>
                        <a:lnTo>
                          <a:pt x="3" y="8"/>
                        </a:lnTo>
                        <a:lnTo>
                          <a:pt x="9" y="5"/>
                        </a:lnTo>
                        <a:lnTo>
                          <a:pt x="15" y="1"/>
                        </a:lnTo>
                        <a:lnTo>
                          <a:pt x="21" y="0"/>
                        </a:lnTo>
                        <a:lnTo>
                          <a:pt x="25"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1" name="Freeform 530"/>
                  <p:cNvSpPr>
                    <a:spLocks/>
                  </p:cNvSpPr>
                  <p:nvPr/>
                </p:nvSpPr>
                <p:spPr bwMode="auto">
                  <a:xfrm>
                    <a:off x="2772" y="3834"/>
                    <a:ext cx="14" cy="15"/>
                  </a:xfrm>
                  <a:custGeom>
                    <a:avLst/>
                    <a:gdLst/>
                    <a:ahLst/>
                    <a:cxnLst>
                      <a:cxn ang="0">
                        <a:pos x="9" y="15"/>
                      </a:cxn>
                      <a:cxn ang="0">
                        <a:pos x="5" y="13"/>
                      </a:cxn>
                      <a:cxn ang="0">
                        <a:pos x="3" y="10"/>
                      </a:cxn>
                      <a:cxn ang="0">
                        <a:pos x="0" y="6"/>
                      </a:cxn>
                      <a:cxn ang="0">
                        <a:pos x="0" y="4"/>
                      </a:cxn>
                      <a:cxn ang="0">
                        <a:pos x="0" y="1"/>
                      </a:cxn>
                      <a:cxn ang="0">
                        <a:pos x="0" y="0"/>
                      </a:cxn>
                      <a:cxn ang="0">
                        <a:pos x="1" y="0"/>
                      </a:cxn>
                      <a:cxn ang="0">
                        <a:pos x="4" y="0"/>
                      </a:cxn>
                      <a:cxn ang="0">
                        <a:pos x="8" y="1"/>
                      </a:cxn>
                      <a:cxn ang="0">
                        <a:pos x="11" y="5"/>
                      </a:cxn>
                      <a:cxn ang="0">
                        <a:pos x="13" y="6"/>
                      </a:cxn>
                      <a:cxn ang="0">
                        <a:pos x="14" y="9"/>
                      </a:cxn>
                      <a:cxn ang="0">
                        <a:pos x="14" y="11"/>
                      </a:cxn>
                      <a:cxn ang="0">
                        <a:pos x="14" y="14"/>
                      </a:cxn>
                      <a:cxn ang="0">
                        <a:pos x="11" y="15"/>
                      </a:cxn>
                      <a:cxn ang="0">
                        <a:pos x="9" y="15"/>
                      </a:cxn>
                    </a:cxnLst>
                    <a:rect l="0" t="0" r="r" b="b"/>
                    <a:pathLst>
                      <a:path w="14" h="15">
                        <a:moveTo>
                          <a:pt x="9" y="15"/>
                        </a:moveTo>
                        <a:lnTo>
                          <a:pt x="5" y="13"/>
                        </a:lnTo>
                        <a:lnTo>
                          <a:pt x="3" y="10"/>
                        </a:lnTo>
                        <a:lnTo>
                          <a:pt x="0" y="6"/>
                        </a:lnTo>
                        <a:lnTo>
                          <a:pt x="0" y="4"/>
                        </a:lnTo>
                        <a:lnTo>
                          <a:pt x="0" y="1"/>
                        </a:lnTo>
                        <a:lnTo>
                          <a:pt x="0" y="0"/>
                        </a:lnTo>
                        <a:lnTo>
                          <a:pt x="1" y="0"/>
                        </a:lnTo>
                        <a:lnTo>
                          <a:pt x="4" y="0"/>
                        </a:lnTo>
                        <a:lnTo>
                          <a:pt x="8" y="1"/>
                        </a:lnTo>
                        <a:lnTo>
                          <a:pt x="11" y="5"/>
                        </a:lnTo>
                        <a:lnTo>
                          <a:pt x="13" y="6"/>
                        </a:lnTo>
                        <a:lnTo>
                          <a:pt x="14" y="9"/>
                        </a:lnTo>
                        <a:lnTo>
                          <a:pt x="14" y="11"/>
                        </a:lnTo>
                        <a:lnTo>
                          <a:pt x="14" y="14"/>
                        </a:lnTo>
                        <a:lnTo>
                          <a:pt x="11" y="15"/>
                        </a:lnTo>
                        <a:lnTo>
                          <a:pt x="9" y="1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2" name="Freeform 531"/>
                  <p:cNvSpPr>
                    <a:spLocks/>
                  </p:cNvSpPr>
                  <p:nvPr/>
                </p:nvSpPr>
                <p:spPr bwMode="auto">
                  <a:xfrm>
                    <a:off x="3616" y="3617"/>
                    <a:ext cx="1" cy="1"/>
                  </a:xfrm>
                  <a:custGeom>
                    <a:avLst/>
                    <a:gdLst/>
                    <a:ahLst/>
                    <a:cxnLst>
                      <a:cxn ang="0">
                        <a:pos x="1" y="1"/>
                      </a:cxn>
                      <a:cxn ang="0">
                        <a:pos x="0" y="0"/>
                      </a:cxn>
                      <a:cxn ang="0">
                        <a:pos x="1" y="1"/>
                      </a:cxn>
                    </a:cxnLst>
                    <a:rect l="0" t="0" r="r" b="b"/>
                    <a:pathLst>
                      <a:path w="1" h="1">
                        <a:moveTo>
                          <a:pt x="1" y="1"/>
                        </a:moveTo>
                        <a:lnTo>
                          <a:pt x="0" y="0"/>
                        </a:lnTo>
                        <a:lnTo>
                          <a:pt x="1"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3" name="Freeform 532"/>
                  <p:cNvSpPr>
                    <a:spLocks/>
                  </p:cNvSpPr>
                  <p:nvPr/>
                </p:nvSpPr>
                <p:spPr bwMode="auto">
                  <a:xfrm>
                    <a:off x="3613" y="3614"/>
                    <a:ext cx="3" cy="3"/>
                  </a:xfrm>
                  <a:custGeom>
                    <a:avLst/>
                    <a:gdLst/>
                    <a:ahLst/>
                    <a:cxnLst>
                      <a:cxn ang="0">
                        <a:pos x="0" y="2"/>
                      </a:cxn>
                      <a:cxn ang="0">
                        <a:pos x="3" y="3"/>
                      </a:cxn>
                      <a:cxn ang="0">
                        <a:pos x="1" y="2"/>
                      </a:cxn>
                      <a:cxn ang="0">
                        <a:pos x="1" y="2"/>
                      </a:cxn>
                      <a:cxn ang="0">
                        <a:pos x="0" y="0"/>
                      </a:cxn>
                      <a:cxn ang="0">
                        <a:pos x="0" y="2"/>
                      </a:cxn>
                    </a:cxnLst>
                    <a:rect l="0" t="0" r="r" b="b"/>
                    <a:pathLst>
                      <a:path w="3" h="3">
                        <a:moveTo>
                          <a:pt x="0" y="2"/>
                        </a:moveTo>
                        <a:lnTo>
                          <a:pt x="3" y="3"/>
                        </a:lnTo>
                        <a:lnTo>
                          <a:pt x="1" y="2"/>
                        </a:lnTo>
                        <a:lnTo>
                          <a:pt x="1" y="2"/>
                        </a:lnTo>
                        <a:lnTo>
                          <a:pt x="0" y="0"/>
                        </a:lnTo>
                        <a:lnTo>
                          <a:pt x="0"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4" name="Freeform 533"/>
                  <p:cNvSpPr>
                    <a:spLocks/>
                  </p:cNvSpPr>
                  <p:nvPr/>
                </p:nvSpPr>
                <p:spPr bwMode="auto">
                  <a:xfrm>
                    <a:off x="3220" y="3591"/>
                    <a:ext cx="1" cy="1"/>
                  </a:xfrm>
                  <a:custGeom>
                    <a:avLst/>
                    <a:gdLst/>
                    <a:ahLst/>
                    <a:cxnLst>
                      <a:cxn ang="0">
                        <a:pos x="1" y="1"/>
                      </a:cxn>
                      <a:cxn ang="0">
                        <a:pos x="0" y="0"/>
                      </a:cxn>
                      <a:cxn ang="0">
                        <a:pos x="1" y="1"/>
                      </a:cxn>
                      <a:cxn ang="0">
                        <a:pos x="1" y="1"/>
                      </a:cxn>
                    </a:cxnLst>
                    <a:rect l="0" t="0" r="r" b="b"/>
                    <a:pathLst>
                      <a:path w="1" h="1">
                        <a:moveTo>
                          <a:pt x="1" y="1"/>
                        </a:moveTo>
                        <a:lnTo>
                          <a:pt x="0" y="0"/>
                        </a:lnTo>
                        <a:lnTo>
                          <a:pt x="1" y="1"/>
                        </a:lnTo>
                        <a:lnTo>
                          <a:pt x="1"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5" name="Freeform 534"/>
                  <p:cNvSpPr>
                    <a:spLocks/>
                  </p:cNvSpPr>
                  <p:nvPr/>
                </p:nvSpPr>
                <p:spPr bwMode="auto">
                  <a:xfrm>
                    <a:off x="3256" y="3651"/>
                    <a:ext cx="3" cy="1"/>
                  </a:xfrm>
                  <a:custGeom>
                    <a:avLst/>
                    <a:gdLst/>
                    <a:ahLst/>
                    <a:cxnLst>
                      <a:cxn ang="0">
                        <a:pos x="3" y="1"/>
                      </a:cxn>
                      <a:cxn ang="0">
                        <a:pos x="3" y="1"/>
                      </a:cxn>
                      <a:cxn ang="0">
                        <a:pos x="3" y="0"/>
                      </a:cxn>
                      <a:cxn ang="0">
                        <a:pos x="1" y="0"/>
                      </a:cxn>
                      <a:cxn ang="0">
                        <a:pos x="0" y="0"/>
                      </a:cxn>
                      <a:cxn ang="0">
                        <a:pos x="1" y="0"/>
                      </a:cxn>
                      <a:cxn ang="0">
                        <a:pos x="1" y="0"/>
                      </a:cxn>
                      <a:cxn ang="0">
                        <a:pos x="3" y="0"/>
                      </a:cxn>
                      <a:cxn ang="0">
                        <a:pos x="3" y="1"/>
                      </a:cxn>
                    </a:cxnLst>
                    <a:rect l="0" t="0" r="r" b="b"/>
                    <a:pathLst>
                      <a:path w="3" h="1">
                        <a:moveTo>
                          <a:pt x="3" y="1"/>
                        </a:moveTo>
                        <a:lnTo>
                          <a:pt x="3" y="1"/>
                        </a:lnTo>
                        <a:lnTo>
                          <a:pt x="3" y="0"/>
                        </a:lnTo>
                        <a:lnTo>
                          <a:pt x="1" y="0"/>
                        </a:lnTo>
                        <a:lnTo>
                          <a:pt x="0" y="0"/>
                        </a:lnTo>
                        <a:lnTo>
                          <a:pt x="1" y="0"/>
                        </a:lnTo>
                        <a:lnTo>
                          <a:pt x="1" y="0"/>
                        </a:lnTo>
                        <a:lnTo>
                          <a:pt x="3" y="0"/>
                        </a:lnTo>
                        <a:lnTo>
                          <a:pt x="3"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6" name="Freeform 535"/>
                  <p:cNvSpPr>
                    <a:spLocks/>
                  </p:cNvSpPr>
                  <p:nvPr/>
                </p:nvSpPr>
                <p:spPr bwMode="auto">
                  <a:xfrm>
                    <a:off x="3163" y="3350"/>
                    <a:ext cx="419" cy="462"/>
                  </a:xfrm>
                  <a:custGeom>
                    <a:avLst/>
                    <a:gdLst/>
                    <a:ahLst/>
                    <a:cxnLst>
                      <a:cxn ang="0">
                        <a:pos x="395" y="0"/>
                      </a:cxn>
                      <a:cxn ang="0">
                        <a:pos x="319" y="36"/>
                      </a:cxn>
                      <a:cxn ang="0">
                        <a:pos x="273" y="26"/>
                      </a:cxn>
                      <a:cxn ang="0">
                        <a:pos x="201" y="45"/>
                      </a:cxn>
                      <a:cxn ang="0">
                        <a:pos x="171" y="62"/>
                      </a:cxn>
                      <a:cxn ang="0">
                        <a:pos x="123" y="65"/>
                      </a:cxn>
                      <a:cxn ang="0">
                        <a:pos x="53" y="122"/>
                      </a:cxn>
                      <a:cxn ang="0">
                        <a:pos x="18" y="178"/>
                      </a:cxn>
                      <a:cxn ang="0">
                        <a:pos x="6" y="191"/>
                      </a:cxn>
                      <a:cxn ang="0">
                        <a:pos x="16" y="213"/>
                      </a:cxn>
                      <a:cxn ang="0">
                        <a:pos x="45" y="246"/>
                      </a:cxn>
                      <a:cxn ang="0">
                        <a:pos x="55" y="239"/>
                      </a:cxn>
                      <a:cxn ang="0">
                        <a:pos x="67" y="242"/>
                      </a:cxn>
                      <a:cxn ang="0">
                        <a:pos x="72" y="252"/>
                      </a:cxn>
                      <a:cxn ang="0">
                        <a:pos x="57" y="253"/>
                      </a:cxn>
                      <a:cxn ang="0">
                        <a:pos x="53" y="263"/>
                      </a:cxn>
                      <a:cxn ang="0">
                        <a:pos x="70" y="286"/>
                      </a:cxn>
                      <a:cxn ang="0">
                        <a:pos x="72" y="298"/>
                      </a:cxn>
                      <a:cxn ang="0">
                        <a:pos x="89" y="294"/>
                      </a:cxn>
                      <a:cxn ang="0">
                        <a:pos x="123" y="294"/>
                      </a:cxn>
                      <a:cxn ang="0">
                        <a:pos x="158" y="292"/>
                      </a:cxn>
                      <a:cxn ang="0">
                        <a:pos x="178" y="298"/>
                      </a:cxn>
                      <a:cxn ang="0">
                        <a:pos x="197" y="306"/>
                      </a:cxn>
                      <a:cxn ang="0">
                        <a:pos x="207" y="317"/>
                      </a:cxn>
                      <a:cxn ang="0">
                        <a:pos x="122" y="299"/>
                      </a:cxn>
                      <a:cxn ang="0">
                        <a:pos x="83" y="330"/>
                      </a:cxn>
                      <a:cxn ang="0">
                        <a:pos x="91" y="357"/>
                      </a:cxn>
                      <a:cxn ang="0">
                        <a:pos x="114" y="414"/>
                      </a:cxn>
                      <a:cxn ang="0">
                        <a:pos x="129" y="432"/>
                      </a:cxn>
                      <a:cxn ang="0">
                        <a:pos x="157" y="428"/>
                      </a:cxn>
                      <a:cxn ang="0">
                        <a:pos x="169" y="452"/>
                      </a:cxn>
                      <a:cxn ang="0">
                        <a:pos x="182" y="425"/>
                      </a:cxn>
                      <a:cxn ang="0">
                        <a:pos x="207" y="449"/>
                      </a:cxn>
                      <a:cxn ang="0">
                        <a:pos x="211" y="443"/>
                      </a:cxn>
                      <a:cxn ang="0">
                        <a:pos x="207" y="430"/>
                      </a:cxn>
                      <a:cxn ang="0">
                        <a:pos x="196" y="392"/>
                      </a:cxn>
                      <a:cxn ang="0">
                        <a:pos x="202" y="370"/>
                      </a:cxn>
                      <a:cxn ang="0">
                        <a:pos x="211" y="382"/>
                      </a:cxn>
                      <a:cxn ang="0">
                        <a:pos x="228" y="373"/>
                      </a:cxn>
                      <a:cxn ang="0">
                        <a:pos x="223" y="358"/>
                      </a:cxn>
                      <a:cxn ang="0">
                        <a:pos x="207" y="347"/>
                      </a:cxn>
                      <a:cxn ang="0">
                        <a:pos x="227" y="325"/>
                      </a:cxn>
                      <a:cxn ang="0">
                        <a:pos x="252" y="339"/>
                      </a:cxn>
                      <a:cxn ang="0">
                        <a:pos x="265" y="313"/>
                      </a:cxn>
                      <a:cxn ang="0">
                        <a:pos x="235" y="287"/>
                      </a:cxn>
                      <a:cxn ang="0">
                        <a:pos x="220" y="279"/>
                      </a:cxn>
                      <a:cxn ang="0">
                        <a:pos x="199" y="262"/>
                      </a:cxn>
                      <a:cxn ang="0">
                        <a:pos x="168" y="252"/>
                      </a:cxn>
                      <a:cxn ang="0">
                        <a:pos x="189" y="228"/>
                      </a:cxn>
                      <a:cxn ang="0">
                        <a:pos x="191" y="213"/>
                      </a:cxn>
                      <a:cxn ang="0">
                        <a:pos x="204" y="232"/>
                      </a:cxn>
                      <a:cxn ang="0">
                        <a:pos x="188" y="189"/>
                      </a:cxn>
                      <a:cxn ang="0">
                        <a:pos x="167" y="118"/>
                      </a:cxn>
                      <a:cxn ang="0">
                        <a:pos x="179" y="111"/>
                      </a:cxn>
                      <a:cxn ang="0">
                        <a:pos x="183" y="121"/>
                      </a:cxn>
                      <a:cxn ang="0">
                        <a:pos x="214" y="154"/>
                      </a:cxn>
                      <a:cxn ang="0">
                        <a:pos x="214" y="136"/>
                      </a:cxn>
                      <a:cxn ang="0">
                        <a:pos x="239" y="136"/>
                      </a:cxn>
                      <a:cxn ang="0">
                        <a:pos x="278" y="136"/>
                      </a:cxn>
                      <a:cxn ang="0">
                        <a:pos x="248" y="122"/>
                      </a:cxn>
                      <a:cxn ang="0">
                        <a:pos x="262" y="95"/>
                      </a:cxn>
                      <a:cxn ang="0">
                        <a:pos x="325" y="66"/>
                      </a:cxn>
                      <a:cxn ang="0">
                        <a:pos x="385" y="76"/>
                      </a:cxn>
                    </a:cxnLst>
                    <a:rect l="0" t="0" r="r" b="b"/>
                    <a:pathLst>
                      <a:path w="419" h="462">
                        <a:moveTo>
                          <a:pt x="403" y="66"/>
                        </a:moveTo>
                        <a:lnTo>
                          <a:pt x="403" y="62"/>
                        </a:lnTo>
                        <a:lnTo>
                          <a:pt x="403" y="60"/>
                        </a:lnTo>
                        <a:lnTo>
                          <a:pt x="401" y="56"/>
                        </a:lnTo>
                        <a:lnTo>
                          <a:pt x="400" y="52"/>
                        </a:lnTo>
                        <a:lnTo>
                          <a:pt x="399" y="50"/>
                        </a:lnTo>
                        <a:lnTo>
                          <a:pt x="400" y="46"/>
                        </a:lnTo>
                        <a:lnTo>
                          <a:pt x="401" y="43"/>
                        </a:lnTo>
                        <a:lnTo>
                          <a:pt x="404" y="41"/>
                        </a:lnTo>
                        <a:lnTo>
                          <a:pt x="406" y="38"/>
                        </a:lnTo>
                        <a:lnTo>
                          <a:pt x="409" y="37"/>
                        </a:lnTo>
                        <a:lnTo>
                          <a:pt x="413" y="36"/>
                        </a:lnTo>
                        <a:lnTo>
                          <a:pt x="415" y="33"/>
                        </a:lnTo>
                        <a:lnTo>
                          <a:pt x="418" y="32"/>
                        </a:lnTo>
                        <a:lnTo>
                          <a:pt x="419" y="27"/>
                        </a:lnTo>
                        <a:lnTo>
                          <a:pt x="418" y="20"/>
                        </a:lnTo>
                        <a:lnTo>
                          <a:pt x="416" y="12"/>
                        </a:lnTo>
                        <a:lnTo>
                          <a:pt x="415" y="8"/>
                        </a:lnTo>
                        <a:lnTo>
                          <a:pt x="410" y="5"/>
                        </a:lnTo>
                        <a:lnTo>
                          <a:pt x="403" y="2"/>
                        </a:lnTo>
                        <a:lnTo>
                          <a:pt x="395" y="0"/>
                        </a:lnTo>
                        <a:lnTo>
                          <a:pt x="390" y="0"/>
                        </a:lnTo>
                        <a:lnTo>
                          <a:pt x="383" y="1"/>
                        </a:lnTo>
                        <a:lnTo>
                          <a:pt x="381" y="5"/>
                        </a:lnTo>
                        <a:lnTo>
                          <a:pt x="383" y="10"/>
                        </a:lnTo>
                        <a:lnTo>
                          <a:pt x="386" y="16"/>
                        </a:lnTo>
                        <a:lnTo>
                          <a:pt x="389" y="22"/>
                        </a:lnTo>
                        <a:lnTo>
                          <a:pt x="390" y="28"/>
                        </a:lnTo>
                        <a:lnTo>
                          <a:pt x="388" y="33"/>
                        </a:lnTo>
                        <a:lnTo>
                          <a:pt x="381" y="35"/>
                        </a:lnTo>
                        <a:lnTo>
                          <a:pt x="373" y="37"/>
                        </a:lnTo>
                        <a:lnTo>
                          <a:pt x="361" y="38"/>
                        </a:lnTo>
                        <a:lnTo>
                          <a:pt x="350" y="41"/>
                        </a:lnTo>
                        <a:lnTo>
                          <a:pt x="344" y="42"/>
                        </a:lnTo>
                        <a:lnTo>
                          <a:pt x="342" y="43"/>
                        </a:lnTo>
                        <a:lnTo>
                          <a:pt x="339" y="45"/>
                        </a:lnTo>
                        <a:lnTo>
                          <a:pt x="335" y="45"/>
                        </a:lnTo>
                        <a:lnTo>
                          <a:pt x="333" y="46"/>
                        </a:lnTo>
                        <a:lnTo>
                          <a:pt x="330" y="46"/>
                        </a:lnTo>
                        <a:lnTo>
                          <a:pt x="329" y="41"/>
                        </a:lnTo>
                        <a:lnTo>
                          <a:pt x="325" y="38"/>
                        </a:lnTo>
                        <a:lnTo>
                          <a:pt x="319" y="36"/>
                        </a:lnTo>
                        <a:lnTo>
                          <a:pt x="313" y="33"/>
                        </a:lnTo>
                        <a:lnTo>
                          <a:pt x="309" y="33"/>
                        </a:lnTo>
                        <a:lnTo>
                          <a:pt x="308" y="33"/>
                        </a:lnTo>
                        <a:lnTo>
                          <a:pt x="307" y="35"/>
                        </a:lnTo>
                        <a:lnTo>
                          <a:pt x="305" y="37"/>
                        </a:lnTo>
                        <a:lnTo>
                          <a:pt x="304" y="38"/>
                        </a:lnTo>
                        <a:lnTo>
                          <a:pt x="303" y="38"/>
                        </a:lnTo>
                        <a:lnTo>
                          <a:pt x="300" y="38"/>
                        </a:lnTo>
                        <a:lnTo>
                          <a:pt x="298" y="36"/>
                        </a:lnTo>
                        <a:lnTo>
                          <a:pt x="295" y="33"/>
                        </a:lnTo>
                        <a:lnTo>
                          <a:pt x="293" y="30"/>
                        </a:lnTo>
                        <a:lnTo>
                          <a:pt x="290" y="27"/>
                        </a:lnTo>
                        <a:lnTo>
                          <a:pt x="288" y="25"/>
                        </a:lnTo>
                        <a:lnTo>
                          <a:pt x="287" y="22"/>
                        </a:lnTo>
                        <a:lnTo>
                          <a:pt x="285" y="22"/>
                        </a:lnTo>
                        <a:lnTo>
                          <a:pt x="283" y="22"/>
                        </a:lnTo>
                        <a:lnTo>
                          <a:pt x="280" y="23"/>
                        </a:lnTo>
                        <a:lnTo>
                          <a:pt x="279" y="25"/>
                        </a:lnTo>
                        <a:lnTo>
                          <a:pt x="277" y="26"/>
                        </a:lnTo>
                        <a:lnTo>
                          <a:pt x="274" y="26"/>
                        </a:lnTo>
                        <a:lnTo>
                          <a:pt x="273" y="26"/>
                        </a:lnTo>
                        <a:lnTo>
                          <a:pt x="270" y="25"/>
                        </a:lnTo>
                        <a:lnTo>
                          <a:pt x="269" y="23"/>
                        </a:lnTo>
                        <a:lnTo>
                          <a:pt x="267" y="22"/>
                        </a:lnTo>
                        <a:lnTo>
                          <a:pt x="265" y="23"/>
                        </a:lnTo>
                        <a:lnTo>
                          <a:pt x="265" y="25"/>
                        </a:lnTo>
                        <a:lnTo>
                          <a:pt x="264" y="26"/>
                        </a:lnTo>
                        <a:lnTo>
                          <a:pt x="263" y="27"/>
                        </a:lnTo>
                        <a:lnTo>
                          <a:pt x="262" y="27"/>
                        </a:lnTo>
                        <a:lnTo>
                          <a:pt x="260" y="26"/>
                        </a:lnTo>
                        <a:lnTo>
                          <a:pt x="259" y="26"/>
                        </a:lnTo>
                        <a:lnTo>
                          <a:pt x="258" y="26"/>
                        </a:lnTo>
                        <a:lnTo>
                          <a:pt x="257" y="26"/>
                        </a:lnTo>
                        <a:lnTo>
                          <a:pt x="255" y="32"/>
                        </a:lnTo>
                        <a:lnTo>
                          <a:pt x="250" y="33"/>
                        </a:lnTo>
                        <a:lnTo>
                          <a:pt x="240" y="36"/>
                        </a:lnTo>
                        <a:lnTo>
                          <a:pt x="228" y="37"/>
                        </a:lnTo>
                        <a:lnTo>
                          <a:pt x="217" y="38"/>
                        </a:lnTo>
                        <a:lnTo>
                          <a:pt x="211" y="40"/>
                        </a:lnTo>
                        <a:lnTo>
                          <a:pt x="206" y="40"/>
                        </a:lnTo>
                        <a:lnTo>
                          <a:pt x="203" y="42"/>
                        </a:lnTo>
                        <a:lnTo>
                          <a:pt x="201" y="45"/>
                        </a:lnTo>
                        <a:lnTo>
                          <a:pt x="197" y="46"/>
                        </a:lnTo>
                        <a:lnTo>
                          <a:pt x="188" y="45"/>
                        </a:lnTo>
                        <a:lnTo>
                          <a:pt x="188" y="45"/>
                        </a:lnTo>
                        <a:lnTo>
                          <a:pt x="187" y="46"/>
                        </a:lnTo>
                        <a:lnTo>
                          <a:pt x="186" y="46"/>
                        </a:lnTo>
                        <a:lnTo>
                          <a:pt x="184" y="46"/>
                        </a:lnTo>
                        <a:lnTo>
                          <a:pt x="184" y="46"/>
                        </a:lnTo>
                        <a:lnTo>
                          <a:pt x="186" y="45"/>
                        </a:lnTo>
                        <a:lnTo>
                          <a:pt x="184" y="45"/>
                        </a:lnTo>
                        <a:lnTo>
                          <a:pt x="181" y="45"/>
                        </a:lnTo>
                        <a:lnTo>
                          <a:pt x="177" y="46"/>
                        </a:lnTo>
                        <a:lnTo>
                          <a:pt x="176" y="47"/>
                        </a:lnTo>
                        <a:lnTo>
                          <a:pt x="174" y="48"/>
                        </a:lnTo>
                        <a:lnTo>
                          <a:pt x="174" y="51"/>
                        </a:lnTo>
                        <a:lnTo>
                          <a:pt x="174" y="53"/>
                        </a:lnTo>
                        <a:lnTo>
                          <a:pt x="174" y="55"/>
                        </a:lnTo>
                        <a:lnTo>
                          <a:pt x="174" y="57"/>
                        </a:lnTo>
                        <a:lnTo>
                          <a:pt x="174" y="58"/>
                        </a:lnTo>
                        <a:lnTo>
                          <a:pt x="173" y="61"/>
                        </a:lnTo>
                        <a:lnTo>
                          <a:pt x="172" y="62"/>
                        </a:lnTo>
                        <a:lnTo>
                          <a:pt x="171" y="62"/>
                        </a:lnTo>
                        <a:lnTo>
                          <a:pt x="169" y="61"/>
                        </a:lnTo>
                        <a:lnTo>
                          <a:pt x="168" y="60"/>
                        </a:lnTo>
                        <a:lnTo>
                          <a:pt x="168" y="60"/>
                        </a:lnTo>
                        <a:lnTo>
                          <a:pt x="167" y="60"/>
                        </a:lnTo>
                        <a:lnTo>
                          <a:pt x="166" y="60"/>
                        </a:lnTo>
                        <a:lnTo>
                          <a:pt x="164" y="62"/>
                        </a:lnTo>
                        <a:lnTo>
                          <a:pt x="164" y="63"/>
                        </a:lnTo>
                        <a:lnTo>
                          <a:pt x="163" y="65"/>
                        </a:lnTo>
                        <a:lnTo>
                          <a:pt x="156" y="66"/>
                        </a:lnTo>
                        <a:lnTo>
                          <a:pt x="148" y="63"/>
                        </a:lnTo>
                        <a:lnTo>
                          <a:pt x="142" y="61"/>
                        </a:lnTo>
                        <a:lnTo>
                          <a:pt x="141" y="62"/>
                        </a:lnTo>
                        <a:lnTo>
                          <a:pt x="139" y="62"/>
                        </a:lnTo>
                        <a:lnTo>
                          <a:pt x="137" y="63"/>
                        </a:lnTo>
                        <a:lnTo>
                          <a:pt x="136" y="63"/>
                        </a:lnTo>
                        <a:lnTo>
                          <a:pt x="134" y="65"/>
                        </a:lnTo>
                        <a:lnTo>
                          <a:pt x="133" y="63"/>
                        </a:lnTo>
                        <a:lnTo>
                          <a:pt x="132" y="63"/>
                        </a:lnTo>
                        <a:lnTo>
                          <a:pt x="131" y="62"/>
                        </a:lnTo>
                        <a:lnTo>
                          <a:pt x="129" y="62"/>
                        </a:lnTo>
                        <a:lnTo>
                          <a:pt x="123" y="65"/>
                        </a:lnTo>
                        <a:lnTo>
                          <a:pt x="119" y="70"/>
                        </a:lnTo>
                        <a:lnTo>
                          <a:pt x="117" y="77"/>
                        </a:lnTo>
                        <a:lnTo>
                          <a:pt x="112" y="82"/>
                        </a:lnTo>
                        <a:lnTo>
                          <a:pt x="108" y="82"/>
                        </a:lnTo>
                        <a:lnTo>
                          <a:pt x="99" y="85"/>
                        </a:lnTo>
                        <a:lnTo>
                          <a:pt x="87" y="86"/>
                        </a:lnTo>
                        <a:lnTo>
                          <a:pt x="76" y="88"/>
                        </a:lnTo>
                        <a:lnTo>
                          <a:pt x="66" y="90"/>
                        </a:lnTo>
                        <a:lnTo>
                          <a:pt x="62" y="90"/>
                        </a:lnTo>
                        <a:lnTo>
                          <a:pt x="62" y="93"/>
                        </a:lnTo>
                        <a:lnTo>
                          <a:pt x="62" y="97"/>
                        </a:lnTo>
                        <a:lnTo>
                          <a:pt x="65" y="100"/>
                        </a:lnTo>
                        <a:lnTo>
                          <a:pt x="66" y="102"/>
                        </a:lnTo>
                        <a:lnTo>
                          <a:pt x="66" y="106"/>
                        </a:lnTo>
                        <a:lnTo>
                          <a:pt x="66" y="110"/>
                        </a:lnTo>
                        <a:lnTo>
                          <a:pt x="65" y="113"/>
                        </a:lnTo>
                        <a:lnTo>
                          <a:pt x="62" y="117"/>
                        </a:lnTo>
                        <a:lnTo>
                          <a:pt x="60" y="118"/>
                        </a:lnTo>
                        <a:lnTo>
                          <a:pt x="57" y="119"/>
                        </a:lnTo>
                        <a:lnTo>
                          <a:pt x="56" y="121"/>
                        </a:lnTo>
                        <a:lnTo>
                          <a:pt x="53" y="122"/>
                        </a:lnTo>
                        <a:lnTo>
                          <a:pt x="51" y="124"/>
                        </a:lnTo>
                        <a:lnTo>
                          <a:pt x="50" y="127"/>
                        </a:lnTo>
                        <a:lnTo>
                          <a:pt x="47" y="136"/>
                        </a:lnTo>
                        <a:lnTo>
                          <a:pt x="45" y="146"/>
                        </a:lnTo>
                        <a:lnTo>
                          <a:pt x="42" y="153"/>
                        </a:lnTo>
                        <a:lnTo>
                          <a:pt x="38" y="154"/>
                        </a:lnTo>
                        <a:lnTo>
                          <a:pt x="31" y="157"/>
                        </a:lnTo>
                        <a:lnTo>
                          <a:pt x="23" y="159"/>
                        </a:lnTo>
                        <a:lnTo>
                          <a:pt x="20" y="163"/>
                        </a:lnTo>
                        <a:lnTo>
                          <a:pt x="20" y="164"/>
                        </a:lnTo>
                        <a:lnTo>
                          <a:pt x="21" y="167"/>
                        </a:lnTo>
                        <a:lnTo>
                          <a:pt x="22" y="169"/>
                        </a:lnTo>
                        <a:lnTo>
                          <a:pt x="23" y="172"/>
                        </a:lnTo>
                        <a:lnTo>
                          <a:pt x="26" y="174"/>
                        </a:lnTo>
                        <a:lnTo>
                          <a:pt x="26" y="177"/>
                        </a:lnTo>
                        <a:lnTo>
                          <a:pt x="25" y="178"/>
                        </a:lnTo>
                        <a:lnTo>
                          <a:pt x="25" y="179"/>
                        </a:lnTo>
                        <a:lnTo>
                          <a:pt x="23" y="179"/>
                        </a:lnTo>
                        <a:lnTo>
                          <a:pt x="21" y="179"/>
                        </a:lnTo>
                        <a:lnTo>
                          <a:pt x="20" y="178"/>
                        </a:lnTo>
                        <a:lnTo>
                          <a:pt x="18" y="178"/>
                        </a:lnTo>
                        <a:lnTo>
                          <a:pt x="17" y="178"/>
                        </a:lnTo>
                        <a:lnTo>
                          <a:pt x="17" y="178"/>
                        </a:lnTo>
                        <a:lnTo>
                          <a:pt x="17" y="179"/>
                        </a:lnTo>
                        <a:lnTo>
                          <a:pt x="18" y="179"/>
                        </a:lnTo>
                        <a:lnTo>
                          <a:pt x="18" y="181"/>
                        </a:lnTo>
                        <a:lnTo>
                          <a:pt x="17" y="182"/>
                        </a:lnTo>
                        <a:lnTo>
                          <a:pt x="17" y="183"/>
                        </a:lnTo>
                        <a:lnTo>
                          <a:pt x="17" y="186"/>
                        </a:lnTo>
                        <a:lnTo>
                          <a:pt x="17" y="186"/>
                        </a:lnTo>
                        <a:lnTo>
                          <a:pt x="17" y="187"/>
                        </a:lnTo>
                        <a:lnTo>
                          <a:pt x="17" y="188"/>
                        </a:lnTo>
                        <a:lnTo>
                          <a:pt x="16" y="189"/>
                        </a:lnTo>
                        <a:lnTo>
                          <a:pt x="15" y="189"/>
                        </a:lnTo>
                        <a:lnTo>
                          <a:pt x="11" y="189"/>
                        </a:lnTo>
                        <a:lnTo>
                          <a:pt x="8" y="188"/>
                        </a:lnTo>
                        <a:lnTo>
                          <a:pt x="6" y="187"/>
                        </a:lnTo>
                        <a:lnTo>
                          <a:pt x="3" y="187"/>
                        </a:lnTo>
                        <a:lnTo>
                          <a:pt x="2" y="187"/>
                        </a:lnTo>
                        <a:lnTo>
                          <a:pt x="0" y="188"/>
                        </a:lnTo>
                        <a:lnTo>
                          <a:pt x="3" y="189"/>
                        </a:lnTo>
                        <a:lnTo>
                          <a:pt x="6" y="191"/>
                        </a:lnTo>
                        <a:lnTo>
                          <a:pt x="8" y="192"/>
                        </a:lnTo>
                        <a:lnTo>
                          <a:pt x="11" y="193"/>
                        </a:lnTo>
                        <a:lnTo>
                          <a:pt x="11" y="194"/>
                        </a:lnTo>
                        <a:lnTo>
                          <a:pt x="10" y="197"/>
                        </a:lnTo>
                        <a:lnTo>
                          <a:pt x="8" y="198"/>
                        </a:lnTo>
                        <a:lnTo>
                          <a:pt x="7" y="199"/>
                        </a:lnTo>
                        <a:lnTo>
                          <a:pt x="7" y="201"/>
                        </a:lnTo>
                        <a:lnTo>
                          <a:pt x="8" y="201"/>
                        </a:lnTo>
                        <a:lnTo>
                          <a:pt x="10" y="201"/>
                        </a:lnTo>
                        <a:lnTo>
                          <a:pt x="11" y="201"/>
                        </a:lnTo>
                        <a:lnTo>
                          <a:pt x="11" y="201"/>
                        </a:lnTo>
                        <a:lnTo>
                          <a:pt x="12" y="202"/>
                        </a:lnTo>
                        <a:lnTo>
                          <a:pt x="12" y="202"/>
                        </a:lnTo>
                        <a:lnTo>
                          <a:pt x="13" y="202"/>
                        </a:lnTo>
                        <a:lnTo>
                          <a:pt x="13" y="202"/>
                        </a:lnTo>
                        <a:lnTo>
                          <a:pt x="15" y="202"/>
                        </a:lnTo>
                        <a:lnTo>
                          <a:pt x="15" y="202"/>
                        </a:lnTo>
                        <a:lnTo>
                          <a:pt x="15" y="203"/>
                        </a:lnTo>
                        <a:lnTo>
                          <a:pt x="15" y="207"/>
                        </a:lnTo>
                        <a:lnTo>
                          <a:pt x="15" y="209"/>
                        </a:lnTo>
                        <a:lnTo>
                          <a:pt x="16" y="213"/>
                        </a:lnTo>
                        <a:lnTo>
                          <a:pt x="17" y="217"/>
                        </a:lnTo>
                        <a:lnTo>
                          <a:pt x="18" y="219"/>
                        </a:lnTo>
                        <a:lnTo>
                          <a:pt x="22" y="222"/>
                        </a:lnTo>
                        <a:lnTo>
                          <a:pt x="23" y="222"/>
                        </a:lnTo>
                        <a:lnTo>
                          <a:pt x="25" y="221"/>
                        </a:lnTo>
                        <a:lnTo>
                          <a:pt x="26" y="221"/>
                        </a:lnTo>
                        <a:lnTo>
                          <a:pt x="28" y="222"/>
                        </a:lnTo>
                        <a:lnTo>
                          <a:pt x="30" y="222"/>
                        </a:lnTo>
                        <a:lnTo>
                          <a:pt x="31" y="223"/>
                        </a:lnTo>
                        <a:lnTo>
                          <a:pt x="31" y="223"/>
                        </a:lnTo>
                        <a:lnTo>
                          <a:pt x="31" y="224"/>
                        </a:lnTo>
                        <a:lnTo>
                          <a:pt x="30" y="224"/>
                        </a:lnTo>
                        <a:lnTo>
                          <a:pt x="30" y="226"/>
                        </a:lnTo>
                        <a:lnTo>
                          <a:pt x="31" y="227"/>
                        </a:lnTo>
                        <a:lnTo>
                          <a:pt x="33" y="231"/>
                        </a:lnTo>
                        <a:lnTo>
                          <a:pt x="37" y="233"/>
                        </a:lnTo>
                        <a:lnTo>
                          <a:pt x="41" y="237"/>
                        </a:lnTo>
                        <a:lnTo>
                          <a:pt x="43" y="239"/>
                        </a:lnTo>
                        <a:lnTo>
                          <a:pt x="45" y="241"/>
                        </a:lnTo>
                        <a:lnTo>
                          <a:pt x="45" y="243"/>
                        </a:lnTo>
                        <a:lnTo>
                          <a:pt x="45" y="246"/>
                        </a:lnTo>
                        <a:lnTo>
                          <a:pt x="46" y="247"/>
                        </a:lnTo>
                        <a:lnTo>
                          <a:pt x="46" y="248"/>
                        </a:lnTo>
                        <a:lnTo>
                          <a:pt x="47" y="249"/>
                        </a:lnTo>
                        <a:lnTo>
                          <a:pt x="48" y="248"/>
                        </a:lnTo>
                        <a:lnTo>
                          <a:pt x="48" y="247"/>
                        </a:lnTo>
                        <a:lnTo>
                          <a:pt x="50" y="247"/>
                        </a:lnTo>
                        <a:lnTo>
                          <a:pt x="50" y="246"/>
                        </a:lnTo>
                        <a:lnTo>
                          <a:pt x="48" y="246"/>
                        </a:lnTo>
                        <a:lnTo>
                          <a:pt x="48" y="244"/>
                        </a:lnTo>
                        <a:lnTo>
                          <a:pt x="48" y="243"/>
                        </a:lnTo>
                        <a:lnTo>
                          <a:pt x="48" y="243"/>
                        </a:lnTo>
                        <a:lnTo>
                          <a:pt x="50" y="242"/>
                        </a:lnTo>
                        <a:lnTo>
                          <a:pt x="50" y="239"/>
                        </a:lnTo>
                        <a:lnTo>
                          <a:pt x="51" y="238"/>
                        </a:lnTo>
                        <a:lnTo>
                          <a:pt x="51" y="238"/>
                        </a:lnTo>
                        <a:lnTo>
                          <a:pt x="52" y="237"/>
                        </a:lnTo>
                        <a:lnTo>
                          <a:pt x="52" y="236"/>
                        </a:lnTo>
                        <a:lnTo>
                          <a:pt x="52" y="236"/>
                        </a:lnTo>
                        <a:lnTo>
                          <a:pt x="52" y="236"/>
                        </a:lnTo>
                        <a:lnTo>
                          <a:pt x="53" y="237"/>
                        </a:lnTo>
                        <a:lnTo>
                          <a:pt x="55" y="239"/>
                        </a:lnTo>
                        <a:lnTo>
                          <a:pt x="55" y="241"/>
                        </a:lnTo>
                        <a:lnTo>
                          <a:pt x="53" y="242"/>
                        </a:lnTo>
                        <a:lnTo>
                          <a:pt x="53" y="242"/>
                        </a:lnTo>
                        <a:lnTo>
                          <a:pt x="55" y="242"/>
                        </a:lnTo>
                        <a:lnTo>
                          <a:pt x="56" y="241"/>
                        </a:lnTo>
                        <a:lnTo>
                          <a:pt x="57" y="241"/>
                        </a:lnTo>
                        <a:lnTo>
                          <a:pt x="57" y="241"/>
                        </a:lnTo>
                        <a:lnTo>
                          <a:pt x="57" y="241"/>
                        </a:lnTo>
                        <a:lnTo>
                          <a:pt x="58" y="239"/>
                        </a:lnTo>
                        <a:lnTo>
                          <a:pt x="60" y="239"/>
                        </a:lnTo>
                        <a:lnTo>
                          <a:pt x="60" y="238"/>
                        </a:lnTo>
                        <a:lnTo>
                          <a:pt x="61" y="239"/>
                        </a:lnTo>
                        <a:lnTo>
                          <a:pt x="62" y="241"/>
                        </a:lnTo>
                        <a:lnTo>
                          <a:pt x="62" y="243"/>
                        </a:lnTo>
                        <a:lnTo>
                          <a:pt x="63" y="244"/>
                        </a:lnTo>
                        <a:lnTo>
                          <a:pt x="68" y="244"/>
                        </a:lnTo>
                        <a:lnTo>
                          <a:pt x="68" y="244"/>
                        </a:lnTo>
                        <a:lnTo>
                          <a:pt x="68" y="244"/>
                        </a:lnTo>
                        <a:lnTo>
                          <a:pt x="67" y="244"/>
                        </a:lnTo>
                        <a:lnTo>
                          <a:pt x="67" y="243"/>
                        </a:lnTo>
                        <a:lnTo>
                          <a:pt x="67" y="242"/>
                        </a:lnTo>
                        <a:lnTo>
                          <a:pt x="68" y="241"/>
                        </a:lnTo>
                        <a:lnTo>
                          <a:pt x="70" y="241"/>
                        </a:lnTo>
                        <a:lnTo>
                          <a:pt x="72" y="242"/>
                        </a:lnTo>
                        <a:lnTo>
                          <a:pt x="75" y="243"/>
                        </a:lnTo>
                        <a:lnTo>
                          <a:pt x="75" y="244"/>
                        </a:lnTo>
                        <a:lnTo>
                          <a:pt x="73" y="247"/>
                        </a:lnTo>
                        <a:lnTo>
                          <a:pt x="73" y="248"/>
                        </a:lnTo>
                        <a:lnTo>
                          <a:pt x="73" y="249"/>
                        </a:lnTo>
                        <a:lnTo>
                          <a:pt x="73" y="252"/>
                        </a:lnTo>
                        <a:lnTo>
                          <a:pt x="75" y="253"/>
                        </a:lnTo>
                        <a:lnTo>
                          <a:pt x="75" y="253"/>
                        </a:lnTo>
                        <a:lnTo>
                          <a:pt x="76" y="253"/>
                        </a:lnTo>
                        <a:lnTo>
                          <a:pt x="76" y="253"/>
                        </a:lnTo>
                        <a:lnTo>
                          <a:pt x="76" y="253"/>
                        </a:lnTo>
                        <a:lnTo>
                          <a:pt x="77" y="253"/>
                        </a:lnTo>
                        <a:lnTo>
                          <a:pt x="77" y="256"/>
                        </a:lnTo>
                        <a:lnTo>
                          <a:pt x="77" y="256"/>
                        </a:lnTo>
                        <a:lnTo>
                          <a:pt x="76" y="256"/>
                        </a:lnTo>
                        <a:lnTo>
                          <a:pt x="75" y="254"/>
                        </a:lnTo>
                        <a:lnTo>
                          <a:pt x="73" y="253"/>
                        </a:lnTo>
                        <a:lnTo>
                          <a:pt x="72" y="252"/>
                        </a:lnTo>
                        <a:lnTo>
                          <a:pt x="71" y="252"/>
                        </a:lnTo>
                        <a:lnTo>
                          <a:pt x="71" y="252"/>
                        </a:lnTo>
                        <a:lnTo>
                          <a:pt x="71" y="253"/>
                        </a:lnTo>
                        <a:lnTo>
                          <a:pt x="71" y="256"/>
                        </a:lnTo>
                        <a:lnTo>
                          <a:pt x="70" y="256"/>
                        </a:lnTo>
                        <a:lnTo>
                          <a:pt x="68" y="256"/>
                        </a:lnTo>
                        <a:lnTo>
                          <a:pt x="67" y="256"/>
                        </a:lnTo>
                        <a:lnTo>
                          <a:pt x="67" y="253"/>
                        </a:lnTo>
                        <a:lnTo>
                          <a:pt x="67" y="252"/>
                        </a:lnTo>
                        <a:lnTo>
                          <a:pt x="67" y="251"/>
                        </a:lnTo>
                        <a:lnTo>
                          <a:pt x="67" y="251"/>
                        </a:lnTo>
                        <a:lnTo>
                          <a:pt x="66" y="251"/>
                        </a:lnTo>
                        <a:lnTo>
                          <a:pt x="66" y="251"/>
                        </a:lnTo>
                        <a:lnTo>
                          <a:pt x="65" y="251"/>
                        </a:lnTo>
                        <a:lnTo>
                          <a:pt x="62" y="249"/>
                        </a:lnTo>
                        <a:lnTo>
                          <a:pt x="60" y="249"/>
                        </a:lnTo>
                        <a:lnTo>
                          <a:pt x="58" y="251"/>
                        </a:lnTo>
                        <a:lnTo>
                          <a:pt x="58" y="251"/>
                        </a:lnTo>
                        <a:lnTo>
                          <a:pt x="57" y="252"/>
                        </a:lnTo>
                        <a:lnTo>
                          <a:pt x="57" y="253"/>
                        </a:lnTo>
                        <a:lnTo>
                          <a:pt x="57" y="253"/>
                        </a:lnTo>
                        <a:lnTo>
                          <a:pt x="57" y="253"/>
                        </a:lnTo>
                        <a:lnTo>
                          <a:pt x="56" y="252"/>
                        </a:lnTo>
                        <a:lnTo>
                          <a:pt x="56" y="251"/>
                        </a:lnTo>
                        <a:lnTo>
                          <a:pt x="55" y="252"/>
                        </a:lnTo>
                        <a:lnTo>
                          <a:pt x="52" y="252"/>
                        </a:lnTo>
                        <a:lnTo>
                          <a:pt x="52" y="252"/>
                        </a:lnTo>
                        <a:lnTo>
                          <a:pt x="52" y="253"/>
                        </a:lnTo>
                        <a:lnTo>
                          <a:pt x="52" y="254"/>
                        </a:lnTo>
                        <a:lnTo>
                          <a:pt x="51" y="256"/>
                        </a:lnTo>
                        <a:lnTo>
                          <a:pt x="51" y="257"/>
                        </a:lnTo>
                        <a:lnTo>
                          <a:pt x="50" y="257"/>
                        </a:lnTo>
                        <a:lnTo>
                          <a:pt x="48" y="257"/>
                        </a:lnTo>
                        <a:lnTo>
                          <a:pt x="47" y="257"/>
                        </a:lnTo>
                        <a:lnTo>
                          <a:pt x="47" y="257"/>
                        </a:lnTo>
                        <a:lnTo>
                          <a:pt x="46" y="258"/>
                        </a:lnTo>
                        <a:lnTo>
                          <a:pt x="46" y="259"/>
                        </a:lnTo>
                        <a:lnTo>
                          <a:pt x="47" y="262"/>
                        </a:lnTo>
                        <a:lnTo>
                          <a:pt x="48" y="264"/>
                        </a:lnTo>
                        <a:lnTo>
                          <a:pt x="50" y="264"/>
                        </a:lnTo>
                        <a:lnTo>
                          <a:pt x="52" y="264"/>
                        </a:lnTo>
                        <a:lnTo>
                          <a:pt x="53" y="263"/>
                        </a:lnTo>
                        <a:lnTo>
                          <a:pt x="55" y="263"/>
                        </a:lnTo>
                        <a:lnTo>
                          <a:pt x="56" y="262"/>
                        </a:lnTo>
                        <a:lnTo>
                          <a:pt x="56" y="262"/>
                        </a:lnTo>
                        <a:lnTo>
                          <a:pt x="57" y="264"/>
                        </a:lnTo>
                        <a:lnTo>
                          <a:pt x="57" y="267"/>
                        </a:lnTo>
                        <a:lnTo>
                          <a:pt x="58" y="271"/>
                        </a:lnTo>
                        <a:lnTo>
                          <a:pt x="60" y="273"/>
                        </a:lnTo>
                        <a:lnTo>
                          <a:pt x="61" y="273"/>
                        </a:lnTo>
                        <a:lnTo>
                          <a:pt x="62" y="274"/>
                        </a:lnTo>
                        <a:lnTo>
                          <a:pt x="63" y="274"/>
                        </a:lnTo>
                        <a:lnTo>
                          <a:pt x="65" y="274"/>
                        </a:lnTo>
                        <a:lnTo>
                          <a:pt x="66" y="276"/>
                        </a:lnTo>
                        <a:lnTo>
                          <a:pt x="67" y="278"/>
                        </a:lnTo>
                        <a:lnTo>
                          <a:pt x="67" y="279"/>
                        </a:lnTo>
                        <a:lnTo>
                          <a:pt x="67" y="281"/>
                        </a:lnTo>
                        <a:lnTo>
                          <a:pt x="66" y="283"/>
                        </a:lnTo>
                        <a:lnTo>
                          <a:pt x="66" y="284"/>
                        </a:lnTo>
                        <a:lnTo>
                          <a:pt x="66" y="286"/>
                        </a:lnTo>
                        <a:lnTo>
                          <a:pt x="67" y="287"/>
                        </a:lnTo>
                        <a:lnTo>
                          <a:pt x="68" y="287"/>
                        </a:lnTo>
                        <a:lnTo>
                          <a:pt x="70" y="286"/>
                        </a:lnTo>
                        <a:lnTo>
                          <a:pt x="70" y="284"/>
                        </a:lnTo>
                        <a:lnTo>
                          <a:pt x="71" y="283"/>
                        </a:lnTo>
                        <a:lnTo>
                          <a:pt x="72" y="284"/>
                        </a:lnTo>
                        <a:lnTo>
                          <a:pt x="72" y="284"/>
                        </a:lnTo>
                        <a:lnTo>
                          <a:pt x="71" y="287"/>
                        </a:lnTo>
                        <a:lnTo>
                          <a:pt x="71" y="288"/>
                        </a:lnTo>
                        <a:lnTo>
                          <a:pt x="71" y="288"/>
                        </a:lnTo>
                        <a:lnTo>
                          <a:pt x="71" y="288"/>
                        </a:lnTo>
                        <a:lnTo>
                          <a:pt x="72" y="289"/>
                        </a:lnTo>
                        <a:lnTo>
                          <a:pt x="73" y="291"/>
                        </a:lnTo>
                        <a:lnTo>
                          <a:pt x="73" y="292"/>
                        </a:lnTo>
                        <a:lnTo>
                          <a:pt x="73" y="292"/>
                        </a:lnTo>
                        <a:lnTo>
                          <a:pt x="72" y="292"/>
                        </a:lnTo>
                        <a:lnTo>
                          <a:pt x="71" y="293"/>
                        </a:lnTo>
                        <a:lnTo>
                          <a:pt x="71" y="293"/>
                        </a:lnTo>
                        <a:lnTo>
                          <a:pt x="72" y="294"/>
                        </a:lnTo>
                        <a:lnTo>
                          <a:pt x="73" y="294"/>
                        </a:lnTo>
                        <a:lnTo>
                          <a:pt x="75" y="294"/>
                        </a:lnTo>
                        <a:lnTo>
                          <a:pt x="73" y="296"/>
                        </a:lnTo>
                        <a:lnTo>
                          <a:pt x="73" y="297"/>
                        </a:lnTo>
                        <a:lnTo>
                          <a:pt x="72" y="298"/>
                        </a:lnTo>
                        <a:lnTo>
                          <a:pt x="71" y="299"/>
                        </a:lnTo>
                        <a:lnTo>
                          <a:pt x="71" y="301"/>
                        </a:lnTo>
                        <a:lnTo>
                          <a:pt x="73" y="302"/>
                        </a:lnTo>
                        <a:lnTo>
                          <a:pt x="76" y="303"/>
                        </a:lnTo>
                        <a:lnTo>
                          <a:pt x="80" y="302"/>
                        </a:lnTo>
                        <a:lnTo>
                          <a:pt x="82" y="301"/>
                        </a:lnTo>
                        <a:lnTo>
                          <a:pt x="85" y="298"/>
                        </a:lnTo>
                        <a:lnTo>
                          <a:pt x="87" y="296"/>
                        </a:lnTo>
                        <a:lnTo>
                          <a:pt x="88" y="294"/>
                        </a:lnTo>
                        <a:lnTo>
                          <a:pt x="88" y="293"/>
                        </a:lnTo>
                        <a:lnTo>
                          <a:pt x="87" y="291"/>
                        </a:lnTo>
                        <a:lnTo>
                          <a:pt x="87" y="289"/>
                        </a:lnTo>
                        <a:lnTo>
                          <a:pt x="86" y="287"/>
                        </a:lnTo>
                        <a:lnTo>
                          <a:pt x="86" y="287"/>
                        </a:lnTo>
                        <a:lnTo>
                          <a:pt x="87" y="287"/>
                        </a:lnTo>
                        <a:lnTo>
                          <a:pt x="88" y="287"/>
                        </a:lnTo>
                        <a:lnTo>
                          <a:pt x="89" y="288"/>
                        </a:lnTo>
                        <a:lnTo>
                          <a:pt x="89" y="291"/>
                        </a:lnTo>
                        <a:lnTo>
                          <a:pt x="89" y="292"/>
                        </a:lnTo>
                        <a:lnTo>
                          <a:pt x="89" y="293"/>
                        </a:lnTo>
                        <a:lnTo>
                          <a:pt x="89" y="294"/>
                        </a:lnTo>
                        <a:lnTo>
                          <a:pt x="91" y="296"/>
                        </a:lnTo>
                        <a:lnTo>
                          <a:pt x="92" y="298"/>
                        </a:lnTo>
                        <a:lnTo>
                          <a:pt x="94" y="299"/>
                        </a:lnTo>
                        <a:lnTo>
                          <a:pt x="96" y="301"/>
                        </a:lnTo>
                        <a:lnTo>
                          <a:pt x="97" y="302"/>
                        </a:lnTo>
                        <a:lnTo>
                          <a:pt x="99" y="302"/>
                        </a:lnTo>
                        <a:lnTo>
                          <a:pt x="101" y="302"/>
                        </a:lnTo>
                        <a:lnTo>
                          <a:pt x="103" y="301"/>
                        </a:lnTo>
                        <a:lnTo>
                          <a:pt x="106" y="299"/>
                        </a:lnTo>
                        <a:lnTo>
                          <a:pt x="108" y="298"/>
                        </a:lnTo>
                        <a:lnTo>
                          <a:pt x="109" y="298"/>
                        </a:lnTo>
                        <a:lnTo>
                          <a:pt x="112" y="299"/>
                        </a:lnTo>
                        <a:lnTo>
                          <a:pt x="113" y="299"/>
                        </a:lnTo>
                        <a:lnTo>
                          <a:pt x="116" y="299"/>
                        </a:lnTo>
                        <a:lnTo>
                          <a:pt x="116" y="299"/>
                        </a:lnTo>
                        <a:lnTo>
                          <a:pt x="117" y="299"/>
                        </a:lnTo>
                        <a:lnTo>
                          <a:pt x="117" y="298"/>
                        </a:lnTo>
                        <a:lnTo>
                          <a:pt x="118" y="296"/>
                        </a:lnTo>
                        <a:lnTo>
                          <a:pt x="119" y="294"/>
                        </a:lnTo>
                        <a:lnTo>
                          <a:pt x="121" y="294"/>
                        </a:lnTo>
                        <a:lnTo>
                          <a:pt x="123" y="294"/>
                        </a:lnTo>
                        <a:lnTo>
                          <a:pt x="126" y="293"/>
                        </a:lnTo>
                        <a:lnTo>
                          <a:pt x="128" y="293"/>
                        </a:lnTo>
                        <a:lnTo>
                          <a:pt x="131" y="292"/>
                        </a:lnTo>
                        <a:lnTo>
                          <a:pt x="134" y="293"/>
                        </a:lnTo>
                        <a:lnTo>
                          <a:pt x="137" y="294"/>
                        </a:lnTo>
                        <a:lnTo>
                          <a:pt x="139" y="297"/>
                        </a:lnTo>
                        <a:lnTo>
                          <a:pt x="142" y="298"/>
                        </a:lnTo>
                        <a:lnTo>
                          <a:pt x="143" y="299"/>
                        </a:lnTo>
                        <a:lnTo>
                          <a:pt x="144" y="301"/>
                        </a:lnTo>
                        <a:lnTo>
                          <a:pt x="144" y="299"/>
                        </a:lnTo>
                        <a:lnTo>
                          <a:pt x="146" y="298"/>
                        </a:lnTo>
                        <a:lnTo>
                          <a:pt x="147" y="297"/>
                        </a:lnTo>
                        <a:lnTo>
                          <a:pt x="148" y="296"/>
                        </a:lnTo>
                        <a:lnTo>
                          <a:pt x="149" y="297"/>
                        </a:lnTo>
                        <a:lnTo>
                          <a:pt x="152" y="298"/>
                        </a:lnTo>
                        <a:lnTo>
                          <a:pt x="153" y="298"/>
                        </a:lnTo>
                        <a:lnTo>
                          <a:pt x="156" y="299"/>
                        </a:lnTo>
                        <a:lnTo>
                          <a:pt x="157" y="298"/>
                        </a:lnTo>
                        <a:lnTo>
                          <a:pt x="158" y="297"/>
                        </a:lnTo>
                        <a:lnTo>
                          <a:pt x="158" y="296"/>
                        </a:lnTo>
                        <a:lnTo>
                          <a:pt x="158" y="292"/>
                        </a:lnTo>
                        <a:lnTo>
                          <a:pt x="158" y="291"/>
                        </a:lnTo>
                        <a:lnTo>
                          <a:pt x="158" y="289"/>
                        </a:lnTo>
                        <a:lnTo>
                          <a:pt x="158" y="289"/>
                        </a:lnTo>
                        <a:lnTo>
                          <a:pt x="159" y="289"/>
                        </a:lnTo>
                        <a:lnTo>
                          <a:pt x="161" y="291"/>
                        </a:lnTo>
                        <a:lnTo>
                          <a:pt x="163" y="293"/>
                        </a:lnTo>
                        <a:lnTo>
                          <a:pt x="164" y="296"/>
                        </a:lnTo>
                        <a:lnTo>
                          <a:pt x="166" y="298"/>
                        </a:lnTo>
                        <a:lnTo>
                          <a:pt x="167" y="301"/>
                        </a:lnTo>
                        <a:lnTo>
                          <a:pt x="168" y="302"/>
                        </a:lnTo>
                        <a:lnTo>
                          <a:pt x="168" y="303"/>
                        </a:lnTo>
                        <a:lnTo>
                          <a:pt x="169" y="302"/>
                        </a:lnTo>
                        <a:lnTo>
                          <a:pt x="171" y="301"/>
                        </a:lnTo>
                        <a:lnTo>
                          <a:pt x="172" y="299"/>
                        </a:lnTo>
                        <a:lnTo>
                          <a:pt x="173" y="297"/>
                        </a:lnTo>
                        <a:lnTo>
                          <a:pt x="174" y="294"/>
                        </a:lnTo>
                        <a:lnTo>
                          <a:pt x="174" y="294"/>
                        </a:lnTo>
                        <a:lnTo>
                          <a:pt x="176" y="294"/>
                        </a:lnTo>
                        <a:lnTo>
                          <a:pt x="177" y="296"/>
                        </a:lnTo>
                        <a:lnTo>
                          <a:pt x="178" y="297"/>
                        </a:lnTo>
                        <a:lnTo>
                          <a:pt x="178" y="298"/>
                        </a:lnTo>
                        <a:lnTo>
                          <a:pt x="178" y="299"/>
                        </a:lnTo>
                        <a:lnTo>
                          <a:pt x="181" y="301"/>
                        </a:lnTo>
                        <a:lnTo>
                          <a:pt x="182" y="302"/>
                        </a:lnTo>
                        <a:lnTo>
                          <a:pt x="183" y="302"/>
                        </a:lnTo>
                        <a:lnTo>
                          <a:pt x="183" y="302"/>
                        </a:lnTo>
                        <a:lnTo>
                          <a:pt x="183" y="302"/>
                        </a:lnTo>
                        <a:lnTo>
                          <a:pt x="183" y="304"/>
                        </a:lnTo>
                        <a:lnTo>
                          <a:pt x="183" y="306"/>
                        </a:lnTo>
                        <a:lnTo>
                          <a:pt x="184" y="307"/>
                        </a:lnTo>
                        <a:lnTo>
                          <a:pt x="186" y="307"/>
                        </a:lnTo>
                        <a:lnTo>
                          <a:pt x="188" y="306"/>
                        </a:lnTo>
                        <a:lnTo>
                          <a:pt x="189" y="306"/>
                        </a:lnTo>
                        <a:lnTo>
                          <a:pt x="191" y="306"/>
                        </a:lnTo>
                        <a:lnTo>
                          <a:pt x="192" y="306"/>
                        </a:lnTo>
                        <a:lnTo>
                          <a:pt x="193" y="311"/>
                        </a:lnTo>
                        <a:lnTo>
                          <a:pt x="194" y="311"/>
                        </a:lnTo>
                        <a:lnTo>
                          <a:pt x="194" y="309"/>
                        </a:lnTo>
                        <a:lnTo>
                          <a:pt x="196" y="309"/>
                        </a:lnTo>
                        <a:lnTo>
                          <a:pt x="196" y="308"/>
                        </a:lnTo>
                        <a:lnTo>
                          <a:pt x="197" y="307"/>
                        </a:lnTo>
                        <a:lnTo>
                          <a:pt x="197" y="306"/>
                        </a:lnTo>
                        <a:lnTo>
                          <a:pt x="199" y="306"/>
                        </a:lnTo>
                        <a:lnTo>
                          <a:pt x="201" y="307"/>
                        </a:lnTo>
                        <a:lnTo>
                          <a:pt x="201" y="308"/>
                        </a:lnTo>
                        <a:lnTo>
                          <a:pt x="201" y="308"/>
                        </a:lnTo>
                        <a:lnTo>
                          <a:pt x="201" y="309"/>
                        </a:lnTo>
                        <a:lnTo>
                          <a:pt x="201" y="311"/>
                        </a:lnTo>
                        <a:lnTo>
                          <a:pt x="202" y="311"/>
                        </a:lnTo>
                        <a:lnTo>
                          <a:pt x="203" y="311"/>
                        </a:lnTo>
                        <a:lnTo>
                          <a:pt x="204" y="311"/>
                        </a:lnTo>
                        <a:lnTo>
                          <a:pt x="204" y="308"/>
                        </a:lnTo>
                        <a:lnTo>
                          <a:pt x="206" y="307"/>
                        </a:lnTo>
                        <a:lnTo>
                          <a:pt x="207" y="307"/>
                        </a:lnTo>
                        <a:lnTo>
                          <a:pt x="208" y="308"/>
                        </a:lnTo>
                        <a:lnTo>
                          <a:pt x="209" y="309"/>
                        </a:lnTo>
                        <a:lnTo>
                          <a:pt x="209" y="309"/>
                        </a:lnTo>
                        <a:lnTo>
                          <a:pt x="211" y="311"/>
                        </a:lnTo>
                        <a:lnTo>
                          <a:pt x="212" y="311"/>
                        </a:lnTo>
                        <a:lnTo>
                          <a:pt x="214" y="311"/>
                        </a:lnTo>
                        <a:lnTo>
                          <a:pt x="214" y="312"/>
                        </a:lnTo>
                        <a:lnTo>
                          <a:pt x="212" y="315"/>
                        </a:lnTo>
                        <a:lnTo>
                          <a:pt x="207" y="317"/>
                        </a:lnTo>
                        <a:lnTo>
                          <a:pt x="199" y="318"/>
                        </a:lnTo>
                        <a:lnTo>
                          <a:pt x="193" y="320"/>
                        </a:lnTo>
                        <a:lnTo>
                          <a:pt x="189" y="323"/>
                        </a:lnTo>
                        <a:lnTo>
                          <a:pt x="189" y="323"/>
                        </a:lnTo>
                        <a:lnTo>
                          <a:pt x="191" y="323"/>
                        </a:lnTo>
                        <a:lnTo>
                          <a:pt x="193" y="323"/>
                        </a:lnTo>
                        <a:lnTo>
                          <a:pt x="196" y="324"/>
                        </a:lnTo>
                        <a:lnTo>
                          <a:pt x="197" y="325"/>
                        </a:lnTo>
                        <a:lnTo>
                          <a:pt x="198" y="327"/>
                        </a:lnTo>
                        <a:lnTo>
                          <a:pt x="198" y="328"/>
                        </a:lnTo>
                        <a:lnTo>
                          <a:pt x="196" y="329"/>
                        </a:lnTo>
                        <a:lnTo>
                          <a:pt x="192" y="330"/>
                        </a:lnTo>
                        <a:lnTo>
                          <a:pt x="186" y="327"/>
                        </a:lnTo>
                        <a:lnTo>
                          <a:pt x="178" y="322"/>
                        </a:lnTo>
                        <a:lnTo>
                          <a:pt x="172" y="318"/>
                        </a:lnTo>
                        <a:lnTo>
                          <a:pt x="166" y="315"/>
                        </a:lnTo>
                        <a:lnTo>
                          <a:pt x="157" y="313"/>
                        </a:lnTo>
                        <a:lnTo>
                          <a:pt x="147" y="308"/>
                        </a:lnTo>
                        <a:lnTo>
                          <a:pt x="137" y="304"/>
                        </a:lnTo>
                        <a:lnTo>
                          <a:pt x="128" y="301"/>
                        </a:lnTo>
                        <a:lnTo>
                          <a:pt x="122" y="299"/>
                        </a:lnTo>
                        <a:lnTo>
                          <a:pt x="118" y="301"/>
                        </a:lnTo>
                        <a:lnTo>
                          <a:pt x="117" y="302"/>
                        </a:lnTo>
                        <a:lnTo>
                          <a:pt x="116" y="304"/>
                        </a:lnTo>
                        <a:lnTo>
                          <a:pt x="114" y="307"/>
                        </a:lnTo>
                        <a:lnTo>
                          <a:pt x="113" y="309"/>
                        </a:lnTo>
                        <a:lnTo>
                          <a:pt x="112" y="312"/>
                        </a:lnTo>
                        <a:lnTo>
                          <a:pt x="109" y="314"/>
                        </a:lnTo>
                        <a:lnTo>
                          <a:pt x="108" y="314"/>
                        </a:lnTo>
                        <a:lnTo>
                          <a:pt x="106" y="314"/>
                        </a:lnTo>
                        <a:lnTo>
                          <a:pt x="102" y="314"/>
                        </a:lnTo>
                        <a:lnTo>
                          <a:pt x="99" y="313"/>
                        </a:lnTo>
                        <a:lnTo>
                          <a:pt x="97" y="312"/>
                        </a:lnTo>
                        <a:lnTo>
                          <a:pt x="94" y="311"/>
                        </a:lnTo>
                        <a:lnTo>
                          <a:pt x="93" y="311"/>
                        </a:lnTo>
                        <a:lnTo>
                          <a:pt x="92" y="311"/>
                        </a:lnTo>
                        <a:lnTo>
                          <a:pt x="91" y="312"/>
                        </a:lnTo>
                        <a:lnTo>
                          <a:pt x="89" y="315"/>
                        </a:lnTo>
                        <a:lnTo>
                          <a:pt x="88" y="320"/>
                        </a:lnTo>
                        <a:lnTo>
                          <a:pt x="87" y="327"/>
                        </a:lnTo>
                        <a:lnTo>
                          <a:pt x="86" y="329"/>
                        </a:lnTo>
                        <a:lnTo>
                          <a:pt x="83" y="330"/>
                        </a:lnTo>
                        <a:lnTo>
                          <a:pt x="82" y="332"/>
                        </a:lnTo>
                        <a:lnTo>
                          <a:pt x="80" y="333"/>
                        </a:lnTo>
                        <a:lnTo>
                          <a:pt x="77" y="334"/>
                        </a:lnTo>
                        <a:lnTo>
                          <a:pt x="75" y="335"/>
                        </a:lnTo>
                        <a:lnTo>
                          <a:pt x="73" y="338"/>
                        </a:lnTo>
                        <a:lnTo>
                          <a:pt x="72" y="340"/>
                        </a:lnTo>
                        <a:lnTo>
                          <a:pt x="73" y="342"/>
                        </a:lnTo>
                        <a:lnTo>
                          <a:pt x="76" y="343"/>
                        </a:lnTo>
                        <a:lnTo>
                          <a:pt x="78" y="344"/>
                        </a:lnTo>
                        <a:lnTo>
                          <a:pt x="82" y="344"/>
                        </a:lnTo>
                        <a:lnTo>
                          <a:pt x="85" y="345"/>
                        </a:lnTo>
                        <a:lnTo>
                          <a:pt x="86" y="347"/>
                        </a:lnTo>
                        <a:lnTo>
                          <a:pt x="87" y="349"/>
                        </a:lnTo>
                        <a:lnTo>
                          <a:pt x="87" y="352"/>
                        </a:lnTo>
                        <a:lnTo>
                          <a:pt x="86" y="354"/>
                        </a:lnTo>
                        <a:lnTo>
                          <a:pt x="86" y="357"/>
                        </a:lnTo>
                        <a:lnTo>
                          <a:pt x="87" y="359"/>
                        </a:lnTo>
                        <a:lnTo>
                          <a:pt x="88" y="359"/>
                        </a:lnTo>
                        <a:lnTo>
                          <a:pt x="88" y="358"/>
                        </a:lnTo>
                        <a:lnTo>
                          <a:pt x="89" y="357"/>
                        </a:lnTo>
                        <a:lnTo>
                          <a:pt x="91" y="357"/>
                        </a:lnTo>
                        <a:lnTo>
                          <a:pt x="94" y="359"/>
                        </a:lnTo>
                        <a:lnTo>
                          <a:pt x="99" y="362"/>
                        </a:lnTo>
                        <a:lnTo>
                          <a:pt x="103" y="365"/>
                        </a:lnTo>
                        <a:lnTo>
                          <a:pt x="107" y="369"/>
                        </a:lnTo>
                        <a:lnTo>
                          <a:pt x="109" y="374"/>
                        </a:lnTo>
                        <a:lnTo>
                          <a:pt x="113" y="382"/>
                        </a:lnTo>
                        <a:lnTo>
                          <a:pt x="112" y="387"/>
                        </a:lnTo>
                        <a:lnTo>
                          <a:pt x="109" y="390"/>
                        </a:lnTo>
                        <a:lnTo>
                          <a:pt x="106" y="394"/>
                        </a:lnTo>
                        <a:lnTo>
                          <a:pt x="104" y="399"/>
                        </a:lnTo>
                        <a:lnTo>
                          <a:pt x="104" y="400"/>
                        </a:lnTo>
                        <a:lnTo>
                          <a:pt x="106" y="403"/>
                        </a:lnTo>
                        <a:lnTo>
                          <a:pt x="107" y="407"/>
                        </a:lnTo>
                        <a:lnTo>
                          <a:pt x="108" y="409"/>
                        </a:lnTo>
                        <a:lnTo>
                          <a:pt x="109" y="412"/>
                        </a:lnTo>
                        <a:lnTo>
                          <a:pt x="111" y="414"/>
                        </a:lnTo>
                        <a:lnTo>
                          <a:pt x="111" y="415"/>
                        </a:lnTo>
                        <a:lnTo>
                          <a:pt x="112" y="415"/>
                        </a:lnTo>
                        <a:lnTo>
                          <a:pt x="112" y="414"/>
                        </a:lnTo>
                        <a:lnTo>
                          <a:pt x="113" y="414"/>
                        </a:lnTo>
                        <a:lnTo>
                          <a:pt x="114" y="414"/>
                        </a:lnTo>
                        <a:lnTo>
                          <a:pt x="116" y="415"/>
                        </a:lnTo>
                        <a:lnTo>
                          <a:pt x="116" y="417"/>
                        </a:lnTo>
                        <a:lnTo>
                          <a:pt x="114" y="419"/>
                        </a:lnTo>
                        <a:lnTo>
                          <a:pt x="114" y="422"/>
                        </a:lnTo>
                        <a:lnTo>
                          <a:pt x="114" y="423"/>
                        </a:lnTo>
                        <a:lnTo>
                          <a:pt x="114" y="425"/>
                        </a:lnTo>
                        <a:lnTo>
                          <a:pt x="114" y="428"/>
                        </a:lnTo>
                        <a:lnTo>
                          <a:pt x="116" y="429"/>
                        </a:lnTo>
                        <a:lnTo>
                          <a:pt x="119" y="429"/>
                        </a:lnTo>
                        <a:lnTo>
                          <a:pt x="121" y="429"/>
                        </a:lnTo>
                        <a:lnTo>
                          <a:pt x="121" y="428"/>
                        </a:lnTo>
                        <a:lnTo>
                          <a:pt x="122" y="428"/>
                        </a:lnTo>
                        <a:lnTo>
                          <a:pt x="123" y="428"/>
                        </a:lnTo>
                        <a:lnTo>
                          <a:pt x="123" y="429"/>
                        </a:lnTo>
                        <a:lnTo>
                          <a:pt x="124" y="432"/>
                        </a:lnTo>
                        <a:lnTo>
                          <a:pt x="126" y="433"/>
                        </a:lnTo>
                        <a:lnTo>
                          <a:pt x="127" y="434"/>
                        </a:lnTo>
                        <a:lnTo>
                          <a:pt x="127" y="434"/>
                        </a:lnTo>
                        <a:lnTo>
                          <a:pt x="127" y="434"/>
                        </a:lnTo>
                        <a:lnTo>
                          <a:pt x="128" y="433"/>
                        </a:lnTo>
                        <a:lnTo>
                          <a:pt x="129" y="432"/>
                        </a:lnTo>
                        <a:lnTo>
                          <a:pt x="131" y="430"/>
                        </a:lnTo>
                        <a:lnTo>
                          <a:pt x="131" y="430"/>
                        </a:lnTo>
                        <a:lnTo>
                          <a:pt x="131" y="425"/>
                        </a:lnTo>
                        <a:lnTo>
                          <a:pt x="131" y="419"/>
                        </a:lnTo>
                        <a:lnTo>
                          <a:pt x="131" y="414"/>
                        </a:lnTo>
                        <a:lnTo>
                          <a:pt x="132" y="410"/>
                        </a:lnTo>
                        <a:lnTo>
                          <a:pt x="136" y="408"/>
                        </a:lnTo>
                        <a:lnTo>
                          <a:pt x="144" y="409"/>
                        </a:lnTo>
                        <a:lnTo>
                          <a:pt x="146" y="410"/>
                        </a:lnTo>
                        <a:lnTo>
                          <a:pt x="146" y="412"/>
                        </a:lnTo>
                        <a:lnTo>
                          <a:pt x="146" y="413"/>
                        </a:lnTo>
                        <a:lnTo>
                          <a:pt x="144" y="414"/>
                        </a:lnTo>
                        <a:lnTo>
                          <a:pt x="144" y="417"/>
                        </a:lnTo>
                        <a:lnTo>
                          <a:pt x="144" y="418"/>
                        </a:lnTo>
                        <a:lnTo>
                          <a:pt x="144" y="419"/>
                        </a:lnTo>
                        <a:lnTo>
                          <a:pt x="146" y="420"/>
                        </a:lnTo>
                        <a:lnTo>
                          <a:pt x="147" y="420"/>
                        </a:lnTo>
                        <a:lnTo>
                          <a:pt x="147" y="419"/>
                        </a:lnTo>
                        <a:lnTo>
                          <a:pt x="148" y="419"/>
                        </a:lnTo>
                        <a:lnTo>
                          <a:pt x="152" y="422"/>
                        </a:lnTo>
                        <a:lnTo>
                          <a:pt x="157" y="428"/>
                        </a:lnTo>
                        <a:lnTo>
                          <a:pt x="159" y="437"/>
                        </a:lnTo>
                        <a:lnTo>
                          <a:pt x="162" y="444"/>
                        </a:lnTo>
                        <a:lnTo>
                          <a:pt x="162" y="449"/>
                        </a:lnTo>
                        <a:lnTo>
                          <a:pt x="161" y="449"/>
                        </a:lnTo>
                        <a:lnTo>
                          <a:pt x="159" y="450"/>
                        </a:lnTo>
                        <a:lnTo>
                          <a:pt x="159" y="450"/>
                        </a:lnTo>
                        <a:lnTo>
                          <a:pt x="161" y="452"/>
                        </a:lnTo>
                        <a:lnTo>
                          <a:pt x="162" y="453"/>
                        </a:lnTo>
                        <a:lnTo>
                          <a:pt x="164" y="454"/>
                        </a:lnTo>
                        <a:lnTo>
                          <a:pt x="166" y="455"/>
                        </a:lnTo>
                        <a:lnTo>
                          <a:pt x="168" y="455"/>
                        </a:lnTo>
                        <a:lnTo>
                          <a:pt x="168" y="457"/>
                        </a:lnTo>
                        <a:lnTo>
                          <a:pt x="168" y="458"/>
                        </a:lnTo>
                        <a:lnTo>
                          <a:pt x="168" y="459"/>
                        </a:lnTo>
                        <a:lnTo>
                          <a:pt x="169" y="460"/>
                        </a:lnTo>
                        <a:lnTo>
                          <a:pt x="169" y="462"/>
                        </a:lnTo>
                        <a:lnTo>
                          <a:pt x="169" y="462"/>
                        </a:lnTo>
                        <a:lnTo>
                          <a:pt x="171" y="460"/>
                        </a:lnTo>
                        <a:lnTo>
                          <a:pt x="171" y="458"/>
                        </a:lnTo>
                        <a:lnTo>
                          <a:pt x="169" y="455"/>
                        </a:lnTo>
                        <a:lnTo>
                          <a:pt x="169" y="452"/>
                        </a:lnTo>
                        <a:lnTo>
                          <a:pt x="169" y="449"/>
                        </a:lnTo>
                        <a:lnTo>
                          <a:pt x="168" y="447"/>
                        </a:lnTo>
                        <a:lnTo>
                          <a:pt x="168" y="444"/>
                        </a:lnTo>
                        <a:lnTo>
                          <a:pt x="168" y="443"/>
                        </a:lnTo>
                        <a:lnTo>
                          <a:pt x="169" y="443"/>
                        </a:lnTo>
                        <a:lnTo>
                          <a:pt x="171" y="443"/>
                        </a:lnTo>
                        <a:lnTo>
                          <a:pt x="172" y="442"/>
                        </a:lnTo>
                        <a:lnTo>
                          <a:pt x="172" y="440"/>
                        </a:lnTo>
                        <a:lnTo>
                          <a:pt x="171" y="439"/>
                        </a:lnTo>
                        <a:lnTo>
                          <a:pt x="171" y="439"/>
                        </a:lnTo>
                        <a:lnTo>
                          <a:pt x="171" y="438"/>
                        </a:lnTo>
                        <a:lnTo>
                          <a:pt x="171" y="438"/>
                        </a:lnTo>
                        <a:lnTo>
                          <a:pt x="172" y="437"/>
                        </a:lnTo>
                        <a:lnTo>
                          <a:pt x="172" y="435"/>
                        </a:lnTo>
                        <a:lnTo>
                          <a:pt x="173" y="434"/>
                        </a:lnTo>
                        <a:lnTo>
                          <a:pt x="173" y="432"/>
                        </a:lnTo>
                        <a:lnTo>
                          <a:pt x="173" y="429"/>
                        </a:lnTo>
                        <a:lnTo>
                          <a:pt x="176" y="428"/>
                        </a:lnTo>
                        <a:lnTo>
                          <a:pt x="178" y="427"/>
                        </a:lnTo>
                        <a:lnTo>
                          <a:pt x="179" y="425"/>
                        </a:lnTo>
                        <a:lnTo>
                          <a:pt x="182" y="425"/>
                        </a:lnTo>
                        <a:lnTo>
                          <a:pt x="184" y="425"/>
                        </a:lnTo>
                        <a:lnTo>
                          <a:pt x="187" y="425"/>
                        </a:lnTo>
                        <a:lnTo>
                          <a:pt x="188" y="425"/>
                        </a:lnTo>
                        <a:lnTo>
                          <a:pt x="189" y="428"/>
                        </a:lnTo>
                        <a:lnTo>
                          <a:pt x="191" y="430"/>
                        </a:lnTo>
                        <a:lnTo>
                          <a:pt x="191" y="433"/>
                        </a:lnTo>
                        <a:lnTo>
                          <a:pt x="191" y="435"/>
                        </a:lnTo>
                        <a:lnTo>
                          <a:pt x="191" y="437"/>
                        </a:lnTo>
                        <a:lnTo>
                          <a:pt x="192" y="437"/>
                        </a:lnTo>
                        <a:lnTo>
                          <a:pt x="192" y="437"/>
                        </a:lnTo>
                        <a:lnTo>
                          <a:pt x="193" y="437"/>
                        </a:lnTo>
                        <a:lnTo>
                          <a:pt x="194" y="437"/>
                        </a:lnTo>
                        <a:lnTo>
                          <a:pt x="196" y="439"/>
                        </a:lnTo>
                        <a:lnTo>
                          <a:pt x="198" y="442"/>
                        </a:lnTo>
                        <a:lnTo>
                          <a:pt x="199" y="444"/>
                        </a:lnTo>
                        <a:lnTo>
                          <a:pt x="201" y="448"/>
                        </a:lnTo>
                        <a:lnTo>
                          <a:pt x="202" y="449"/>
                        </a:lnTo>
                        <a:lnTo>
                          <a:pt x="203" y="449"/>
                        </a:lnTo>
                        <a:lnTo>
                          <a:pt x="204" y="449"/>
                        </a:lnTo>
                        <a:lnTo>
                          <a:pt x="206" y="449"/>
                        </a:lnTo>
                        <a:lnTo>
                          <a:pt x="207" y="449"/>
                        </a:lnTo>
                        <a:lnTo>
                          <a:pt x="208" y="450"/>
                        </a:lnTo>
                        <a:lnTo>
                          <a:pt x="209" y="452"/>
                        </a:lnTo>
                        <a:lnTo>
                          <a:pt x="209" y="453"/>
                        </a:lnTo>
                        <a:lnTo>
                          <a:pt x="211" y="455"/>
                        </a:lnTo>
                        <a:lnTo>
                          <a:pt x="212" y="457"/>
                        </a:lnTo>
                        <a:lnTo>
                          <a:pt x="213" y="457"/>
                        </a:lnTo>
                        <a:lnTo>
                          <a:pt x="216" y="457"/>
                        </a:lnTo>
                        <a:lnTo>
                          <a:pt x="218" y="455"/>
                        </a:lnTo>
                        <a:lnTo>
                          <a:pt x="219" y="454"/>
                        </a:lnTo>
                        <a:lnTo>
                          <a:pt x="218" y="453"/>
                        </a:lnTo>
                        <a:lnTo>
                          <a:pt x="217" y="452"/>
                        </a:lnTo>
                        <a:lnTo>
                          <a:pt x="216" y="452"/>
                        </a:lnTo>
                        <a:lnTo>
                          <a:pt x="214" y="450"/>
                        </a:lnTo>
                        <a:lnTo>
                          <a:pt x="213" y="450"/>
                        </a:lnTo>
                        <a:lnTo>
                          <a:pt x="213" y="449"/>
                        </a:lnTo>
                        <a:lnTo>
                          <a:pt x="213" y="448"/>
                        </a:lnTo>
                        <a:lnTo>
                          <a:pt x="214" y="447"/>
                        </a:lnTo>
                        <a:lnTo>
                          <a:pt x="214" y="447"/>
                        </a:lnTo>
                        <a:lnTo>
                          <a:pt x="214" y="445"/>
                        </a:lnTo>
                        <a:lnTo>
                          <a:pt x="213" y="444"/>
                        </a:lnTo>
                        <a:lnTo>
                          <a:pt x="211" y="443"/>
                        </a:lnTo>
                        <a:lnTo>
                          <a:pt x="209" y="443"/>
                        </a:lnTo>
                        <a:lnTo>
                          <a:pt x="207" y="442"/>
                        </a:lnTo>
                        <a:lnTo>
                          <a:pt x="206" y="439"/>
                        </a:lnTo>
                        <a:lnTo>
                          <a:pt x="206" y="437"/>
                        </a:lnTo>
                        <a:lnTo>
                          <a:pt x="204" y="435"/>
                        </a:lnTo>
                        <a:lnTo>
                          <a:pt x="204" y="435"/>
                        </a:lnTo>
                        <a:lnTo>
                          <a:pt x="206" y="437"/>
                        </a:lnTo>
                        <a:lnTo>
                          <a:pt x="206" y="437"/>
                        </a:lnTo>
                        <a:lnTo>
                          <a:pt x="207" y="437"/>
                        </a:lnTo>
                        <a:lnTo>
                          <a:pt x="207" y="438"/>
                        </a:lnTo>
                        <a:lnTo>
                          <a:pt x="208" y="437"/>
                        </a:lnTo>
                        <a:lnTo>
                          <a:pt x="208" y="435"/>
                        </a:lnTo>
                        <a:lnTo>
                          <a:pt x="208" y="434"/>
                        </a:lnTo>
                        <a:lnTo>
                          <a:pt x="207" y="435"/>
                        </a:lnTo>
                        <a:lnTo>
                          <a:pt x="206" y="435"/>
                        </a:lnTo>
                        <a:lnTo>
                          <a:pt x="206" y="435"/>
                        </a:lnTo>
                        <a:lnTo>
                          <a:pt x="206" y="434"/>
                        </a:lnTo>
                        <a:lnTo>
                          <a:pt x="206" y="432"/>
                        </a:lnTo>
                        <a:lnTo>
                          <a:pt x="206" y="430"/>
                        </a:lnTo>
                        <a:lnTo>
                          <a:pt x="207" y="430"/>
                        </a:lnTo>
                        <a:lnTo>
                          <a:pt x="207" y="430"/>
                        </a:lnTo>
                        <a:lnTo>
                          <a:pt x="208" y="430"/>
                        </a:lnTo>
                        <a:lnTo>
                          <a:pt x="209" y="430"/>
                        </a:lnTo>
                        <a:lnTo>
                          <a:pt x="211" y="430"/>
                        </a:lnTo>
                        <a:lnTo>
                          <a:pt x="211" y="429"/>
                        </a:lnTo>
                        <a:lnTo>
                          <a:pt x="211" y="428"/>
                        </a:lnTo>
                        <a:lnTo>
                          <a:pt x="211" y="428"/>
                        </a:lnTo>
                        <a:lnTo>
                          <a:pt x="209" y="427"/>
                        </a:lnTo>
                        <a:lnTo>
                          <a:pt x="209" y="427"/>
                        </a:lnTo>
                        <a:lnTo>
                          <a:pt x="206" y="419"/>
                        </a:lnTo>
                        <a:lnTo>
                          <a:pt x="203" y="409"/>
                        </a:lnTo>
                        <a:lnTo>
                          <a:pt x="201" y="402"/>
                        </a:lnTo>
                        <a:lnTo>
                          <a:pt x="201" y="400"/>
                        </a:lnTo>
                        <a:lnTo>
                          <a:pt x="198" y="399"/>
                        </a:lnTo>
                        <a:lnTo>
                          <a:pt x="198" y="399"/>
                        </a:lnTo>
                        <a:lnTo>
                          <a:pt x="197" y="399"/>
                        </a:lnTo>
                        <a:lnTo>
                          <a:pt x="196" y="399"/>
                        </a:lnTo>
                        <a:lnTo>
                          <a:pt x="196" y="398"/>
                        </a:lnTo>
                        <a:lnTo>
                          <a:pt x="196" y="397"/>
                        </a:lnTo>
                        <a:lnTo>
                          <a:pt x="196" y="395"/>
                        </a:lnTo>
                        <a:lnTo>
                          <a:pt x="196" y="394"/>
                        </a:lnTo>
                        <a:lnTo>
                          <a:pt x="196" y="392"/>
                        </a:lnTo>
                        <a:lnTo>
                          <a:pt x="194" y="388"/>
                        </a:lnTo>
                        <a:lnTo>
                          <a:pt x="189" y="380"/>
                        </a:lnTo>
                        <a:lnTo>
                          <a:pt x="184" y="373"/>
                        </a:lnTo>
                        <a:lnTo>
                          <a:pt x="182" y="367"/>
                        </a:lnTo>
                        <a:lnTo>
                          <a:pt x="183" y="362"/>
                        </a:lnTo>
                        <a:lnTo>
                          <a:pt x="184" y="360"/>
                        </a:lnTo>
                        <a:lnTo>
                          <a:pt x="186" y="360"/>
                        </a:lnTo>
                        <a:lnTo>
                          <a:pt x="187" y="362"/>
                        </a:lnTo>
                        <a:lnTo>
                          <a:pt x="187" y="363"/>
                        </a:lnTo>
                        <a:lnTo>
                          <a:pt x="188" y="364"/>
                        </a:lnTo>
                        <a:lnTo>
                          <a:pt x="189" y="365"/>
                        </a:lnTo>
                        <a:lnTo>
                          <a:pt x="191" y="365"/>
                        </a:lnTo>
                        <a:lnTo>
                          <a:pt x="192" y="365"/>
                        </a:lnTo>
                        <a:lnTo>
                          <a:pt x="193" y="365"/>
                        </a:lnTo>
                        <a:lnTo>
                          <a:pt x="194" y="364"/>
                        </a:lnTo>
                        <a:lnTo>
                          <a:pt x="196" y="364"/>
                        </a:lnTo>
                        <a:lnTo>
                          <a:pt x="197" y="364"/>
                        </a:lnTo>
                        <a:lnTo>
                          <a:pt x="198" y="364"/>
                        </a:lnTo>
                        <a:lnTo>
                          <a:pt x="199" y="365"/>
                        </a:lnTo>
                        <a:lnTo>
                          <a:pt x="201" y="372"/>
                        </a:lnTo>
                        <a:lnTo>
                          <a:pt x="202" y="370"/>
                        </a:lnTo>
                        <a:lnTo>
                          <a:pt x="202" y="370"/>
                        </a:lnTo>
                        <a:lnTo>
                          <a:pt x="203" y="369"/>
                        </a:lnTo>
                        <a:lnTo>
                          <a:pt x="203" y="369"/>
                        </a:lnTo>
                        <a:lnTo>
                          <a:pt x="206" y="369"/>
                        </a:lnTo>
                        <a:lnTo>
                          <a:pt x="207" y="370"/>
                        </a:lnTo>
                        <a:lnTo>
                          <a:pt x="209" y="370"/>
                        </a:lnTo>
                        <a:lnTo>
                          <a:pt x="211" y="370"/>
                        </a:lnTo>
                        <a:lnTo>
                          <a:pt x="211" y="372"/>
                        </a:lnTo>
                        <a:lnTo>
                          <a:pt x="211" y="373"/>
                        </a:lnTo>
                        <a:lnTo>
                          <a:pt x="209" y="374"/>
                        </a:lnTo>
                        <a:lnTo>
                          <a:pt x="208" y="374"/>
                        </a:lnTo>
                        <a:lnTo>
                          <a:pt x="207" y="375"/>
                        </a:lnTo>
                        <a:lnTo>
                          <a:pt x="206" y="375"/>
                        </a:lnTo>
                        <a:lnTo>
                          <a:pt x="206" y="377"/>
                        </a:lnTo>
                        <a:lnTo>
                          <a:pt x="206" y="378"/>
                        </a:lnTo>
                        <a:lnTo>
                          <a:pt x="207" y="379"/>
                        </a:lnTo>
                        <a:lnTo>
                          <a:pt x="208" y="380"/>
                        </a:lnTo>
                        <a:lnTo>
                          <a:pt x="209" y="380"/>
                        </a:lnTo>
                        <a:lnTo>
                          <a:pt x="209" y="380"/>
                        </a:lnTo>
                        <a:lnTo>
                          <a:pt x="211" y="382"/>
                        </a:lnTo>
                        <a:lnTo>
                          <a:pt x="211" y="382"/>
                        </a:lnTo>
                        <a:lnTo>
                          <a:pt x="212" y="383"/>
                        </a:lnTo>
                        <a:lnTo>
                          <a:pt x="212" y="384"/>
                        </a:lnTo>
                        <a:lnTo>
                          <a:pt x="213" y="384"/>
                        </a:lnTo>
                        <a:lnTo>
                          <a:pt x="214" y="384"/>
                        </a:lnTo>
                        <a:lnTo>
                          <a:pt x="214" y="383"/>
                        </a:lnTo>
                        <a:lnTo>
                          <a:pt x="213" y="382"/>
                        </a:lnTo>
                        <a:lnTo>
                          <a:pt x="214" y="380"/>
                        </a:lnTo>
                        <a:lnTo>
                          <a:pt x="214" y="380"/>
                        </a:lnTo>
                        <a:lnTo>
                          <a:pt x="217" y="380"/>
                        </a:lnTo>
                        <a:lnTo>
                          <a:pt x="218" y="380"/>
                        </a:lnTo>
                        <a:lnTo>
                          <a:pt x="219" y="380"/>
                        </a:lnTo>
                        <a:lnTo>
                          <a:pt x="219" y="379"/>
                        </a:lnTo>
                        <a:lnTo>
                          <a:pt x="219" y="379"/>
                        </a:lnTo>
                        <a:lnTo>
                          <a:pt x="218" y="378"/>
                        </a:lnTo>
                        <a:lnTo>
                          <a:pt x="217" y="377"/>
                        </a:lnTo>
                        <a:lnTo>
                          <a:pt x="217" y="377"/>
                        </a:lnTo>
                        <a:lnTo>
                          <a:pt x="217" y="375"/>
                        </a:lnTo>
                        <a:lnTo>
                          <a:pt x="219" y="374"/>
                        </a:lnTo>
                        <a:lnTo>
                          <a:pt x="222" y="374"/>
                        </a:lnTo>
                        <a:lnTo>
                          <a:pt x="224" y="374"/>
                        </a:lnTo>
                        <a:lnTo>
                          <a:pt x="228" y="373"/>
                        </a:lnTo>
                        <a:lnTo>
                          <a:pt x="232" y="373"/>
                        </a:lnTo>
                        <a:lnTo>
                          <a:pt x="234" y="372"/>
                        </a:lnTo>
                        <a:lnTo>
                          <a:pt x="235" y="370"/>
                        </a:lnTo>
                        <a:lnTo>
                          <a:pt x="235" y="369"/>
                        </a:lnTo>
                        <a:lnTo>
                          <a:pt x="234" y="368"/>
                        </a:lnTo>
                        <a:lnTo>
                          <a:pt x="233" y="367"/>
                        </a:lnTo>
                        <a:lnTo>
                          <a:pt x="230" y="364"/>
                        </a:lnTo>
                        <a:lnTo>
                          <a:pt x="228" y="363"/>
                        </a:lnTo>
                        <a:lnTo>
                          <a:pt x="227" y="362"/>
                        </a:lnTo>
                        <a:lnTo>
                          <a:pt x="225" y="362"/>
                        </a:lnTo>
                        <a:lnTo>
                          <a:pt x="225" y="362"/>
                        </a:lnTo>
                        <a:lnTo>
                          <a:pt x="227" y="360"/>
                        </a:lnTo>
                        <a:lnTo>
                          <a:pt x="228" y="358"/>
                        </a:lnTo>
                        <a:lnTo>
                          <a:pt x="228" y="357"/>
                        </a:lnTo>
                        <a:lnTo>
                          <a:pt x="228" y="355"/>
                        </a:lnTo>
                        <a:lnTo>
                          <a:pt x="228" y="355"/>
                        </a:lnTo>
                        <a:lnTo>
                          <a:pt x="227" y="354"/>
                        </a:lnTo>
                        <a:lnTo>
                          <a:pt x="225" y="355"/>
                        </a:lnTo>
                        <a:lnTo>
                          <a:pt x="224" y="355"/>
                        </a:lnTo>
                        <a:lnTo>
                          <a:pt x="223" y="357"/>
                        </a:lnTo>
                        <a:lnTo>
                          <a:pt x="223" y="358"/>
                        </a:lnTo>
                        <a:lnTo>
                          <a:pt x="223" y="359"/>
                        </a:lnTo>
                        <a:lnTo>
                          <a:pt x="224" y="360"/>
                        </a:lnTo>
                        <a:lnTo>
                          <a:pt x="224" y="362"/>
                        </a:lnTo>
                        <a:lnTo>
                          <a:pt x="225" y="363"/>
                        </a:lnTo>
                        <a:lnTo>
                          <a:pt x="224" y="363"/>
                        </a:lnTo>
                        <a:lnTo>
                          <a:pt x="223" y="363"/>
                        </a:lnTo>
                        <a:lnTo>
                          <a:pt x="222" y="363"/>
                        </a:lnTo>
                        <a:lnTo>
                          <a:pt x="219" y="362"/>
                        </a:lnTo>
                        <a:lnTo>
                          <a:pt x="217" y="360"/>
                        </a:lnTo>
                        <a:lnTo>
                          <a:pt x="214" y="359"/>
                        </a:lnTo>
                        <a:lnTo>
                          <a:pt x="213" y="358"/>
                        </a:lnTo>
                        <a:lnTo>
                          <a:pt x="212" y="357"/>
                        </a:lnTo>
                        <a:lnTo>
                          <a:pt x="212" y="355"/>
                        </a:lnTo>
                        <a:lnTo>
                          <a:pt x="212" y="353"/>
                        </a:lnTo>
                        <a:lnTo>
                          <a:pt x="212" y="352"/>
                        </a:lnTo>
                        <a:lnTo>
                          <a:pt x="212" y="349"/>
                        </a:lnTo>
                        <a:lnTo>
                          <a:pt x="212" y="348"/>
                        </a:lnTo>
                        <a:lnTo>
                          <a:pt x="211" y="348"/>
                        </a:lnTo>
                        <a:lnTo>
                          <a:pt x="209" y="348"/>
                        </a:lnTo>
                        <a:lnTo>
                          <a:pt x="208" y="347"/>
                        </a:lnTo>
                        <a:lnTo>
                          <a:pt x="207" y="347"/>
                        </a:lnTo>
                        <a:lnTo>
                          <a:pt x="207" y="345"/>
                        </a:lnTo>
                        <a:lnTo>
                          <a:pt x="208" y="344"/>
                        </a:lnTo>
                        <a:lnTo>
                          <a:pt x="209" y="344"/>
                        </a:lnTo>
                        <a:lnTo>
                          <a:pt x="211" y="344"/>
                        </a:lnTo>
                        <a:lnTo>
                          <a:pt x="212" y="344"/>
                        </a:lnTo>
                        <a:lnTo>
                          <a:pt x="212" y="344"/>
                        </a:lnTo>
                        <a:lnTo>
                          <a:pt x="213" y="343"/>
                        </a:lnTo>
                        <a:lnTo>
                          <a:pt x="212" y="342"/>
                        </a:lnTo>
                        <a:lnTo>
                          <a:pt x="211" y="340"/>
                        </a:lnTo>
                        <a:lnTo>
                          <a:pt x="209" y="339"/>
                        </a:lnTo>
                        <a:lnTo>
                          <a:pt x="207" y="338"/>
                        </a:lnTo>
                        <a:lnTo>
                          <a:pt x="204" y="338"/>
                        </a:lnTo>
                        <a:lnTo>
                          <a:pt x="202" y="337"/>
                        </a:lnTo>
                        <a:lnTo>
                          <a:pt x="199" y="335"/>
                        </a:lnTo>
                        <a:lnTo>
                          <a:pt x="199" y="334"/>
                        </a:lnTo>
                        <a:lnTo>
                          <a:pt x="199" y="333"/>
                        </a:lnTo>
                        <a:lnTo>
                          <a:pt x="201" y="332"/>
                        </a:lnTo>
                        <a:lnTo>
                          <a:pt x="208" y="329"/>
                        </a:lnTo>
                        <a:lnTo>
                          <a:pt x="217" y="328"/>
                        </a:lnTo>
                        <a:lnTo>
                          <a:pt x="224" y="327"/>
                        </a:lnTo>
                        <a:lnTo>
                          <a:pt x="227" y="325"/>
                        </a:lnTo>
                        <a:lnTo>
                          <a:pt x="229" y="323"/>
                        </a:lnTo>
                        <a:lnTo>
                          <a:pt x="232" y="322"/>
                        </a:lnTo>
                        <a:lnTo>
                          <a:pt x="234" y="319"/>
                        </a:lnTo>
                        <a:lnTo>
                          <a:pt x="237" y="319"/>
                        </a:lnTo>
                        <a:lnTo>
                          <a:pt x="239" y="320"/>
                        </a:lnTo>
                        <a:lnTo>
                          <a:pt x="239" y="320"/>
                        </a:lnTo>
                        <a:lnTo>
                          <a:pt x="239" y="322"/>
                        </a:lnTo>
                        <a:lnTo>
                          <a:pt x="239" y="323"/>
                        </a:lnTo>
                        <a:lnTo>
                          <a:pt x="238" y="323"/>
                        </a:lnTo>
                        <a:lnTo>
                          <a:pt x="237" y="324"/>
                        </a:lnTo>
                        <a:lnTo>
                          <a:pt x="235" y="325"/>
                        </a:lnTo>
                        <a:lnTo>
                          <a:pt x="237" y="325"/>
                        </a:lnTo>
                        <a:lnTo>
                          <a:pt x="238" y="327"/>
                        </a:lnTo>
                        <a:lnTo>
                          <a:pt x="239" y="327"/>
                        </a:lnTo>
                        <a:lnTo>
                          <a:pt x="243" y="328"/>
                        </a:lnTo>
                        <a:lnTo>
                          <a:pt x="245" y="329"/>
                        </a:lnTo>
                        <a:lnTo>
                          <a:pt x="247" y="330"/>
                        </a:lnTo>
                        <a:lnTo>
                          <a:pt x="248" y="332"/>
                        </a:lnTo>
                        <a:lnTo>
                          <a:pt x="249" y="334"/>
                        </a:lnTo>
                        <a:lnTo>
                          <a:pt x="250" y="337"/>
                        </a:lnTo>
                        <a:lnTo>
                          <a:pt x="252" y="339"/>
                        </a:lnTo>
                        <a:lnTo>
                          <a:pt x="253" y="339"/>
                        </a:lnTo>
                        <a:lnTo>
                          <a:pt x="255" y="340"/>
                        </a:lnTo>
                        <a:lnTo>
                          <a:pt x="258" y="342"/>
                        </a:lnTo>
                        <a:lnTo>
                          <a:pt x="260" y="344"/>
                        </a:lnTo>
                        <a:lnTo>
                          <a:pt x="263" y="347"/>
                        </a:lnTo>
                        <a:lnTo>
                          <a:pt x="264" y="348"/>
                        </a:lnTo>
                        <a:lnTo>
                          <a:pt x="267" y="350"/>
                        </a:lnTo>
                        <a:lnTo>
                          <a:pt x="268" y="352"/>
                        </a:lnTo>
                        <a:lnTo>
                          <a:pt x="269" y="352"/>
                        </a:lnTo>
                        <a:lnTo>
                          <a:pt x="270" y="350"/>
                        </a:lnTo>
                        <a:lnTo>
                          <a:pt x="272" y="348"/>
                        </a:lnTo>
                        <a:lnTo>
                          <a:pt x="273" y="345"/>
                        </a:lnTo>
                        <a:lnTo>
                          <a:pt x="273" y="343"/>
                        </a:lnTo>
                        <a:lnTo>
                          <a:pt x="273" y="340"/>
                        </a:lnTo>
                        <a:lnTo>
                          <a:pt x="273" y="339"/>
                        </a:lnTo>
                        <a:lnTo>
                          <a:pt x="272" y="337"/>
                        </a:lnTo>
                        <a:lnTo>
                          <a:pt x="269" y="330"/>
                        </a:lnTo>
                        <a:lnTo>
                          <a:pt x="267" y="324"/>
                        </a:lnTo>
                        <a:lnTo>
                          <a:pt x="265" y="318"/>
                        </a:lnTo>
                        <a:lnTo>
                          <a:pt x="264" y="314"/>
                        </a:lnTo>
                        <a:lnTo>
                          <a:pt x="265" y="313"/>
                        </a:lnTo>
                        <a:lnTo>
                          <a:pt x="267" y="312"/>
                        </a:lnTo>
                        <a:lnTo>
                          <a:pt x="268" y="311"/>
                        </a:lnTo>
                        <a:lnTo>
                          <a:pt x="269" y="309"/>
                        </a:lnTo>
                        <a:lnTo>
                          <a:pt x="270" y="308"/>
                        </a:lnTo>
                        <a:lnTo>
                          <a:pt x="270" y="307"/>
                        </a:lnTo>
                        <a:lnTo>
                          <a:pt x="272" y="306"/>
                        </a:lnTo>
                        <a:lnTo>
                          <a:pt x="270" y="304"/>
                        </a:lnTo>
                        <a:lnTo>
                          <a:pt x="268" y="302"/>
                        </a:lnTo>
                        <a:lnTo>
                          <a:pt x="265" y="301"/>
                        </a:lnTo>
                        <a:lnTo>
                          <a:pt x="260" y="297"/>
                        </a:lnTo>
                        <a:lnTo>
                          <a:pt x="257" y="297"/>
                        </a:lnTo>
                        <a:lnTo>
                          <a:pt x="253" y="296"/>
                        </a:lnTo>
                        <a:lnTo>
                          <a:pt x="248" y="296"/>
                        </a:lnTo>
                        <a:lnTo>
                          <a:pt x="244" y="296"/>
                        </a:lnTo>
                        <a:lnTo>
                          <a:pt x="243" y="294"/>
                        </a:lnTo>
                        <a:lnTo>
                          <a:pt x="242" y="292"/>
                        </a:lnTo>
                        <a:lnTo>
                          <a:pt x="242" y="291"/>
                        </a:lnTo>
                        <a:lnTo>
                          <a:pt x="240" y="288"/>
                        </a:lnTo>
                        <a:lnTo>
                          <a:pt x="239" y="288"/>
                        </a:lnTo>
                        <a:lnTo>
                          <a:pt x="237" y="288"/>
                        </a:lnTo>
                        <a:lnTo>
                          <a:pt x="235" y="287"/>
                        </a:lnTo>
                        <a:lnTo>
                          <a:pt x="235" y="286"/>
                        </a:lnTo>
                        <a:lnTo>
                          <a:pt x="235" y="286"/>
                        </a:lnTo>
                        <a:lnTo>
                          <a:pt x="237" y="284"/>
                        </a:lnTo>
                        <a:lnTo>
                          <a:pt x="238" y="284"/>
                        </a:lnTo>
                        <a:lnTo>
                          <a:pt x="238" y="284"/>
                        </a:lnTo>
                        <a:lnTo>
                          <a:pt x="238" y="284"/>
                        </a:lnTo>
                        <a:lnTo>
                          <a:pt x="238" y="283"/>
                        </a:lnTo>
                        <a:lnTo>
                          <a:pt x="237" y="282"/>
                        </a:lnTo>
                        <a:lnTo>
                          <a:pt x="234" y="282"/>
                        </a:lnTo>
                        <a:lnTo>
                          <a:pt x="232" y="282"/>
                        </a:lnTo>
                        <a:lnTo>
                          <a:pt x="229" y="282"/>
                        </a:lnTo>
                        <a:lnTo>
                          <a:pt x="225" y="283"/>
                        </a:lnTo>
                        <a:lnTo>
                          <a:pt x="222" y="283"/>
                        </a:lnTo>
                        <a:lnTo>
                          <a:pt x="219" y="283"/>
                        </a:lnTo>
                        <a:lnTo>
                          <a:pt x="219" y="282"/>
                        </a:lnTo>
                        <a:lnTo>
                          <a:pt x="220" y="282"/>
                        </a:lnTo>
                        <a:lnTo>
                          <a:pt x="222" y="281"/>
                        </a:lnTo>
                        <a:lnTo>
                          <a:pt x="223" y="279"/>
                        </a:lnTo>
                        <a:lnTo>
                          <a:pt x="223" y="279"/>
                        </a:lnTo>
                        <a:lnTo>
                          <a:pt x="222" y="278"/>
                        </a:lnTo>
                        <a:lnTo>
                          <a:pt x="220" y="279"/>
                        </a:lnTo>
                        <a:lnTo>
                          <a:pt x="218" y="279"/>
                        </a:lnTo>
                        <a:lnTo>
                          <a:pt x="217" y="279"/>
                        </a:lnTo>
                        <a:lnTo>
                          <a:pt x="217" y="278"/>
                        </a:lnTo>
                        <a:lnTo>
                          <a:pt x="217" y="278"/>
                        </a:lnTo>
                        <a:lnTo>
                          <a:pt x="217" y="276"/>
                        </a:lnTo>
                        <a:lnTo>
                          <a:pt x="218" y="274"/>
                        </a:lnTo>
                        <a:lnTo>
                          <a:pt x="218" y="272"/>
                        </a:lnTo>
                        <a:lnTo>
                          <a:pt x="218" y="269"/>
                        </a:lnTo>
                        <a:lnTo>
                          <a:pt x="217" y="268"/>
                        </a:lnTo>
                        <a:lnTo>
                          <a:pt x="216" y="268"/>
                        </a:lnTo>
                        <a:lnTo>
                          <a:pt x="213" y="269"/>
                        </a:lnTo>
                        <a:lnTo>
                          <a:pt x="211" y="269"/>
                        </a:lnTo>
                        <a:lnTo>
                          <a:pt x="208" y="271"/>
                        </a:lnTo>
                        <a:lnTo>
                          <a:pt x="206" y="272"/>
                        </a:lnTo>
                        <a:lnTo>
                          <a:pt x="204" y="272"/>
                        </a:lnTo>
                        <a:lnTo>
                          <a:pt x="203" y="272"/>
                        </a:lnTo>
                        <a:lnTo>
                          <a:pt x="202" y="271"/>
                        </a:lnTo>
                        <a:lnTo>
                          <a:pt x="202" y="268"/>
                        </a:lnTo>
                        <a:lnTo>
                          <a:pt x="202" y="266"/>
                        </a:lnTo>
                        <a:lnTo>
                          <a:pt x="201" y="264"/>
                        </a:lnTo>
                        <a:lnTo>
                          <a:pt x="199" y="262"/>
                        </a:lnTo>
                        <a:lnTo>
                          <a:pt x="196" y="262"/>
                        </a:lnTo>
                        <a:lnTo>
                          <a:pt x="192" y="262"/>
                        </a:lnTo>
                        <a:lnTo>
                          <a:pt x="188" y="262"/>
                        </a:lnTo>
                        <a:lnTo>
                          <a:pt x="184" y="262"/>
                        </a:lnTo>
                        <a:lnTo>
                          <a:pt x="181" y="261"/>
                        </a:lnTo>
                        <a:lnTo>
                          <a:pt x="179" y="259"/>
                        </a:lnTo>
                        <a:lnTo>
                          <a:pt x="178" y="257"/>
                        </a:lnTo>
                        <a:lnTo>
                          <a:pt x="178" y="256"/>
                        </a:lnTo>
                        <a:lnTo>
                          <a:pt x="177" y="254"/>
                        </a:lnTo>
                        <a:lnTo>
                          <a:pt x="176" y="254"/>
                        </a:lnTo>
                        <a:lnTo>
                          <a:pt x="174" y="256"/>
                        </a:lnTo>
                        <a:lnTo>
                          <a:pt x="172" y="257"/>
                        </a:lnTo>
                        <a:lnTo>
                          <a:pt x="169" y="257"/>
                        </a:lnTo>
                        <a:lnTo>
                          <a:pt x="168" y="258"/>
                        </a:lnTo>
                        <a:lnTo>
                          <a:pt x="166" y="257"/>
                        </a:lnTo>
                        <a:lnTo>
                          <a:pt x="164" y="256"/>
                        </a:lnTo>
                        <a:lnTo>
                          <a:pt x="164" y="253"/>
                        </a:lnTo>
                        <a:lnTo>
                          <a:pt x="164" y="253"/>
                        </a:lnTo>
                        <a:lnTo>
                          <a:pt x="166" y="252"/>
                        </a:lnTo>
                        <a:lnTo>
                          <a:pt x="167" y="252"/>
                        </a:lnTo>
                        <a:lnTo>
                          <a:pt x="168" y="252"/>
                        </a:lnTo>
                        <a:lnTo>
                          <a:pt x="169" y="252"/>
                        </a:lnTo>
                        <a:lnTo>
                          <a:pt x="172" y="251"/>
                        </a:lnTo>
                        <a:lnTo>
                          <a:pt x="173" y="251"/>
                        </a:lnTo>
                        <a:lnTo>
                          <a:pt x="174" y="252"/>
                        </a:lnTo>
                        <a:lnTo>
                          <a:pt x="176" y="252"/>
                        </a:lnTo>
                        <a:lnTo>
                          <a:pt x="177" y="253"/>
                        </a:lnTo>
                        <a:lnTo>
                          <a:pt x="181" y="253"/>
                        </a:lnTo>
                        <a:lnTo>
                          <a:pt x="181" y="253"/>
                        </a:lnTo>
                        <a:lnTo>
                          <a:pt x="183" y="252"/>
                        </a:lnTo>
                        <a:lnTo>
                          <a:pt x="186" y="251"/>
                        </a:lnTo>
                        <a:lnTo>
                          <a:pt x="188" y="248"/>
                        </a:lnTo>
                        <a:lnTo>
                          <a:pt x="192" y="247"/>
                        </a:lnTo>
                        <a:lnTo>
                          <a:pt x="194" y="246"/>
                        </a:lnTo>
                        <a:lnTo>
                          <a:pt x="196" y="244"/>
                        </a:lnTo>
                        <a:lnTo>
                          <a:pt x="197" y="243"/>
                        </a:lnTo>
                        <a:lnTo>
                          <a:pt x="197" y="241"/>
                        </a:lnTo>
                        <a:lnTo>
                          <a:pt x="196" y="238"/>
                        </a:lnTo>
                        <a:lnTo>
                          <a:pt x="194" y="236"/>
                        </a:lnTo>
                        <a:lnTo>
                          <a:pt x="193" y="233"/>
                        </a:lnTo>
                        <a:lnTo>
                          <a:pt x="191" y="231"/>
                        </a:lnTo>
                        <a:lnTo>
                          <a:pt x="189" y="228"/>
                        </a:lnTo>
                        <a:lnTo>
                          <a:pt x="188" y="227"/>
                        </a:lnTo>
                        <a:lnTo>
                          <a:pt x="188" y="227"/>
                        </a:lnTo>
                        <a:lnTo>
                          <a:pt x="187" y="227"/>
                        </a:lnTo>
                        <a:lnTo>
                          <a:pt x="187" y="228"/>
                        </a:lnTo>
                        <a:lnTo>
                          <a:pt x="186" y="229"/>
                        </a:lnTo>
                        <a:lnTo>
                          <a:pt x="186" y="229"/>
                        </a:lnTo>
                        <a:lnTo>
                          <a:pt x="186" y="228"/>
                        </a:lnTo>
                        <a:lnTo>
                          <a:pt x="186" y="227"/>
                        </a:lnTo>
                        <a:lnTo>
                          <a:pt x="186" y="227"/>
                        </a:lnTo>
                        <a:lnTo>
                          <a:pt x="186" y="226"/>
                        </a:lnTo>
                        <a:lnTo>
                          <a:pt x="184" y="224"/>
                        </a:lnTo>
                        <a:lnTo>
                          <a:pt x="184" y="222"/>
                        </a:lnTo>
                        <a:lnTo>
                          <a:pt x="183" y="221"/>
                        </a:lnTo>
                        <a:lnTo>
                          <a:pt x="183" y="219"/>
                        </a:lnTo>
                        <a:lnTo>
                          <a:pt x="184" y="218"/>
                        </a:lnTo>
                        <a:lnTo>
                          <a:pt x="186" y="218"/>
                        </a:lnTo>
                        <a:lnTo>
                          <a:pt x="188" y="217"/>
                        </a:lnTo>
                        <a:lnTo>
                          <a:pt x="189" y="217"/>
                        </a:lnTo>
                        <a:lnTo>
                          <a:pt x="191" y="217"/>
                        </a:lnTo>
                        <a:lnTo>
                          <a:pt x="191" y="216"/>
                        </a:lnTo>
                        <a:lnTo>
                          <a:pt x="191" y="213"/>
                        </a:lnTo>
                        <a:lnTo>
                          <a:pt x="192" y="212"/>
                        </a:lnTo>
                        <a:lnTo>
                          <a:pt x="192" y="211"/>
                        </a:lnTo>
                        <a:lnTo>
                          <a:pt x="193" y="211"/>
                        </a:lnTo>
                        <a:lnTo>
                          <a:pt x="196" y="212"/>
                        </a:lnTo>
                        <a:lnTo>
                          <a:pt x="198" y="213"/>
                        </a:lnTo>
                        <a:lnTo>
                          <a:pt x="201" y="216"/>
                        </a:lnTo>
                        <a:lnTo>
                          <a:pt x="204" y="218"/>
                        </a:lnTo>
                        <a:lnTo>
                          <a:pt x="207" y="221"/>
                        </a:lnTo>
                        <a:lnTo>
                          <a:pt x="209" y="223"/>
                        </a:lnTo>
                        <a:lnTo>
                          <a:pt x="211" y="226"/>
                        </a:lnTo>
                        <a:lnTo>
                          <a:pt x="211" y="227"/>
                        </a:lnTo>
                        <a:lnTo>
                          <a:pt x="209" y="228"/>
                        </a:lnTo>
                        <a:lnTo>
                          <a:pt x="209" y="228"/>
                        </a:lnTo>
                        <a:lnTo>
                          <a:pt x="208" y="227"/>
                        </a:lnTo>
                        <a:lnTo>
                          <a:pt x="208" y="227"/>
                        </a:lnTo>
                        <a:lnTo>
                          <a:pt x="207" y="228"/>
                        </a:lnTo>
                        <a:lnTo>
                          <a:pt x="206" y="229"/>
                        </a:lnTo>
                        <a:lnTo>
                          <a:pt x="204" y="231"/>
                        </a:lnTo>
                        <a:lnTo>
                          <a:pt x="204" y="232"/>
                        </a:lnTo>
                        <a:lnTo>
                          <a:pt x="204" y="232"/>
                        </a:lnTo>
                        <a:lnTo>
                          <a:pt x="204" y="232"/>
                        </a:lnTo>
                        <a:lnTo>
                          <a:pt x="203" y="231"/>
                        </a:lnTo>
                        <a:lnTo>
                          <a:pt x="203" y="229"/>
                        </a:lnTo>
                        <a:lnTo>
                          <a:pt x="201" y="228"/>
                        </a:lnTo>
                        <a:lnTo>
                          <a:pt x="199" y="229"/>
                        </a:lnTo>
                        <a:lnTo>
                          <a:pt x="199" y="232"/>
                        </a:lnTo>
                        <a:lnTo>
                          <a:pt x="199" y="233"/>
                        </a:lnTo>
                        <a:lnTo>
                          <a:pt x="201" y="234"/>
                        </a:lnTo>
                        <a:lnTo>
                          <a:pt x="202" y="234"/>
                        </a:lnTo>
                        <a:lnTo>
                          <a:pt x="206" y="233"/>
                        </a:lnTo>
                        <a:lnTo>
                          <a:pt x="208" y="232"/>
                        </a:lnTo>
                        <a:lnTo>
                          <a:pt x="211" y="231"/>
                        </a:lnTo>
                        <a:lnTo>
                          <a:pt x="214" y="229"/>
                        </a:lnTo>
                        <a:lnTo>
                          <a:pt x="217" y="227"/>
                        </a:lnTo>
                        <a:lnTo>
                          <a:pt x="218" y="226"/>
                        </a:lnTo>
                        <a:lnTo>
                          <a:pt x="218" y="226"/>
                        </a:lnTo>
                        <a:lnTo>
                          <a:pt x="217" y="217"/>
                        </a:lnTo>
                        <a:lnTo>
                          <a:pt x="211" y="211"/>
                        </a:lnTo>
                        <a:lnTo>
                          <a:pt x="203" y="204"/>
                        </a:lnTo>
                        <a:lnTo>
                          <a:pt x="196" y="198"/>
                        </a:lnTo>
                        <a:lnTo>
                          <a:pt x="191" y="193"/>
                        </a:lnTo>
                        <a:lnTo>
                          <a:pt x="188" y="189"/>
                        </a:lnTo>
                        <a:lnTo>
                          <a:pt x="187" y="186"/>
                        </a:lnTo>
                        <a:lnTo>
                          <a:pt x="187" y="182"/>
                        </a:lnTo>
                        <a:lnTo>
                          <a:pt x="186" y="178"/>
                        </a:lnTo>
                        <a:lnTo>
                          <a:pt x="184" y="174"/>
                        </a:lnTo>
                        <a:lnTo>
                          <a:pt x="178" y="168"/>
                        </a:lnTo>
                        <a:lnTo>
                          <a:pt x="172" y="162"/>
                        </a:lnTo>
                        <a:lnTo>
                          <a:pt x="166" y="154"/>
                        </a:lnTo>
                        <a:lnTo>
                          <a:pt x="163" y="146"/>
                        </a:lnTo>
                        <a:lnTo>
                          <a:pt x="164" y="142"/>
                        </a:lnTo>
                        <a:lnTo>
                          <a:pt x="167" y="138"/>
                        </a:lnTo>
                        <a:lnTo>
                          <a:pt x="168" y="134"/>
                        </a:lnTo>
                        <a:lnTo>
                          <a:pt x="169" y="131"/>
                        </a:lnTo>
                        <a:lnTo>
                          <a:pt x="171" y="128"/>
                        </a:lnTo>
                        <a:lnTo>
                          <a:pt x="169" y="126"/>
                        </a:lnTo>
                        <a:lnTo>
                          <a:pt x="168" y="124"/>
                        </a:lnTo>
                        <a:lnTo>
                          <a:pt x="167" y="123"/>
                        </a:lnTo>
                        <a:lnTo>
                          <a:pt x="166" y="122"/>
                        </a:lnTo>
                        <a:lnTo>
                          <a:pt x="164" y="119"/>
                        </a:lnTo>
                        <a:lnTo>
                          <a:pt x="166" y="118"/>
                        </a:lnTo>
                        <a:lnTo>
                          <a:pt x="167" y="118"/>
                        </a:lnTo>
                        <a:lnTo>
                          <a:pt x="167" y="118"/>
                        </a:lnTo>
                        <a:lnTo>
                          <a:pt x="168" y="119"/>
                        </a:lnTo>
                        <a:lnTo>
                          <a:pt x="169" y="119"/>
                        </a:lnTo>
                        <a:lnTo>
                          <a:pt x="169" y="118"/>
                        </a:lnTo>
                        <a:lnTo>
                          <a:pt x="169" y="117"/>
                        </a:lnTo>
                        <a:lnTo>
                          <a:pt x="169" y="116"/>
                        </a:lnTo>
                        <a:lnTo>
                          <a:pt x="169" y="114"/>
                        </a:lnTo>
                        <a:lnTo>
                          <a:pt x="169" y="113"/>
                        </a:lnTo>
                        <a:lnTo>
                          <a:pt x="171" y="113"/>
                        </a:lnTo>
                        <a:lnTo>
                          <a:pt x="172" y="114"/>
                        </a:lnTo>
                        <a:lnTo>
                          <a:pt x="173" y="116"/>
                        </a:lnTo>
                        <a:lnTo>
                          <a:pt x="173" y="116"/>
                        </a:lnTo>
                        <a:lnTo>
                          <a:pt x="174" y="116"/>
                        </a:lnTo>
                        <a:lnTo>
                          <a:pt x="176" y="114"/>
                        </a:lnTo>
                        <a:lnTo>
                          <a:pt x="176" y="113"/>
                        </a:lnTo>
                        <a:lnTo>
                          <a:pt x="176" y="113"/>
                        </a:lnTo>
                        <a:lnTo>
                          <a:pt x="176" y="112"/>
                        </a:lnTo>
                        <a:lnTo>
                          <a:pt x="176" y="111"/>
                        </a:lnTo>
                        <a:lnTo>
                          <a:pt x="176" y="111"/>
                        </a:lnTo>
                        <a:lnTo>
                          <a:pt x="177" y="111"/>
                        </a:lnTo>
                        <a:lnTo>
                          <a:pt x="178" y="111"/>
                        </a:lnTo>
                        <a:lnTo>
                          <a:pt x="179" y="111"/>
                        </a:lnTo>
                        <a:lnTo>
                          <a:pt x="181" y="110"/>
                        </a:lnTo>
                        <a:lnTo>
                          <a:pt x="181" y="107"/>
                        </a:lnTo>
                        <a:lnTo>
                          <a:pt x="182" y="106"/>
                        </a:lnTo>
                        <a:lnTo>
                          <a:pt x="182" y="105"/>
                        </a:lnTo>
                        <a:lnTo>
                          <a:pt x="183" y="103"/>
                        </a:lnTo>
                        <a:lnTo>
                          <a:pt x="184" y="103"/>
                        </a:lnTo>
                        <a:lnTo>
                          <a:pt x="186" y="105"/>
                        </a:lnTo>
                        <a:lnTo>
                          <a:pt x="187" y="106"/>
                        </a:lnTo>
                        <a:lnTo>
                          <a:pt x="188" y="108"/>
                        </a:lnTo>
                        <a:lnTo>
                          <a:pt x="189" y="111"/>
                        </a:lnTo>
                        <a:lnTo>
                          <a:pt x="191" y="112"/>
                        </a:lnTo>
                        <a:lnTo>
                          <a:pt x="191" y="113"/>
                        </a:lnTo>
                        <a:lnTo>
                          <a:pt x="189" y="113"/>
                        </a:lnTo>
                        <a:lnTo>
                          <a:pt x="187" y="114"/>
                        </a:lnTo>
                        <a:lnTo>
                          <a:pt x="184" y="114"/>
                        </a:lnTo>
                        <a:lnTo>
                          <a:pt x="183" y="114"/>
                        </a:lnTo>
                        <a:lnTo>
                          <a:pt x="181" y="116"/>
                        </a:lnTo>
                        <a:lnTo>
                          <a:pt x="179" y="116"/>
                        </a:lnTo>
                        <a:lnTo>
                          <a:pt x="179" y="118"/>
                        </a:lnTo>
                        <a:lnTo>
                          <a:pt x="181" y="119"/>
                        </a:lnTo>
                        <a:lnTo>
                          <a:pt x="183" y="121"/>
                        </a:lnTo>
                        <a:lnTo>
                          <a:pt x="184" y="122"/>
                        </a:lnTo>
                        <a:lnTo>
                          <a:pt x="184" y="123"/>
                        </a:lnTo>
                        <a:lnTo>
                          <a:pt x="184" y="126"/>
                        </a:lnTo>
                        <a:lnTo>
                          <a:pt x="187" y="126"/>
                        </a:lnTo>
                        <a:lnTo>
                          <a:pt x="188" y="126"/>
                        </a:lnTo>
                        <a:lnTo>
                          <a:pt x="188" y="126"/>
                        </a:lnTo>
                        <a:lnTo>
                          <a:pt x="192" y="127"/>
                        </a:lnTo>
                        <a:lnTo>
                          <a:pt x="194" y="128"/>
                        </a:lnTo>
                        <a:lnTo>
                          <a:pt x="197" y="131"/>
                        </a:lnTo>
                        <a:lnTo>
                          <a:pt x="199" y="132"/>
                        </a:lnTo>
                        <a:lnTo>
                          <a:pt x="204" y="134"/>
                        </a:lnTo>
                        <a:lnTo>
                          <a:pt x="208" y="136"/>
                        </a:lnTo>
                        <a:lnTo>
                          <a:pt x="209" y="137"/>
                        </a:lnTo>
                        <a:lnTo>
                          <a:pt x="211" y="137"/>
                        </a:lnTo>
                        <a:lnTo>
                          <a:pt x="212" y="138"/>
                        </a:lnTo>
                        <a:lnTo>
                          <a:pt x="212" y="139"/>
                        </a:lnTo>
                        <a:lnTo>
                          <a:pt x="212" y="141"/>
                        </a:lnTo>
                        <a:lnTo>
                          <a:pt x="212" y="143"/>
                        </a:lnTo>
                        <a:lnTo>
                          <a:pt x="212" y="146"/>
                        </a:lnTo>
                        <a:lnTo>
                          <a:pt x="213" y="149"/>
                        </a:lnTo>
                        <a:lnTo>
                          <a:pt x="214" y="154"/>
                        </a:lnTo>
                        <a:lnTo>
                          <a:pt x="217" y="157"/>
                        </a:lnTo>
                        <a:lnTo>
                          <a:pt x="219" y="158"/>
                        </a:lnTo>
                        <a:lnTo>
                          <a:pt x="222" y="159"/>
                        </a:lnTo>
                        <a:lnTo>
                          <a:pt x="224" y="161"/>
                        </a:lnTo>
                        <a:lnTo>
                          <a:pt x="229" y="162"/>
                        </a:lnTo>
                        <a:lnTo>
                          <a:pt x="230" y="162"/>
                        </a:lnTo>
                        <a:lnTo>
                          <a:pt x="232" y="162"/>
                        </a:lnTo>
                        <a:lnTo>
                          <a:pt x="235" y="162"/>
                        </a:lnTo>
                        <a:lnTo>
                          <a:pt x="238" y="162"/>
                        </a:lnTo>
                        <a:lnTo>
                          <a:pt x="240" y="162"/>
                        </a:lnTo>
                        <a:lnTo>
                          <a:pt x="242" y="162"/>
                        </a:lnTo>
                        <a:lnTo>
                          <a:pt x="242" y="161"/>
                        </a:lnTo>
                        <a:lnTo>
                          <a:pt x="239" y="159"/>
                        </a:lnTo>
                        <a:lnTo>
                          <a:pt x="235" y="158"/>
                        </a:lnTo>
                        <a:lnTo>
                          <a:pt x="232" y="157"/>
                        </a:lnTo>
                        <a:lnTo>
                          <a:pt x="228" y="154"/>
                        </a:lnTo>
                        <a:lnTo>
                          <a:pt x="225" y="153"/>
                        </a:lnTo>
                        <a:lnTo>
                          <a:pt x="222" y="151"/>
                        </a:lnTo>
                        <a:lnTo>
                          <a:pt x="218" y="146"/>
                        </a:lnTo>
                        <a:lnTo>
                          <a:pt x="214" y="141"/>
                        </a:lnTo>
                        <a:lnTo>
                          <a:pt x="214" y="136"/>
                        </a:lnTo>
                        <a:lnTo>
                          <a:pt x="218" y="133"/>
                        </a:lnTo>
                        <a:lnTo>
                          <a:pt x="227" y="133"/>
                        </a:lnTo>
                        <a:lnTo>
                          <a:pt x="235" y="139"/>
                        </a:lnTo>
                        <a:lnTo>
                          <a:pt x="242" y="147"/>
                        </a:lnTo>
                        <a:lnTo>
                          <a:pt x="248" y="154"/>
                        </a:lnTo>
                        <a:lnTo>
                          <a:pt x="254" y="159"/>
                        </a:lnTo>
                        <a:lnTo>
                          <a:pt x="258" y="158"/>
                        </a:lnTo>
                        <a:lnTo>
                          <a:pt x="258" y="157"/>
                        </a:lnTo>
                        <a:lnTo>
                          <a:pt x="258" y="154"/>
                        </a:lnTo>
                        <a:lnTo>
                          <a:pt x="257" y="153"/>
                        </a:lnTo>
                        <a:lnTo>
                          <a:pt x="257" y="152"/>
                        </a:lnTo>
                        <a:lnTo>
                          <a:pt x="257" y="149"/>
                        </a:lnTo>
                        <a:lnTo>
                          <a:pt x="257" y="147"/>
                        </a:lnTo>
                        <a:lnTo>
                          <a:pt x="257" y="144"/>
                        </a:lnTo>
                        <a:lnTo>
                          <a:pt x="255" y="144"/>
                        </a:lnTo>
                        <a:lnTo>
                          <a:pt x="254" y="144"/>
                        </a:lnTo>
                        <a:lnTo>
                          <a:pt x="252" y="143"/>
                        </a:lnTo>
                        <a:lnTo>
                          <a:pt x="248" y="141"/>
                        </a:lnTo>
                        <a:lnTo>
                          <a:pt x="245" y="139"/>
                        </a:lnTo>
                        <a:lnTo>
                          <a:pt x="242" y="137"/>
                        </a:lnTo>
                        <a:lnTo>
                          <a:pt x="239" y="136"/>
                        </a:lnTo>
                        <a:lnTo>
                          <a:pt x="237" y="133"/>
                        </a:lnTo>
                        <a:lnTo>
                          <a:pt x="235" y="131"/>
                        </a:lnTo>
                        <a:lnTo>
                          <a:pt x="235" y="129"/>
                        </a:lnTo>
                        <a:lnTo>
                          <a:pt x="237" y="127"/>
                        </a:lnTo>
                        <a:lnTo>
                          <a:pt x="239" y="126"/>
                        </a:lnTo>
                        <a:lnTo>
                          <a:pt x="248" y="126"/>
                        </a:lnTo>
                        <a:lnTo>
                          <a:pt x="258" y="127"/>
                        </a:lnTo>
                        <a:lnTo>
                          <a:pt x="268" y="131"/>
                        </a:lnTo>
                        <a:lnTo>
                          <a:pt x="269" y="132"/>
                        </a:lnTo>
                        <a:lnTo>
                          <a:pt x="270" y="134"/>
                        </a:lnTo>
                        <a:lnTo>
                          <a:pt x="272" y="137"/>
                        </a:lnTo>
                        <a:lnTo>
                          <a:pt x="273" y="139"/>
                        </a:lnTo>
                        <a:lnTo>
                          <a:pt x="275" y="142"/>
                        </a:lnTo>
                        <a:lnTo>
                          <a:pt x="277" y="143"/>
                        </a:lnTo>
                        <a:lnTo>
                          <a:pt x="279" y="144"/>
                        </a:lnTo>
                        <a:lnTo>
                          <a:pt x="280" y="143"/>
                        </a:lnTo>
                        <a:lnTo>
                          <a:pt x="283" y="141"/>
                        </a:lnTo>
                        <a:lnTo>
                          <a:pt x="283" y="141"/>
                        </a:lnTo>
                        <a:lnTo>
                          <a:pt x="282" y="138"/>
                        </a:lnTo>
                        <a:lnTo>
                          <a:pt x="279" y="137"/>
                        </a:lnTo>
                        <a:lnTo>
                          <a:pt x="278" y="136"/>
                        </a:lnTo>
                        <a:lnTo>
                          <a:pt x="275" y="133"/>
                        </a:lnTo>
                        <a:lnTo>
                          <a:pt x="275" y="133"/>
                        </a:lnTo>
                        <a:lnTo>
                          <a:pt x="273" y="131"/>
                        </a:lnTo>
                        <a:lnTo>
                          <a:pt x="270" y="128"/>
                        </a:lnTo>
                        <a:lnTo>
                          <a:pt x="269" y="127"/>
                        </a:lnTo>
                        <a:lnTo>
                          <a:pt x="268" y="127"/>
                        </a:lnTo>
                        <a:lnTo>
                          <a:pt x="265" y="126"/>
                        </a:lnTo>
                        <a:lnTo>
                          <a:pt x="263" y="126"/>
                        </a:lnTo>
                        <a:lnTo>
                          <a:pt x="260" y="123"/>
                        </a:lnTo>
                        <a:lnTo>
                          <a:pt x="260" y="123"/>
                        </a:lnTo>
                        <a:lnTo>
                          <a:pt x="259" y="121"/>
                        </a:lnTo>
                        <a:lnTo>
                          <a:pt x="258" y="119"/>
                        </a:lnTo>
                        <a:lnTo>
                          <a:pt x="257" y="118"/>
                        </a:lnTo>
                        <a:lnTo>
                          <a:pt x="255" y="117"/>
                        </a:lnTo>
                        <a:lnTo>
                          <a:pt x="255" y="118"/>
                        </a:lnTo>
                        <a:lnTo>
                          <a:pt x="255" y="119"/>
                        </a:lnTo>
                        <a:lnTo>
                          <a:pt x="255" y="121"/>
                        </a:lnTo>
                        <a:lnTo>
                          <a:pt x="254" y="122"/>
                        </a:lnTo>
                        <a:lnTo>
                          <a:pt x="254" y="123"/>
                        </a:lnTo>
                        <a:lnTo>
                          <a:pt x="250" y="123"/>
                        </a:lnTo>
                        <a:lnTo>
                          <a:pt x="248" y="122"/>
                        </a:lnTo>
                        <a:lnTo>
                          <a:pt x="245" y="119"/>
                        </a:lnTo>
                        <a:lnTo>
                          <a:pt x="244" y="117"/>
                        </a:lnTo>
                        <a:lnTo>
                          <a:pt x="244" y="113"/>
                        </a:lnTo>
                        <a:lnTo>
                          <a:pt x="244" y="112"/>
                        </a:lnTo>
                        <a:lnTo>
                          <a:pt x="247" y="112"/>
                        </a:lnTo>
                        <a:lnTo>
                          <a:pt x="248" y="112"/>
                        </a:lnTo>
                        <a:lnTo>
                          <a:pt x="250" y="111"/>
                        </a:lnTo>
                        <a:lnTo>
                          <a:pt x="250" y="111"/>
                        </a:lnTo>
                        <a:lnTo>
                          <a:pt x="248" y="108"/>
                        </a:lnTo>
                        <a:lnTo>
                          <a:pt x="247" y="107"/>
                        </a:lnTo>
                        <a:lnTo>
                          <a:pt x="243" y="106"/>
                        </a:lnTo>
                        <a:lnTo>
                          <a:pt x="240" y="105"/>
                        </a:lnTo>
                        <a:lnTo>
                          <a:pt x="238" y="102"/>
                        </a:lnTo>
                        <a:lnTo>
                          <a:pt x="235" y="101"/>
                        </a:lnTo>
                        <a:lnTo>
                          <a:pt x="235" y="98"/>
                        </a:lnTo>
                        <a:lnTo>
                          <a:pt x="235" y="96"/>
                        </a:lnTo>
                        <a:lnTo>
                          <a:pt x="239" y="91"/>
                        </a:lnTo>
                        <a:lnTo>
                          <a:pt x="244" y="91"/>
                        </a:lnTo>
                        <a:lnTo>
                          <a:pt x="250" y="92"/>
                        </a:lnTo>
                        <a:lnTo>
                          <a:pt x="255" y="95"/>
                        </a:lnTo>
                        <a:lnTo>
                          <a:pt x="262" y="95"/>
                        </a:lnTo>
                        <a:lnTo>
                          <a:pt x="265" y="93"/>
                        </a:lnTo>
                        <a:lnTo>
                          <a:pt x="268" y="91"/>
                        </a:lnTo>
                        <a:lnTo>
                          <a:pt x="270" y="88"/>
                        </a:lnTo>
                        <a:lnTo>
                          <a:pt x="272" y="85"/>
                        </a:lnTo>
                        <a:lnTo>
                          <a:pt x="273" y="82"/>
                        </a:lnTo>
                        <a:lnTo>
                          <a:pt x="275" y="80"/>
                        </a:lnTo>
                        <a:lnTo>
                          <a:pt x="277" y="77"/>
                        </a:lnTo>
                        <a:lnTo>
                          <a:pt x="279" y="75"/>
                        </a:lnTo>
                        <a:lnTo>
                          <a:pt x="287" y="73"/>
                        </a:lnTo>
                        <a:lnTo>
                          <a:pt x="292" y="76"/>
                        </a:lnTo>
                        <a:lnTo>
                          <a:pt x="295" y="80"/>
                        </a:lnTo>
                        <a:lnTo>
                          <a:pt x="300" y="82"/>
                        </a:lnTo>
                        <a:lnTo>
                          <a:pt x="305" y="81"/>
                        </a:lnTo>
                        <a:lnTo>
                          <a:pt x="308" y="78"/>
                        </a:lnTo>
                        <a:lnTo>
                          <a:pt x="312" y="76"/>
                        </a:lnTo>
                        <a:lnTo>
                          <a:pt x="314" y="72"/>
                        </a:lnTo>
                        <a:lnTo>
                          <a:pt x="317" y="70"/>
                        </a:lnTo>
                        <a:lnTo>
                          <a:pt x="319" y="67"/>
                        </a:lnTo>
                        <a:lnTo>
                          <a:pt x="322" y="66"/>
                        </a:lnTo>
                        <a:lnTo>
                          <a:pt x="324" y="66"/>
                        </a:lnTo>
                        <a:lnTo>
                          <a:pt x="325" y="66"/>
                        </a:lnTo>
                        <a:lnTo>
                          <a:pt x="328" y="66"/>
                        </a:lnTo>
                        <a:lnTo>
                          <a:pt x="328" y="67"/>
                        </a:lnTo>
                        <a:lnTo>
                          <a:pt x="328" y="68"/>
                        </a:lnTo>
                        <a:lnTo>
                          <a:pt x="327" y="68"/>
                        </a:lnTo>
                        <a:lnTo>
                          <a:pt x="327" y="70"/>
                        </a:lnTo>
                        <a:lnTo>
                          <a:pt x="327" y="71"/>
                        </a:lnTo>
                        <a:lnTo>
                          <a:pt x="327" y="72"/>
                        </a:lnTo>
                        <a:lnTo>
                          <a:pt x="328" y="71"/>
                        </a:lnTo>
                        <a:lnTo>
                          <a:pt x="329" y="71"/>
                        </a:lnTo>
                        <a:lnTo>
                          <a:pt x="333" y="71"/>
                        </a:lnTo>
                        <a:lnTo>
                          <a:pt x="337" y="71"/>
                        </a:lnTo>
                        <a:lnTo>
                          <a:pt x="340" y="72"/>
                        </a:lnTo>
                        <a:lnTo>
                          <a:pt x="344" y="73"/>
                        </a:lnTo>
                        <a:lnTo>
                          <a:pt x="349" y="75"/>
                        </a:lnTo>
                        <a:lnTo>
                          <a:pt x="353" y="76"/>
                        </a:lnTo>
                        <a:lnTo>
                          <a:pt x="363" y="77"/>
                        </a:lnTo>
                        <a:lnTo>
                          <a:pt x="374" y="77"/>
                        </a:lnTo>
                        <a:lnTo>
                          <a:pt x="381" y="77"/>
                        </a:lnTo>
                        <a:lnTo>
                          <a:pt x="383" y="77"/>
                        </a:lnTo>
                        <a:lnTo>
                          <a:pt x="384" y="76"/>
                        </a:lnTo>
                        <a:lnTo>
                          <a:pt x="385" y="76"/>
                        </a:lnTo>
                        <a:lnTo>
                          <a:pt x="385" y="77"/>
                        </a:lnTo>
                        <a:lnTo>
                          <a:pt x="385" y="80"/>
                        </a:lnTo>
                        <a:lnTo>
                          <a:pt x="385" y="82"/>
                        </a:lnTo>
                        <a:lnTo>
                          <a:pt x="385" y="86"/>
                        </a:lnTo>
                        <a:lnTo>
                          <a:pt x="385" y="85"/>
                        </a:lnTo>
                        <a:lnTo>
                          <a:pt x="386" y="85"/>
                        </a:lnTo>
                        <a:lnTo>
                          <a:pt x="389" y="82"/>
                        </a:lnTo>
                        <a:lnTo>
                          <a:pt x="391" y="80"/>
                        </a:lnTo>
                        <a:lnTo>
                          <a:pt x="394" y="77"/>
                        </a:lnTo>
                        <a:lnTo>
                          <a:pt x="396" y="75"/>
                        </a:lnTo>
                        <a:lnTo>
                          <a:pt x="398" y="71"/>
                        </a:lnTo>
                        <a:lnTo>
                          <a:pt x="400" y="68"/>
                        </a:lnTo>
                        <a:lnTo>
                          <a:pt x="401" y="67"/>
                        </a:lnTo>
                        <a:lnTo>
                          <a:pt x="403" y="6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7" name="Freeform 536"/>
                  <p:cNvSpPr>
                    <a:spLocks/>
                  </p:cNvSpPr>
                  <p:nvPr/>
                </p:nvSpPr>
                <p:spPr bwMode="auto">
                  <a:xfrm>
                    <a:off x="3512" y="3456"/>
                    <a:ext cx="16" cy="10"/>
                  </a:xfrm>
                  <a:custGeom>
                    <a:avLst/>
                    <a:gdLst/>
                    <a:ahLst/>
                    <a:cxnLst>
                      <a:cxn ang="0">
                        <a:pos x="12" y="1"/>
                      </a:cxn>
                      <a:cxn ang="0">
                        <a:pos x="15" y="2"/>
                      </a:cxn>
                      <a:cxn ang="0">
                        <a:pos x="15" y="4"/>
                      </a:cxn>
                      <a:cxn ang="0">
                        <a:pos x="16" y="5"/>
                      </a:cxn>
                      <a:cxn ang="0">
                        <a:pos x="16" y="7"/>
                      </a:cxn>
                      <a:cxn ang="0">
                        <a:pos x="15" y="8"/>
                      </a:cxn>
                      <a:cxn ang="0">
                        <a:pos x="12" y="10"/>
                      </a:cxn>
                      <a:cxn ang="0">
                        <a:pos x="10" y="8"/>
                      </a:cxn>
                      <a:cxn ang="0">
                        <a:pos x="7" y="8"/>
                      </a:cxn>
                      <a:cxn ang="0">
                        <a:pos x="5" y="7"/>
                      </a:cxn>
                      <a:cxn ang="0">
                        <a:pos x="2" y="6"/>
                      </a:cxn>
                      <a:cxn ang="0">
                        <a:pos x="1" y="5"/>
                      </a:cxn>
                      <a:cxn ang="0">
                        <a:pos x="0" y="4"/>
                      </a:cxn>
                      <a:cxn ang="0">
                        <a:pos x="1" y="2"/>
                      </a:cxn>
                      <a:cxn ang="0">
                        <a:pos x="2" y="1"/>
                      </a:cxn>
                      <a:cxn ang="0">
                        <a:pos x="6" y="0"/>
                      </a:cxn>
                      <a:cxn ang="0">
                        <a:pos x="9" y="0"/>
                      </a:cxn>
                      <a:cxn ang="0">
                        <a:pos x="12" y="1"/>
                      </a:cxn>
                    </a:cxnLst>
                    <a:rect l="0" t="0" r="r" b="b"/>
                    <a:pathLst>
                      <a:path w="16" h="10">
                        <a:moveTo>
                          <a:pt x="12" y="1"/>
                        </a:moveTo>
                        <a:lnTo>
                          <a:pt x="15" y="2"/>
                        </a:lnTo>
                        <a:lnTo>
                          <a:pt x="15" y="4"/>
                        </a:lnTo>
                        <a:lnTo>
                          <a:pt x="16" y="5"/>
                        </a:lnTo>
                        <a:lnTo>
                          <a:pt x="16" y="7"/>
                        </a:lnTo>
                        <a:lnTo>
                          <a:pt x="15" y="8"/>
                        </a:lnTo>
                        <a:lnTo>
                          <a:pt x="12" y="10"/>
                        </a:lnTo>
                        <a:lnTo>
                          <a:pt x="10" y="8"/>
                        </a:lnTo>
                        <a:lnTo>
                          <a:pt x="7" y="8"/>
                        </a:lnTo>
                        <a:lnTo>
                          <a:pt x="5" y="7"/>
                        </a:lnTo>
                        <a:lnTo>
                          <a:pt x="2" y="6"/>
                        </a:lnTo>
                        <a:lnTo>
                          <a:pt x="1" y="5"/>
                        </a:lnTo>
                        <a:lnTo>
                          <a:pt x="0" y="4"/>
                        </a:lnTo>
                        <a:lnTo>
                          <a:pt x="1" y="2"/>
                        </a:lnTo>
                        <a:lnTo>
                          <a:pt x="2" y="1"/>
                        </a:lnTo>
                        <a:lnTo>
                          <a:pt x="6" y="0"/>
                        </a:lnTo>
                        <a:lnTo>
                          <a:pt x="9" y="0"/>
                        </a:lnTo>
                        <a:lnTo>
                          <a:pt x="12"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8" name="Freeform 537"/>
                  <p:cNvSpPr>
                    <a:spLocks/>
                  </p:cNvSpPr>
                  <p:nvPr/>
                </p:nvSpPr>
                <p:spPr bwMode="auto">
                  <a:xfrm>
                    <a:off x="3487" y="3497"/>
                    <a:ext cx="27" cy="21"/>
                  </a:xfrm>
                  <a:custGeom>
                    <a:avLst/>
                    <a:gdLst/>
                    <a:ahLst/>
                    <a:cxnLst>
                      <a:cxn ang="0">
                        <a:pos x="27" y="5"/>
                      </a:cxn>
                      <a:cxn ang="0">
                        <a:pos x="24" y="9"/>
                      </a:cxn>
                      <a:cxn ang="0">
                        <a:pos x="21" y="12"/>
                      </a:cxn>
                      <a:cxn ang="0">
                        <a:pos x="21" y="15"/>
                      </a:cxn>
                      <a:cxn ang="0">
                        <a:pos x="22" y="19"/>
                      </a:cxn>
                      <a:cxn ang="0">
                        <a:pos x="22" y="21"/>
                      </a:cxn>
                      <a:cxn ang="0">
                        <a:pos x="20" y="20"/>
                      </a:cxn>
                      <a:cxn ang="0">
                        <a:pos x="16" y="17"/>
                      </a:cxn>
                      <a:cxn ang="0">
                        <a:pos x="14" y="16"/>
                      </a:cxn>
                      <a:cxn ang="0">
                        <a:pos x="15" y="15"/>
                      </a:cxn>
                      <a:cxn ang="0">
                        <a:pos x="18" y="12"/>
                      </a:cxn>
                      <a:cxn ang="0">
                        <a:pos x="16" y="10"/>
                      </a:cxn>
                      <a:cxn ang="0">
                        <a:pos x="14" y="11"/>
                      </a:cxn>
                      <a:cxn ang="0">
                        <a:pos x="11" y="15"/>
                      </a:cxn>
                      <a:cxn ang="0">
                        <a:pos x="11" y="17"/>
                      </a:cxn>
                      <a:cxn ang="0">
                        <a:pos x="14" y="19"/>
                      </a:cxn>
                      <a:cxn ang="0">
                        <a:pos x="14" y="20"/>
                      </a:cxn>
                      <a:cxn ang="0">
                        <a:pos x="10" y="20"/>
                      </a:cxn>
                      <a:cxn ang="0">
                        <a:pos x="10" y="19"/>
                      </a:cxn>
                      <a:cxn ang="0">
                        <a:pos x="10" y="16"/>
                      </a:cxn>
                      <a:cxn ang="0">
                        <a:pos x="9" y="16"/>
                      </a:cxn>
                      <a:cxn ang="0">
                        <a:pos x="5" y="17"/>
                      </a:cxn>
                      <a:cxn ang="0">
                        <a:pos x="3" y="19"/>
                      </a:cxn>
                      <a:cxn ang="0">
                        <a:pos x="3" y="16"/>
                      </a:cxn>
                      <a:cxn ang="0">
                        <a:pos x="3" y="11"/>
                      </a:cxn>
                      <a:cxn ang="0">
                        <a:pos x="0" y="7"/>
                      </a:cxn>
                      <a:cxn ang="0">
                        <a:pos x="3" y="4"/>
                      </a:cxn>
                      <a:cxn ang="0">
                        <a:pos x="8" y="4"/>
                      </a:cxn>
                      <a:cxn ang="0">
                        <a:pos x="14" y="6"/>
                      </a:cxn>
                      <a:cxn ang="0">
                        <a:pos x="18" y="7"/>
                      </a:cxn>
                      <a:cxn ang="0">
                        <a:pos x="20" y="6"/>
                      </a:cxn>
                      <a:cxn ang="0">
                        <a:pos x="21" y="2"/>
                      </a:cxn>
                      <a:cxn ang="0">
                        <a:pos x="24" y="0"/>
                      </a:cxn>
                      <a:cxn ang="0">
                        <a:pos x="27" y="2"/>
                      </a:cxn>
                    </a:cxnLst>
                    <a:rect l="0" t="0" r="r" b="b"/>
                    <a:pathLst>
                      <a:path w="27" h="21">
                        <a:moveTo>
                          <a:pt x="27" y="2"/>
                        </a:moveTo>
                        <a:lnTo>
                          <a:pt x="27" y="5"/>
                        </a:lnTo>
                        <a:lnTo>
                          <a:pt x="25" y="7"/>
                        </a:lnTo>
                        <a:lnTo>
                          <a:pt x="24" y="9"/>
                        </a:lnTo>
                        <a:lnTo>
                          <a:pt x="21" y="11"/>
                        </a:lnTo>
                        <a:lnTo>
                          <a:pt x="21" y="12"/>
                        </a:lnTo>
                        <a:lnTo>
                          <a:pt x="21" y="14"/>
                        </a:lnTo>
                        <a:lnTo>
                          <a:pt x="21" y="15"/>
                        </a:lnTo>
                        <a:lnTo>
                          <a:pt x="22" y="16"/>
                        </a:lnTo>
                        <a:lnTo>
                          <a:pt x="22" y="19"/>
                        </a:lnTo>
                        <a:lnTo>
                          <a:pt x="24" y="20"/>
                        </a:lnTo>
                        <a:lnTo>
                          <a:pt x="22" y="21"/>
                        </a:lnTo>
                        <a:lnTo>
                          <a:pt x="21" y="21"/>
                        </a:lnTo>
                        <a:lnTo>
                          <a:pt x="20" y="20"/>
                        </a:lnTo>
                        <a:lnTo>
                          <a:pt x="19" y="19"/>
                        </a:lnTo>
                        <a:lnTo>
                          <a:pt x="16" y="17"/>
                        </a:lnTo>
                        <a:lnTo>
                          <a:pt x="15" y="16"/>
                        </a:lnTo>
                        <a:lnTo>
                          <a:pt x="14" y="16"/>
                        </a:lnTo>
                        <a:lnTo>
                          <a:pt x="15" y="15"/>
                        </a:lnTo>
                        <a:lnTo>
                          <a:pt x="15" y="15"/>
                        </a:lnTo>
                        <a:lnTo>
                          <a:pt x="16" y="14"/>
                        </a:lnTo>
                        <a:lnTo>
                          <a:pt x="18" y="12"/>
                        </a:lnTo>
                        <a:lnTo>
                          <a:pt x="18" y="11"/>
                        </a:lnTo>
                        <a:lnTo>
                          <a:pt x="16" y="10"/>
                        </a:lnTo>
                        <a:lnTo>
                          <a:pt x="15" y="10"/>
                        </a:lnTo>
                        <a:lnTo>
                          <a:pt x="14" y="11"/>
                        </a:lnTo>
                        <a:lnTo>
                          <a:pt x="13" y="12"/>
                        </a:lnTo>
                        <a:lnTo>
                          <a:pt x="11" y="15"/>
                        </a:lnTo>
                        <a:lnTo>
                          <a:pt x="11" y="16"/>
                        </a:lnTo>
                        <a:lnTo>
                          <a:pt x="11" y="17"/>
                        </a:lnTo>
                        <a:lnTo>
                          <a:pt x="13" y="19"/>
                        </a:lnTo>
                        <a:lnTo>
                          <a:pt x="14" y="19"/>
                        </a:lnTo>
                        <a:lnTo>
                          <a:pt x="14" y="20"/>
                        </a:lnTo>
                        <a:lnTo>
                          <a:pt x="14" y="20"/>
                        </a:lnTo>
                        <a:lnTo>
                          <a:pt x="11" y="20"/>
                        </a:lnTo>
                        <a:lnTo>
                          <a:pt x="10" y="20"/>
                        </a:lnTo>
                        <a:lnTo>
                          <a:pt x="10" y="19"/>
                        </a:lnTo>
                        <a:lnTo>
                          <a:pt x="10" y="19"/>
                        </a:lnTo>
                        <a:lnTo>
                          <a:pt x="10" y="17"/>
                        </a:lnTo>
                        <a:lnTo>
                          <a:pt x="10" y="16"/>
                        </a:lnTo>
                        <a:lnTo>
                          <a:pt x="10" y="15"/>
                        </a:lnTo>
                        <a:lnTo>
                          <a:pt x="9" y="16"/>
                        </a:lnTo>
                        <a:lnTo>
                          <a:pt x="6" y="16"/>
                        </a:lnTo>
                        <a:lnTo>
                          <a:pt x="5" y="17"/>
                        </a:lnTo>
                        <a:lnTo>
                          <a:pt x="4" y="17"/>
                        </a:lnTo>
                        <a:lnTo>
                          <a:pt x="3" y="19"/>
                        </a:lnTo>
                        <a:lnTo>
                          <a:pt x="3" y="17"/>
                        </a:lnTo>
                        <a:lnTo>
                          <a:pt x="3" y="16"/>
                        </a:lnTo>
                        <a:lnTo>
                          <a:pt x="3" y="14"/>
                        </a:lnTo>
                        <a:lnTo>
                          <a:pt x="3" y="11"/>
                        </a:lnTo>
                        <a:lnTo>
                          <a:pt x="1" y="9"/>
                        </a:lnTo>
                        <a:lnTo>
                          <a:pt x="0" y="7"/>
                        </a:lnTo>
                        <a:lnTo>
                          <a:pt x="1" y="5"/>
                        </a:lnTo>
                        <a:lnTo>
                          <a:pt x="3" y="4"/>
                        </a:lnTo>
                        <a:lnTo>
                          <a:pt x="5" y="4"/>
                        </a:lnTo>
                        <a:lnTo>
                          <a:pt x="8" y="4"/>
                        </a:lnTo>
                        <a:lnTo>
                          <a:pt x="11" y="5"/>
                        </a:lnTo>
                        <a:lnTo>
                          <a:pt x="14" y="6"/>
                        </a:lnTo>
                        <a:lnTo>
                          <a:pt x="16" y="6"/>
                        </a:lnTo>
                        <a:lnTo>
                          <a:pt x="18" y="7"/>
                        </a:lnTo>
                        <a:lnTo>
                          <a:pt x="19" y="7"/>
                        </a:lnTo>
                        <a:lnTo>
                          <a:pt x="20" y="6"/>
                        </a:lnTo>
                        <a:lnTo>
                          <a:pt x="20" y="5"/>
                        </a:lnTo>
                        <a:lnTo>
                          <a:pt x="21" y="2"/>
                        </a:lnTo>
                        <a:lnTo>
                          <a:pt x="22" y="1"/>
                        </a:lnTo>
                        <a:lnTo>
                          <a:pt x="24" y="0"/>
                        </a:lnTo>
                        <a:lnTo>
                          <a:pt x="25" y="0"/>
                        </a:lnTo>
                        <a:lnTo>
                          <a:pt x="27"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9" name="Freeform 538"/>
                  <p:cNvSpPr>
                    <a:spLocks/>
                  </p:cNvSpPr>
                  <p:nvPr/>
                </p:nvSpPr>
                <p:spPr bwMode="auto">
                  <a:xfrm>
                    <a:off x="3138" y="3527"/>
                    <a:ext cx="32" cy="37"/>
                  </a:xfrm>
                  <a:custGeom>
                    <a:avLst/>
                    <a:gdLst/>
                    <a:ahLst/>
                    <a:cxnLst>
                      <a:cxn ang="0">
                        <a:pos x="13" y="0"/>
                      </a:cxn>
                      <a:cxn ang="0">
                        <a:pos x="17" y="1"/>
                      </a:cxn>
                      <a:cxn ang="0">
                        <a:pos x="20" y="2"/>
                      </a:cxn>
                      <a:cxn ang="0">
                        <a:pos x="20" y="4"/>
                      </a:cxn>
                      <a:cxn ang="0">
                        <a:pos x="20" y="4"/>
                      </a:cxn>
                      <a:cxn ang="0">
                        <a:pos x="18" y="5"/>
                      </a:cxn>
                      <a:cxn ang="0">
                        <a:pos x="17" y="6"/>
                      </a:cxn>
                      <a:cxn ang="0">
                        <a:pos x="16" y="7"/>
                      </a:cxn>
                      <a:cxn ang="0">
                        <a:pos x="13" y="10"/>
                      </a:cxn>
                      <a:cxn ang="0">
                        <a:pos x="13" y="10"/>
                      </a:cxn>
                      <a:cxn ang="0">
                        <a:pos x="15" y="12"/>
                      </a:cxn>
                      <a:cxn ang="0">
                        <a:pos x="16" y="15"/>
                      </a:cxn>
                      <a:cxn ang="0">
                        <a:pos x="16" y="19"/>
                      </a:cxn>
                      <a:cxn ang="0">
                        <a:pos x="17" y="21"/>
                      </a:cxn>
                      <a:cxn ang="0">
                        <a:pos x="18" y="25"/>
                      </a:cxn>
                      <a:cxn ang="0">
                        <a:pos x="18" y="26"/>
                      </a:cxn>
                      <a:cxn ang="0">
                        <a:pos x="20" y="27"/>
                      </a:cxn>
                      <a:cxn ang="0">
                        <a:pos x="20" y="29"/>
                      </a:cxn>
                      <a:cxn ang="0">
                        <a:pos x="21" y="29"/>
                      </a:cxn>
                      <a:cxn ang="0">
                        <a:pos x="23" y="30"/>
                      </a:cxn>
                      <a:cxn ang="0">
                        <a:pos x="26" y="31"/>
                      </a:cxn>
                      <a:cxn ang="0">
                        <a:pos x="28" y="32"/>
                      </a:cxn>
                      <a:cxn ang="0">
                        <a:pos x="30" y="35"/>
                      </a:cxn>
                      <a:cxn ang="0">
                        <a:pos x="32" y="36"/>
                      </a:cxn>
                      <a:cxn ang="0">
                        <a:pos x="32" y="36"/>
                      </a:cxn>
                      <a:cxn ang="0">
                        <a:pos x="31" y="37"/>
                      </a:cxn>
                      <a:cxn ang="0">
                        <a:pos x="30" y="37"/>
                      </a:cxn>
                      <a:cxn ang="0">
                        <a:pos x="25" y="35"/>
                      </a:cxn>
                      <a:cxn ang="0">
                        <a:pos x="18" y="30"/>
                      </a:cxn>
                      <a:cxn ang="0">
                        <a:pos x="11" y="22"/>
                      </a:cxn>
                      <a:cxn ang="0">
                        <a:pos x="6" y="15"/>
                      </a:cxn>
                      <a:cxn ang="0">
                        <a:pos x="1" y="9"/>
                      </a:cxn>
                      <a:cxn ang="0">
                        <a:pos x="0" y="5"/>
                      </a:cxn>
                      <a:cxn ang="0">
                        <a:pos x="1" y="4"/>
                      </a:cxn>
                      <a:cxn ang="0">
                        <a:pos x="3" y="2"/>
                      </a:cxn>
                      <a:cxn ang="0">
                        <a:pos x="6" y="1"/>
                      </a:cxn>
                      <a:cxn ang="0">
                        <a:pos x="10" y="1"/>
                      </a:cxn>
                      <a:cxn ang="0">
                        <a:pos x="12" y="0"/>
                      </a:cxn>
                      <a:cxn ang="0">
                        <a:pos x="13" y="0"/>
                      </a:cxn>
                    </a:cxnLst>
                    <a:rect l="0" t="0" r="r" b="b"/>
                    <a:pathLst>
                      <a:path w="32" h="37">
                        <a:moveTo>
                          <a:pt x="13" y="0"/>
                        </a:moveTo>
                        <a:lnTo>
                          <a:pt x="17" y="1"/>
                        </a:lnTo>
                        <a:lnTo>
                          <a:pt x="20" y="2"/>
                        </a:lnTo>
                        <a:lnTo>
                          <a:pt x="20" y="4"/>
                        </a:lnTo>
                        <a:lnTo>
                          <a:pt x="20" y="4"/>
                        </a:lnTo>
                        <a:lnTo>
                          <a:pt x="18" y="5"/>
                        </a:lnTo>
                        <a:lnTo>
                          <a:pt x="17" y="6"/>
                        </a:lnTo>
                        <a:lnTo>
                          <a:pt x="16" y="7"/>
                        </a:lnTo>
                        <a:lnTo>
                          <a:pt x="13" y="10"/>
                        </a:lnTo>
                        <a:lnTo>
                          <a:pt x="13" y="10"/>
                        </a:lnTo>
                        <a:lnTo>
                          <a:pt x="15" y="12"/>
                        </a:lnTo>
                        <a:lnTo>
                          <a:pt x="16" y="15"/>
                        </a:lnTo>
                        <a:lnTo>
                          <a:pt x="16" y="19"/>
                        </a:lnTo>
                        <a:lnTo>
                          <a:pt x="17" y="21"/>
                        </a:lnTo>
                        <a:lnTo>
                          <a:pt x="18" y="25"/>
                        </a:lnTo>
                        <a:lnTo>
                          <a:pt x="18" y="26"/>
                        </a:lnTo>
                        <a:lnTo>
                          <a:pt x="20" y="27"/>
                        </a:lnTo>
                        <a:lnTo>
                          <a:pt x="20" y="29"/>
                        </a:lnTo>
                        <a:lnTo>
                          <a:pt x="21" y="29"/>
                        </a:lnTo>
                        <a:lnTo>
                          <a:pt x="23" y="30"/>
                        </a:lnTo>
                        <a:lnTo>
                          <a:pt x="26" y="31"/>
                        </a:lnTo>
                        <a:lnTo>
                          <a:pt x="28" y="32"/>
                        </a:lnTo>
                        <a:lnTo>
                          <a:pt x="30" y="35"/>
                        </a:lnTo>
                        <a:lnTo>
                          <a:pt x="32" y="36"/>
                        </a:lnTo>
                        <a:lnTo>
                          <a:pt x="32" y="36"/>
                        </a:lnTo>
                        <a:lnTo>
                          <a:pt x="31" y="37"/>
                        </a:lnTo>
                        <a:lnTo>
                          <a:pt x="30" y="37"/>
                        </a:lnTo>
                        <a:lnTo>
                          <a:pt x="25" y="35"/>
                        </a:lnTo>
                        <a:lnTo>
                          <a:pt x="18" y="30"/>
                        </a:lnTo>
                        <a:lnTo>
                          <a:pt x="11" y="22"/>
                        </a:lnTo>
                        <a:lnTo>
                          <a:pt x="6" y="15"/>
                        </a:lnTo>
                        <a:lnTo>
                          <a:pt x="1" y="9"/>
                        </a:lnTo>
                        <a:lnTo>
                          <a:pt x="0" y="5"/>
                        </a:lnTo>
                        <a:lnTo>
                          <a:pt x="1" y="4"/>
                        </a:lnTo>
                        <a:lnTo>
                          <a:pt x="3" y="2"/>
                        </a:lnTo>
                        <a:lnTo>
                          <a:pt x="6" y="1"/>
                        </a:lnTo>
                        <a:lnTo>
                          <a:pt x="10" y="1"/>
                        </a:lnTo>
                        <a:lnTo>
                          <a:pt x="12" y="0"/>
                        </a:lnTo>
                        <a:lnTo>
                          <a:pt x="1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0" name="Freeform 539"/>
                  <p:cNvSpPr>
                    <a:spLocks/>
                  </p:cNvSpPr>
                  <p:nvPr/>
                </p:nvSpPr>
                <p:spPr bwMode="auto">
                  <a:xfrm>
                    <a:off x="3546" y="3547"/>
                    <a:ext cx="51" cy="34"/>
                  </a:xfrm>
                  <a:custGeom>
                    <a:avLst/>
                    <a:gdLst/>
                    <a:ahLst/>
                    <a:cxnLst>
                      <a:cxn ang="0">
                        <a:pos x="36" y="4"/>
                      </a:cxn>
                      <a:cxn ang="0">
                        <a:pos x="36" y="10"/>
                      </a:cxn>
                      <a:cxn ang="0">
                        <a:pos x="40" y="14"/>
                      </a:cxn>
                      <a:cxn ang="0">
                        <a:pos x="45" y="17"/>
                      </a:cxn>
                      <a:cxn ang="0">
                        <a:pos x="48" y="21"/>
                      </a:cxn>
                      <a:cxn ang="0">
                        <a:pos x="51" y="27"/>
                      </a:cxn>
                      <a:cxn ang="0">
                        <a:pos x="50" y="29"/>
                      </a:cxn>
                      <a:cxn ang="0">
                        <a:pos x="48" y="29"/>
                      </a:cxn>
                      <a:cxn ang="0">
                        <a:pos x="47" y="29"/>
                      </a:cxn>
                      <a:cxn ang="0">
                        <a:pos x="45" y="27"/>
                      </a:cxn>
                      <a:cxn ang="0">
                        <a:pos x="43" y="26"/>
                      </a:cxn>
                      <a:cxn ang="0">
                        <a:pos x="45" y="26"/>
                      </a:cxn>
                      <a:cxn ang="0">
                        <a:pos x="45" y="25"/>
                      </a:cxn>
                      <a:cxn ang="0">
                        <a:pos x="45" y="24"/>
                      </a:cxn>
                      <a:cxn ang="0">
                        <a:pos x="43" y="21"/>
                      </a:cxn>
                      <a:cxn ang="0">
                        <a:pos x="42" y="21"/>
                      </a:cxn>
                      <a:cxn ang="0">
                        <a:pos x="41" y="21"/>
                      </a:cxn>
                      <a:cxn ang="0">
                        <a:pos x="40" y="22"/>
                      </a:cxn>
                      <a:cxn ang="0">
                        <a:pos x="41" y="22"/>
                      </a:cxn>
                      <a:cxn ang="0">
                        <a:pos x="41" y="25"/>
                      </a:cxn>
                      <a:cxn ang="0">
                        <a:pos x="42" y="26"/>
                      </a:cxn>
                      <a:cxn ang="0">
                        <a:pos x="43" y="27"/>
                      </a:cxn>
                      <a:cxn ang="0">
                        <a:pos x="45" y="30"/>
                      </a:cxn>
                      <a:cxn ang="0">
                        <a:pos x="45" y="31"/>
                      </a:cxn>
                      <a:cxn ang="0">
                        <a:pos x="43" y="32"/>
                      </a:cxn>
                      <a:cxn ang="0">
                        <a:pos x="38" y="34"/>
                      </a:cxn>
                      <a:cxn ang="0">
                        <a:pos x="31" y="32"/>
                      </a:cxn>
                      <a:cxn ang="0">
                        <a:pos x="23" y="31"/>
                      </a:cxn>
                      <a:cxn ang="0">
                        <a:pos x="20" y="29"/>
                      </a:cxn>
                      <a:cxn ang="0">
                        <a:pos x="18" y="26"/>
                      </a:cxn>
                      <a:cxn ang="0">
                        <a:pos x="18" y="25"/>
                      </a:cxn>
                      <a:cxn ang="0">
                        <a:pos x="21" y="24"/>
                      </a:cxn>
                      <a:cxn ang="0">
                        <a:pos x="22" y="21"/>
                      </a:cxn>
                      <a:cxn ang="0">
                        <a:pos x="25" y="20"/>
                      </a:cxn>
                      <a:cxn ang="0">
                        <a:pos x="27" y="19"/>
                      </a:cxn>
                      <a:cxn ang="0">
                        <a:pos x="28" y="17"/>
                      </a:cxn>
                      <a:cxn ang="0">
                        <a:pos x="27" y="16"/>
                      </a:cxn>
                      <a:cxn ang="0">
                        <a:pos x="23" y="16"/>
                      </a:cxn>
                      <a:cxn ang="0">
                        <a:pos x="21" y="19"/>
                      </a:cxn>
                      <a:cxn ang="0">
                        <a:pos x="17" y="22"/>
                      </a:cxn>
                      <a:cxn ang="0">
                        <a:pos x="13" y="26"/>
                      </a:cxn>
                      <a:cxn ang="0">
                        <a:pos x="10" y="26"/>
                      </a:cxn>
                      <a:cxn ang="0">
                        <a:pos x="3" y="22"/>
                      </a:cxn>
                      <a:cxn ang="0">
                        <a:pos x="3" y="21"/>
                      </a:cxn>
                      <a:cxn ang="0">
                        <a:pos x="2" y="21"/>
                      </a:cxn>
                      <a:cxn ang="0">
                        <a:pos x="2" y="19"/>
                      </a:cxn>
                      <a:cxn ang="0">
                        <a:pos x="1" y="17"/>
                      </a:cxn>
                      <a:cxn ang="0">
                        <a:pos x="0" y="16"/>
                      </a:cxn>
                      <a:cxn ang="0">
                        <a:pos x="0" y="16"/>
                      </a:cxn>
                      <a:cxn ang="0">
                        <a:pos x="0" y="14"/>
                      </a:cxn>
                      <a:cxn ang="0">
                        <a:pos x="0" y="11"/>
                      </a:cxn>
                      <a:cxn ang="0">
                        <a:pos x="2" y="11"/>
                      </a:cxn>
                      <a:cxn ang="0">
                        <a:pos x="5" y="10"/>
                      </a:cxn>
                      <a:cxn ang="0">
                        <a:pos x="7" y="10"/>
                      </a:cxn>
                      <a:cxn ang="0">
                        <a:pos x="8" y="10"/>
                      </a:cxn>
                      <a:cxn ang="0">
                        <a:pos x="11" y="10"/>
                      </a:cxn>
                      <a:cxn ang="0">
                        <a:pos x="13" y="10"/>
                      </a:cxn>
                      <a:cxn ang="0">
                        <a:pos x="17" y="6"/>
                      </a:cxn>
                      <a:cxn ang="0">
                        <a:pos x="22" y="2"/>
                      </a:cxn>
                      <a:cxn ang="0">
                        <a:pos x="26" y="0"/>
                      </a:cxn>
                      <a:cxn ang="0">
                        <a:pos x="30" y="0"/>
                      </a:cxn>
                      <a:cxn ang="0">
                        <a:pos x="36" y="4"/>
                      </a:cxn>
                    </a:cxnLst>
                    <a:rect l="0" t="0" r="r" b="b"/>
                    <a:pathLst>
                      <a:path w="51" h="34">
                        <a:moveTo>
                          <a:pt x="36" y="4"/>
                        </a:moveTo>
                        <a:lnTo>
                          <a:pt x="36" y="10"/>
                        </a:lnTo>
                        <a:lnTo>
                          <a:pt x="40" y="14"/>
                        </a:lnTo>
                        <a:lnTo>
                          <a:pt x="45" y="17"/>
                        </a:lnTo>
                        <a:lnTo>
                          <a:pt x="48" y="21"/>
                        </a:lnTo>
                        <a:lnTo>
                          <a:pt x="51" y="27"/>
                        </a:lnTo>
                        <a:lnTo>
                          <a:pt x="50" y="29"/>
                        </a:lnTo>
                        <a:lnTo>
                          <a:pt x="48" y="29"/>
                        </a:lnTo>
                        <a:lnTo>
                          <a:pt x="47" y="29"/>
                        </a:lnTo>
                        <a:lnTo>
                          <a:pt x="45" y="27"/>
                        </a:lnTo>
                        <a:lnTo>
                          <a:pt x="43" y="26"/>
                        </a:lnTo>
                        <a:lnTo>
                          <a:pt x="45" y="26"/>
                        </a:lnTo>
                        <a:lnTo>
                          <a:pt x="45" y="25"/>
                        </a:lnTo>
                        <a:lnTo>
                          <a:pt x="45" y="24"/>
                        </a:lnTo>
                        <a:lnTo>
                          <a:pt x="43" y="21"/>
                        </a:lnTo>
                        <a:lnTo>
                          <a:pt x="42" y="21"/>
                        </a:lnTo>
                        <a:lnTo>
                          <a:pt x="41" y="21"/>
                        </a:lnTo>
                        <a:lnTo>
                          <a:pt x="40" y="22"/>
                        </a:lnTo>
                        <a:lnTo>
                          <a:pt x="41" y="22"/>
                        </a:lnTo>
                        <a:lnTo>
                          <a:pt x="41" y="25"/>
                        </a:lnTo>
                        <a:lnTo>
                          <a:pt x="42" y="26"/>
                        </a:lnTo>
                        <a:lnTo>
                          <a:pt x="43" y="27"/>
                        </a:lnTo>
                        <a:lnTo>
                          <a:pt x="45" y="30"/>
                        </a:lnTo>
                        <a:lnTo>
                          <a:pt x="45" y="31"/>
                        </a:lnTo>
                        <a:lnTo>
                          <a:pt x="43" y="32"/>
                        </a:lnTo>
                        <a:lnTo>
                          <a:pt x="38" y="34"/>
                        </a:lnTo>
                        <a:lnTo>
                          <a:pt x="31" y="32"/>
                        </a:lnTo>
                        <a:lnTo>
                          <a:pt x="23" y="31"/>
                        </a:lnTo>
                        <a:lnTo>
                          <a:pt x="20" y="29"/>
                        </a:lnTo>
                        <a:lnTo>
                          <a:pt x="18" y="26"/>
                        </a:lnTo>
                        <a:lnTo>
                          <a:pt x="18" y="25"/>
                        </a:lnTo>
                        <a:lnTo>
                          <a:pt x="21" y="24"/>
                        </a:lnTo>
                        <a:lnTo>
                          <a:pt x="22" y="21"/>
                        </a:lnTo>
                        <a:lnTo>
                          <a:pt x="25" y="20"/>
                        </a:lnTo>
                        <a:lnTo>
                          <a:pt x="27" y="19"/>
                        </a:lnTo>
                        <a:lnTo>
                          <a:pt x="28" y="17"/>
                        </a:lnTo>
                        <a:lnTo>
                          <a:pt x="27" y="16"/>
                        </a:lnTo>
                        <a:lnTo>
                          <a:pt x="23" y="16"/>
                        </a:lnTo>
                        <a:lnTo>
                          <a:pt x="21" y="19"/>
                        </a:lnTo>
                        <a:lnTo>
                          <a:pt x="17" y="22"/>
                        </a:lnTo>
                        <a:lnTo>
                          <a:pt x="13" y="26"/>
                        </a:lnTo>
                        <a:lnTo>
                          <a:pt x="10" y="26"/>
                        </a:lnTo>
                        <a:lnTo>
                          <a:pt x="3" y="22"/>
                        </a:lnTo>
                        <a:lnTo>
                          <a:pt x="3" y="21"/>
                        </a:lnTo>
                        <a:lnTo>
                          <a:pt x="2" y="21"/>
                        </a:lnTo>
                        <a:lnTo>
                          <a:pt x="2" y="19"/>
                        </a:lnTo>
                        <a:lnTo>
                          <a:pt x="1" y="17"/>
                        </a:lnTo>
                        <a:lnTo>
                          <a:pt x="0" y="16"/>
                        </a:lnTo>
                        <a:lnTo>
                          <a:pt x="0" y="16"/>
                        </a:lnTo>
                        <a:lnTo>
                          <a:pt x="0" y="14"/>
                        </a:lnTo>
                        <a:lnTo>
                          <a:pt x="0" y="11"/>
                        </a:lnTo>
                        <a:lnTo>
                          <a:pt x="2" y="11"/>
                        </a:lnTo>
                        <a:lnTo>
                          <a:pt x="5" y="10"/>
                        </a:lnTo>
                        <a:lnTo>
                          <a:pt x="7" y="10"/>
                        </a:lnTo>
                        <a:lnTo>
                          <a:pt x="8" y="10"/>
                        </a:lnTo>
                        <a:lnTo>
                          <a:pt x="11" y="10"/>
                        </a:lnTo>
                        <a:lnTo>
                          <a:pt x="13" y="10"/>
                        </a:lnTo>
                        <a:lnTo>
                          <a:pt x="17" y="6"/>
                        </a:lnTo>
                        <a:lnTo>
                          <a:pt x="22" y="2"/>
                        </a:lnTo>
                        <a:lnTo>
                          <a:pt x="26" y="0"/>
                        </a:lnTo>
                        <a:lnTo>
                          <a:pt x="30" y="0"/>
                        </a:lnTo>
                        <a:lnTo>
                          <a:pt x="36"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1" name="Freeform 540"/>
                  <p:cNvSpPr>
                    <a:spLocks/>
                  </p:cNvSpPr>
                  <p:nvPr/>
                </p:nvSpPr>
                <p:spPr bwMode="auto">
                  <a:xfrm>
                    <a:off x="3453" y="3588"/>
                    <a:ext cx="18" cy="18"/>
                  </a:xfrm>
                  <a:custGeom>
                    <a:avLst/>
                    <a:gdLst/>
                    <a:ahLst/>
                    <a:cxnLst>
                      <a:cxn ang="0">
                        <a:pos x="4" y="0"/>
                      </a:cxn>
                      <a:cxn ang="0">
                        <a:pos x="7" y="3"/>
                      </a:cxn>
                      <a:cxn ang="0">
                        <a:pos x="8" y="4"/>
                      </a:cxn>
                      <a:cxn ang="0">
                        <a:pos x="9" y="5"/>
                      </a:cxn>
                      <a:cxn ang="0">
                        <a:pos x="9" y="6"/>
                      </a:cxn>
                      <a:cxn ang="0">
                        <a:pos x="9" y="6"/>
                      </a:cxn>
                      <a:cxn ang="0">
                        <a:pos x="9" y="8"/>
                      </a:cxn>
                      <a:cxn ang="0">
                        <a:pos x="9" y="9"/>
                      </a:cxn>
                      <a:cxn ang="0">
                        <a:pos x="10" y="10"/>
                      </a:cxn>
                      <a:cxn ang="0">
                        <a:pos x="10" y="10"/>
                      </a:cxn>
                      <a:cxn ang="0">
                        <a:pos x="13" y="11"/>
                      </a:cxn>
                      <a:cxn ang="0">
                        <a:pos x="15" y="13"/>
                      </a:cxn>
                      <a:cxn ang="0">
                        <a:pos x="17" y="14"/>
                      </a:cxn>
                      <a:cxn ang="0">
                        <a:pos x="18" y="15"/>
                      </a:cxn>
                      <a:cxn ang="0">
                        <a:pos x="17" y="16"/>
                      </a:cxn>
                      <a:cxn ang="0">
                        <a:pos x="15" y="18"/>
                      </a:cxn>
                      <a:cxn ang="0">
                        <a:pos x="13" y="16"/>
                      </a:cxn>
                      <a:cxn ang="0">
                        <a:pos x="10" y="16"/>
                      </a:cxn>
                      <a:cxn ang="0">
                        <a:pos x="8" y="14"/>
                      </a:cxn>
                      <a:cxn ang="0">
                        <a:pos x="5" y="13"/>
                      </a:cxn>
                      <a:cxn ang="0">
                        <a:pos x="3" y="11"/>
                      </a:cxn>
                      <a:cxn ang="0">
                        <a:pos x="2" y="10"/>
                      </a:cxn>
                      <a:cxn ang="0">
                        <a:pos x="0" y="9"/>
                      </a:cxn>
                      <a:cxn ang="0">
                        <a:pos x="2" y="8"/>
                      </a:cxn>
                      <a:cxn ang="0">
                        <a:pos x="2" y="6"/>
                      </a:cxn>
                      <a:cxn ang="0">
                        <a:pos x="3" y="4"/>
                      </a:cxn>
                      <a:cxn ang="0">
                        <a:pos x="3" y="1"/>
                      </a:cxn>
                      <a:cxn ang="0">
                        <a:pos x="4" y="0"/>
                      </a:cxn>
                    </a:cxnLst>
                    <a:rect l="0" t="0" r="r" b="b"/>
                    <a:pathLst>
                      <a:path w="18" h="18">
                        <a:moveTo>
                          <a:pt x="4" y="0"/>
                        </a:moveTo>
                        <a:lnTo>
                          <a:pt x="7" y="3"/>
                        </a:lnTo>
                        <a:lnTo>
                          <a:pt x="8" y="4"/>
                        </a:lnTo>
                        <a:lnTo>
                          <a:pt x="9" y="5"/>
                        </a:lnTo>
                        <a:lnTo>
                          <a:pt x="9" y="6"/>
                        </a:lnTo>
                        <a:lnTo>
                          <a:pt x="9" y="6"/>
                        </a:lnTo>
                        <a:lnTo>
                          <a:pt x="9" y="8"/>
                        </a:lnTo>
                        <a:lnTo>
                          <a:pt x="9" y="9"/>
                        </a:lnTo>
                        <a:lnTo>
                          <a:pt x="10" y="10"/>
                        </a:lnTo>
                        <a:lnTo>
                          <a:pt x="10" y="10"/>
                        </a:lnTo>
                        <a:lnTo>
                          <a:pt x="13" y="11"/>
                        </a:lnTo>
                        <a:lnTo>
                          <a:pt x="15" y="13"/>
                        </a:lnTo>
                        <a:lnTo>
                          <a:pt x="17" y="14"/>
                        </a:lnTo>
                        <a:lnTo>
                          <a:pt x="18" y="15"/>
                        </a:lnTo>
                        <a:lnTo>
                          <a:pt x="17" y="16"/>
                        </a:lnTo>
                        <a:lnTo>
                          <a:pt x="15" y="18"/>
                        </a:lnTo>
                        <a:lnTo>
                          <a:pt x="13" y="16"/>
                        </a:lnTo>
                        <a:lnTo>
                          <a:pt x="10" y="16"/>
                        </a:lnTo>
                        <a:lnTo>
                          <a:pt x="8" y="14"/>
                        </a:lnTo>
                        <a:lnTo>
                          <a:pt x="5" y="13"/>
                        </a:lnTo>
                        <a:lnTo>
                          <a:pt x="3" y="11"/>
                        </a:lnTo>
                        <a:lnTo>
                          <a:pt x="2" y="10"/>
                        </a:lnTo>
                        <a:lnTo>
                          <a:pt x="0" y="9"/>
                        </a:lnTo>
                        <a:lnTo>
                          <a:pt x="2" y="8"/>
                        </a:lnTo>
                        <a:lnTo>
                          <a:pt x="2" y="6"/>
                        </a:lnTo>
                        <a:lnTo>
                          <a:pt x="3" y="4"/>
                        </a:lnTo>
                        <a:lnTo>
                          <a:pt x="3" y="1"/>
                        </a:lnTo>
                        <a:lnTo>
                          <a:pt x="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2" name="Freeform 541"/>
                  <p:cNvSpPr>
                    <a:spLocks/>
                  </p:cNvSpPr>
                  <p:nvPr/>
                </p:nvSpPr>
                <p:spPr bwMode="auto">
                  <a:xfrm>
                    <a:off x="3199" y="3608"/>
                    <a:ext cx="10" cy="23"/>
                  </a:xfrm>
                  <a:custGeom>
                    <a:avLst/>
                    <a:gdLst/>
                    <a:ahLst/>
                    <a:cxnLst>
                      <a:cxn ang="0">
                        <a:pos x="9" y="1"/>
                      </a:cxn>
                      <a:cxn ang="0">
                        <a:pos x="10" y="6"/>
                      </a:cxn>
                      <a:cxn ang="0">
                        <a:pos x="10" y="13"/>
                      </a:cxn>
                      <a:cxn ang="0">
                        <a:pos x="9" y="18"/>
                      </a:cxn>
                      <a:cxn ang="0">
                        <a:pos x="5" y="21"/>
                      </a:cxn>
                      <a:cxn ang="0">
                        <a:pos x="4" y="23"/>
                      </a:cxn>
                      <a:cxn ang="0">
                        <a:pos x="2" y="23"/>
                      </a:cxn>
                      <a:cxn ang="0">
                        <a:pos x="1" y="21"/>
                      </a:cxn>
                      <a:cxn ang="0">
                        <a:pos x="0" y="20"/>
                      </a:cxn>
                      <a:cxn ang="0">
                        <a:pos x="0" y="18"/>
                      </a:cxn>
                      <a:cxn ang="0">
                        <a:pos x="0" y="15"/>
                      </a:cxn>
                      <a:cxn ang="0">
                        <a:pos x="1" y="13"/>
                      </a:cxn>
                      <a:cxn ang="0">
                        <a:pos x="2" y="9"/>
                      </a:cxn>
                      <a:cxn ang="0">
                        <a:pos x="4" y="6"/>
                      </a:cxn>
                      <a:cxn ang="0">
                        <a:pos x="5" y="4"/>
                      </a:cxn>
                      <a:cxn ang="0">
                        <a:pos x="6" y="1"/>
                      </a:cxn>
                      <a:cxn ang="0">
                        <a:pos x="7" y="0"/>
                      </a:cxn>
                      <a:cxn ang="0">
                        <a:pos x="9" y="1"/>
                      </a:cxn>
                    </a:cxnLst>
                    <a:rect l="0" t="0" r="r" b="b"/>
                    <a:pathLst>
                      <a:path w="10" h="23">
                        <a:moveTo>
                          <a:pt x="9" y="1"/>
                        </a:moveTo>
                        <a:lnTo>
                          <a:pt x="10" y="6"/>
                        </a:lnTo>
                        <a:lnTo>
                          <a:pt x="10" y="13"/>
                        </a:lnTo>
                        <a:lnTo>
                          <a:pt x="9" y="18"/>
                        </a:lnTo>
                        <a:lnTo>
                          <a:pt x="5" y="21"/>
                        </a:lnTo>
                        <a:lnTo>
                          <a:pt x="4" y="23"/>
                        </a:lnTo>
                        <a:lnTo>
                          <a:pt x="2" y="23"/>
                        </a:lnTo>
                        <a:lnTo>
                          <a:pt x="1" y="21"/>
                        </a:lnTo>
                        <a:lnTo>
                          <a:pt x="0" y="20"/>
                        </a:lnTo>
                        <a:lnTo>
                          <a:pt x="0" y="18"/>
                        </a:lnTo>
                        <a:lnTo>
                          <a:pt x="0" y="15"/>
                        </a:lnTo>
                        <a:lnTo>
                          <a:pt x="1" y="13"/>
                        </a:lnTo>
                        <a:lnTo>
                          <a:pt x="2" y="9"/>
                        </a:lnTo>
                        <a:lnTo>
                          <a:pt x="4" y="6"/>
                        </a:lnTo>
                        <a:lnTo>
                          <a:pt x="5" y="4"/>
                        </a:lnTo>
                        <a:lnTo>
                          <a:pt x="6" y="1"/>
                        </a:lnTo>
                        <a:lnTo>
                          <a:pt x="7" y="0"/>
                        </a:lnTo>
                        <a:lnTo>
                          <a:pt x="9"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3" name="Freeform 542"/>
                  <p:cNvSpPr>
                    <a:spLocks/>
                  </p:cNvSpPr>
                  <p:nvPr/>
                </p:nvSpPr>
                <p:spPr bwMode="auto">
                  <a:xfrm>
                    <a:off x="3349" y="3588"/>
                    <a:ext cx="118" cy="86"/>
                  </a:xfrm>
                  <a:custGeom>
                    <a:avLst/>
                    <a:gdLst/>
                    <a:ahLst/>
                    <a:cxnLst>
                      <a:cxn ang="0">
                        <a:pos x="42" y="14"/>
                      </a:cxn>
                      <a:cxn ang="0">
                        <a:pos x="56" y="23"/>
                      </a:cxn>
                      <a:cxn ang="0">
                        <a:pos x="61" y="23"/>
                      </a:cxn>
                      <a:cxn ang="0">
                        <a:pos x="67" y="29"/>
                      </a:cxn>
                      <a:cxn ang="0">
                        <a:pos x="78" y="29"/>
                      </a:cxn>
                      <a:cxn ang="0">
                        <a:pos x="87" y="29"/>
                      </a:cxn>
                      <a:cxn ang="0">
                        <a:pos x="86" y="31"/>
                      </a:cxn>
                      <a:cxn ang="0">
                        <a:pos x="87" y="35"/>
                      </a:cxn>
                      <a:cxn ang="0">
                        <a:pos x="92" y="39"/>
                      </a:cxn>
                      <a:cxn ang="0">
                        <a:pos x="92" y="43"/>
                      </a:cxn>
                      <a:cxn ang="0">
                        <a:pos x="91" y="46"/>
                      </a:cxn>
                      <a:cxn ang="0">
                        <a:pos x="92" y="56"/>
                      </a:cxn>
                      <a:cxn ang="0">
                        <a:pos x="96" y="65"/>
                      </a:cxn>
                      <a:cxn ang="0">
                        <a:pos x="106" y="69"/>
                      </a:cxn>
                      <a:cxn ang="0">
                        <a:pos x="116" y="70"/>
                      </a:cxn>
                      <a:cxn ang="0">
                        <a:pos x="118" y="77"/>
                      </a:cxn>
                      <a:cxn ang="0">
                        <a:pos x="117" y="86"/>
                      </a:cxn>
                      <a:cxn ang="0">
                        <a:pos x="112" y="85"/>
                      </a:cxn>
                      <a:cxn ang="0">
                        <a:pos x="107" y="82"/>
                      </a:cxn>
                      <a:cxn ang="0">
                        <a:pos x="107" y="85"/>
                      </a:cxn>
                      <a:cxn ang="0">
                        <a:pos x="103" y="84"/>
                      </a:cxn>
                      <a:cxn ang="0">
                        <a:pos x="99" y="77"/>
                      </a:cxn>
                      <a:cxn ang="0">
                        <a:pos x="92" y="71"/>
                      </a:cxn>
                      <a:cxn ang="0">
                        <a:pos x="93" y="66"/>
                      </a:cxn>
                      <a:cxn ang="0">
                        <a:pos x="89" y="65"/>
                      </a:cxn>
                      <a:cxn ang="0">
                        <a:pos x="87" y="65"/>
                      </a:cxn>
                      <a:cxn ang="0">
                        <a:pos x="89" y="63"/>
                      </a:cxn>
                      <a:cxn ang="0">
                        <a:pos x="88" y="59"/>
                      </a:cxn>
                      <a:cxn ang="0">
                        <a:pos x="82" y="53"/>
                      </a:cxn>
                      <a:cxn ang="0">
                        <a:pos x="73" y="51"/>
                      </a:cxn>
                      <a:cxn ang="0">
                        <a:pos x="56" y="51"/>
                      </a:cxn>
                      <a:cxn ang="0">
                        <a:pos x="52" y="45"/>
                      </a:cxn>
                      <a:cxn ang="0">
                        <a:pos x="53" y="40"/>
                      </a:cxn>
                      <a:cxn ang="0">
                        <a:pos x="47" y="38"/>
                      </a:cxn>
                      <a:cxn ang="0">
                        <a:pos x="41" y="31"/>
                      </a:cxn>
                      <a:cxn ang="0">
                        <a:pos x="33" y="23"/>
                      </a:cxn>
                      <a:cxn ang="0">
                        <a:pos x="13" y="14"/>
                      </a:cxn>
                      <a:cxn ang="0">
                        <a:pos x="10" y="15"/>
                      </a:cxn>
                      <a:cxn ang="0">
                        <a:pos x="10" y="16"/>
                      </a:cxn>
                      <a:cxn ang="0">
                        <a:pos x="2" y="19"/>
                      </a:cxn>
                      <a:cxn ang="0">
                        <a:pos x="0" y="19"/>
                      </a:cxn>
                      <a:cxn ang="0">
                        <a:pos x="10" y="10"/>
                      </a:cxn>
                    </a:cxnLst>
                    <a:rect l="0" t="0" r="r" b="b"/>
                    <a:pathLst>
                      <a:path w="118" h="86">
                        <a:moveTo>
                          <a:pt x="30" y="0"/>
                        </a:moveTo>
                        <a:lnTo>
                          <a:pt x="36" y="5"/>
                        </a:lnTo>
                        <a:lnTo>
                          <a:pt x="42" y="14"/>
                        </a:lnTo>
                        <a:lnTo>
                          <a:pt x="48" y="20"/>
                        </a:lnTo>
                        <a:lnTo>
                          <a:pt x="54" y="23"/>
                        </a:lnTo>
                        <a:lnTo>
                          <a:pt x="56" y="23"/>
                        </a:lnTo>
                        <a:lnTo>
                          <a:pt x="57" y="21"/>
                        </a:lnTo>
                        <a:lnTo>
                          <a:pt x="58" y="21"/>
                        </a:lnTo>
                        <a:lnTo>
                          <a:pt x="61" y="23"/>
                        </a:lnTo>
                        <a:lnTo>
                          <a:pt x="63" y="25"/>
                        </a:lnTo>
                        <a:lnTo>
                          <a:pt x="64" y="28"/>
                        </a:lnTo>
                        <a:lnTo>
                          <a:pt x="67" y="29"/>
                        </a:lnTo>
                        <a:lnTo>
                          <a:pt x="71" y="30"/>
                        </a:lnTo>
                        <a:lnTo>
                          <a:pt x="74" y="29"/>
                        </a:lnTo>
                        <a:lnTo>
                          <a:pt x="78" y="29"/>
                        </a:lnTo>
                        <a:lnTo>
                          <a:pt x="82" y="28"/>
                        </a:lnTo>
                        <a:lnTo>
                          <a:pt x="84" y="28"/>
                        </a:lnTo>
                        <a:lnTo>
                          <a:pt x="87" y="29"/>
                        </a:lnTo>
                        <a:lnTo>
                          <a:pt x="87" y="29"/>
                        </a:lnTo>
                        <a:lnTo>
                          <a:pt x="87" y="30"/>
                        </a:lnTo>
                        <a:lnTo>
                          <a:pt x="86" y="31"/>
                        </a:lnTo>
                        <a:lnTo>
                          <a:pt x="86" y="33"/>
                        </a:lnTo>
                        <a:lnTo>
                          <a:pt x="86" y="34"/>
                        </a:lnTo>
                        <a:lnTo>
                          <a:pt x="87" y="35"/>
                        </a:lnTo>
                        <a:lnTo>
                          <a:pt x="88" y="36"/>
                        </a:lnTo>
                        <a:lnTo>
                          <a:pt x="91" y="38"/>
                        </a:lnTo>
                        <a:lnTo>
                          <a:pt x="92" y="39"/>
                        </a:lnTo>
                        <a:lnTo>
                          <a:pt x="93" y="40"/>
                        </a:lnTo>
                        <a:lnTo>
                          <a:pt x="93" y="41"/>
                        </a:lnTo>
                        <a:lnTo>
                          <a:pt x="92" y="43"/>
                        </a:lnTo>
                        <a:lnTo>
                          <a:pt x="92" y="44"/>
                        </a:lnTo>
                        <a:lnTo>
                          <a:pt x="91" y="45"/>
                        </a:lnTo>
                        <a:lnTo>
                          <a:pt x="91" y="46"/>
                        </a:lnTo>
                        <a:lnTo>
                          <a:pt x="91" y="49"/>
                        </a:lnTo>
                        <a:lnTo>
                          <a:pt x="91" y="51"/>
                        </a:lnTo>
                        <a:lnTo>
                          <a:pt x="92" y="56"/>
                        </a:lnTo>
                        <a:lnTo>
                          <a:pt x="93" y="60"/>
                        </a:lnTo>
                        <a:lnTo>
                          <a:pt x="94" y="64"/>
                        </a:lnTo>
                        <a:lnTo>
                          <a:pt x="96" y="65"/>
                        </a:lnTo>
                        <a:lnTo>
                          <a:pt x="98" y="68"/>
                        </a:lnTo>
                        <a:lnTo>
                          <a:pt x="102" y="69"/>
                        </a:lnTo>
                        <a:lnTo>
                          <a:pt x="106" y="69"/>
                        </a:lnTo>
                        <a:lnTo>
                          <a:pt x="109" y="70"/>
                        </a:lnTo>
                        <a:lnTo>
                          <a:pt x="113" y="70"/>
                        </a:lnTo>
                        <a:lnTo>
                          <a:pt x="116" y="70"/>
                        </a:lnTo>
                        <a:lnTo>
                          <a:pt x="117" y="71"/>
                        </a:lnTo>
                        <a:lnTo>
                          <a:pt x="118" y="74"/>
                        </a:lnTo>
                        <a:lnTo>
                          <a:pt x="118" y="77"/>
                        </a:lnTo>
                        <a:lnTo>
                          <a:pt x="118" y="80"/>
                        </a:lnTo>
                        <a:lnTo>
                          <a:pt x="118" y="84"/>
                        </a:lnTo>
                        <a:lnTo>
                          <a:pt x="117" y="86"/>
                        </a:lnTo>
                        <a:lnTo>
                          <a:pt x="114" y="86"/>
                        </a:lnTo>
                        <a:lnTo>
                          <a:pt x="113" y="86"/>
                        </a:lnTo>
                        <a:lnTo>
                          <a:pt x="112" y="85"/>
                        </a:lnTo>
                        <a:lnTo>
                          <a:pt x="109" y="84"/>
                        </a:lnTo>
                        <a:lnTo>
                          <a:pt x="108" y="82"/>
                        </a:lnTo>
                        <a:lnTo>
                          <a:pt x="107" y="82"/>
                        </a:lnTo>
                        <a:lnTo>
                          <a:pt x="107" y="84"/>
                        </a:lnTo>
                        <a:lnTo>
                          <a:pt x="107" y="84"/>
                        </a:lnTo>
                        <a:lnTo>
                          <a:pt x="107" y="85"/>
                        </a:lnTo>
                        <a:lnTo>
                          <a:pt x="106" y="86"/>
                        </a:lnTo>
                        <a:lnTo>
                          <a:pt x="104" y="85"/>
                        </a:lnTo>
                        <a:lnTo>
                          <a:pt x="103" y="84"/>
                        </a:lnTo>
                        <a:lnTo>
                          <a:pt x="102" y="81"/>
                        </a:lnTo>
                        <a:lnTo>
                          <a:pt x="101" y="80"/>
                        </a:lnTo>
                        <a:lnTo>
                          <a:pt x="99" y="77"/>
                        </a:lnTo>
                        <a:lnTo>
                          <a:pt x="98" y="76"/>
                        </a:lnTo>
                        <a:lnTo>
                          <a:pt x="92" y="73"/>
                        </a:lnTo>
                        <a:lnTo>
                          <a:pt x="92" y="71"/>
                        </a:lnTo>
                        <a:lnTo>
                          <a:pt x="92" y="70"/>
                        </a:lnTo>
                        <a:lnTo>
                          <a:pt x="93" y="69"/>
                        </a:lnTo>
                        <a:lnTo>
                          <a:pt x="93" y="66"/>
                        </a:lnTo>
                        <a:lnTo>
                          <a:pt x="92" y="65"/>
                        </a:lnTo>
                        <a:lnTo>
                          <a:pt x="91" y="64"/>
                        </a:lnTo>
                        <a:lnTo>
                          <a:pt x="89" y="65"/>
                        </a:lnTo>
                        <a:lnTo>
                          <a:pt x="88" y="65"/>
                        </a:lnTo>
                        <a:lnTo>
                          <a:pt x="87" y="66"/>
                        </a:lnTo>
                        <a:lnTo>
                          <a:pt x="87" y="65"/>
                        </a:lnTo>
                        <a:lnTo>
                          <a:pt x="87" y="65"/>
                        </a:lnTo>
                        <a:lnTo>
                          <a:pt x="88" y="64"/>
                        </a:lnTo>
                        <a:lnTo>
                          <a:pt x="89" y="63"/>
                        </a:lnTo>
                        <a:lnTo>
                          <a:pt x="91" y="61"/>
                        </a:lnTo>
                        <a:lnTo>
                          <a:pt x="89" y="60"/>
                        </a:lnTo>
                        <a:lnTo>
                          <a:pt x="88" y="59"/>
                        </a:lnTo>
                        <a:lnTo>
                          <a:pt x="86" y="56"/>
                        </a:lnTo>
                        <a:lnTo>
                          <a:pt x="83" y="55"/>
                        </a:lnTo>
                        <a:lnTo>
                          <a:pt x="82" y="53"/>
                        </a:lnTo>
                        <a:lnTo>
                          <a:pt x="79" y="51"/>
                        </a:lnTo>
                        <a:lnTo>
                          <a:pt x="78" y="51"/>
                        </a:lnTo>
                        <a:lnTo>
                          <a:pt x="73" y="51"/>
                        </a:lnTo>
                        <a:lnTo>
                          <a:pt x="68" y="51"/>
                        </a:lnTo>
                        <a:lnTo>
                          <a:pt x="61" y="51"/>
                        </a:lnTo>
                        <a:lnTo>
                          <a:pt x="56" y="51"/>
                        </a:lnTo>
                        <a:lnTo>
                          <a:pt x="52" y="48"/>
                        </a:lnTo>
                        <a:lnTo>
                          <a:pt x="52" y="46"/>
                        </a:lnTo>
                        <a:lnTo>
                          <a:pt x="52" y="45"/>
                        </a:lnTo>
                        <a:lnTo>
                          <a:pt x="53" y="44"/>
                        </a:lnTo>
                        <a:lnTo>
                          <a:pt x="53" y="43"/>
                        </a:lnTo>
                        <a:lnTo>
                          <a:pt x="53" y="40"/>
                        </a:lnTo>
                        <a:lnTo>
                          <a:pt x="51" y="39"/>
                        </a:lnTo>
                        <a:lnTo>
                          <a:pt x="49" y="38"/>
                        </a:lnTo>
                        <a:lnTo>
                          <a:pt x="47" y="38"/>
                        </a:lnTo>
                        <a:lnTo>
                          <a:pt x="46" y="38"/>
                        </a:lnTo>
                        <a:lnTo>
                          <a:pt x="43" y="35"/>
                        </a:lnTo>
                        <a:lnTo>
                          <a:pt x="41" y="31"/>
                        </a:lnTo>
                        <a:lnTo>
                          <a:pt x="38" y="28"/>
                        </a:lnTo>
                        <a:lnTo>
                          <a:pt x="36" y="25"/>
                        </a:lnTo>
                        <a:lnTo>
                          <a:pt x="33" y="23"/>
                        </a:lnTo>
                        <a:lnTo>
                          <a:pt x="28" y="20"/>
                        </a:lnTo>
                        <a:lnTo>
                          <a:pt x="21" y="16"/>
                        </a:lnTo>
                        <a:lnTo>
                          <a:pt x="13" y="14"/>
                        </a:lnTo>
                        <a:lnTo>
                          <a:pt x="10" y="14"/>
                        </a:lnTo>
                        <a:lnTo>
                          <a:pt x="10" y="14"/>
                        </a:lnTo>
                        <a:lnTo>
                          <a:pt x="10" y="15"/>
                        </a:lnTo>
                        <a:lnTo>
                          <a:pt x="11" y="15"/>
                        </a:lnTo>
                        <a:lnTo>
                          <a:pt x="11" y="16"/>
                        </a:lnTo>
                        <a:lnTo>
                          <a:pt x="10" y="16"/>
                        </a:lnTo>
                        <a:lnTo>
                          <a:pt x="8" y="18"/>
                        </a:lnTo>
                        <a:lnTo>
                          <a:pt x="6" y="18"/>
                        </a:lnTo>
                        <a:lnTo>
                          <a:pt x="2" y="19"/>
                        </a:lnTo>
                        <a:lnTo>
                          <a:pt x="1" y="19"/>
                        </a:lnTo>
                        <a:lnTo>
                          <a:pt x="0" y="19"/>
                        </a:lnTo>
                        <a:lnTo>
                          <a:pt x="0" y="19"/>
                        </a:lnTo>
                        <a:lnTo>
                          <a:pt x="1" y="18"/>
                        </a:lnTo>
                        <a:lnTo>
                          <a:pt x="1" y="18"/>
                        </a:lnTo>
                        <a:lnTo>
                          <a:pt x="10" y="10"/>
                        </a:lnTo>
                        <a:lnTo>
                          <a:pt x="20" y="4"/>
                        </a:lnTo>
                        <a:lnTo>
                          <a:pt x="3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4" name="Freeform 543"/>
                  <p:cNvSpPr>
                    <a:spLocks/>
                  </p:cNvSpPr>
                  <p:nvPr/>
                </p:nvSpPr>
                <p:spPr bwMode="auto">
                  <a:xfrm>
                    <a:off x="3548" y="3614"/>
                    <a:ext cx="24" cy="38"/>
                  </a:xfrm>
                  <a:custGeom>
                    <a:avLst/>
                    <a:gdLst/>
                    <a:ahLst/>
                    <a:cxnLst>
                      <a:cxn ang="0">
                        <a:pos x="23" y="4"/>
                      </a:cxn>
                      <a:cxn ang="0">
                        <a:pos x="23" y="8"/>
                      </a:cxn>
                      <a:cxn ang="0">
                        <a:pos x="23" y="10"/>
                      </a:cxn>
                      <a:cxn ang="0">
                        <a:pos x="24" y="15"/>
                      </a:cxn>
                      <a:cxn ang="0">
                        <a:pos x="24" y="19"/>
                      </a:cxn>
                      <a:cxn ang="0">
                        <a:pos x="24" y="22"/>
                      </a:cxn>
                      <a:cxn ang="0">
                        <a:pos x="24" y="24"/>
                      </a:cxn>
                      <a:cxn ang="0">
                        <a:pos x="23" y="25"/>
                      </a:cxn>
                      <a:cxn ang="0">
                        <a:pos x="21" y="25"/>
                      </a:cxn>
                      <a:cxn ang="0">
                        <a:pos x="20" y="27"/>
                      </a:cxn>
                      <a:cxn ang="0">
                        <a:pos x="20" y="27"/>
                      </a:cxn>
                      <a:cxn ang="0">
                        <a:pos x="19" y="28"/>
                      </a:cxn>
                      <a:cxn ang="0">
                        <a:pos x="19" y="30"/>
                      </a:cxn>
                      <a:cxn ang="0">
                        <a:pos x="19" y="33"/>
                      </a:cxn>
                      <a:cxn ang="0">
                        <a:pos x="18" y="35"/>
                      </a:cxn>
                      <a:cxn ang="0">
                        <a:pos x="16" y="37"/>
                      </a:cxn>
                      <a:cxn ang="0">
                        <a:pos x="15" y="38"/>
                      </a:cxn>
                      <a:cxn ang="0">
                        <a:pos x="13" y="37"/>
                      </a:cxn>
                      <a:cxn ang="0">
                        <a:pos x="10" y="35"/>
                      </a:cxn>
                      <a:cxn ang="0">
                        <a:pos x="8" y="34"/>
                      </a:cxn>
                      <a:cxn ang="0">
                        <a:pos x="5" y="32"/>
                      </a:cxn>
                      <a:cxn ang="0">
                        <a:pos x="4" y="30"/>
                      </a:cxn>
                      <a:cxn ang="0">
                        <a:pos x="4" y="28"/>
                      </a:cxn>
                      <a:cxn ang="0">
                        <a:pos x="6" y="27"/>
                      </a:cxn>
                      <a:cxn ang="0">
                        <a:pos x="9" y="24"/>
                      </a:cxn>
                      <a:cxn ang="0">
                        <a:pos x="11" y="23"/>
                      </a:cxn>
                      <a:cxn ang="0">
                        <a:pos x="13" y="20"/>
                      </a:cxn>
                      <a:cxn ang="0">
                        <a:pos x="13" y="18"/>
                      </a:cxn>
                      <a:cxn ang="0">
                        <a:pos x="11" y="15"/>
                      </a:cxn>
                      <a:cxn ang="0">
                        <a:pos x="9" y="14"/>
                      </a:cxn>
                      <a:cxn ang="0">
                        <a:pos x="6" y="12"/>
                      </a:cxn>
                      <a:cxn ang="0">
                        <a:pos x="4" y="9"/>
                      </a:cxn>
                      <a:cxn ang="0">
                        <a:pos x="1" y="8"/>
                      </a:cxn>
                      <a:cxn ang="0">
                        <a:pos x="0" y="7"/>
                      </a:cxn>
                      <a:cxn ang="0">
                        <a:pos x="0" y="3"/>
                      </a:cxn>
                      <a:cxn ang="0">
                        <a:pos x="3" y="0"/>
                      </a:cxn>
                      <a:cxn ang="0">
                        <a:pos x="8" y="0"/>
                      </a:cxn>
                      <a:cxn ang="0">
                        <a:pos x="14" y="2"/>
                      </a:cxn>
                      <a:cxn ang="0">
                        <a:pos x="19" y="3"/>
                      </a:cxn>
                      <a:cxn ang="0">
                        <a:pos x="23" y="4"/>
                      </a:cxn>
                    </a:cxnLst>
                    <a:rect l="0" t="0" r="r" b="b"/>
                    <a:pathLst>
                      <a:path w="24" h="38">
                        <a:moveTo>
                          <a:pt x="23" y="4"/>
                        </a:moveTo>
                        <a:lnTo>
                          <a:pt x="23" y="8"/>
                        </a:lnTo>
                        <a:lnTo>
                          <a:pt x="23" y="10"/>
                        </a:lnTo>
                        <a:lnTo>
                          <a:pt x="24" y="15"/>
                        </a:lnTo>
                        <a:lnTo>
                          <a:pt x="24" y="19"/>
                        </a:lnTo>
                        <a:lnTo>
                          <a:pt x="24" y="22"/>
                        </a:lnTo>
                        <a:lnTo>
                          <a:pt x="24" y="24"/>
                        </a:lnTo>
                        <a:lnTo>
                          <a:pt x="23" y="25"/>
                        </a:lnTo>
                        <a:lnTo>
                          <a:pt x="21" y="25"/>
                        </a:lnTo>
                        <a:lnTo>
                          <a:pt x="20" y="27"/>
                        </a:lnTo>
                        <a:lnTo>
                          <a:pt x="20" y="27"/>
                        </a:lnTo>
                        <a:lnTo>
                          <a:pt x="19" y="28"/>
                        </a:lnTo>
                        <a:lnTo>
                          <a:pt x="19" y="30"/>
                        </a:lnTo>
                        <a:lnTo>
                          <a:pt x="19" y="33"/>
                        </a:lnTo>
                        <a:lnTo>
                          <a:pt x="18" y="35"/>
                        </a:lnTo>
                        <a:lnTo>
                          <a:pt x="16" y="37"/>
                        </a:lnTo>
                        <a:lnTo>
                          <a:pt x="15" y="38"/>
                        </a:lnTo>
                        <a:lnTo>
                          <a:pt x="13" y="37"/>
                        </a:lnTo>
                        <a:lnTo>
                          <a:pt x="10" y="35"/>
                        </a:lnTo>
                        <a:lnTo>
                          <a:pt x="8" y="34"/>
                        </a:lnTo>
                        <a:lnTo>
                          <a:pt x="5" y="32"/>
                        </a:lnTo>
                        <a:lnTo>
                          <a:pt x="4" y="30"/>
                        </a:lnTo>
                        <a:lnTo>
                          <a:pt x="4" y="28"/>
                        </a:lnTo>
                        <a:lnTo>
                          <a:pt x="6" y="27"/>
                        </a:lnTo>
                        <a:lnTo>
                          <a:pt x="9" y="24"/>
                        </a:lnTo>
                        <a:lnTo>
                          <a:pt x="11" y="23"/>
                        </a:lnTo>
                        <a:lnTo>
                          <a:pt x="13" y="20"/>
                        </a:lnTo>
                        <a:lnTo>
                          <a:pt x="13" y="18"/>
                        </a:lnTo>
                        <a:lnTo>
                          <a:pt x="11" y="15"/>
                        </a:lnTo>
                        <a:lnTo>
                          <a:pt x="9" y="14"/>
                        </a:lnTo>
                        <a:lnTo>
                          <a:pt x="6" y="12"/>
                        </a:lnTo>
                        <a:lnTo>
                          <a:pt x="4" y="9"/>
                        </a:lnTo>
                        <a:lnTo>
                          <a:pt x="1" y="8"/>
                        </a:lnTo>
                        <a:lnTo>
                          <a:pt x="0" y="7"/>
                        </a:lnTo>
                        <a:lnTo>
                          <a:pt x="0" y="3"/>
                        </a:lnTo>
                        <a:lnTo>
                          <a:pt x="3" y="0"/>
                        </a:lnTo>
                        <a:lnTo>
                          <a:pt x="8" y="0"/>
                        </a:lnTo>
                        <a:lnTo>
                          <a:pt x="14" y="2"/>
                        </a:lnTo>
                        <a:lnTo>
                          <a:pt x="19" y="3"/>
                        </a:lnTo>
                        <a:lnTo>
                          <a:pt x="23"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5" name="Freeform 544"/>
                  <p:cNvSpPr>
                    <a:spLocks/>
                  </p:cNvSpPr>
                  <p:nvPr/>
                </p:nvSpPr>
                <p:spPr bwMode="auto">
                  <a:xfrm>
                    <a:off x="3185" y="3639"/>
                    <a:ext cx="31" cy="35"/>
                  </a:xfrm>
                  <a:custGeom>
                    <a:avLst/>
                    <a:gdLst/>
                    <a:ahLst/>
                    <a:cxnLst>
                      <a:cxn ang="0">
                        <a:pos x="14" y="0"/>
                      </a:cxn>
                      <a:cxn ang="0">
                        <a:pos x="16" y="4"/>
                      </a:cxn>
                      <a:cxn ang="0">
                        <a:pos x="18" y="8"/>
                      </a:cxn>
                      <a:cxn ang="0">
                        <a:pos x="19" y="12"/>
                      </a:cxn>
                      <a:cxn ang="0">
                        <a:pos x="19" y="13"/>
                      </a:cxn>
                      <a:cxn ang="0">
                        <a:pos x="18" y="14"/>
                      </a:cxn>
                      <a:cxn ang="0">
                        <a:pos x="18" y="17"/>
                      </a:cxn>
                      <a:cxn ang="0">
                        <a:pos x="18" y="18"/>
                      </a:cxn>
                      <a:cxn ang="0">
                        <a:pos x="19" y="19"/>
                      </a:cxn>
                      <a:cxn ang="0">
                        <a:pos x="20" y="19"/>
                      </a:cxn>
                      <a:cxn ang="0">
                        <a:pos x="21" y="18"/>
                      </a:cxn>
                      <a:cxn ang="0">
                        <a:pos x="23" y="18"/>
                      </a:cxn>
                      <a:cxn ang="0">
                        <a:pos x="24" y="18"/>
                      </a:cxn>
                      <a:cxn ang="0">
                        <a:pos x="25" y="20"/>
                      </a:cxn>
                      <a:cxn ang="0">
                        <a:pos x="28" y="23"/>
                      </a:cxn>
                      <a:cxn ang="0">
                        <a:pos x="29" y="26"/>
                      </a:cxn>
                      <a:cxn ang="0">
                        <a:pos x="30" y="28"/>
                      </a:cxn>
                      <a:cxn ang="0">
                        <a:pos x="31" y="30"/>
                      </a:cxn>
                      <a:cxn ang="0">
                        <a:pos x="30" y="34"/>
                      </a:cxn>
                      <a:cxn ang="0">
                        <a:pos x="28" y="35"/>
                      </a:cxn>
                      <a:cxn ang="0">
                        <a:pos x="26" y="34"/>
                      </a:cxn>
                      <a:cxn ang="0">
                        <a:pos x="24" y="33"/>
                      </a:cxn>
                      <a:cxn ang="0">
                        <a:pos x="23" y="31"/>
                      </a:cxn>
                      <a:cxn ang="0">
                        <a:pos x="20" y="30"/>
                      </a:cxn>
                      <a:cxn ang="0">
                        <a:pos x="19" y="30"/>
                      </a:cxn>
                      <a:cxn ang="0">
                        <a:pos x="18" y="30"/>
                      </a:cxn>
                      <a:cxn ang="0">
                        <a:pos x="16" y="30"/>
                      </a:cxn>
                      <a:cxn ang="0">
                        <a:pos x="14" y="31"/>
                      </a:cxn>
                      <a:cxn ang="0">
                        <a:pos x="11" y="31"/>
                      </a:cxn>
                      <a:cxn ang="0">
                        <a:pos x="11" y="31"/>
                      </a:cxn>
                      <a:cxn ang="0">
                        <a:pos x="10" y="30"/>
                      </a:cxn>
                      <a:cxn ang="0">
                        <a:pos x="9" y="28"/>
                      </a:cxn>
                      <a:cxn ang="0">
                        <a:pos x="8" y="25"/>
                      </a:cxn>
                      <a:cxn ang="0">
                        <a:pos x="8" y="23"/>
                      </a:cxn>
                      <a:cxn ang="0">
                        <a:pos x="8" y="22"/>
                      </a:cxn>
                      <a:cxn ang="0">
                        <a:pos x="8" y="19"/>
                      </a:cxn>
                      <a:cxn ang="0">
                        <a:pos x="8" y="19"/>
                      </a:cxn>
                      <a:cxn ang="0">
                        <a:pos x="6" y="20"/>
                      </a:cxn>
                      <a:cxn ang="0">
                        <a:pos x="5" y="25"/>
                      </a:cxn>
                      <a:cxn ang="0">
                        <a:pos x="4" y="26"/>
                      </a:cxn>
                      <a:cxn ang="0">
                        <a:pos x="3" y="26"/>
                      </a:cxn>
                      <a:cxn ang="0">
                        <a:pos x="1" y="25"/>
                      </a:cxn>
                      <a:cxn ang="0">
                        <a:pos x="0" y="23"/>
                      </a:cxn>
                      <a:cxn ang="0">
                        <a:pos x="0" y="20"/>
                      </a:cxn>
                      <a:cxn ang="0">
                        <a:pos x="0" y="19"/>
                      </a:cxn>
                      <a:cxn ang="0">
                        <a:pos x="0" y="15"/>
                      </a:cxn>
                      <a:cxn ang="0">
                        <a:pos x="1" y="14"/>
                      </a:cxn>
                      <a:cxn ang="0">
                        <a:pos x="3" y="13"/>
                      </a:cxn>
                      <a:cxn ang="0">
                        <a:pos x="5" y="12"/>
                      </a:cxn>
                      <a:cxn ang="0">
                        <a:pos x="6" y="12"/>
                      </a:cxn>
                      <a:cxn ang="0">
                        <a:pos x="8" y="12"/>
                      </a:cxn>
                      <a:cxn ang="0">
                        <a:pos x="9" y="12"/>
                      </a:cxn>
                      <a:cxn ang="0">
                        <a:pos x="11" y="10"/>
                      </a:cxn>
                      <a:cxn ang="0">
                        <a:pos x="13" y="8"/>
                      </a:cxn>
                      <a:cxn ang="0">
                        <a:pos x="14" y="5"/>
                      </a:cxn>
                      <a:cxn ang="0">
                        <a:pos x="14" y="0"/>
                      </a:cxn>
                    </a:cxnLst>
                    <a:rect l="0" t="0" r="r" b="b"/>
                    <a:pathLst>
                      <a:path w="31" h="35">
                        <a:moveTo>
                          <a:pt x="14" y="0"/>
                        </a:moveTo>
                        <a:lnTo>
                          <a:pt x="16" y="4"/>
                        </a:lnTo>
                        <a:lnTo>
                          <a:pt x="18" y="8"/>
                        </a:lnTo>
                        <a:lnTo>
                          <a:pt x="19" y="12"/>
                        </a:lnTo>
                        <a:lnTo>
                          <a:pt x="19" y="13"/>
                        </a:lnTo>
                        <a:lnTo>
                          <a:pt x="18" y="14"/>
                        </a:lnTo>
                        <a:lnTo>
                          <a:pt x="18" y="17"/>
                        </a:lnTo>
                        <a:lnTo>
                          <a:pt x="18" y="18"/>
                        </a:lnTo>
                        <a:lnTo>
                          <a:pt x="19" y="19"/>
                        </a:lnTo>
                        <a:lnTo>
                          <a:pt x="20" y="19"/>
                        </a:lnTo>
                        <a:lnTo>
                          <a:pt x="21" y="18"/>
                        </a:lnTo>
                        <a:lnTo>
                          <a:pt x="23" y="18"/>
                        </a:lnTo>
                        <a:lnTo>
                          <a:pt x="24" y="18"/>
                        </a:lnTo>
                        <a:lnTo>
                          <a:pt x="25" y="20"/>
                        </a:lnTo>
                        <a:lnTo>
                          <a:pt x="28" y="23"/>
                        </a:lnTo>
                        <a:lnTo>
                          <a:pt x="29" y="26"/>
                        </a:lnTo>
                        <a:lnTo>
                          <a:pt x="30" y="28"/>
                        </a:lnTo>
                        <a:lnTo>
                          <a:pt x="31" y="30"/>
                        </a:lnTo>
                        <a:lnTo>
                          <a:pt x="30" y="34"/>
                        </a:lnTo>
                        <a:lnTo>
                          <a:pt x="28" y="35"/>
                        </a:lnTo>
                        <a:lnTo>
                          <a:pt x="26" y="34"/>
                        </a:lnTo>
                        <a:lnTo>
                          <a:pt x="24" y="33"/>
                        </a:lnTo>
                        <a:lnTo>
                          <a:pt x="23" y="31"/>
                        </a:lnTo>
                        <a:lnTo>
                          <a:pt x="20" y="30"/>
                        </a:lnTo>
                        <a:lnTo>
                          <a:pt x="19" y="30"/>
                        </a:lnTo>
                        <a:lnTo>
                          <a:pt x="18" y="30"/>
                        </a:lnTo>
                        <a:lnTo>
                          <a:pt x="16" y="30"/>
                        </a:lnTo>
                        <a:lnTo>
                          <a:pt x="14" y="31"/>
                        </a:lnTo>
                        <a:lnTo>
                          <a:pt x="11" y="31"/>
                        </a:lnTo>
                        <a:lnTo>
                          <a:pt x="11" y="31"/>
                        </a:lnTo>
                        <a:lnTo>
                          <a:pt x="10" y="30"/>
                        </a:lnTo>
                        <a:lnTo>
                          <a:pt x="9" y="28"/>
                        </a:lnTo>
                        <a:lnTo>
                          <a:pt x="8" y="25"/>
                        </a:lnTo>
                        <a:lnTo>
                          <a:pt x="8" y="23"/>
                        </a:lnTo>
                        <a:lnTo>
                          <a:pt x="8" y="22"/>
                        </a:lnTo>
                        <a:lnTo>
                          <a:pt x="8" y="19"/>
                        </a:lnTo>
                        <a:lnTo>
                          <a:pt x="8" y="19"/>
                        </a:lnTo>
                        <a:lnTo>
                          <a:pt x="6" y="20"/>
                        </a:lnTo>
                        <a:lnTo>
                          <a:pt x="5" y="25"/>
                        </a:lnTo>
                        <a:lnTo>
                          <a:pt x="4" y="26"/>
                        </a:lnTo>
                        <a:lnTo>
                          <a:pt x="3" y="26"/>
                        </a:lnTo>
                        <a:lnTo>
                          <a:pt x="1" y="25"/>
                        </a:lnTo>
                        <a:lnTo>
                          <a:pt x="0" y="23"/>
                        </a:lnTo>
                        <a:lnTo>
                          <a:pt x="0" y="20"/>
                        </a:lnTo>
                        <a:lnTo>
                          <a:pt x="0" y="19"/>
                        </a:lnTo>
                        <a:lnTo>
                          <a:pt x="0" y="15"/>
                        </a:lnTo>
                        <a:lnTo>
                          <a:pt x="1" y="14"/>
                        </a:lnTo>
                        <a:lnTo>
                          <a:pt x="3" y="13"/>
                        </a:lnTo>
                        <a:lnTo>
                          <a:pt x="5" y="12"/>
                        </a:lnTo>
                        <a:lnTo>
                          <a:pt x="6" y="12"/>
                        </a:lnTo>
                        <a:lnTo>
                          <a:pt x="8" y="12"/>
                        </a:lnTo>
                        <a:lnTo>
                          <a:pt x="9" y="12"/>
                        </a:lnTo>
                        <a:lnTo>
                          <a:pt x="11" y="10"/>
                        </a:lnTo>
                        <a:lnTo>
                          <a:pt x="13" y="8"/>
                        </a:lnTo>
                        <a:lnTo>
                          <a:pt x="14" y="5"/>
                        </a:lnTo>
                        <a:lnTo>
                          <a:pt x="1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6" name="Freeform 545"/>
                  <p:cNvSpPr>
                    <a:spLocks/>
                  </p:cNvSpPr>
                  <p:nvPr/>
                </p:nvSpPr>
                <p:spPr bwMode="auto">
                  <a:xfrm>
                    <a:off x="3391" y="3674"/>
                    <a:ext cx="6" cy="9"/>
                  </a:xfrm>
                  <a:custGeom>
                    <a:avLst/>
                    <a:gdLst/>
                    <a:ahLst/>
                    <a:cxnLst>
                      <a:cxn ang="0">
                        <a:pos x="5" y="0"/>
                      </a:cxn>
                      <a:cxn ang="0">
                        <a:pos x="6" y="1"/>
                      </a:cxn>
                      <a:cxn ang="0">
                        <a:pos x="6" y="4"/>
                      </a:cxn>
                      <a:cxn ang="0">
                        <a:pos x="6" y="6"/>
                      </a:cxn>
                      <a:cxn ang="0">
                        <a:pos x="4" y="8"/>
                      </a:cxn>
                      <a:cxn ang="0">
                        <a:pos x="1" y="9"/>
                      </a:cxn>
                      <a:cxn ang="0">
                        <a:pos x="0" y="9"/>
                      </a:cxn>
                      <a:cxn ang="0">
                        <a:pos x="0" y="8"/>
                      </a:cxn>
                      <a:cxn ang="0">
                        <a:pos x="0" y="6"/>
                      </a:cxn>
                      <a:cxn ang="0">
                        <a:pos x="1" y="4"/>
                      </a:cxn>
                      <a:cxn ang="0">
                        <a:pos x="2" y="1"/>
                      </a:cxn>
                      <a:cxn ang="0">
                        <a:pos x="4" y="0"/>
                      </a:cxn>
                      <a:cxn ang="0">
                        <a:pos x="5" y="0"/>
                      </a:cxn>
                    </a:cxnLst>
                    <a:rect l="0" t="0" r="r" b="b"/>
                    <a:pathLst>
                      <a:path w="6" h="9">
                        <a:moveTo>
                          <a:pt x="5" y="0"/>
                        </a:moveTo>
                        <a:lnTo>
                          <a:pt x="6" y="1"/>
                        </a:lnTo>
                        <a:lnTo>
                          <a:pt x="6" y="4"/>
                        </a:lnTo>
                        <a:lnTo>
                          <a:pt x="6" y="6"/>
                        </a:lnTo>
                        <a:lnTo>
                          <a:pt x="4" y="8"/>
                        </a:lnTo>
                        <a:lnTo>
                          <a:pt x="1" y="9"/>
                        </a:lnTo>
                        <a:lnTo>
                          <a:pt x="0" y="9"/>
                        </a:lnTo>
                        <a:lnTo>
                          <a:pt x="0" y="8"/>
                        </a:lnTo>
                        <a:lnTo>
                          <a:pt x="0" y="6"/>
                        </a:lnTo>
                        <a:lnTo>
                          <a:pt x="1" y="4"/>
                        </a:lnTo>
                        <a:lnTo>
                          <a:pt x="2" y="1"/>
                        </a:lnTo>
                        <a:lnTo>
                          <a:pt x="4" y="0"/>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7" name="Freeform 546"/>
                  <p:cNvSpPr>
                    <a:spLocks/>
                  </p:cNvSpPr>
                  <p:nvPr/>
                </p:nvSpPr>
                <p:spPr bwMode="auto">
                  <a:xfrm>
                    <a:off x="3476" y="3670"/>
                    <a:ext cx="19" cy="22"/>
                  </a:xfrm>
                  <a:custGeom>
                    <a:avLst/>
                    <a:gdLst/>
                    <a:ahLst/>
                    <a:cxnLst>
                      <a:cxn ang="0">
                        <a:pos x="6" y="0"/>
                      </a:cxn>
                      <a:cxn ang="0">
                        <a:pos x="9" y="3"/>
                      </a:cxn>
                      <a:cxn ang="0">
                        <a:pos x="11" y="5"/>
                      </a:cxn>
                      <a:cxn ang="0">
                        <a:pos x="12" y="7"/>
                      </a:cxn>
                      <a:cxn ang="0">
                        <a:pos x="14" y="8"/>
                      </a:cxn>
                      <a:cxn ang="0">
                        <a:pos x="15" y="7"/>
                      </a:cxn>
                      <a:cxn ang="0">
                        <a:pos x="16" y="7"/>
                      </a:cxn>
                      <a:cxn ang="0">
                        <a:pos x="16" y="7"/>
                      </a:cxn>
                      <a:cxn ang="0">
                        <a:pos x="17" y="7"/>
                      </a:cxn>
                      <a:cxn ang="0">
                        <a:pos x="17" y="9"/>
                      </a:cxn>
                      <a:cxn ang="0">
                        <a:pos x="17" y="12"/>
                      </a:cxn>
                      <a:cxn ang="0">
                        <a:pos x="19" y="14"/>
                      </a:cxn>
                      <a:cxn ang="0">
                        <a:pos x="19" y="18"/>
                      </a:cxn>
                      <a:cxn ang="0">
                        <a:pos x="17" y="20"/>
                      </a:cxn>
                      <a:cxn ang="0">
                        <a:pos x="17" y="22"/>
                      </a:cxn>
                      <a:cxn ang="0">
                        <a:pos x="16" y="22"/>
                      </a:cxn>
                      <a:cxn ang="0">
                        <a:pos x="14" y="20"/>
                      </a:cxn>
                      <a:cxn ang="0">
                        <a:pos x="12" y="19"/>
                      </a:cxn>
                      <a:cxn ang="0">
                        <a:pos x="10" y="18"/>
                      </a:cxn>
                      <a:cxn ang="0">
                        <a:pos x="9" y="15"/>
                      </a:cxn>
                      <a:cxn ang="0">
                        <a:pos x="6" y="13"/>
                      </a:cxn>
                      <a:cxn ang="0">
                        <a:pos x="4" y="10"/>
                      </a:cxn>
                      <a:cxn ang="0">
                        <a:pos x="2" y="8"/>
                      </a:cxn>
                      <a:cxn ang="0">
                        <a:pos x="1" y="5"/>
                      </a:cxn>
                      <a:cxn ang="0">
                        <a:pos x="0" y="4"/>
                      </a:cxn>
                      <a:cxn ang="0">
                        <a:pos x="0" y="4"/>
                      </a:cxn>
                      <a:cxn ang="0">
                        <a:pos x="1" y="2"/>
                      </a:cxn>
                      <a:cxn ang="0">
                        <a:pos x="2" y="0"/>
                      </a:cxn>
                      <a:cxn ang="0">
                        <a:pos x="4" y="0"/>
                      </a:cxn>
                      <a:cxn ang="0">
                        <a:pos x="5" y="0"/>
                      </a:cxn>
                      <a:cxn ang="0">
                        <a:pos x="6" y="0"/>
                      </a:cxn>
                    </a:cxnLst>
                    <a:rect l="0" t="0" r="r" b="b"/>
                    <a:pathLst>
                      <a:path w="19" h="22">
                        <a:moveTo>
                          <a:pt x="6" y="0"/>
                        </a:moveTo>
                        <a:lnTo>
                          <a:pt x="9" y="3"/>
                        </a:lnTo>
                        <a:lnTo>
                          <a:pt x="11" y="5"/>
                        </a:lnTo>
                        <a:lnTo>
                          <a:pt x="12" y="7"/>
                        </a:lnTo>
                        <a:lnTo>
                          <a:pt x="14" y="8"/>
                        </a:lnTo>
                        <a:lnTo>
                          <a:pt x="15" y="7"/>
                        </a:lnTo>
                        <a:lnTo>
                          <a:pt x="16" y="7"/>
                        </a:lnTo>
                        <a:lnTo>
                          <a:pt x="16" y="7"/>
                        </a:lnTo>
                        <a:lnTo>
                          <a:pt x="17" y="7"/>
                        </a:lnTo>
                        <a:lnTo>
                          <a:pt x="17" y="9"/>
                        </a:lnTo>
                        <a:lnTo>
                          <a:pt x="17" y="12"/>
                        </a:lnTo>
                        <a:lnTo>
                          <a:pt x="19" y="14"/>
                        </a:lnTo>
                        <a:lnTo>
                          <a:pt x="19" y="18"/>
                        </a:lnTo>
                        <a:lnTo>
                          <a:pt x="17" y="20"/>
                        </a:lnTo>
                        <a:lnTo>
                          <a:pt x="17" y="22"/>
                        </a:lnTo>
                        <a:lnTo>
                          <a:pt x="16" y="22"/>
                        </a:lnTo>
                        <a:lnTo>
                          <a:pt x="14" y="20"/>
                        </a:lnTo>
                        <a:lnTo>
                          <a:pt x="12" y="19"/>
                        </a:lnTo>
                        <a:lnTo>
                          <a:pt x="10" y="18"/>
                        </a:lnTo>
                        <a:lnTo>
                          <a:pt x="9" y="15"/>
                        </a:lnTo>
                        <a:lnTo>
                          <a:pt x="6" y="13"/>
                        </a:lnTo>
                        <a:lnTo>
                          <a:pt x="4" y="10"/>
                        </a:lnTo>
                        <a:lnTo>
                          <a:pt x="2" y="8"/>
                        </a:lnTo>
                        <a:lnTo>
                          <a:pt x="1" y="5"/>
                        </a:lnTo>
                        <a:lnTo>
                          <a:pt x="0" y="4"/>
                        </a:lnTo>
                        <a:lnTo>
                          <a:pt x="0" y="4"/>
                        </a:lnTo>
                        <a:lnTo>
                          <a:pt x="1" y="2"/>
                        </a:lnTo>
                        <a:lnTo>
                          <a:pt x="2" y="0"/>
                        </a:lnTo>
                        <a:lnTo>
                          <a:pt x="4" y="0"/>
                        </a:lnTo>
                        <a:lnTo>
                          <a:pt x="5" y="0"/>
                        </a:lnTo>
                        <a:lnTo>
                          <a:pt x="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8" name="Freeform 547"/>
                  <p:cNvSpPr>
                    <a:spLocks/>
                  </p:cNvSpPr>
                  <p:nvPr/>
                </p:nvSpPr>
                <p:spPr bwMode="auto">
                  <a:xfrm>
                    <a:off x="3204" y="3685"/>
                    <a:ext cx="25" cy="23"/>
                  </a:xfrm>
                  <a:custGeom>
                    <a:avLst/>
                    <a:gdLst/>
                    <a:ahLst/>
                    <a:cxnLst>
                      <a:cxn ang="0">
                        <a:pos x="5" y="0"/>
                      </a:cxn>
                      <a:cxn ang="0">
                        <a:pos x="10" y="7"/>
                      </a:cxn>
                      <a:cxn ang="0">
                        <a:pos x="16" y="12"/>
                      </a:cxn>
                      <a:cxn ang="0">
                        <a:pos x="22" y="15"/>
                      </a:cxn>
                      <a:cxn ang="0">
                        <a:pos x="25" y="18"/>
                      </a:cxn>
                      <a:cxn ang="0">
                        <a:pos x="19" y="15"/>
                      </a:cxn>
                      <a:cxn ang="0">
                        <a:pos x="17" y="17"/>
                      </a:cxn>
                      <a:cxn ang="0">
                        <a:pos x="16" y="18"/>
                      </a:cxn>
                      <a:cxn ang="0">
                        <a:pos x="16" y="19"/>
                      </a:cxn>
                      <a:cxn ang="0">
                        <a:pos x="16" y="20"/>
                      </a:cxn>
                      <a:cxn ang="0">
                        <a:pos x="16" y="22"/>
                      </a:cxn>
                      <a:cxn ang="0">
                        <a:pos x="15" y="23"/>
                      </a:cxn>
                      <a:cxn ang="0">
                        <a:pos x="15" y="23"/>
                      </a:cxn>
                      <a:cxn ang="0">
                        <a:pos x="12" y="23"/>
                      </a:cxn>
                      <a:cxn ang="0">
                        <a:pos x="7" y="19"/>
                      </a:cxn>
                      <a:cxn ang="0">
                        <a:pos x="4" y="15"/>
                      </a:cxn>
                      <a:cxn ang="0">
                        <a:pos x="0" y="9"/>
                      </a:cxn>
                      <a:cxn ang="0">
                        <a:pos x="0" y="4"/>
                      </a:cxn>
                      <a:cxn ang="0">
                        <a:pos x="5" y="0"/>
                      </a:cxn>
                    </a:cxnLst>
                    <a:rect l="0" t="0" r="r" b="b"/>
                    <a:pathLst>
                      <a:path w="25" h="23">
                        <a:moveTo>
                          <a:pt x="5" y="0"/>
                        </a:moveTo>
                        <a:lnTo>
                          <a:pt x="10" y="7"/>
                        </a:lnTo>
                        <a:lnTo>
                          <a:pt x="16" y="12"/>
                        </a:lnTo>
                        <a:lnTo>
                          <a:pt x="22" y="15"/>
                        </a:lnTo>
                        <a:lnTo>
                          <a:pt x="25" y="18"/>
                        </a:lnTo>
                        <a:lnTo>
                          <a:pt x="19" y="15"/>
                        </a:lnTo>
                        <a:lnTo>
                          <a:pt x="17" y="17"/>
                        </a:lnTo>
                        <a:lnTo>
                          <a:pt x="16" y="18"/>
                        </a:lnTo>
                        <a:lnTo>
                          <a:pt x="16" y="19"/>
                        </a:lnTo>
                        <a:lnTo>
                          <a:pt x="16" y="20"/>
                        </a:lnTo>
                        <a:lnTo>
                          <a:pt x="16" y="22"/>
                        </a:lnTo>
                        <a:lnTo>
                          <a:pt x="15" y="23"/>
                        </a:lnTo>
                        <a:lnTo>
                          <a:pt x="15" y="23"/>
                        </a:lnTo>
                        <a:lnTo>
                          <a:pt x="12" y="23"/>
                        </a:lnTo>
                        <a:lnTo>
                          <a:pt x="7" y="19"/>
                        </a:lnTo>
                        <a:lnTo>
                          <a:pt x="4" y="15"/>
                        </a:lnTo>
                        <a:lnTo>
                          <a:pt x="0" y="9"/>
                        </a:lnTo>
                        <a:lnTo>
                          <a:pt x="0" y="4"/>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9" name="Freeform 548"/>
                  <p:cNvSpPr>
                    <a:spLocks/>
                  </p:cNvSpPr>
                  <p:nvPr/>
                </p:nvSpPr>
                <p:spPr bwMode="auto">
                  <a:xfrm>
                    <a:off x="3602" y="3677"/>
                    <a:ext cx="34" cy="13"/>
                  </a:xfrm>
                  <a:custGeom>
                    <a:avLst/>
                    <a:gdLst/>
                    <a:ahLst/>
                    <a:cxnLst>
                      <a:cxn ang="0">
                        <a:pos x="34" y="1"/>
                      </a:cxn>
                      <a:cxn ang="0">
                        <a:pos x="32" y="2"/>
                      </a:cxn>
                      <a:cxn ang="0">
                        <a:pos x="31" y="2"/>
                      </a:cxn>
                      <a:cxn ang="0">
                        <a:pos x="31" y="2"/>
                      </a:cxn>
                      <a:cxn ang="0">
                        <a:pos x="32" y="2"/>
                      </a:cxn>
                      <a:cxn ang="0">
                        <a:pos x="32" y="2"/>
                      </a:cxn>
                      <a:cxn ang="0">
                        <a:pos x="34" y="2"/>
                      </a:cxn>
                      <a:cxn ang="0">
                        <a:pos x="34" y="3"/>
                      </a:cxn>
                      <a:cxn ang="0">
                        <a:pos x="34" y="5"/>
                      </a:cxn>
                      <a:cxn ang="0">
                        <a:pos x="34" y="6"/>
                      </a:cxn>
                      <a:cxn ang="0">
                        <a:pos x="31" y="6"/>
                      </a:cxn>
                      <a:cxn ang="0">
                        <a:pos x="29" y="7"/>
                      </a:cxn>
                      <a:cxn ang="0">
                        <a:pos x="26" y="10"/>
                      </a:cxn>
                      <a:cxn ang="0">
                        <a:pos x="24" y="11"/>
                      </a:cxn>
                      <a:cxn ang="0">
                        <a:pos x="21" y="12"/>
                      </a:cxn>
                      <a:cxn ang="0">
                        <a:pos x="19" y="12"/>
                      </a:cxn>
                      <a:cxn ang="0">
                        <a:pos x="17" y="13"/>
                      </a:cxn>
                      <a:cxn ang="0">
                        <a:pos x="16" y="12"/>
                      </a:cxn>
                      <a:cxn ang="0">
                        <a:pos x="14" y="10"/>
                      </a:cxn>
                      <a:cxn ang="0">
                        <a:pos x="12" y="7"/>
                      </a:cxn>
                      <a:cxn ang="0">
                        <a:pos x="10" y="7"/>
                      </a:cxn>
                      <a:cxn ang="0">
                        <a:pos x="9" y="7"/>
                      </a:cxn>
                      <a:cxn ang="0">
                        <a:pos x="7" y="8"/>
                      </a:cxn>
                      <a:cxn ang="0">
                        <a:pos x="6" y="10"/>
                      </a:cxn>
                      <a:cxn ang="0">
                        <a:pos x="5" y="10"/>
                      </a:cxn>
                      <a:cxn ang="0">
                        <a:pos x="2" y="10"/>
                      </a:cxn>
                      <a:cxn ang="0">
                        <a:pos x="1" y="8"/>
                      </a:cxn>
                      <a:cxn ang="0">
                        <a:pos x="1" y="7"/>
                      </a:cxn>
                      <a:cxn ang="0">
                        <a:pos x="0" y="6"/>
                      </a:cxn>
                      <a:cxn ang="0">
                        <a:pos x="5" y="1"/>
                      </a:cxn>
                      <a:cxn ang="0">
                        <a:pos x="11" y="0"/>
                      </a:cxn>
                      <a:cxn ang="0">
                        <a:pos x="17" y="1"/>
                      </a:cxn>
                      <a:cxn ang="0">
                        <a:pos x="24" y="2"/>
                      </a:cxn>
                      <a:cxn ang="0">
                        <a:pos x="27" y="2"/>
                      </a:cxn>
                      <a:cxn ang="0">
                        <a:pos x="27" y="2"/>
                      </a:cxn>
                      <a:cxn ang="0">
                        <a:pos x="27" y="1"/>
                      </a:cxn>
                      <a:cxn ang="0">
                        <a:pos x="27" y="0"/>
                      </a:cxn>
                      <a:cxn ang="0">
                        <a:pos x="29" y="0"/>
                      </a:cxn>
                      <a:cxn ang="0">
                        <a:pos x="31" y="0"/>
                      </a:cxn>
                      <a:cxn ang="0">
                        <a:pos x="32" y="0"/>
                      </a:cxn>
                      <a:cxn ang="0">
                        <a:pos x="34" y="1"/>
                      </a:cxn>
                      <a:cxn ang="0">
                        <a:pos x="34" y="1"/>
                      </a:cxn>
                    </a:cxnLst>
                    <a:rect l="0" t="0" r="r" b="b"/>
                    <a:pathLst>
                      <a:path w="34" h="13">
                        <a:moveTo>
                          <a:pt x="34" y="1"/>
                        </a:moveTo>
                        <a:lnTo>
                          <a:pt x="32" y="2"/>
                        </a:lnTo>
                        <a:lnTo>
                          <a:pt x="31" y="2"/>
                        </a:lnTo>
                        <a:lnTo>
                          <a:pt x="31" y="2"/>
                        </a:lnTo>
                        <a:lnTo>
                          <a:pt x="32" y="2"/>
                        </a:lnTo>
                        <a:lnTo>
                          <a:pt x="32" y="2"/>
                        </a:lnTo>
                        <a:lnTo>
                          <a:pt x="34" y="2"/>
                        </a:lnTo>
                        <a:lnTo>
                          <a:pt x="34" y="3"/>
                        </a:lnTo>
                        <a:lnTo>
                          <a:pt x="34" y="5"/>
                        </a:lnTo>
                        <a:lnTo>
                          <a:pt x="34" y="6"/>
                        </a:lnTo>
                        <a:lnTo>
                          <a:pt x="31" y="6"/>
                        </a:lnTo>
                        <a:lnTo>
                          <a:pt x="29" y="7"/>
                        </a:lnTo>
                        <a:lnTo>
                          <a:pt x="26" y="10"/>
                        </a:lnTo>
                        <a:lnTo>
                          <a:pt x="24" y="11"/>
                        </a:lnTo>
                        <a:lnTo>
                          <a:pt x="21" y="12"/>
                        </a:lnTo>
                        <a:lnTo>
                          <a:pt x="19" y="12"/>
                        </a:lnTo>
                        <a:lnTo>
                          <a:pt x="17" y="13"/>
                        </a:lnTo>
                        <a:lnTo>
                          <a:pt x="16" y="12"/>
                        </a:lnTo>
                        <a:lnTo>
                          <a:pt x="14" y="10"/>
                        </a:lnTo>
                        <a:lnTo>
                          <a:pt x="12" y="7"/>
                        </a:lnTo>
                        <a:lnTo>
                          <a:pt x="10" y="7"/>
                        </a:lnTo>
                        <a:lnTo>
                          <a:pt x="9" y="7"/>
                        </a:lnTo>
                        <a:lnTo>
                          <a:pt x="7" y="8"/>
                        </a:lnTo>
                        <a:lnTo>
                          <a:pt x="6" y="10"/>
                        </a:lnTo>
                        <a:lnTo>
                          <a:pt x="5" y="10"/>
                        </a:lnTo>
                        <a:lnTo>
                          <a:pt x="2" y="10"/>
                        </a:lnTo>
                        <a:lnTo>
                          <a:pt x="1" y="8"/>
                        </a:lnTo>
                        <a:lnTo>
                          <a:pt x="1" y="7"/>
                        </a:lnTo>
                        <a:lnTo>
                          <a:pt x="0" y="6"/>
                        </a:lnTo>
                        <a:lnTo>
                          <a:pt x="5" y="1"/>
                        </a:lnTo>
                        <a:lnTo>
                          <a:pt x="11" y="0"/>
                        </a:lnTo>
                        <a:lnTo>
                          <a:pt x="17" y="1"/>
                        </a:lnTo>
                        <a:lnTo>
                          <a:pt x="24" y="2"/>
                        </a:lnTo>
                        <a:lnTo>
                          <a:pt x="27" y="2"/>
                        </a:lnTo>
                        <a:lnTo>
                          <a:pt x="27" y="2"/>
                        </a:lnTo>
                        <a:lnTo>
                          <a:pt x="27" y="1"/>
                        </a:lnTo>
                        <a:lnTo>
                          <a:pt x="27" y="0"/>
                        </a:lnTo>
                        <a:lnTo>
                          <a:pt x="29" y="0"/>
                        </a:lnTo>
                        <a:lnTo>
                          <a:pt x="31" y="0"/>
                        </a:lnTo>
                        <a:lnTo>
                          <a:pt x="32" y="0"/>
                        </a:lnTo>
                        <a:lnTo>
                          <a:pt x="34" y="1"/>
                        </a:lnTo>
                        <a:lnTo>
                          <a:pt x="34"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0" name="Freeform 549"/>
                  <p:cNvSpPr>
                    <a:spLocks/>
                  </p:cNvSpPr>
                  <p:nvPr/>
                </p:nvSpPr>
                <p:spPr bwMode="auto">
                  <a:xfrm>
                    <a:off x="3448" y="3698"/>
                    <a:ext cx="9" cy="12"/>
                  </a:xfrm>
                  <a:custGeom>
                    <a:avLst/>
                    <a:gdLst/>
                    <a:ahLst/>
                    <a:cxnLst>
                      <a:cxn ang="0">
                        <a:pos x="7" y="0"/>
                      </a:cxn>
                      <a:cxn ang="0">
                        <a:pos x="9" y="1"/>
                      </a:cxn>
                      <a:cxn ang="0">
                        <a:pos x="9" y="4"/>
                      </a:cxn>
                      <a:cxn ang="0">
                        <a:pos x="8" y="6"/>
                      </a:cxn>
                      <a:cxn ang="0">
                        <a:pos x="8" y="7"/>
                      </a:cxn>
                      <a:cxn ang="0">
                        <a:pos x="5" y="10"/>
                      </a:cxn>
                      <a:cxn ang="0">
                        <a:pos x="4" y="11"/>
                      </a:cxn>
                      <a:cxn ang="0">
                        <a:pos x="3" y="12"/>
                      </a:cxn>
                      <a:cxn ang="0">
                        <a:pos x="2" y="12"/>
                      </a:cxn>
                      <a:cxn ang="0">
                        <a:pos x="0" y="10"/>
                      </a:cxn>
                      <a:cxn ang="0">
                        <a:pos x="0" y="7"/>
                      </a:cxn>
                      <a:cxn ang="0">
                        <a:pos x="2" y="5"/>
                      </a:cxn>
                      <a:cxn ang="0">
                        <a:pos x="3" y="2"/>
                      </a:cxn>
                      <a:cxn ang="0">
                        <a:pos x="5" y="0"/>
                      </a:cxn>
                      <a:cxn ang="0">
                        <a:pos x="7" y="0"/>
                      </a:cxn>
                    </a:cxnLst>
                    <a:rect l="0" t="0" r="r" b="b"/>
                    <a:pathLst>
                      <a:path w="9" h="12">
                        <a:moveTo>
                          <a:pt x="7" y="0"/>
                        </a:moveTo>
                        <a:lnTo>
                          <a:pt x="9" y="1"/>
                        </a:lnTo>
                        <a:lnTo>
                          <a:pt x="9" y="4"/>
                        </a:lnTo>
                        <a:lnTo>
                          <a:pt x="8" y="6"/>
                        </a:lnTo>
                        <a:lnTo>
                          <a:pt x="8" y="7"/>
                        </a:lnTo>
                        <a:lnTo>
                          <a:pt x="5" y="10"/>
                        </a:lnTo>
                        <a:lnTo>
                          <a:pt x="4" y="11"/>
                        </a:lnTo>
                        <a:lnTo>
                          <a:pt x="3" y="12"/>
                        </a:lnTo>
                        <a:lnTo>
                          <a:pt x="2" y="12"/>
                        </a:lnTo>
                        <a:lnTo>
                          <a:pt x="0" y="10"/>
                        </a:lnTo>
                        <a:lnTo>
                          <a:pt x="0" y="7"/>
                        </a:lnTo>
                        <a:lnTo>
                          <a:pt x="2" y="5"/>
                        </a:lnTo>
                        <a:lnTo>
                          <a:pt x="3" y="2"/>
                        </a:lnTo>
                        <a:lnTo>
                          <a:pt x="5" y="0"/>
                        </a:lnTo>
                        <a:lnTo>
                          <a:pt x="7"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1" name="Freeform 550"/>
                  <p:cNvSpPr>
                    <a:spLocks/>
                  </p:cNvSpPr>
                  <p:nvPr/>
                </p:nvSpPr>
                <p:spPr bwMode="auto">
                  <a:xfrm>
                    <a:off x="3497" y="3694"/>
                    <a:ext cx="19" cy="11"/>
                  </a:xfrm>
                  <a:custGeom>
                    <a:avLst/>
                    <a:gdLst/>
                    <a:ahLst/>
                    <a:cxnLst>
                      <a:cxn ang="0">
                        <a:pos x="4" y="0"/>
                      </a:cxn>
                      <a:cxn ang="0">
                        <a:pos x="5" y="1"/>
                      </a:cxn>
                      <a:cxn ang="0">
                        <a:pos x="8" y="1"/>
                      </a:cxn>
                      <a:cxn ang="0">
                        <a:pos x="11" y="3"/>
                      </a:cxn>
                      <a:cxn ang="0">
                        <a:pos x="14" y="4"/>
                      </a:cxn>
                      <a:cxn ang="0">
                        <a:pos x="16" y="5"/>
                      </a:cxn>
                      <a:cxn ang="0">
                        <a:pos x="17" y="5"/>
                      </a:cxn>
                      <a:cxn ang="0">
                        <a:pos x="19" y="8"/>
                      </a:cxn>
                      <a:cxn ang="0">
                        <a:pos x="19" y="10"/>
                      </a:cxn>
                      <a:cxn ang="0">
                        <a:pos x="17" y="10"/>
                      </a:cxn>
                      <a:cxn ang="0">
                        <a:pos x="16" y="11"/>
                      </a:cxn>
                      <a:cxn ang="0">
                        <a:pos x="14" y="11"/>
                      </a:cxn>
                      <a:cxn ang="0">
                        <a:pos x="11" y="11"/>
                      </a:cxn>
                      <a:cxn ang="0">
                        <a:pos x="9" y="10"/>
                      </a:cxn>
                      <a:cxn ang="0">
                        <a:pos x="6" y="9"/>
                      </a:cxn>
                      <a:cxn ang="0">
                        <a:pos x="4" y="8"/>
                      </a:cxn>
                      <a:cxn ang="0">
                        <a:pos x="1" y="6"/>
                      </a:cxn>
                      <a:cxn ang="0">
                        <a:pos x="0" y="5"/>
                      </a:cxn>
                      <a:cxn ang="0">
                        <a:pos x="0" y="4"/>
                      </a:cxn>
                      <a:cxn ang="0">
                        <a:pos x="1" y="1"/>
                      </a:cxn>
                      <a:cxn ang="0">
                        <a:pos x="4" y="0"/>
                      </a:cxn>
                    </a:cxnLst>
                    <a:rect l="0" t="0" r="r" b="b"/>
                    <a:pathLst>
                      <a:path w="19" h="11">
                        <a:moveTo>
                          <a:pt x="4" y="0"/>
                        </a:moveTo>
                        <a:lnTo>
                          <a:pt x="5" y="1"/>
                        </a:lnTo>
                        <a:lnTo>
                          <a:pt x="8" y="1"/>
                        </a:lnTo>
                        <a:lnTo>
                          <a:pt x="11" y="3"/>
                        </a:lnTo>
                        <a:lnTo>
                          <a:pt x="14" y="4"/>
                        </a:lnTo>
                        <a:lnTo>
                          <a:pt x="16" y="5"/>
                        </a:lnTo>
                        <a:lnTo>
                          <a:pt x="17" y="5"/>
                        </a:lnTo>
                        <a:lnTo>
                          <a:pt x="19" y="8"/>
                        </a:lnTo>
                        <a:lnTo>
                          <a:pt x="19" y="10"/>
                        </a:lnTo>
                        <a:lnTo>
                          <a:pt x="17" y="10"/>
                        </a:lnTo>
                        <a:lnTo>
                          <a:pt x="16" y="11"/>
                        </a:lnTo>
                        <a:lnTo>
                          <a:pt x="14" y="11"/>
                        </a:lnTo>
                        <a:lnTo>
                          <a:pt x="11" y="11"/>
                        </a:lnTo>
                        <a:lnTo>
                          <a:pt x="9" y="10"/>
                        </a:lnTo>
                        <a:lnTo>
                          <a:pt x="6" y="9"/>
                        </a:lnTo>
                        <a:lnTo>
                          <a:pt x="4" y="8"/>
                        </a:lnTo>
                        <a:lnTo>
                          <a:pt x="1" y="6"/>
                        </a:lnTo>
                        <a:lnTo>
                          <a:pt x="0" y="5"/>
                        </a:lnTo>
                        <a:lnTo>
                          <a:pt x="0" y="4"/>
                        </a:lnTo>
                        <a:lnTo>
                          <a:pt x="1" y="1"/>
                        </a:lnTo>
                        <a:lnTo>
                          <a:pt x="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2" name="Freeform 551"/>
                  <p:cNvSpPr>
                    <a:spLocks/>
                  </p:cNvSpPr>
                  <p:nvPr/>
                </p:nvSpPr>
                <p:spPr bwMode="auto">
                  <a:xfrm>
                    <a:off x="3521" y="3709"/>
                    <a:ext cx="8" cy="6"/>
                  </a:xfrm>
                  <a:custGeom>
                    <a:avLst/>
                    <a:gdLst/>
                    <a:ahLst/>
                    <a:cxnLst>
                      <a:cxn ang="0">
                        <a:pos x="1" y="0"/>
                      </a:cxn>
                      <a:cxn ang="0">
                        <a:pos x="2" y="0"/>
                      </a:cxn>
                      <a:cxn ang="0">
                        <a:pos x="5" y="1"/>
                      </a:cxn>
                      <a:cxn ang="0">
                        <a:pos x="7" y="1"/>
                      </a:cxn>
                      <a:cxn ang="0">
                        <a:pos x="8" y="1"/>
                      </a:cxn>
                      <a:cxn ang="0">
                        <a:pos x="8" y="1"/>
                      </a:cxn>
                      <a:cxn ang="0">
                        <a:pos x="8" y="3"/>
                      </a:cxn>
                      <a:cxn ang="0">
                        <a:pos x="8" y="3"/>
                      </a:cxn>
                      <a:cxn ang="0">
                        <a:pos x="7" y="4"/>
                      </a:cxn>
                      <a:cxn ang="0">
                        <a:pos x="6" y="5"/>
                      </a:cxn>
                      <a:cxn ang="0">
                        <a:pos x="3" y="6"/>
                      </a:cxn>
                      <a:cxn ang="0">
                        <a:pos x="2" y="6"/>
                      </a:cxn>
                      <a:cxn ang="0">
                        <a:pos x="1" y="6"/>
                      </a:cxn>
                      <a:cxn ang="0">
                        <a:pos x="1" y="6"/>
                      </a:cxn>
                      <a:cxn ang="0">
                        <a:pos x="0" y="5"/>
                      </a:cxn>
                      <a:cxn ang="0">
                        <a:pos x="0" y="3"/>
                      </a:cxn>
                      <a:cxn ang="0">
                        <a:pos x="1" y="0"/>
                      </a:cxn>
                    </a:cxnLst>
                    <a:rect l="0" t="0" r="r" b="b"/>
                    <a:pathLst>
                      <a:path w="8" h="6">
                        <a:moveTo>
                          <a:pt x="1" y="0"/>
                        </a:moveTo>
                        <a:lnTo>
                          <a:pt x="2" y="0"/>
                        </a:lnTo>
                        <a:lnTo>
                          <a:pt x="5" y="1"/>
                        </a:lnTo>
                        <a:lnTo>
                          <a:pt x="7" y="1"/>
                        </a:lnTo>
                        <a:lnTo>
                          <a:pt x="8" y="1"/>
                        </a:lnTo>
                        <a:lnTo>
                          <a:pt x="8" y="1"/>
                        </a:lnTo>
                        <a:lnTo>
                          <a:pt x="8" y="3"/>
                        </a:lnTo>
                        <a:lnTo>
                          <a:pt x="8" y="3"/>
                        </a:lnTo>
                        <a:lnTo>
                          <a:pt x="7" y="4"/>
                        </a:lnTo>
                        <a:lnTo>
                          <a:pt x="6" y="5"/>
                        </a:lnTo>
                        <a:lnTo>
                          <a:pt x="3" y="6"/>
                        </a:lnTo>
                        <a:lnTo>
                          <a:pt x="2" y="6"/>
                        </a:lnTo>
                        <a:lnTo>
                          <a:pt x="1" y="6"/>
                        </a:lnTo>
                        <a:lnTo>
                          <a:pt x="1" y="6"/>
                        </a:lnTo>
                        <a:lnTo>
                          <a:pt x="0" y="5"/>
                        </a:lnTo>
                        <a:lnTo>
                          <a:pt x="0" y="3"/>
                        </a:lnTo>
                        <a:lnTo>
                          <a:pt x="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3" name="Freeform 552"/>
                  <p:cNvSpPr>
                    <a:spLocks/>
                  </p:cNvSpPr>
                  <p:nvPr/>
                </p:nvSpPr>
                <p:spPr bwMode="auto">
                  <a:xfrm>
                    <a:off x="3492" y="3710"/>
                    <a:ext cx="3" cy="3"/>
                  </a:xfrm>
                  <a:custGeom>
                    <a:avLst/>
                    <a:gdLst/>
                    <a:ahLst/>
                    <a:cxnLst>
                      <a:cxn ang="0">
                        <a:pos x="3" y="0"/>
                      </a:cxn>
                      <a:cxn ang="0">
                        <a:pos x="1" y="2"/>
                      </a:cxn>
                      <a:cxn ang="0">
                        <a:pos x="0" y="3"/>
                      </a:cxn>
                      <a:cxn ang="0">
                        <a:pos x="0" y="3"/>
                      </a:cxn>
                      <a:cxn ang="0">
                        <a:pos x="0" y="3"/>
                      </a:cxn>
                      <a:cxn ang="0">
                        <a:pos x="1" y="2"/>
                      </a:cxn>
                      <a:cxn ang="0">
                        <a:pos x="3" y="0"/>
                      </a:cxn>
                    </a:cxnLst>
                    <a:rect l="0" t="0" r="r" b="b"/>
                    <a:pathLst>
                      <a:path w="3" h="3">
                        <a:moveTo>
                          <a:pt x="3" y="0"/>
                        </a:moveTo>
                        <a:lnTo>
                          <a:pt x="1" y="2"/>
                        </a:lnTo>
                        <a:lnTo>
                          <a:pt x="0" y="3"/>
                        </a:lnTo>
                        <a:lnTo>
                          <a:pt x="0" y="3"/>
                        </a:lnTo>
                        <a:lnTo>
                          <a:pt x="0" y="3"/>
                        </a:lnTo>
                        <a:lnTo>
                          <a:pt x="1" y="2"/>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4" name="Freeform 553"/>
                  <p:cNvSpPr>
                    <a:spLocks/>
                  </p:cNvSpPr>
                  <p:nvPr/>
                </p:nvSpPr>
                <p:spPr bwMode="auto">
                  <a:xfrm>
                    <a:off x="3509" y="3740"/>
                    <a:ext cx="10" cy="12"/>
                  </a:xfrm>
                  <a:custGeom>
                    <a:avLst/>
                    <a:gdLst/>
                    <a:ahLst/>
                    <a:cxnLst>
                      <a:cxn ang="0">
                        <a:pos x="10" y="0"/>
                      </a:cxn>
                      <a:cxn ang="0">
                        <a:pos x="9" y="3"/>
                      </a:cxn>
                      <a:cxn ang="0">
                        <a:pos x="9" y="5"/>
                      </a:cxn>
                      <a:cxn ang="0">
                        <a:pos x="8" y="8"/>
                      </a:cxn>
                      <a:cxn ang="0">
                        <a:pos x="7" y="10"/>
                      </a:cxn>
                      <a:cxn ang="0">
                        <a:pos x="5" y="12"/>
                      </a:cxn>
                      <a:cxn ang="0">
                        <a:pos x="3" y="12"/>
                      </a:cxn>
                      <a:cxn ang="0">
                        <a:pos x="0" y="12"/>
                      </a:cxn>
                      <a:cxn ang="0">
                        <a:pos x="0" y="9"/>
                      </a:cxn>
                      <a:cxn ang="0">
                        <a:pos x="0" y="8"/>
                      </a:cxn>
                      <a:cxn ang="0">
                        <a:pos x="0" y="5"/>
                      </a:cxn>
                      <a:cxn ang="0">
                        <a:pos x="2" y="3"/>
                      </a:cxn>
                      <a:cxn ang="0">
                        <a:pos x="4" y="2"/>
                      </a:cxn>
                      <a:cxn ang="0">
                        <a:pos x="5" y="0"/>
                      </a:cxn>
                      <a:cxn ang="0">
                        <a:pos x="8" y="0"/>
                      </a:cxn>
                      <a:cxn ang="0">
                        <a:pos x="10" y="0"/>
                      </a:cxn>
                    </a:cxnLst>
                    <a:rect l="0" t="0" r="r" b="b"/>
                    <a:pathLst>
                      <a:path w="10" h="12">
                        <a:moveTo>
                          <a:pt x="10" y="0"/>
                        </a:moveTo>
                        <a:lnTo>
                          <a:pt x="9" y="3"/>
                        </a:lnTo>
                        <a:lnTo>
                          <a:pt x="9" y="5"/>
                        </a:lnTo>
                        <a:lnTo>
                          <a:pt x="8" y="8"/>
                        </a:lnTo>
                        <a:lnTo>
                          <a:pt x="7" y="10"/>
                        </a:lnTo>
                        <a:lnTo>
                          <a:pt x="5" y="12"/>
                        </a:lnTo>
                        <a:lnTo>
                          <a:pt x="3" y="12"/>
                        </a:lnTo>
                        <a:lnTo>
                          <a:pt x="0" y="12"/>
                        </a:lnTo>
                        <a:lnTo>
                          <a:pt x="0" y="9"/>
                        </a:lnTo>
                        <a:lnTo>
                          <a:pt x="0" y="8"/>
                        </a:lnTo>
                        <a:lnTo>
                          <a:pt x="0" y="5"/>
                        </a:lnTo>
                        <a:lnTo>
                          <a:pt x="2" y="3"/>
                        </a:lnTo>
                        <a:lnTo>
                          <a:pt x="4" y="2"/>
                        </a:lnTo>
                        <a:lnTo>
                          <a:pt x="5" y="0"/>
                        </a:lnTo>
                        <a:lnTo>
                          <a:pt x="8" y="0"/>
                        </a:lnTo>
                        <a:lnTo>
                          <a:pt x="1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5" name="Freeform 554"/>
                  <p:cNvSpPr>
                    <a:spLocks/>
                  </p:cNvSpPr>
                  <p:nvPr/>
                </p:nvSpPr>
                <p:spPr bwMode="auto">
                  <a:xfrm>
                    <a:off x="3523" y="3734"/>
                    <a:ext cx="16" cy="21"/>
                  </a:xfrm>
                  <a:custGeom>
                    <a:avLst/>
                    <a:gdLst/>
                    <a:ahLst/>
                    <a:cxnLst>
                      <a:cxn ang="0">
                        <a:pos x="15" y="1"/>
                      </a:cxn>
                      <a:cxn ang="0">
                        <a:pos x="16" y="8"/>
                      </a:cxn>
                      <a:cxn ang="0">
                        <a:pos x="16" y="13"/>
                      </a:cxn>
                      <a:cxn ang="0">
                        <a:pos x="16" y="16"/>
                      </a:cxn>
                      <a:cxn ang="0">
                        <a:pos x="15" y="19"/>
                      </a:cxn>
                      <a:cxn ang="0">
                        <a:pos x="14" y="20"/>
                      </a:cxn>
                      <a:cxn ang="0">
                        <a:pos x="13" y="21"/>
                      </a:cxn>
                      <a:cxn ang="0">
                        <a:pos x="11" y="21"/>
                      </a:cxn>
                      <a:cxn ang="0">
                        <a:pos x="9" y="21"/>
                      </a:cxn>
                      <a:cxn ang="0">
                        <a:pos x="6" y="20"/>
                      </a:cxn>
                      <a:cxn ang="0">
                        <a:pos x="5" y="19"/>
                      </a:cxn>
                      <a:cxn ang="0">
                        <a:pos x="3" y="16"/>
                      </a:cxn>
                      <a:cxn ang="0">
                        <a:pos x="1" y="15"/>
                      </a:cxn>
                      <a:cxn ang="0">
                        <a:pos x="0" y="14"/>
                      </a:cxn>
                      <a:cxn ang="0">
                        <a:pos x="0" y="13"/>
                      </a:cxn>
                      <a:cxn ang="0">
                        <a:pos x="0" y="11"/>
                      </a:cxn>
                      <a:cxn ang="0">
                        <a:pos x="1" y="9"/>
                      </a:cxn>
                      <a:cxn ang="0">
                        <a:pos x="4" y="6"/>
                      </a:cxn>
                      <a:cxn ang="0">
                        <a:pos x="6" y="4"/>
                      </a:cxn>
                      <a:cxn ang="0">
                        <a:pos x="9" y="3"/>
                      </a:cxn>
                      <a:cxn ang="0">
                        <a:pos x="11" y="1"/>
                      </a:cxn>
                      <a:cxn ang="0">
                        <a:pos x="14" y="0"/>
                      </a:cxn>
                      <a:cxn ang="0">
                        <a:pos x="15" y="1"/>
                      </a:cxn>
                    </a:cxnLst>
                    <a:rect l="0" t="0" r="r" b="b"/>
                    <a:pathLst>
                      <a:path w="16" h="21">
                        <a:moveTo>
                          <a:pt x="15" y="1"/>
                        </a:moveTo>
                        <a:lnTo>
                          <a:pt x="16" y="8"/>
                        </a:lnTo>
                        <a:lnTo>
                          <a:pt x="16" y="13"/>
                        </a:lnTo>
                        <a:lnTo>
                          <a:pt x="16" y="16"/>
                        </a:lnTo>
                        <a:lnTo>
                          <a:pt x="15" y="19"/>
                        </a:lnTo>
                        <a:lnTo>
                          <a:pt x="14" y="20"/>
                        </a:lnTo>
                        <a:lnTo>
                          <a:pt x="13" y="21"/>
                        </a:lnTo>
                        <a:lnTo>
                          <a:pt x="11" y="21"/>
                        </a:lnTo>
                        <a:lnTo>
                          <a:pt x="9" y="21"/>
                        </a:lnTo>
                        <a:lnTo>
                          <a:pt x="6" y="20"/>
                        </a:lnTo>
                        <a:lnTo>
                          <a:pt x="5" y="19"/>
                        </a:lnTo>
                        <a:lnTo>
                          <a:pt x="3" y="16"/>
                        </a:lnTo>
                        <a:lnTo>
                          <a:pt x="1" y="15"/>
                        </a:lnTo>
                        <a:lnTo>
                          <a:pt x="0" y="14"/>
                        </a:lnTo>
                        <a:lnTo>
                          <a:pt x="0" y="13"/>
                        </a:lnTo>
                        <a:lnTo>
                          <a:pt x="0" y="11"/>
                        </a:lnTo>
                        <a:lnTo>
                          <a:pt x="1" y="9"/>
                        </a:lnTo>
                        <a:lnTo>
                          <a:pt x="4" y="6"/>
                        </a:lnTo>
                        <a:lnTo>
                          <a:pt x="6" y="4"/>
                        </a:lnTo>
                        <a:lnTo>
                          <a:pt x="9" y="3"/>
                        </a:lnTo>
                        <a:lnTo>
                          <a:pt x="11" y="1"/>
                        </a:lnTo>
                        <a:lnTo>
                          <a:pt x="14" y="0"/>
                        </a:lnTo>
                        <a:lnTo>
                          <a:pt x="15"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6" name="Freeform 555"/>
                  <p:cNvSpPr>
                    <a:spLocks/>
                  </p:cNvSpPr>
                  <p:nvPr/>
                </p:nvSpPr>
                <p:spPr bwMode="auto">
                  <a:xfrm>
                    <a:off x="3631" y="3738"/>
                    <a:ext cx="8" cy="9"/>
                  </a:xfrm>
                  <a:custGeom>
                    <a:avLst/>
                    <a:gdLst/>
                    <a:ahLst/>
                    <a:cxnLst>
                      <a:cxn ang="0">
                        <a:pos x="8" y="4"/>
                      </a:cxn>
                      <a:cxn ang="0">
                        <a:pos x="8" y="5"/>
                      </a:cxn>
                      <a:cxn ang="0">
                        <a:pos x="7" y="7"/>
                      </a:cxn>
                      <a:cxn ang="0">
                        <a:pos x="6" y="9"/>
                      </a:cxn>
                      <a:cxn ang="0">
                        <a:pos x="3" y="9"/>
                      </a:cxn>
                      <a:cxn ang="0">
                        <a:pos x="2" y="9"/>
                      </a:cxn>
                      <a:cxn ang="0">
                        <a:pos x="1" y="9"/>
                      </a:cxn>
                      <a:cxn ang="0">
                        <a:pos x="0" y="7"/>
                      </a:cxn>
                      <a:cxn ang="0">
                        <a:pos x="1" y="6"/>
                      </a:cxn>
                      <a:cxn ang="0">
                        <a:pos x="1" y="6"/>
                      </a:cxn>
                      <a:cxn ang="0">
                        <a:pos x="2" y="4"/>
                      </a:cxn>
                      <a:cxn ang="0">
                        <a:pos x="2" y="2"/>
                      </a:cxn>
                      <a:cxn ang="0">
                        <a:pos x="1" y="1"/>
                      </a:cxn>
                      <a:cxn ang="0">
                        <a:pos x="1" y="0"/>
                      </a:cxn>
                      <a:cxn ang="0">
                        <a:pos x="2" y="0"/>
                      </a:cxn>
                      <a:cxn ang="0">
                        <a:pos x="3" y="1"/>
                      </a:cxn>
                      <a:cxn ang="0">
                        <a:pos x="5" y="1"/>
                      </a:cxn>
                      <a:cxn ang="0">
                        <a:pos x="8" y="4"/>
                      </a:cxn>
                    </a:cxnLst>
                    <a:rect l="0" t="0" r="r" b="b"/>
                    <a:pathLst>
                      <a:path w="8" h="9">
                        <a:moveTo>
                          <a:pt x="8" y="4"/>
                        </a:moveTo>
                        <a:lnTo>
                          <a:pt x="8" y="5"/>
                        </a:lnTo>
                        <a:lnTo>
                          <a:pt x="7" y="7"/>
                        </a:lnTo>
                        <a:lnTo>
                          <a:pt x="6" y="9"/>
                        </a:lnTo>
                        <a:lnTo>
                          <a:pt x="3" y="9"/>
                        </a:lnTo>
                        <a:lnTo>
                          <a:pt x="2" y="9"/>
                        </a:lnTo>
                        <a:lnTo>
                          <a:pt x="1" y="9"/>
                        </a:lnTo>
                        <a:lnTo>
                          <a:pt x="0" y="7"/>
                        </a:lnTo>
                        <a:lnTo>
                          <a:pt x="1" y="6"/>
                        </a:lnTo>
                        <a:lnTo>
                          <a:pt x="1" y="6"/>
                        </a:lnTo>
                        <a:lnTo>
                          <a:pt x="2" y="4"/>
                        </a:lnTo>
                        <a:lnTo>
                          <a:pt x="2" y="2"/>
                        </a:lnTo>
                        <a:lnTo>
                          <a:pt x="1" y="1"/>
                        </a:lnTo>
                        <a:lnTo>
                          <a:pt x="1" y="0"/>
                        </a:lnTo>
                        <a:lnTo>
                          <a:pt x="2" y="0"/>
                        </a:lnTo>
                        <a:lnTo>
                          <a:pt x="3" y="1"/>
                        </a:lnTo>
                        <a:lnTo>
                          <a:pt x="5" y="1"/>
                        </a:lnTo>
                        <a:lnTo>
                          <a:pt x="8"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7" name="Freeform 556"/>
                  <p:cNvSpPr>
                    <a:spLocks/>
                  </p:cNvSpPr>
                  <p:nvPr/>
                </p:nvSpPr>
                <p:spPr bwMode="auto">
                  <a:xfrm>
                    <a:off x="3633" y="3749"/>
                    <a:ext cx="29" cy="20"/>
                  </a:xfrm>
                  <a:custGeom>
                    <a:avLst/>
                    <a:gdLst/>
                    <a:ahLst/>
                    <a:cxnLst>
                      <a:cxn ang="0">
                        <a:pos x="29" y="1"/>
                      </a:cxn>
                      <a:cxn ang="0">
                        <a:pos x="20" y="5"/>
                      </a:cxn>
                      <a:cxn ang="0">
                        <a:pos x="10" y="9"/>
                      </a:cxn>
                      <a:cxn ang="0">
                        <a:pos x="3" y="14"/>
                      </a:cxn>
                      <a:cxn ang="0">
                        <a:pos x="3" y="15"/>
                      </a:cxn>
                      <a:cxn ang="0">
                        <a:pos x="4" y="16"/>
                      </a:cxn>
                      <a:cxn ang="0">
                        <a:pos x="4" y="18"/>
                      </a:cxn>
                      <a:cxn ang="0">
                        <a:pos x="4" y="20"/>
                      </a:cxn>
                      <a:cxn ang="0">
                        <a:pos x="4" y="20"/>
                      </a:cxn>
                      <a:cxn ang="0">
                        <a:pos x="4" y="20"/>
                      </a:cxn>
                      <a:cxn ang="0">
                        <a:pos x="3" y="19"/>
                      </a:cxn>
                      <a:cxn ang="0">
                        <a:pos x="1" y="18"/>
                      </a:cxn>
                      <a:cxn ang="0">
                        <a:pos x="0" y="16"/>
                      </a:cxn>
                      <a:cxn ang="0">
                        <a:pos x="0" y="14"/>
                      </a:cxn>
                      <a:cxn ang="0">
                        <a:pos x="1" y="13"/>
                      </a:cxn>
                      <a:cxn ang="0">
                        <a:pos x="7" y="8"/>
                      </a:cxn>
                      <a:cxn ang="0">
                        <a:pos x="15" y="3"/>
                      </a:cxn>
                      <a:cxn ang="0">
                        <a:pos x="21" y="0"/>
                      </a:cxn>
                      <a:cxn ang="0">
                        <a:pos x="29" y="1"/>
                      </a:cxn>
                    </a:cxnLst>
                    <a:rect l="0" t="0" r="r" b="b"/>
                    <a:pathLst>
                      <a:path w="29" h="20">
                        <a:moveTo>
                          <a:pt x="29" y="1"/>
                        </a:moveTo>
                        <a:lnTo>
                          <a:pt x="20" y="5"/>
                        </a:lnTo>
                        <a:lnTo>
                          <a:pt x="10" y="9"/>
                        </a:lnTo>
                        <a:lnTo>
                          <a:pt x="3" y="14"/>
                        </a:lnTo>
                        <a:lnTo>
                          <a:pt x="3" y="15"/>
                        </a:lnTo>
                        <a:lnTo>
                          <a:pt x="4" y="16"/>
                        </a:lnTo>
                        <a:lnTo>
                          <a:pt x="4" y="18"/>
                        </a:lnTo>
                        <a:lnTo>
                          <a:pt x="4" y="20"/>
                        </a:lnTo>
                        <a:lnTo>
                          <a:pt x="4" y="20"/>
                        </a:lnTo>
                        <a:lnTo>
                          <a:pt x="4" y="20"/>
                        </a:lnTo>
                        <a:lnTo>
                          <a:pt x="3" y="19"/>
                        </a:lnTo>
                        <a:lnTo>
                          <a:pt x="1" y="18"/>
                        </a:lnTo>
                        <a:lnTo>
                          <a:pt x="0" y="16"/>
                        </a:lnTo>
                        <a:lnTo>
                          <a:pt x="0" y="14"/>
                        </a:lnTo>
                        <a:lnTo>
                          <a:pt x="1" y="13"/>
                        </a:lnTo>
                        <a:lnTo>
                          <a:pt x="7" y="8"/>
                        </a:lnTo>
                        <a:lnTo>
                          <a:pt x="15" y="3"/>
                        </a:lnTo>
                        <a:lnTo>
                          <a:pt x="21" y="0"/>
                        </a:lnTo>
                        <a:lnTo>
                          <a:pt x="29"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8" name="Freeform 557"/>
                  <p:cNvSpPr>
                    <a:spLocks/>
                  </p:cNvSpPr>
                  <p:nvPr/>
                </p:nvSpPr>
                <p:spPr bwMode="auto">
                  <a:xfrm>
                    <a:off x="3457" y="3774"/>
                    <a:ext cx="15" cy="10"/>
                  </a:xfrm>
                  <a:custGeom>
                    <a:avLst/>
                    <a:gdLst/>
                    <a:ahLst/>
                    <a:cxnLst>
                      <a:cxn ang="0">
                        <a:pos x="15" y="0"/>
                      </a:cxn>
                      <a:cxn ang="0">
                        <a:pos x="14" y="3"/>
                      </a:cxn>
                      <a:cxn ang="0">
                        <a:pos x="13" y="5"/>
                      </a:cxn>
                      <a:cxn ang="0">
                        <a:pos x="11" y="8"/>
                      </a:cxn>
                      <a:cxn ang="0">
                        <a:pos x="8" y="9"/>
                      </a:cxn>
                      <a:cxn ang="0">
                        <a:pos x="5" y="10"/>
                      </a:cxn>
                      <a:cxn ang="0">
                        <a:pos x="3" y="10"/>
                      </a:cxn>
                      <a:cxn ang="0">
                        <a:pos x="0" y="10"/>
                      </a:cxn>
                      <a:cxn ang="0">
                        <a:pos x="0" y="9"/>
                      </a:cxn>
                      <a:cxn ang="0">
                        <a:pos x="0" y="8"/>
                      </a:cxn>
                      <a:cxn ang="0">
                        <a:pos x="0" y="6"/>
                      </a:cxn>
                      <a:cxn ang="0">
                        <a:pos x="0" y="4"/>
                      </a:cxn>
                      <a:cxn ang="0">
                        <a:pos x="0" y="3"/>
                      </a:cxn>
                      <a:cxn ang="0">
                        <a:pos x="1" y="1"/>
                      </a:cxn>
                      <a:cxn ang="0">
                        <a:pos x="3" y="3"/>
                      </a:cxn>
                      <a:cxn ang="0">
                        <a:pos x="4" y="3"/>
                      </a:cxn>
                      <a:cxn ang="0">
                        <a:pos x="6" y="4"/>
                      </a:cxn>
                      <a:cxn ang="0">
                        <a:pos x="8" y="5"/>
                      </a:cxn>
                      <a:cxn ang="0">
                        <a:pos x="9" y="5"/>
                      </a:cxn>
                      <a:cxn ang="0">
                        <a:pos x="9" y="5"/>
                      </a:cxn>
                      <a:cxn ang="0">
                        <a:pos x="10" y="3"/>
                      </a:cxn>
                      <a:cxn ang="0">
                        <a:pos x="9" y="1"/>
                      </a:cxn>
                      <a:cxn ang="0">
                        <a:pos x="9" y="1"/>
                      </a:cxn>
                      <a:cxn ang="0">
                        <a:pos x="8" y="0"/>
                      </a:cxn>
                      <a:cxn ang="0">
                        <a:pos x="8" y="0"/>
                      </a:cxn>
                      <a:cxn ang="0">
                        <a:pos x="8" y="0"/>
                      </a:cxn>
                      <a:cxn ang="0">
                        <a:pos x="9" y="0"/>
                      </a:cxn>
                      <a:cxn ang="0">
                        <a:pos x="11" y="0"/>
                      </a:cxn>
                      <a:cxn ang="0">
                        <a:pos x="15" y="0"/>
                      </a:cxn>
                    </a:cxnLst>
                    <a:rect l="0" t="0" r="r" b="b"/>
                    <a:pathLst>
                      <a:path w="15" h="10">
                        <a:moveTo>
                          <a:pt x="15" y="0"/>
                        </a:moveTo>
                        <a:lnTo>
                          <a:pt x="14" y="3"/>
                        </a:lnTo>
                        <a:lnTo>
                          <a:pt x="13" y="5"/>
                        </a:lnTo>
                        <a:lnTo>
                          <a:pt x="11" y="8"/>
                        </a:lnTo>
                        <a:lnTo>
                          <a:pt x="8" y="9"/>
                        </a:lnTo>
                        <a:lnTo>
                          <a:pt x="5" y="10"/>
                        </a:lnTo>
                        <a:lnTo>
                          <a:pt x="3" y="10"/>
                        </a:lnTo>
                        <a:lnTo>
                          <a:pt x="0" y="10"/>
                        </a:lnTo>
                        <a:lnTo>
                          <a:pt x="0" y="9"/>
                        </a:lnTo>
                        <a:lnTo>
                          <a:pt x="0" y="8"/>
                        </a:lnTo>
                        <a:lnTo>
                          <a:pt x="0" y="6"/>
                        </a:lnTo>
                        <a:lnTo>
                          <a:pt x="0" y="4"/>
                        </a:lnTo>
                        <a:lnTo>
                          <a:pt x="0" y="3"/>
                        </a:lnTo>
                        <a:lnTo>
                          <a:pt x="1" y="1"/>
                        </a:lnTo>
                        <a:lnTo>
                          <a:pt x="3" y="3"/>
                        </a:lnTo>
                        <a:lnTo>
                          <a:pt x="4" y="3"/>
                        </a:lnTo>
                        <a:lnTo>
                          <a:pt x="6" y="4"/>
                        </a:lnTo>
                        <a:lnTo>
                          <a:pt x="8" y="5"/>
                        </a:lnTo>
                        <a:lnTo>
                          <a:pt x="9" y="5"/>
                        </a:lnTo>
                        <a:lnTo>
                          <a:pt x="9" y="5"/>
                        </a:lnTo>
                        <a:lnTo>
                          <a:pt x="10" y="3"/>
                        </a:lnTo>
                        <a:lnTo>
                          <a:pt x="9" y="1"/>
                        </a:lnTo>
                        <a:lnTo>
                          <a:pt x="9" y="1"/>
                        </a:lnTo>
                        <a:lnTo>
                          <a:pt x="8" y="0"/>
                        </a:lnTo>
                        <a:lnTo>
                          <a:pt x="8" y="0"/>
                        </a:lnTo>
                        <a:lnTo>
                          <a:pt x="8" y="0"/>
                        </a:lnTo>
                        <a:lnTo>
                          <a:pt x="9" y="0"/>
                        </a:lnTo>
                        <a:lnTo>
                          <a:pt x="11" y="0"/>
                        </a:lnTo>
                        <a:lnTo>
                          <a:pt x="1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9" name="Freeform 558"/>
                  <p:cNvSpPr>
                    <a:spLocks/>
                  </p:cNvSpPr>
                  <p:nvPr/>
                </p:nvSpPr>
                <p:spPr bwMode="auto">
                  <a:xfrm>
                    <a:off x="3529" y="3793"/>
                    <a:ext cx="8" cy="12"/>
                  </a:xfrm>
                  <a:custGeom>
                    <a:avLst/>
                    <a:gdLst/>
                    <a:ahLst/>
                    <a:cxnLst>
                      <a:cxn ang="0">
                        <a:pos x="0" y="0"/>
                      </a:cxn>
                      <a:cxn ang="0">
                        <a:pos x="3" y="1"/>
                      </a:cxn>
                      <a:cxn ang="0">
                        <a:pos x="4" y="4"/>
                      </a:cxn>
                      <a:cxn ang="0">
                        <a:pos x="7" y="5"/>
                      </a:cxn>
                      <a:cxn ang="0">
                        <a:pos x="8" y="7"/>
                      </a:cxn>
                      <a:cxn ang="0">
                        <a:pos x="8" y="10"/>
                      </a:cxn>
                      <a:cxn ang="0">
                        <a:pos x="8" y="11"/>
                      </a:cxn>
                      <a:cxn ang="0">
                        <a:pos x="5" y="12"/>
                      </a:cxn>
                      <a:cxn ang="0">
                        <a:pos x="4" y="12"/>
                      </a:cxn>
                      <a:cxn ang="0">
                        <a:pos x="2" y="12"/>
                      </a:cxn>
                      <a:cxn ang="0">
                        <a:pos x="0" y="12"/>
                      </a:cxn>
                      <a:cxn ang="0">
                        <a:pos x="0" y="11"/>
                      </a:cxn>
                      <a:cxn ang="0">
                        <a:pos x="0" y="10"/>
                      </a:cxn>
                      <a:cxn ang="0">
                        <a:pos x="2" y="9"/>
                      </a:cxn>
                      <a:cxn ang="0">
                        <a:pos x="3" y="9"/>
                      </a:cxn>
                      <a:cxn ang="0">
                        <a:pos x="4" y="7"/>
                      </a:cxn>
                      <a:cxn ang="0">
                        <a:pos x="4" y="6"/>
                      </a:cxn>
                      <a:cxn ang="0">
                        <a:pos x="4" y="5"/>
                      </a:cxn>
                      <a:cxn ang="0">
                        <a:pos x="3" y="2"/>
                      </a:cxn>
                      <a:cxn ang="0">
                        <a:pos x="0" y="0"/>
                      </a:cxn>
                    </a:cxnLst>
                    <a:rect l="0" t="0" r="r" b="b"/>
                    <a:pathLst>
                      <a:path w="8" h="12">
                        <a:moveTo>
                          <a:pt x="0" y="0"/>
                        </a:moveTo>
                        <a:lnTo>
                          <a:pt x="3" y="1"/>
                        </a:lnTo>
                        <a:lnTo>
                          <a:pt x="4" y="4"/>
                        </a:lnTo>
                        <a:lnTo>
                          <a:pt x="7" y="5"/>
                        </a:lnTo>
                        <a:lnTo>
                          <a:pt x="8" y="7"/>
                        </a:lnTo>
                        <a:lnTo>
                          <a:pt x="8" y="10"/>
                        </a:lnTo>
                        <a:lnTo>
                          <a:pt x="8" y="11"/>
                        </a:lnTo>
                        <a:lnTo>
                          <a:pt x="5" y="12"/>
                        </a:lnTo>
                        <a:lnTo>
                          <a:pt x="4" y="12"/>
                        </a:lnTo>
                        <a:lnTo>
                          <a:pt x="2" y="12"/>
                        </a:lnTo>
                        <a:lnTo>
                          <a:pt x="0" y="12"/>
                        </a:lnTo>
                        <a:lnTo>
                          <a:pt x="0" y="11"/>
                        </a:lnTo>
                        <a:lnTo>
                          <a:pt x="0" y="10"/>
                        </a:lnTo>
                        <a:lnTo>
                          <a:pt x="2" y="9"/>
                        </a:lnTo>
                        <a:lnTo>
                          <a:pt x="3" y="9"/>
                        </a:lnTo>
                        <a:lnTo>
                          <a:pt x="4" y="7"/>
                        </a:lnTo>
                        <a:lnTo>
                          <a:pt x="4" y="6"/>
                        </a:lnTo>
                        <a:lnTo>
                          <a:pt x="4" y="5"/>
                        </a:lnTo>
                        <a:lnTo>
                          <a:pt x="3" y="2"/>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0" name="Freeform 559"/>
                  <p:cNvSpPr>
                    <a:spLocks/>
                  </p:cNvSpPr>
                  <p:nvPr/>
                </p:nvSpPr>
                <p:spPr bwMode="auto">
                  <a:xfrm>
                    <a:off x="3361" y="3810"/>
                    <a:ext cx="11" cy="20"/>
                  </a:xfrm>
                  <a:custGeom>
                    <a:avLst/>
                    <a:gdLst/>
                    <a:ahLst/>
                    <a:cxnLst>
                      <a:cxn ang="0">
                        <a:pos x="3" y="0"/>
                      </a:cxn>
                      <a:cxn ang="0">
                        <a:pos x="6" y="3"/>
                      </a:cxn>
                      <a:cxn ang="0">
                        <a:pos x="9" y="5"/>
                      </a:cxn>
                      <a:cxn ang="0">
                        <a:pos x="10" y="7"/>
                      </a:cxn>
                      <a:cxn ang="0">
                        <a:pos x="11" y="9"/>
                      </a:cxn>
                      <a:cxn ang="0">
                        <a:pos x="11" y="12"/>
                      </a:cxn>
                      <a:cxn ang="0">
                        <a:pos x="11" y="14"/>
                      </a:cxn>
                      <a:cxn ang="0">
                        <a:pos x="9" y="18"/>
                      </a:cxn>
                      <a:cxn ang="0">
                        <a:pos x="9" y="19"/>
                      </a:cxn>
                      <a:cxn ang="0">
                        <a:pos x="8" y="20"/>
                      </a:cxn>
                      <a:cxn ang="0">
                        <a:pos x="8" y="20"/>
                      </a:cxn>
                      <a:cxn ang="0">
                        <a:pos x="5" y="19"/>
                      </a:cxn>
                      <a:cxn ang="0">
                        <a:pos x="3" y="15"/>
                      </a:cxn>
                      <a:cxn ang="0">
                        <a:pos x="1" y="9"/>
                      </a:cxn>
                      <a:cxn ang="0">
                        <a:pos x="0" y="4"/>
                      </a:cxn>
                      <a:cxn ang="0">
                        <a:pos x="3" y="0"/>
                      </a:cxn>
                    </a:cxnLst>
                    <a:rect l="0" t="0" r="r" b="b"/>
                    <a:pathLst>
                      <a:path w="11" h="20">
                        <a:moveTo>
                          <a:pt x="3" y="0"/>
                        </a:moveTo>
                        <a:lnTo>
                          <a:pt x="6" y="3"/>
                        </a:lnTo>
                        <a:lnTo>
                          <a:pt x="9" y="5"/>
                        </a:lnTo>
                        <a:lnTo>
                          <a:pt x="10" y="7"/>
                        </a:lnTo>
                        <a:lnTo>
                          <a:pt x="11" y="9"/>
                        </a:lnTo>
                        <a:lnTo>
                          <a:pt x="11" y="12"/>
                        </a:lnTo>
                        <a:lnTo>
                          <a:pt x="11" y="14"/>
                        </a:lnTo>
                        <a:lnTo>
                          <a:pt x="9" y="18"/>
                        </a:lnTo>
                        <a:lnTo>
                          <a:pt x="9" y="19"/>
                        </a:lnTo>
                        <a:lnTo>
                          <a:pt x="8" y="20"/>
                        </a:lnTo>
                        <a:lnTo>
                          <a:pt x="8" y="20"/>
                        </a:lnTo>
                        <a:lnTo>
                          <a:pt x="5" y="19"/>
                        </a:lnTo>
                        <a:lnTo>
                          <a:pt x="3" y="15"/>
                        </a:lnTo>
                        <a:lnTo>
                          <a:pt x="1" y="9"/>
                        </a:lnTo>
                        <a:lnTo>
                          <a:pt x="0" y="4"/>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1" name="Freeform 560"/>
                  <p:cNvSpPr>
                    <a:spLocks/>
                  </p:cNvSpPr>
                  <p:nvPr/>
                </p:nvSpPr>
                <p:spPr bwMode="auto">
                  <a:xfrm>
                    <a:off x="3692" y="3779"/>
                    <a:ext cx="35" cy="50"/>
                  </a:xfrm>
                  <a:custGeom>
                    <a:avLst/>
                    <a:gdLst/>
                    <a:ahLst/>
                    <a:cxnLst>
                      <a:cxn ang="0">
                        <a:pos x="31" y="0"/>
                      </a:cxn>
                      <a:cxn ang="0">
                        <a:pos x="32" y="3"/>
                      </a:cxn>
                      <a:cxn ang="0">
                        <a:pos x="33" y="4"/>
                      </a:cxn>
                      <a:cxn ang="0">
                        <a:pos x="35" y="6"/>
                      </a:cxn>
                      <a:cxn ang="0">
                        <a:pos x="32" y="14"/>
                      </a:cxn>
                      <a:cxn ang="0">
                        <a:pos x="27" y="21"/>
                      </a:cxn>
                      <a:cxn ang="0">
                        <a:pos x="25" y="29"/>
                      </a:cxn>
                      <a:cxn ang="0">
                        <a:pos x="25" y="30"/>
                      </a:cxn>
                      <a:cxn ang="0">
                        <a:pos x="25" y="31"/>
                      </a:cxn>
                      <a:cxn ang="0">
                        <a:pos x="25" y="33"/>
                      </a:cxn>
                      <a:cxn ang="0">
                        <a:pos x="25" y="33"/>
                      </a:cxn>
                      <a:cxn ang="0">
                        <a:pos x="25" y="34"/>
                      </a:cxn>
                      <a:cxn ang="0">
                        <a:pos x="22" y="35"/>
                      </a:cxn>
                      <a:cxn ang="0">
                        <a:pos x="21" y="35"/>
                      </a:cxn>
                      <a:cxn ang="0">
                        <a:pos x="20" y="35"/>
                      </a:cxn>
                      <a:cxn ang="0">
                        <a:pos x="18" y="35"/>
                      </a:cxn>
                      <a:cxn ang="0">
                        <a:pos x="17" y="35"/>
                      </a:cxn>
                      <a:cxn ang="0">
                        <a:pos x="15" y="38"/>
                      </a:cxn>
                      <a:cxn ang="0">
                        <a:pos x="13" y="40"/>
                      </a:cxn>
                      <a:cxn ang="0">
                        <a:pos x="13" y="43"/>
                      </a:cxn>
                      <a:cxn ang="0">
                        <a:pos x="12" y="45"/>
                      </a:cxn>
                      <a:cxn ang="0">
                        <a:pos x="11" y="48"/>
                      </a:cxn>
                      <a:cxn ang="0">
                        <a:pos x="8" y="50"/>
                      </a:cxn>
                      <a:cxn ang="0">
                        <a:pos x="6" y="50"/>
                      </a:cxn>
                      <a:cxn ang="0">
                        <a:pos x="3" y="48"/>
                      </a:cxn>
                      <a:cxn ang="0">
                        <a:pos x="1" y="41"/>
                      </a:cxn>
                      <a:cxn ang="0">
                        <a:pos x="0" y="35"/>
                      </a:cxn>
                      <a:cxn ang="0">
                        <a:pos x="0" y="30"/>
                      </a:cxn>
                      <a:cxn ang="0">
                        <a:pos x="1" y="28"/>
                      </a:cxn>
                      <a:cxn ang="0">
                        <a:pos x="2" y="24"/>
                      </a:cxn>
                      <a:cxn ang="0">
                        <a:pos x="5" y="21"/>
                      </a:cxn>
                      <a:cxn ang="0">
                        <a:pos x="7" y="18"/>
                      </a:cxn>
                      <a:cxn ang="0">
                        <a:pos x="8" y="15"/>
                      </a:cxn>
                      <a:cxn ang="0">
                        <a:pos x="11" y="13"/>
                      </a:cxn>
                      <a:cxn ang="0">
                        <a:pos x="15" y="9"/>
                      </a:cxn>
                      <a:cxn ang="0">
                        <a:pos x="20" y="6"/>
                      </a:cxn>
                      <a:cxn ang="0">
                        <a:pos x="26" y="4"/>
                      </a:cxn>
                      <a:cxn ang="0">
                        <a:pos x="31" y="0"/>
                      </a:cxn>
                    </a:cxnLst>
                    <a:rect l="0" t="0" r="r" b="b"/>
                    <a:pathLst>
                      <a:path w="35" h="50">
                        <a:moveTo>
                          <a:pt x="31" y="0"/>
                        </a:moveTo>
                        <a:lnTo>
                          <a:pt x="32" y="3"/>
                        </a:lnTo>
                        <a:lnTo>
                          <a:pt x="33" y="4"/>
                        </a:lnTo>
                        <a:lnTo>
                          <a:pt x="35" y="6"/>
                        </a:lnTo>
                        <a:lnTo>
                          <a:pt x="32" y="14"/>
                        </a:lnTo>
                        <a:lnTo>
                          <a:pt x="27" y="21"/>
                        </a:lnTo>
                        <a:lnTo>
                          <a:pt x="25" y="29"/>
                        </a:lnTo>
                        <a:lnTo>
                          <a:pt x="25" y="30"/>
                        </a:lnTo>
                        <a:lnTo>
                          <a:pt x="25" y="31"/>
                        </a:lnTo>
                        <a:lnTo>
                          <a:pt x="25" y="33"/>
                        </a:lnTo>
                        <a:lnTo>
                          <a:pt x="25" y="33"/>
                        </a:lnTo>
                        <a:lnTo>
                          <a:pt x="25" y="34"/>
                        </a:lnTo>
                        <a:lnTo>
                          <a:pt x="22" y="35"/>
                        </a:lnTo>
                        <a:lnTo>
                          <a:pt x="21" y="35"/>
                        </a:lnTo>
                        <a:lnTo>
                          <a:pt x="20" y="35"/>
                        </a:lnTo>
                        <a:lnTo>
                          <a:pt x="18" y="35"/>
                        </a:lnTo>
                        <a:lnTo>
                          <a:pt x="17" y="35"/>
                        </a:lnTo>
                        <a:lnTo>
                          <a:pt x="15" y="38"/>
                        </a:lnTo>
                        <a:lnTo>
                          <a:pt x="13" y="40"/>
                        </a:lnTo>
                        <a:lnTo>
                          <a:pt x="13" y="43"/>
                        </a:lnTo>
                        <a:lnTo>
                          <a:pt x="12" y="45"/>
                        </a:lnTo>
                        <a:lnTo>
                          <a:pt x="11" y="48"/>
                        </a:lnTo>
                        <a:lnTo>
                          <a:pt x="8" y="50"/>
                        </a:lnTo>
                        <a:lnTo>
                          <a:pt x="6" y="50"/>
                        </a:lnTo>
                        <a:lnTo>
                          <a:pt x="3" y="48"/>
                        </a:lnTo>
                        <a:lnTo>
                          <a:pt x="1" y="41"/>
                        </a:lnTo>
                        <a:lnTo>
                          <a:pt x="0" y="35"/>
                        </a:lnTo>
                        <a:lnTo>
                          <a:pt x="0" y="30"/>
                        </a:lnTo>
                        <a:lnTo>
                          <a:pt x="1" y="28"/>
                        </a:lnTo>
                        <a:lnTo>
                          <a:pt x="2" y="24"/>
                        </a:lnTo>
                        <a:lnTo>
                          <a:pt x="5" y="21"/>
                        </a:lnTo>
                        <a:lnTo>
                          <a:pt x="7" y="18"/>
                        </a:lnTo>
                        <a:lnTo>
                          <a:pt x="8" y="15"/>
                        </a:lnTo>
                        <a:lnTo>
                          <a:pt x="11" y="13"/>
                        </a:lnTo>
                        <a:lnTo>
                          <a:pt x="15" y="9"/>
                        </a:lnTo>
                        <a:lnTo>
                          <a:pt x="20" y="6"/>
                        </a:lnTo>
                        <a:lnTo>
                          <a:pt x="26" y="4"/>
                        </a:lnTo>
                        <a:lnTo>
                          <a:pt x="3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2" name="Freeform 561"/>
                  <p:cNvSpPr>
                    <a:spLocks/>
                  </p:cNvSpPr>
                  <p:nvPr/>
                </p:nvSpPr>
                <p:spPr bwMode="auto">
                  <a:xfrm>
                    <a:off x="3654" y="3839"/>
                    <a:ext cx="10" cy="35"/>
                  </a:xfrm>
                  <a:custGeom>
                    <a:avLst/>
                    <a:gdLst/>
                    <a:ahLst/>
                    <a:cxnLst>
                      <a:cxn ang="0">
                        <a:pos x="8" y="0"/>
                      </a:cxn>
                      <a:cxn ang="0">
                        <a:pos x="4" y="4"/>
                      </a:cxn>
                      <a:cxn ang="0">
                        <a:pos x="1" y="13"/>
                      </a:cxn>
                      <a:cxn ang="0">
                        <a:pos x="0" y="23"/>
                      </a:cxn>
                      <a:cxn ang="0">
                        <a:pos x="1" y="31"/>
                      </a:cxn>
                      <a:cxn ang="0">
                        <a:pos x="4" y="35"/>
                      </a:cxn>
                      <a:cxn ang="0">
                        <a:pos x="5" y="34"/>
                      </a:cxn>
                      <a:cxn ang="0">
                        <a:pos x="5" y="34"/>
                      </a:cxn>
                      <a:cxn ang="0">
                        <a:pos x="5" y="32"/>
                      </a:cxn>
                      <a:cxn ang="0">
                        <a:pos x="6" y="31"/>
                      </a:cxn>
                      <a:cxn ang="0">
                        <a:pos x="8" y="31"/>
                      </a:cxn>
                      <a:cxn ang="0">
                        <a:pos x="9" y="30"/>
                      </a:cxn>
                      <a:cxn ang="0">
                        <a:pos x="9" y="30"/>
                      </a:cxn>
                      <a:cxn ang="0">
                        <a:pos x="10" y="29"/>
                      </a:cxn>
                      <a:cxn ang="0">
                        <a:pos x="8" y="25"/>
                      </a:cxn>
                      <a:cxn ang="0">
                        <a:pos x="6" y="23"/>
                      </a:cxn>
                      <a:cxn ang="0">
                        <a:pos x="4" y="20"/>
                      </a:cxn>
                      <a:cxn ang="0">
                        <a:pos x="3" y="16"/>
                      </a:cxn>
                      <a:cxn ang="0">
                        <a:pos x="3" y="15"/>
                      </a:cxn>
                      <a:cxn ang="0">
                        <a:pos x="3" y="11"/>
                      </a:cxn>
                      <a:cxn ang="0">
                        <a:pos x="4" y="9"/>
                      </a:cxn>
                      <a:cxn ang="0">
                        <a:pos x="5" y="5"/>
                      </a:cxn>
                      <a:cxn ang="0">
                        <a:pos x="6" y="3"/>
                      </a:cxn>
                      <a:cxn ang="0">
                        <a:pos x="8" y="0"/>
                      </a:cxn>
                    </a:cxnLst>
                    <a:rect l="0" t="0" r="r" b="b"/>
                    <a:pathLst>
                      <a:path w="10" h="35">
                        <a:moveTo>
                          <a:pt x="8" y="0"/>
                        </a:moveTo>
                        <a:lnTo>
                          <a:pt x="4" y="4"/>
                        </a:lnTo>
                        <a:lnTo>
                          <a:pt x="1" y="13"/>
                        </a:lnTo>
                        <a:lnTo>
                          <a:pt x="0" y="23"/>
                        </a:lnTo>
                        <a:lnTo>
                          <a:pt x="1" y="31"/>
                        </a:lnTo>
                        <a:lnTo>
                          <a:pt x="4" y="35"/>
                        </a:lnTo>
                        <a:lnTo>
                          <a:pt x="5" y="34"/>
                        </a:lnTo>
                        <a:lnTo>
                          <a:pt x="5" y="34"/>
                        </a:lnTo>
                        <a:lnTo>
                          <a:pt x="5" y="32"/>
                        </a:lnTo>
                        <a:lnTo>
                          <a:pt x="6" y="31"/>
                        </a:lnTo>
                        <a:lnTo>
                          <a:pt x="8" y="31"/>
                        </a:lnTo>
                        <a:lnTo>
                          <a:pt x="9" y="30"/>
                        </a:lnTo>
                        <a:lnTo>
                          <a:pt x="9" y="30"/>
                        </a:lnTo>
                        <a:lnTo>
                          <a:pt x="10" y="29"/>
                        </a:lnTo>
                        <a:lnTo>
                          <a:pt x="8" y="25"/>
                        </a:lnTo>
                        <a:lnTo>
                          <a:pt x="6" y="23"/>
                        </a:lnTo>
                        <a:lnTo>
                          <a:pt x="4" y="20"/>
                        </a:lnTo>
                        <a:lnTo>
                          <a:pt x="3" y="16"/>
                        </a:lnTo>
                        <a:lnTo>
                          <a:pt x="3" y="15"/>
                        </a:lnTo>
                        <a:lnTo>
                          <a:pt x="3" y="11"/>
                        </a:lnTo>
                        <a:lnTo>
                          <a:pt x="4" y="9"/>
                        </a:lnTo>
                        <a:lnTo>
                          <a:pt x="5" y="5"/>
                        </a:lnTo>
                        <a:lnTo>
                          <a:pt x="6" y="3"/>
                        </a:lnTo>
                        <a:lnTo>
                          <a:pt x="8"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3" name="Freeform 562"/>
                  <p:cNvSpPr>
                    <a:spLocks/>
                  </p:cNvSpPr>
                  <p:nvPr/>
                </p:nvSpPr>
                <p:spPr bwMode="auto">
                  <a:xfrm>
                    <a:off x="3065" y="3212"/>
                    <a:ext cx="119" cy="141"/>
                  </a:xfrm>
                  <a:custGeom>
                    <a:avLst/>
                    <a:gdLst/>
                    <a:ahLst/>
                    <a:cxnLst>
                      <a:cxn ang="0">
                        <a:pos x="115" y="53"/>
                      </a:cxn>
                      <a:cxn ang="0">
                        <a:pos x="104" y="47"/>
                      </a:cxn>
                      <a:cxn ang="0">
                        <a:pos x="98" y="42"/>
                      </a:cxn>
                      <a:cxn ang="0">
                        <a:pos x="91" y="37"/>
                      </a:cxn>
                      <a:cxn ang="0">
                        <a:pos x="80" y="33"/>
                      </a:cxn>
                      <a:cxn ang="0">
                        <a:pos x="58" y="13"/>
                      </a:cxn>
                      <a:cxn ang="0">
                        <a:pos x="48" y="4"/>
                      </a:cxn>
                      <a:cxn ang="0">
                        <a:pos x="40" y="4"/>
                      </a:cxn>
                      <a:cxn ang="0">
                        <a:pos x="37" y="0"/>
                      </a:cxn>
                      <a:cxn ang="0">
                        <a:pos x="33" y="5"/>
                      </a:cxn>
                      <a:cxn ang="0">
                        <a:pos x="39" y="22"/>
                      </a:cxn>
                      <a:cxn ang="0">
                        <a:pos x="34" y="23"/>
                      </a:cxn>
                      <a:cxn ang="0">
                        <a:pos x="29" y="18"/>
                      </a:cxn>
                      <a:cxn ang="0">
                        <a:pos x="15" y="34"/>
                      </a:cxn>
                      <a:cxn ang="0">
                        <a:pos x="10" y="44"/>
                      </a:cxn>
                      <a:cxn ang="0">
                        <a:pos x="4" y="47"/>
                      </a:cxn>
                      <a:cxn ang="0">
                        <a:pos x="3" y="63"/>
                      </a:cxn>
                      <a:cxn ang="0">
                        <a:pos x="7" y="76"/>
                      </a:cxn>
                      <a:cxn ang="0">
                        <a:pos x="3" y="89"/>
                      </a:cxn>
                      <a:cxn ang="0">
                        <a:pos x="4" y="93"/>
                      </a:cxn>
                      <a:cxn ang="0">
                        <a:pos x="9" y="94"/>
                      </a:cxn>
                      <a:cxn ang="0">
                        <a:pos x="12" y="93"/>
                      </a:cxn>
                      <a:cxn ang="0">
                        <a:pos x="15" y="93"/>
                      </a:cxn>
                      <a:cxn ang="0">
                        <a:pos x="13" y="95"/>
                      </a:cxn>
                      <a:cxn ang="0">
                        <a:pos x="9" y="96"/>
                      </a:cxn>
                      <a:cxn ang="0">
                        <a:pos x="10" y="100"/>
                      </a:cxn>
                      <a:cxn ang="0">
                        <a:pos x="14" y="98"/>
                      </a:cxn>
                      <a:cxn ang="0">
                        <a:pos x="17" y="101"/>
                      </a:cxn>
                      <a:cxn ang="0">
                        <a:pos x="19" y="108"/>
                      </a:cxn>
                      <a:cxn ang="0">
                        <a:pos x="24" y="108"/>
                      </a:cxn>
                      <a:cxn ang="0">
                        <a:pos x="28" y="108"/>
                      </a:cxn>
                      <a:cxn ang="0">
                        <a:pos x="28" y="113"/>
                      </a:cxn>
                      <a:cxn ang="0">
                        <a:pos x="37" y="121"/>
                      </a:cxn>
                      <a:cxn ang="0">
                        <a:pos x="43" y="129"/>
                      </a:cxn>
                      <a:cxn ang="0">
                        <a:pos x="43" y="134"/>
                      </a:cxn>
                      <a:cxn ang="0">
                        <a:pos x="49" y="140"/>
                      </a:cxn>
                      <a:cxn ang="0">
                        <a:pos x="58" y="128"/>
                      </a:cxn>
                      <a:cxn ang="0">
                        <a:pos x="55" y="119"/>
                      </a:cxn>
                      <a:cxn ang="0">
                        <a:pos x="53" y="113"/>
                      </a:cxn>
                      <a:cxn ang="0">
                        <a:pos x="65" y="94"/>
                      </a:cxn>
                      <a:cxn ang="0">
                        <a:pos x="70" y="86"/>
                      </a:cxn>
                      <a:cxn ang="0">
                        <a:pos x="75" y="78"/>
                      </a:cxn>
                      <a:cxn ang="0">
                        <a:pos x="80" y="75"/>
                      </a:cxn>
                      <a:cxn ang="0">
                        <a:pos x="81" y="83"/>
                      </a:cxn>
                      <a:cxn ang="0">
                        <a:pos x="84" y="91"/>
                      </a:cxn>
                      <a:cxn ang="0">
                        <a:pos x="91" y="90"/>
                      </a:cxn>
                      <a:cxn ang="0">
                        <a:pos x="99" y="84"/>
                      </a:cxn>
                      <a:cxn ang="0">
                        <a:pos x="101" y="78"/>
                      </a:cxn>
                      <a:cxn ang="0">
                        <a:pos x="98" y="73"/>
                      </a:cxn>
                      <a:cxn ang="0">
                        <a:pos x="95" y="70"/>
                      </a:cxn>
                      <a:cxn ang="0">
                        <a:pos x="111" y="65"/>
                      </a:cxn>
                    </a:cxnLst>
                    <a:rect l="0" t="0" r="r" b="b"/>
                    <a:pathLst>
                      <a:path w="119" h="141">
                        <a:moveTo>
                          <a:pt x="119" y="59"/>
                        </a:moveTo>
                        <a:lnTo>
                          <a:pt x="118" y="55"/>
                        </a:lnTo>
                        <a:lnTo>
                          <a:pt x="115" y="53"/>
                        </a:lnTo>
                        <a:lnTo>
                          <a:pt x="111" y="50"/>
                        </a:lnTo>
                        <a:lnTo>
                          <a:pt x="108" y="49"/>
                        </a:lnTo>
                        <a:lnTo>
                          <a:pt x="104" y="47"/>
                        </a:lnTo>
                        <a:lnTo>
                          <a:pt x="101" y="45"/>
                        </a:lnTo>
                        <a:lnTo>
                          <a:pt x="99" y="43"/>
                        </a:lnTo>
                        <a:lnTo>
                          <a:pt x="98" y="42"/>
                        </a:lnTo>
                        <a:lnTo>
                          <a:pt x="95" y="39"/>
                        </a:lnTo>
                        <a:lnTo>
                          <a:pt x="94" y="37"/>
                        </a:lnTo>
                        <a:lnTo>
                          <a:pt x="91" y="37"/>
                        </a:lnTo>
                        <a:lnTo>
                          <a:pt x="88" y="37"/>
                        </a:lnTo>
                        <a:lnTo>
                          <a:pt x="85" y="35"/>
                        </a:lnTo>
                        <a:lnTo>
                          <a:pt x="80" y="33"/>
                        </a:lnTo>
                        <a:lnTo>
                          <a:pt x="73" y="27"/>
                        </a:lnTo>
                        <a:lnTo>
                          <a:pt x="65" y="20"/>
                        </a:lnTo>
                        <a:lnTo>
                          <a:pt x="58" y="13"/>
                        </a:lnTo>
                        <a:lnTo>
                          <a:pt x="52" y="7"/>
                        </a:lnTo>
                        <a:lnTo>
                          <a:pt x="50" y="3"/>
                        </a:lnTo>
                        <a:lnTo>
                          <a:pt x="48" y="4"/>
                        </a:lnTo>
                        <a:lnTo>
                          <a:pt x="45" y="4"/>
                        </a:lnTo>
                        <a:lnTo>
                          <a:pt x="43" y="4"/>
                        </a:lnTo>
                        <a:lnTo>
                          <a:pt x="40" y="4"/>
                        </a:lnTo>
                        <a:lnTo>
                          <a:pt x="39" y="4"/>
                        </a:lnTo>
                        <a:lnTo>
                          <a:pt x="38" y="2"/>
                        </a:lnTo>
                        <a:lnTo>
                          <a:pt x="37" y="0"/>
                        </a:lnTo>
                        <a:lnTo>
                          <a:pt x="35" y="0"/>
                        </a:lnTo>
                        <a:lnTo>
                          <a:pt x="33" y="2"/>
                        </a:lnTo>
                        <a:lnTo>
                          <a:pt x="33" y="5"/>
                        </a:lnTo>
                        <a:lnTo>
                          <a:pt x="35" y="10"/>
                        </a:lnTo>
                        <a:lnTo>
                          <a:pt x="38" y="15"/>
                        </a:lnTo>
                        <a:lnTo>
                          <a:pt x="39" y="22"/>
                        </a:lnTo>
                        <a:lnTo>
                          <a:pt x="38" y="27"/>
                        </a:lnTo>
                        <a:lnTo>
                          <a:pt x="37" y="24"/>
                        </a:lnTo>
                        <a:lnTo>
                          <a:pt x="34" y="23"/>
                        </a:lnTo>
                        <a:lnTo>
                          <a:pt x="33" y="20"/>
                        </a:lnTo>
                        <a:lnTo>
                          <a:pt x="32" y="19"/>
                        </a:lnTo>
                        <a:lnTo>
                          <a:pt x="29" y="18"/>
                        </a:lnTo>
                        <a:lnTo>
                          <a:pt x="27" y="17"/>
                        </a:lnTo>
                        <a:lnTo>
                          <a:pt x="19" y="25"/>
                        </a:lnTo>
                        <a:lnTo>
                          <a:pt x="15" y="34"/>
                        </a:lnTo>
                        <a:lnTo>
                          <a:pt x="14" y="40"/>
                        </a:lnTo>
                        <a:lnTo>
                          <a:pt x="13" y="44"/>
                        </a:lnTo>
                        <a:lnTo>
                          <a:pt x="10" y="44"/>
                        </a:lnTo>
                        <a:lnTo>
                          <a:pt x="8" y="45"/>
                        </a:lnTo>
                        <a:lnTo>
                          <a:pt x="7" y="45"/>
                        </a:lnTo>
                        <a:lnTo>
                          <a:pt x="4" y="47"/>
                        </a:lnTo>
                        <a:lnTo>
                          <a:pt x="3" y="49"/>
                        </a:lnTo>
                        <a:lnTo>
                          <a:pt x="2" y="56"/>
                        </a:lnTo>
                        <a:lnTo>
                          <a:pt x="3" y="63"/>
                        </a:lnTo>
                        <a:lnTo>
                          <a:pt x="5" y="68"/>
                        </a:lnTo>
                        <a:lnTo>
                          <a:pt x="8" y="71"/>
                        </a:lnTo>
                        <a:lnTo>
                          <a:pt x="7" y="76"/>
                        </a:lnTo>
                        <a:lnTo>
                          <a:pt x="0" y="83"/>
                        </a:lnTo>
                        <a:lnTo>
                          <a:pt x="2" y="86"/>
                        </a:lnTo>
                        <a:lnTo>
                          <a:pt x="3" y="89"/>
                        </a:lnTo>
                        <a:lnTo>
                          <a:pt x="3" y="93"/>
                        </a:lnTo>
                        <a:lnTo>
                          <a:pt x="4" y="93"/>
                        </a:lnTo>
                        <a:lnTo>
                          <a:pt x="4" y="93"/>
                        </a:lnTo>
                        <a:lnTo>
                          <a:pt x="5" y="93"/>
                        </a:lnTo>
                        <a:lnTo>
                          <a:pt x="8" y="93"/>
                        </a:lnTo>
                        <a:lnTo>
                          <a:pt x="9" y="94"/>
                        </a:lnTo>
                        <a:lnTo>
                          <a:pt x="10" y="94"/>
                        </a:lnTo>
                        <a:lnTo>
                          <a:pt x="12" y="93"/>
                        </a:lnTo>
                        <a:lnTo>
                          <a:pt x="12" y="93"/>
                        </a:lnTo>
                        <a:lnTo>
                          <a:pt x="13" y="91"/>
                        </a:lnTo>
                        <a:lnTo>
                          <a:pt x="13" y="91"/>
                        </a:lnTo>
                        <a:lnTo>
                          <a:pt x="15" y="93"/>
                        </a:lnTo>
                        <a:lnTo>
                          <a:pt x="15" y="94"/>
                        </a:lnTo>
                        <a:lnTo>
                          <a:pt x="14" y="94"/>
                        </a:lnTo>
                        <a:lnTo>
                          <a:pt x="13" y="95"/>
                        </a:lnTo>
                        <a:lnTo>
                          <a:pt x="12" y="95"/>
                        </a:lnTo>
                        <a:lnTo>
                          <a:pt x="10" y="96"/>
                        </a:lnTo>
                        <a:lnTo>
                          <a:pt x="9" y="96"/>
                        </a:lnTo>
                        <a:lnTo>
                          <a:pt x="8" y="98"/>
                        </a:lnTo>
                        <a:lnTo>
                          <a:pt x="9" y="99"/>
                        </a:lnTo>
                        <a:lnTo>
                          <a:pt x="10" y="100"/>
                        </a:lnTo>
                        <a:lnTo>
                          <a:pt x="12" y="99"/>
                        </a:lnTo>
                        <a:lnTo>
                          <a:pt x="13" y="99"/>
                        </a:lnTo>
                        <a:lnTo>
                          <a:pt x="14" y="98"/>
                        </a:lnTo>
                        <a:lnTo>
                          <a:pt x="14" y="98"/>
                        </a:lnTo>
                        <a:lnTo>
                          <a:pt x="15" y="99"/>
                        </a:lnTo>
                        <a:lnTo>
                          <a:pt x="17" y="101"/>
                        </a:lnTo>
                        <a:lnTo>
                          <a:pt x="17" y="104"/>
                        </a:lnTo>
                        <a:lnTo>
                          <a:pt x="18" y="105"/>
                        </a:lnTo>
                        <a:lnTo>
                          <a:pt x="19" y="108"/>
                        </a:lnTo>
                        <a:lnTo>
                          <a:pt x="20" y="108"/>
                        </a:lnTo>
                        <a:lnTo>
                          <a:pt x="23" y="108"/>
                        </a:lnTo>
                        <a:lnTo>
                          <a:pt x="24" y="108"/>
                        </a:lnTo>
                        <a:lnTo>
                          <a:pt x="25" y="106"/>
                        </a:lnTo>
                        <a:lnTo>
                          <a:pt x="27" y="106"/>
                        </a:lnTo>
                        <a:lnTo>
                          <a:pt x="28" y="108"/>
                        </a:lnTo>
                        <a:lnTo>
                          <a:pt x="28" y="109"/>
                        </a:lnTo>
                        <a:lnTo>
                          <a:pt x="28" y="111"/>
                        </a:lnTo>
                        <a:lnTo>
                          <a:pt x="28" y="113"/>
                        </a:lnTo>
                        <a:lnTo>
                          <a:pt x="32" y="116"/>
                        </a:lnTo>
                        <a:lnTo>
                          <a:pt x="34" y="119"/>
                        </a:lnTo>
                        <a:lnTo>
                          <a:pt x="37" y="121"/>
                        </a:lnTo>
                        <a:lnTo>
                          <a:pt x="40" y="124"/>
                        </a:lnTo>
                        <a:lnTo>
                          <a:pt x="43" y="126"/>
                        </a:lnTo>
                        <a:lnTo>
                          <a:pt x="43" y="129"/>
                        </a:lnTo>
                        <a:lnTo>
                          <a:pt x="43" y="130"/>
                        </a:lnTo>
                        <a:lnTo>
                          <a:pt x="43" y="131"/>
                        </a:lnTo>
                        <a:lnTo>
                          <a:pt x="43" y="134"/>
                        </a:lnTo>
                        <a:lnTo>
                          <a:pt x="43" y="135"/>
                        </a:lnTo>
                        <a:lnTo>
                          <a:pt x="47" y="138"/>
                        </a:lnTo>
                        <a:lnTo>
                          <a:pt x="49" y="140"/>
                        </a:lnTo>
                        <a:lnTo>
                          <a:pt x="53" y="141"/>
                        </a:lnTo>
                        <a:lnTo>
                          <a:pt x="57" y="141"/>
                        </a:lnTo>
                        <a:lnTo>
                          <a:pt x="58" y="128"/>
                        </a:lnTo>
                        <a:lnTo>
                          <a:pt x="59" y="123"/>
                        </a:lnTo>
                        <a:lnTo>
                          <a:pt x="58" y="121"/>
                        </a:lnTo>
                        <a:lnTo>
                          <a:pt x="55" y="119"/>
                        </a:lnTo>
                        <a:lnTo>
                          <a:pt x="53" y="118"/>
                        </a:lnTo>
                        <a:lnTo>
                          <a:pt x="52" y="115"/>
                        </a:lnTo>
                        <a:lnTo>
                          <a:pt x="53" y="113"/>
                        </a:lnTo>
                        <a:lnTo>
                          <a:pt x="57" y="106"/>
                        </a:lnTo>
                        <a:lnTo>
                          <a:pt x="61" y="100"/>
                        </a:lnTo>
                        <a:lnTo>
                          <a:pt x="65" y="94"/>
                        </a:lnTo>
                        <a:lnTo>
                          <a:pt x="68" y="90"/>
                        </a:lnTo>
                        <a:lnTo>
                          <a:pt x="69" y="89"/>
                        </a:lnTo>
                        <a:lnTo>
                          <a:pt x="70" y="86"/>
                        </a:lnTo>
                        <a:lnTo>
                          <a:pt x="71" y="84"/>
                        </a:lnTo>
                        <a:lnTo>
                          <a:pt x="74" y="80"/>
                        </a:lnTo>
                        <a:lnTo>
                          <a:pt x="75" y="78"/>
                        </a:lnTo>
                        <a:lnTo>
                          <a:pt x="78" y="75"/>
                        </a:lnTo>
                        <a:lnTo>
                          <a:pt x="79" y="75"/>
                        </a:lnTo>
                        <a:lnTo>
                          <a:pt x="80" y="75"/>
                        </a:lnTo>
                        <a:lnTo>
                          <a:pt x="80" y="78"/>
                        </a:lnTo>
                        <a:lnTo>
                          <a:pt x="81" y="80"/>
                        </a:lnTo>
                        <a:lnTo>
                          <a:pt x="81" y="83"/>
                        </a:lnTo>
                        <a:lnTo>
                          <a:pt x="83" y="86"/>
                        </a:lnTo>
                        <a:lnTo>
                          <a:pt x="83" y="89"/>
                        </a:lnTo>
                        <a:lnTo>
                          <a:pt x="84" y="91"/>
                        </a:lnTo>
                        <a:lnTo>
                          <a:pt x="86" y="91"/>
                        </a:lnTo>
                        <a:lnTo>
                          <a:pt x="89" y="91"/>
                        </a:lnTo>
                        <a:lnTo>
                          <a:pt x="91" y="90"/>
                        </a:lnTo>
                        <a:lnTo>
                          <a:pt x="94" y="88"/>
                        </a:lnTo>
                        <a:lnTo>
                          <a:pt x="96" y="85"/>
                        </a:lnTo>
                        <a:lnTo>
                          <a:pt x="99" y="84"/>
                        </a:lnTo>
                        <a:lnTo>
                          <a:pt x="100" y="84"/>
                        </a:lnTo>
                        <a:lnTo>
                          <a:pt x="101" y="80"/>
                        </a:lnTo>
                        <a:lnTo>
                          <a:pt x="101" y="78"/>
                        </a:lnTo>
                        <a:lnTo>
                          <a:pt x="100" y="75"/>
                        </a:lnTo>
                        <a:lnTo>
                          <a:pt x="99" y="74"/>
                        </a:lnTo>
                        <a:lnTo>
                          <a:pt x="98" y="73"/>
                        </a:lnTo>
                        <a:lnTo>
                          <a:pt x="96" y="73"/>
                        </a:lnTo>
                        <a:lnTo>
                          <a:pt x="95" y="71"/>
                        </a:lnTo>
                        <a:lnTo>
                          <a:pt x="95" y="70"/>
                        </a:lnTo>
                        <a:lnTo>
                          <a:pt x="99" y="68"/>
                        </a:lnTo>
                        <a:lnTo>
                          <a:pt x="105" y="66"/>
                        </a:lnTo>
                        <a:lnTo>
                          <a:pt x="111" y="65"/>
                        </a:lnTo>
                        <a:lnTo>
                          <a:pt x="116" y="63"/>
                        </a:lnTo>
                        <a:lnTo>
                          <a:pt x="119" y="5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4" name="Freeform 563"/>
                  <p:cNvSpPr>
                    <a:spLocks/>
                  </p:cNvSpPr>
                  <p:nvPr/>
                </p:nvSpPr>
                <p:spPr bwMode="auto">
                  <a:xfrm>
                    <a:off x="2550" y="3236"/>
                    <a:ext cx="21" cy="13"/>
                  </a:xfrm>
                  <a:custGeom>
                    <a:avLst/>
                    <a:gdLst/>
                    <a:ahLst/>
                    <a:cxnLst>
                      <a:cxn ang="0">
                        <a:pos x="21" y="0"/>
                      </a:cxn>
                      <a:cxn ang="0">
                        <a:pos x="21" y="3"/>
                      </a:cxn>
                      <a:cxn ang="0">
                        <a:pos x="21" y="5"/>
                      </a:cxn>
                      <a:cxn ang="0">
                        <a:pos x="21" y="8"/>
                      </a:cxn>
                      <a:cxn ang="0">
                        <a:pos x="21" y="10"/>
                      </a:cxn>
                      <a:cxn ang="0">
                        <a:pos x="20" y="11"/>
                      </a:cxn>
                      <a:cxn ang="0">
                        <a:pos x="19" y="13"/>
                      </a:cxn>
                      <a:cxn ang="0">
                        <a:pos x="18" y="11"/>
                      </a:cxn>
                      <a:cxn ang="0">
                        <a:pos x="16" y="10"/>
                      </a:cxn>
                      <a:cxn ang="0">
                        <a:pos x="16" y="9"/>
                      </a:cxn>
                      <a:cxn ang="0">
                        <a:pos x="16" y="8"/>
                      </a:cxn>
                      <a:cxn ang="0">
                        <a:pos x="15" y="6"/>
                      </a:cxn>
                      <a:cxn ang="0">
                        <a:pos x="14" y="6"/>
                      </a:cxn>
                      <a:cxn ang="0">
                        <a:pos x="11" y="6"/>
                      </a:cxn>
                      <a:cxn ang="0">
                        <a:pos x="9" y="8"/>
                      </a:cxn>
                      <a:cxn ang="0">
                        <a:pos x="6" y="8"/>
                      </a:cxn>
                      <a:cxn ang="0">
                        <a:pos x="4" y="8"/>
                      </a:cxn>
                      <a:cxn ang="0">
                        <a:pos x="1" y="8"/>
                      </a:cxn>
                      <a:cxn ang="0">
                        <a:pos x="0" y="5"/>
                      </a:cxn>
                      <a:cxn ang="0">
                        <a:pos x="0" y="3"/>
                      </a:cxn>
                      <a:cxn ang="0">
                        <a:pos x="0" y="1"/>
                      </a:cxn>
                      <a:cxn ang="0">
                        <a:pos x="3" y="1"/>
                      </a:cxn>
                      <a:cxn ang="0">
                        <a:pos x="4" y="1"/>
                      </a:cxn>
                      <a:cxn ang="0">
                        <a:pos x="6" y="3"/>
                      </a:cxn>
                      <a:cxn ang="0">
                        <a:pos x="9" y="3"/>
                      </a:cxn>
                      <a:cxn ang="0">
                        <a:pos x="10" y="3"/>
                      </a:cxn>
                      <a:cxn ang="0">
                        <a:pos x="11" y="4"/>
                      </a:cxn>
                      <a:cxn ang="0">
                        <a:pos x="14" y="3"/>
                      </a:cxn>
                      <a:cxn ang="0">
                        <a:pos x="16" y="3"/>
                      </a:cxn>
                      <a:cxn ang="0">
                        <a:pos x="19" y="1"/>
                      </a:cxn>
                      <a:cxn ang="0">
                        <a:pos x="21" y="0"/>
                      </a:cxn>
                      <a:cxn ang="0">
                        <a:pos x="21" y="0"/>
                      </a:cxn>
                    </a:cxnLst>
                    <a:rect l="0" t="0" r="r" b="b"/>
                    <a:pathLst>
                      <a:path w="21" h="13">
                        <a:moveTo>
                          <a:pt x="21" y="0"/>
                        </a:moveTo>
                        <a:lnTo>
                          <a:pt x="21" y="3"/>
                        </a:lnTo>
                        <a:lnTo>
                          <a:pt x="21" y="5"/>
                        </a:lnTo>
                        <a:lnTo>
                          <a:pt x="21" y="8"/>
                        </a:lnTo>
                        <a:lnTo>
                          <a:pt x="21" y="10"/>
                        </a:lnTo>
                        <a:lnTo>
                          <a:pt x="20" y="11"/>
                        </a:lnTo>
                        <a:lnTo>
                          <a:pt x="19" y="13"/>
                        </a:lnTo>
                        <a:lnTo>
                          <a:pt x="18" y="11"/>
                        </a:lnTo>
                        <a:lnTo>
                          <a:pt x="16" y="10"/>
                        </a:lnTo>
                        <a:lnTo>
                          <a:pt x="16" y="9"/>
                        </a:lnTo>
                        <a:lnTo>
                          <a:pt x="16" y="8"/>
                        </a:lnTo>
                        <a:lnTo>
                          <a:pt x="15" y="6"/>
                        </a:lnTo>
                        <a:lnTo>
                          <a:pt x="14" y="6"/>
                        </a:lnTo>
                        <a:lnTo>
                          <a:pt x="11" y="6"/>
                        </a:lnTo>
                        <a:lnTo>
                          <a:pt x="9" y="8"/>
                        </a:lnTo>
                        <a:lnTo>
                          <a:pt x="6" y="8"/>
                        </a:lnTo>
                        <a:lnTo>
                          <a:pt x="4" y="8"/>
                        </a:lnTo>
                        <a:lnTo>
                          <a:pt x="1" y="8"/>
                        </a:lnTo>
                        <a:lnTo>
                          <a:pt x="0" y="5"/>
                        </a:lnTo>
                        <a:lnTo>
                          <a:pt x="0" y="3"/>
                        </a:lnTo>
                        <a:lnTo>
                          <a:pt x="0" y="1"/>
                        </a:lnTo>
                        <a:lnTo>
                          <a:pt x="3" y="1"/>
                        </a:lnTo>
                        <a:lnTo>
                          <a:pt x="4" y="1"/>
                        </a:lnTo>
                        <a:lnTo>
                          <a:pt x="6" y="3"/>
                        </a:lnTo>
                        <a:lnTo>
                          <a:pt x="9" y="3"/>
                        </a:lnTo>
                        <a:lnTo>
                          <a:pt x="10" y="3"/>
                        </a:lnTo>
                        <a:lnTo>
                          <a:pt x="11" y="4"/>
                        </a:lnTo>
                        <a:lnTo>
                          <a:pt x="14" y="3"/>
                        </a:lnTo>
                        <a:lnTo>
                          <a:pt x="16" y="3"/>
                        </a:lnTo>
                        <a:lnTo>
                          <a:pt x="19" y="1"/>
                        </a:lnTo>
                        <a:lnTo>
                          <a:pt x="21" y="0"/>
                        </a:lnTo>
                        <a:lnTo>
                          <a:pt x="2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5" name="Freeform 564"/>
                  <p:cNvSpPr>
                    <a:spLocks/>
                  </p:cNvSpPr>
                  <p:nvPr/>
                </p:nvSpPr>
                <p:spPr bwMode="auto">
                  <a:xfrm>
                    <a:off x="2398" y="3360"/>
                    <a:ext cx="112" cy="194"/>
                  </a:xfrm>
                  <a:custGeom>
                    <a:avLst/>
                    <a:gdLst/>
                    <a:ahLst/>
                    <a:cxnLst>
                      <a:cxn ang="0">
                        <a:pos x="88" y="6"/>
                      </a:cxn>
                      <a:cxn ang="0">
                        <a:pos x="93" y="11"/>
                      </a:cxn>
                      <a:cxn ang="0">
                        <a:pos x="96" y="12"/>
                      </a:cxn>
                      <a:cxn ang="0">
                        <a:pos x="98" y="13"/>
                      </a:cxn>
                      <a:cxn ang="0">
                        <a:pos x="101" y="15"/>
                      </a:cxn>
                      <a:cxn ang="0">
                        <a:pos x="100" y="23"/>
                      </a:cxn>
                      <a:cxn ang="0">
                        <a:pos x="107" y="25"/>
                      </a:cxn>
                      <a:cxn ang="0">
                        <a:pos x="102" y="26"/>
                      </a:cxn>
                      <a:cxn ang="0">
                        <a:pos x="100" y="30"/>
                      </a:cxn>
                      <a:cxn ang="0">
                        <a:pos x="100" y="31"/>
                      </a:cxn>
                      <a:cxn ang="0">
                        <a:pos x="108" y="40"/>
                      </a:cxn>
                      <a:cxn ang="0">
                        <a:pos x="105" y="40"/>
                      </a:cxn>
                      <a:cxn ang="0">
                        <a:pos x="106" y="52"/>
                      </a:cxn>
                      <a:cxn ang="0">
                        <a:pos x="111" y="63"/>
                      </a:cxn>
                      <a:cxn ang="0">
                        <a:pos x="95" y="87"/>
                      </a:cxn>
                      <a:cxn ang="0">
                        <a:pos x="100" y="100"/>
                      </a:cxn>
                      <a:cxn ang="0">
                        <a:pos x="88" y="149"/>
                      </a:cxn>
                      <a:cxn ang="0">
                        <a:pos x="80" y="176"/>
                      </a:cxn>
                      <a:cxn ang="0">
                        <a:pos x="75" y="179"/>
                      </a:cxn>
                      <a:cxn ang="0">
                        <a:pos x="69" y="178"/>
                      </a:cxn>
                      <a:cxn ang="0">
                        <a:pos x="60" y="168"/>
                      </a:cxn>
                      <a:cxn ang="0">
                        <a:pos x="52" y="171"/>
                      </a:cxn>
                      <a:cxn ang="0">
                        <a:pos x="46" y="163"/>
                      </a:cxn>
                      <a:cxn ang="0">
                        <a:pos x="50" y="168"/>
                      </a:cxn>
                      <a:cxn ang="0">
                        <a:pos x="44" y="174"/>
                      </a:cxn>
                      <a:cxn ang="0">
                        <a:pos x="42" y="187"/>
                      </a:cxn>
                      <a:cxn ang="0">
                        <a:pos x="25" y="189"/>
                      </a:cxn>
                      <a:cxn ang="0">
                        <a:pos x="17" y="193"/>
                      </a:cxn>
                      <a:cxn ang="0">
                        <a:pos x="12" y="177"/>
                      </a:cxn>
                      <a:cxn ang="0">
                        <a:pos x="7" y="178"/>
                      </a:cxn>
                      <a:cxn ang="0">
                        <a:pos x="1" y="182"/>
                      </a:cxn>
                      <a:cxn ang="0">
                        <a:pos x="1" y="169"/>
                      </a:cxn>
                      <a:cxn ang="0">
                        <a:pos x="7" y="176"/>
                      </a:cxn>
                      <a:cxn ang="0">
                        <a:pos x="6" y="171"/>
                      </a:cxn>
                      <a:cxn ang="0">
                        <a:pos x="6" y="166"/>
                      </a:cxn>
                      <a:cxn ang="0">
                        <a:pos x="5" y="157"/>
                      </a:cxn>
                      <a:cxn ang="0">
                        <a:pos x="6" y="147"/>
                      </a:cxn>
                      <a:cxn ang="0">
                        <a:pos x="11" y="136"/>
                      </a:cxn>
                      <a:cxn ang="0">
                        <a:pos x="14" y="121"/>
                      </a:cxn>
                      <a:cxn ang="0">
                        <a:pos x="19" y="122"/>
                      </a:cxn>
                      <a:cxn ang="0">
                        <a:pos x="19" y="122"/>
                      </a:cxn>
                      <a:cxn ang="0">
                        <a:pos x="24" y="111"/>
                      </a:cxn>
                      <a:cxn ang="0">
                        <a:pos x="16" y="108"/>
                      </a:cxn>
                      <a:cxn ang="0">
                        <a:pos x="14" y="106"/>
                      </a:cxn>
                      <a:cxn ang="0">
                        <a:pos x="15" y="93"/>
                      </a:cxn>
                      <a:cxn ang="0">
                        <a:pos x="21" y="88"/>
                      </a:cxn>
                      <a:cxn ang="0">
                        <a:pos x="22" y="76"/>
                      </a:cxn>
                      <a:cxn ang="0">
                        <a:pos x="17" y="63"/>
                      </a:cxn>
                      <a:cxn ang="0">
                        <a:pos x="14" y="48"/>
                      </a:cxn>
                      <a:cxn ang="0">
                        <a:pos x="9" y="47"/>
                      </a:cxn>
                      <a:cxn ang="0">
                        <a:pos x="7" y="45"/>
                      </a:cxn>
                      <a:cxn ang="0">
                        <a:pos x="6" y="48"/>
                      </a:cxn>
                      <a:cxn ang="0">
                        <a:pos x="7" y="42"/>
                      </a:cxn>
                      <a:cxn ang="0">
                        <a:pos x="10" y="33"/>
                      </a:cxn>
                      <a:cxn ang="0">
                        <a:pos x="9" y="38"/>
                      </a:cxn>
                      <a:cxn ang="0">
                        <a:pos x="7" y="31"/>
                      </a:cxn>
                      <a:cxn ang="0">
                        <a:pos x="14" y="21"/>
                      </a:cxn>
                      <a:cxn ang="0">
                        <a:pos x="14" y="15"/>
                      </a:cxn>
                      <a:cxn ang="0">
                        <a:pos x="16" y="23"/>
                      </a:cxn>
                      <a:cxn ang="0">
                        <a:pos x="62" y="13"/>
                      </a:cxn>
                      <a:cxn ang="0">
                        <a:pos x="79" y="2"/>
                      </a:cxn>
                    </a:cxnLst>
                    <a:rect l="0" t="0" r="r" b="b"/>
                    <a:pathLst>
                      <a:path w="112" h="194">
                        <a:moveTo>
                          <a:pt x="83" y="1"/>
                        </a:moveTo>
                        <a:lnTo>
                          <a:pt x="83" y="3"/>
                        </a:lnTo>
                        <a:lnTo>
                          <a:pt x="85" y="5"/>
                        </a:lnTo>
                        <a:lnTo>
                          <a:pt x="86" y="5"/>
                        </a:lnTo>
                        <a:lnTo>
                          <a:pt x="88" y="6"/>
                        </a:lnTo>
                        <a:lnTo>
                          <a:pt x="90" y="6"/>
                        </a:lnTo>
                        <a:lnTo>
                          <a:pt x="91" y="6"/>
                        </a:lnTo>
                        <a:lnTo>
                          <a:pt x="92" y="7"/>
                        </a:lnTo>
                        <a:lnTo>
                          <a:pt x="93" y="8"/>
                        </a:lnTo>
                        <a:lnTo>
                          <a:pt x="93" y="11"/>
                        </a:lnTo>
                        <a:lnTo>
                          <a:pt x="93" y="12"/>
                        </a:lnTo>
                        <a:lnTo>
                          <a:pt x="92" y="15"/>
                        </a:lnTo>
                        <a:lnTo>
                          <a:pt x="93" y="16"/>
                        </a:lnTo>
                        <a:lnTo>
                          <a:pt x="93" y="16"/>
                        </a:lnTo>
                        <a:lnTo>
                          <a:pt x="96" y="12"/>
                        </a:lnTo>
                        <a:lnTo>
                          <a:pt x="97" y="11"/>
                        </a:lnTo>
                        <a:lnTo>
                          <a:pt x="98" y="11"/>
                        </a:lnTo>
                        <a:lnTo>
                          <a:pt x="98" y="12"/>
                        </a:lnTo>
                        <a:lnTo>
                          <a:pt x="98" y="12"/>
                        </a:lnTo>
                        <a:lnTo>
                          <a:pt x="98" y="13"/>
                        </a:lnTo>
                        <a:lnTo>
                          <a:pt x="100" y="15"/>
                        </a:lnTo>
                        <a:lnTo>
                          <a:pt x="100" y="15"/>
                        </a:lnTo>
                        <a:lnTo>
                          <a:pt x="101" y="15"/>
                        </a:lnTo>
                        <a:lnTo>
                          <a:pt x="101" y="15"/>
                        </a:lnTo>
                        <a:lnTo>
                          <a:pt x="101" y="15"/>
                        </a:lnTo>
                        <a:lnTo>
                          <a:pt x="101" y="17"/>
                        </a:lnTo>
                        <a:lnTo>
                          <a:pt x="100" y="18"/>
                        </a:lnTo>
                        <a:lnTo>
                          <a:pt x="98" y="20"/>
                        </a:lnTo>
                        <a:lnTo>
                          <a:pt x="98" y="22"/>
                        </a:lnTo>
                        <a:lnTo>
                          <a:pt x="100" y="23"/>
                        </a:lnTo>
                        <a:lnTo>
                          <a:pt x="100" y="25"/>
                        </a:lnTo>
                        <a:lnTo>
                          <a:pt x="102" y="25"/>
                        </a:lnTo>
                        <a:lnTo>
                          <a:pt x="103" y="25"/>
                        </a:lnTo>
                        <a:lnTo>
                          <a:pt x="106" y="25"/>
                        </a:lnTo>
                        <a:lnTo>
                          <a:pt x="107" y="25"/>
                        </a:lnTo>
                        <a:lnTo>
                          <a:pt x="107" y="26"/>
                        </a:lnTo>
                        <a:lnTo>
                          <a:pt x="106" y="26"/>
                        </a:lnTo>
                        <a:lnTo>
                          <a:pt x="106" y="26"/>
                        </a:lnTo>
                        <a:lnTo>
                          <a:pt x="103" y="26"/>
                        </a:lnTo>
                        <a:lnTo>
                          <a:pt x="102" y="26"/>
                        </a:lnTo>
                        <a:lnTo>
                          <a:pt x="101" y="26"/>
                        </a:lnTo>
                        <a:lnTo>
                          <a:pt x="101" y="26"/>
                        </a:lnTo>
                        <a:lnTo>
                          <a:pt x="101" y="27"/>
                        </a:lnTo>
                        <a:lnTo>
                          <a:pt x="101" y="28"/>
                        </a:lnTo>
                        <a:lnTo>
                          <a:pt x="100" y="30"/>
                        </a:lnTo>
                        <a:lnTo>
                          <a:pt x="98" y="30"/>
                        </a:lnTo>
                        <a:lnTo>
                          <a:pt x="97" y="30"/>
                        </a:lnTo>
                        <a:lnTo>
                          <a:pt x="96" y="30"/>
                        </a:lnTo>
                        <a:lnTo>
                          <a:pt x="95" y="31"/>
                        </a:lnTo>
                        <a:lnTo>
                          <a:pt x="100" y="31"/>
                        </a:lnTo>
                        <a:lnTo>
                          <a:pt x="101" y="32"/>
                        </a:lnTo>
                        <a:lnTo>
                          <a:pt x="103" y="33"/>
                        </a:lnTo>
                        <a:lnTo>
                          <a:pt x="105" y="35"/>
                        </a:lnTo>
                        <a:lnTo>
                          <a:pt x="106" y="36"/>
                        </a:lnTo>
                        <a:lnTo>
                          <a:pt x="108" y="40"/>
                        </a:lnTo>
                        <a:lnTo>
                          <a:pt x="108" y="40"/>
                        </a:lnTo>
                        <a:lnTo>
                          <a:pt x="107" y="40"/>
                        </a:lnTo>
                        <a:lnTo>
                          <a:pt x="106" y="38"/>
                        </a:lnTo>
                        <a:lnTo>
                          <a:pt x="106" y="38"/>
                        </a:lnTo>
                        <a:lnTo>
                          <a:pt x="105" y="40"/>
                        </a:lnTo>
                        <a:lnTo>
                          <a:pt x="105" y="42"/>
                        </a:lnTo>
                        <a:lnTo>
                          <a:pt x="105" y="43"/>
                        </a:lnTo>
                        <a:lnTo>
                          <a:pt x="106" y="47"/>
                        </a:lnTo>
                        <a:lnTo>
                          <a:pt x="106" y="50"/>
                        </a:lnTo>
                        <a:lnTo>
                          <a:pt x="106" y="52"/>
                        </a:lnTo>
                        <a:lnTo>
                          <a:pt x="107" y="56"/>
                        </a:lnTo>
                        <a:lnTo>
                          <a:pt x="107" y="58"/>
                        </a:lnTo>
                        <a:lnTo>
                          <a:pt x="108" y="61"/>
                        </a:lnTo>
                        <a:lnTo>
                          <a:pt x="110" y="62"/>
                        </a:lnTo>
                        <a:lnTo>
                          <a:pt x="111" y="63"/>
                        </a:lnTo>
                        <a:lnTo>
                          <a:pt x="112" y="65"/>
                        </a:lnTo>
                        <a:lnTo>
                          <a:pt x="110" y="71"/>
                        </a:lnTo>
                        <a:lnTo>
                          <a:pt x="106" y="77"/>
                        </a:lnTo>
                        <a:lnTo>
                          <a:pt x="100" y="82"/>
                        </a:lnTo>
                        <a:lnTo>
                          <a:pt x="95" y="87"/>
                        </a:lnTo>
                        <a:lnTo>
                          <a:pt x="95" y="90"/>
                        </a:lnTo>
                        <a:lnTo>
                          <a:pt x="95" y="92"/>
                        </a:lnTo>
                        <a:lnTo>
                          <a:pt x="96" y="95"/>
                        </a:lnTo>
                        <a:lnTo>
                          <a:pt x="98" y="97"/>
                        </a:lnTo>
                        <a:lnTo>
                          <a:pt x="100" y="100"/>
                        </a:lnTo>
                        <a:lnTo>
                          <a:pt x="101" y="101"/>
                        </a:lnTo>
                        <a:lnTo>
                          <a:pt x="101" y="103"/>
                        </a:lnTo>
                        <a:lnTo>
                          <a:pt x="96" y="117"/>
                        </a:lnTo>
                        <a:lnTo>
                          <a:pt x="91" y="133"/>
                        </a:lnTo>
                        <a:lnTo>
                          <a:pt x="88" y="149"/>
                        </a:lnTo>
                        <a:lnTo>
                          <a:pt x="86" y="161"/>
                        </a:lnTo>
                        <a:lnTo>
                          <a:pt x="82" y="169"/>
                        </a:lnTo>
                        <a:lnTo>
                          <a:pt x="82" y="171"/>
                        </a:lnTo>
                        <a:lnTo>
                          <a:pt x="81" y="173"/>
                        </a:lnTo>
                        <a:lnTo>
                          <a:pt x="80" y="176"/>
                        </a:lnTo>
                        <a:lnTo>
                          <a:pt x="79" y="178"/>
                        </a:lnTo>
                        <a:lnTo>
                          <a:pt x="77" y="179"/>
                        </a:lnTo>
                        <a:lnTo>
                          <a:pt x="77" y="182"/>
                        </a:lnTo>
                        <a:lnTo>
                          <a:pt x="76" y="182"/>
                        </a:lnTo>
                        <a:lnTo>
                          <a:pt x="75" y="179"/>
                        </a:lnTo>
                        <a:lnTo>
                          <a:pt x="75" y="179"/>
                        </a:lnTo>
                        <a:lnTo>
                          <a:pt x="74" y="179"/>
                        </a:lnTo>
                        <a:lnTo>
                          <a:pt x="72" y="179"/>
                        </a:lnTo>
                        <a:lnTo>
                          <a:pt x="71" y="179"/>
                        </a:lnTo>
                        <a:lnTo>
                          <a:pt x="69" y="178"/>
                        </a:lnTo>
                        <a:lnTo>
                          <a:pt x="67" y="177"/>
                        </a:lnTo>
                        <a:lnTo>
                          <a:pt x="66" y="174"/>
                        </a:lnTo>
                        <a:lnTo>
                          <a:pt x="65" y="172"/>
                        </a:lnTo>
                        <a:lnTo>
                          <a:pt x="62" y="169"/>
                        </a:lnTo>
                        <a:lnTo>
                          <a:pt x="60" y="168"/>
                        </a:lnTo>
                        <a:lnTo>
                          <a:pt x="59" y="168"/>
                        </a:lnTo>
                        <a:lnTo>
                          <a:pt x="57" y="169"/>
                        </a:lnTo>
                        <a:lnTo>
                          <a:pt x="56" y="172"/>
                        </a:lnTo>
                        <a:lnTo>
                          <a:pt x="55" y="172"/>
                        </a:lnTo>
                        <a:lnTo>
                          <a:pt x="52" y="171"/>
                        </a:lnTo>
                        <a:lnTo>
                          <a:pt x="51" y="169"/>
                        </a:lnTo>
                        <a:lnTo>
                          <a:pt x="50" y="167"/>
                        </a:lnTo>
                        <a:lnTo>
                          <a:pt x="49" y="166"/>
                        </a:lnTo>
                        <a:lnTo>
                          <a:pt x="47" y="163"/>
                        </a:lnTo>
                        <a:lnTo>
                          <a:pt x="46" y="163"/>
                        </a:lnTo>
                        <a:lnTo>
                          <a:pt x="46" y="164"/>
                        </a:lnTo>
                        <a:lnTo>
                          <a:pt x="46" y="166"/>
                        </a:lnTo>
                        <a:lnTo>
                          <a:pt x="47" y="167"/>
                        </a:lnTo>
                        <a:lnTo>
                          <a:pt x="49" y="168"/>
                        </a:lnTo>
                        <a:lnTo>
                          <a:pt x="50" y="168"/>
                        </a:lnTo>
                        <a:lnTo>
                          <a:pt x="50" y="169"/>
                        </a:lnTo>
                        <a:lnTo>
                          <a:pt x="49" y="171"/>
                        </a:lnTo>
                        <a:lnTo>
                          <a:pt x="47" y="172"/>
                        </a:lnTo>
                        <a:lnTo>
                          <a:pt x="45" y="173"/>
                        </a:lnTo>
                        <a:lnTo>
                          <a:pt x="44" y="174"/>
                        </a:lnTo>
                        <a:lnTo>
                          <a:pt x="44" y="177"/>
                        </a:lnTo>
                        <a:lnTo>
                          <a:pt x="45" y="179"/>
                        </a:lnTo>
                        <a:lnTo>
                          <a:pt x="45" y="182"/>
                        </a:lnTo>
                        <a:lnTo>
                          <a:pt x="45" y="184"/>
                        </a:lnTo>
                        <a:lnTo>
                          <a:pt x="42" y="187"/>
                        </a:lnTo>
                        <a:lnTo>
                          <a:pt x="35" y="192"/>
                        </a:lnTo>
                        <a:lnTo>
                          <a:pt x="31" y="194"/>
                        </a:lnTo>
                        <a:lnTo>
                          <a:pt x="29" y="193"/>
                        </a:lnTo>
                        <a:lnTo>
                          <a:pt x="27" y="192"/>
                        </a:lnTo>
                        <a:lnTo>
                          <a:pt x="25" y="189"/>
                        </a:lnTo>
                        <a:lnTo>
                          <a:pt x="22" y="188"/>
                        </a:lnTo>
                        <a:lnTo>
                          <a:pt x="21" y="189"/>
                        </a:lnTo>
                        <a:lnTo>
                          <a:pt x="20" y="191"/>
                        </a:lnTo>
                        <a:lnTo>
                          <a:pt x="19" y="192"/>
                        </a:lnTo>
                        <a:lnTo>
                          <a:pt x="17" y="193"/>
                        </a:lnTo>
                        <a:lnTo>
                          <a:pt x="17" y="193"/>
                        </a:lnTo>
                        <a:lnTo>
                          <a:pt x="16" y="189"/>
                        </a:lnTo>
                        <a:lnTo>
                          <a:pt x="15" y="186"/>
                        </a:lnTo>
                        <a:lnTo>
                          <a:pt x="14" y="181"/>
                        </a:lnTo>
                        <a:lnTo>
                          <a:pt x="12" y="177"/>
                        </a:lnTo>
                        <a:lnTo>
                          <a:pt x="11" y="174"/>
                        </a:lnTo>
                        <a:lnTo>
                          <a:pt x="10" y="173"/>
                        </a:lnTo>
                        <a:lnTo>
                          <a:pt x="9" y="174"/>
                        </a:lnTo>
                        <a:lnTo>
                          <a:pt x="7" y="176"/>
                        </a:lnTo>
                        <a:lnTo>
                          <a:pt x="7" y="178"/>
                        </a:lnTo>
                        <a:lnTo>
                          <a:pt x="6" y="181"/>
                        </a:lnTo>
                        <a:lnTo>
                          <a:pt x="5" y="182"/>
                        </a:lnTo>
                        <a:lnTo>
                          <a:pt x="4" y="183"/>
                        </a:lnTo>
                        <a:lnTo>
                          <a:pt x="2" y="183"/>
                        </a:lnTo>
                        <a:lnTo>
                          <a:pt x="1" y="182"/>
                        </a:lnTo>
                        <a:lnTo>
                          <a:pt x="1" y="179"/>
                        </a:lnTo>
                        <a:lnTo>
                          <a:pt x="0" y="177"/>
                        </a:lnTo>
                        <a:lnTo>
                          <a:pt x="0" y="173"/>
                        </a:lnTo>
                        <a:lnTo>
                          <a:pt x="1" y="171"/>
                        </a:lnTo>
                        <a:lnTo>
                          <a:pt x="1" y="169"/>
                        </a:lnTo>
                        <a:lnTo>
                          <a:pt x="2" y="171"/>
                        </a:lnTo>
                        <a:lnTo>
                          <a:pt x="4" y="172"/>
                        </a:lnTo>
                        <a:lnTo>
                          <a:pt x="5" y="173"/>
                        </a:lnTo>
                        <a:lnTo>
                          <a:pt x="7" y="174"/>
                        </a:lnTo>
                        <a:lnTo>
                          <a:pt x="7" y="176"/>
                        </a:lnTo>
                        <a:lnTo>
                          <a:pt x="9" y="176"/>
                        </a:lnTo>
                        <a:lnTo>
                          <a:pt x="7" y="174"/>
                        </a:lnTo>
                        <a:lnTo>
                          <a:pt x="7" y="173"/>
                        </a:lnTo>
                        <a:lnTo>
                          <a:pt x="6" y="172"/>
                        </a:lnTo>
                        <a:lnTo>
                          <a:pt x="6" y="171"/>
                        </a:lnTo>
                        <a:lnTo>
                          <a:pt x="6" y="169"/>
                        </a:lnTo>
                        <a:lnTo>
                          <a:pt x="6" y="168"/>
                        </a:lnTo>
                        <a:lnTo>
                          <a:pt x="6" y="167"/>
                        </a:lnTo>
                        <a:lnTo>
                          <a:pt x="6" y="167"/>
                        </a:lnTo>
                        <a:lnTo>
                          <a:pt x="6" y="166"/>
                        </a:lnTo>
                        <a:lnTo>
                          <a:pt x="5" y="164"/>
                        </a:lnTo>
                        <a:lnTo>
                          <a:pt x="4" y="163"/>
                        </a:lnTo>
                        <a:lnTo>
                          <a:pt x="2" y="162"/>
                        </a:lnTo>
                        <a:lnTo>
                          <a:pt x="4" y="161"/>
                        </a:lnTo>
                        <a:lnTo>
                          <a:pt x="5" y="157"/>
                        </a:lnTo>
                        <a:lnTo>
                          <a:pt x="6" y="154"/>
                        </a:lnTo>
                        <a:lnTo>
                          <a:pt x="6" y="153"/>
                        </a:lnTo>
                        <a:lnTo>
                          <a:pt x="6" y="152"/>
                        </a:lnTo>
                        <a:lnTo>
                          <a:pt x="6" y="149"/>
                        </a:lnTo>
                        <a:lnTo>
                          <a:pt x="6" y="147"/>
                        </a:lnTo>
                        <a:lnTo>
                          <a:pt x="6" y="144"/>
                        </a:lnTo>
                        <a:lnTo>
                          <a:pt x="7" y="141"/>
                        </a:lnTo>
                        <a:lnTo>
                          <a:pt x="7" y="139"/>
                        </a:lnTo>
                        <a:lnTo>
                          <a:pt x="10" y="137"/>
                        </a:lnTo>
                        <a:lnTo>
                          <a:pt x="11" y="136"/>
                        </a:lnTo>
                        <a:lnTo>
                          <a:pt x="14" y="133"/>
                        </a:lnTo>
                        <a:lnTo>
                          <a:pt x="14" y="131"/>
                        </a:lnTo>
                        <a:lnTo>
                          <a:pt x="14" y="128"/>
                        </a:lnTo>
                        <a:lnTo>
                          <a:pt x="14" y="124"/>
                        </a:lnTo>
                        <a:lnTo>
                          <a:pt x="14" y="121"/>
                        </a:lnTo>
                        <a:lnTo>
                          <a:pt x="15" y="118"/>
                        </a:lnTo>
                        <a:lnTo>
                          <a:pt x="15" y="118"/>
                        </a:lnTo>
                        <a:lnTo>
                          <a:pt x="16" y="119"/>
                        </a:lnTo>
                        <a:lnTo>
                          <a:pt x="17" y="122"/>
                        </a:lnTo>
                        <a:lnTo>
                          <a:pt x="19" y="122"/>
                        </a:lnTo>
                        <a:lnTo>
                          <a:pt x="19" y="123"/>
                        </a:lnTo>
                        <a:lnTo>
                          <a:pt x="20" y="123"/>
                        </a:lnTo>
                        <a:lnTo>
                          <a:pt x="21" y="123"/>
                        </a:lnTo>
                        <a:lnTo>
                          <a:pt x="21" y="123"/>
                        </a:lnTo>
                        <a:lnTo>
                          <a:pt x="19" y="122"/>
                        </a:lnTo>
                        <a:lnTo>
                          <a:pt x="19" y="119"/>
                        </a:lnTo>
                        <a:lnTo>
                          <a:pt x="20" y="117"/>
                        </a:lnTo>
                        <a:lnTo>
                          <a:pt x="21" y="116"/>
                        </a:lnTo>
                        <a:lnTo>
                          <a:pt x="22" y="113"/>
                        </a:lnTo>
                        <a:lnTo>
                          <a:pt x="24" y="111"/>
                        </a:lnTo>
                        <a:lnTo>
                          <a:pt x="22" y="108"/>
                        </a:lnTo>
                        <a:lnTo>
                          <a:pt x="21" y="106"/>
                        </a:lnTo>
                        <a:lnTo>
                          <a:pt x="19" y="106"/>
                        </a:lnTo>
                        <a:lnTo>
                          <a:pt x="17" y="106"/>
                        </a:lnTo>
                        <a:lnTo>
                          <a:pt x="16" y="108"/>
                        </a:lnTo>
                        <a:lnTo>
                          <a:pt x="16" y="108"/>
                        </a:lnTo>
                        <a:lnTo>
                          <a:pt x="15" y="109"/>
                        </a:lnTo>
                        <a:lnTo>
                          <a:pt x="15" y="109"/>
                        </a:lnTo>
                        <a:lnTo>
                          <a:pt x="14" y="108"/>
                        </a:lnTo>
                        <a:lnTo>
                          <a:pt x="14" y="106"/>
                        </a:lnTo>
                        <a:lnTo>
                          <a:pt x="14" y="102"/>
                        </a:lnTo>
                        <a:lnTo>
                          <a:pt x="14" y="98"/>
                        </a:lnTo>
                        <a:lnTo>
                          <a:pt x="14" y="96"/>
                        </a:lnTo>
                        <a:lnTo>
                          <a:pt x="14" y="95"/>
                        </a:lnTo>
                        <a:lnTo>
                          <a:pt x="15" y="93"/>
                        </a:lnTo>
                        <a:lnTo>
                          <a:pt x="16" y="93"/>
                        </a:lnTo>
                        <a:lnTo>
                          <a:pt x="19" y="93"/>
                        </a:lnTo>
                        <a:lnTo>
                          <a:pt x="20" y="92"/>
                        </a:lnTo>
                        <a:lnTo>
                          <a:pt x="21" y="91"/>
                        </a:lnTo>
                        <a:lnTo>
                          <a:pt x="21" y="88"/>
                        </a:lnTo>
                        <a:lnTo>
                          <a:pt x="20" y="86"/>
                        </a:lnTo>
                        <a:lnTo>
                          <a:pt x="20" y="83"/>
                        </a:lnTo>
                        <a:lnTo>
                          <a:pt x="20" y="81"/>
                        </a:lnTo>
                        <a:lnTo>
                          <a:pt x="21" y="78"/>
                        </a:lnTo>
                        <a:lnTo>
                          <a:pt x="22" y="76"/>
                        </a:lnTo>
                        <a:lnTo>
                          <a:pt x="24" y="73"/>
                        </a:lnTo>
                        <a:lnTo>
                          <a:pt x="22" y="71"/>
                        </a:lnTo>
                        <a:lnTo>
                          <a:pt x="17" y="68"/>
                        </a:lnTo>
                        <a:lnTo>
                          <a:pt x="17" y="66"/>
                        </a:lnTo>
                        <a:lnTo>
                          <a:pt x="17" y="63"/>
                        </a:lnTo>
                        <a:lnTo>
                          <a:pt x="19" y="60"/>
                        </a:lnTo>
                        <a:lnTo>
                          <a:pt x="19" y="57"/>
                        </a:lnTo>
                        <a:lnTo>
                          <a:pt x="17" y="55"/>
                        </a:lnTo>
                        <a:lnTo>
                          <a:pt x="16" y="51"/>
                        </a:lnTo>
                        <a:lnTo>
                          <a:pt x="14" y="48"/>
                        </a:lnTo>
                        <a:lnTo>
                          <a:pt x="12" y="48"/>
                        </a:lnTo>
                        <a:lnTo>
                          <a:pt x="11" y="48"/>
                        </a:lnTo>
                        <a:lnTo>
                          <a:pt x="10" y="48"/>
                        </a:lnTo>
                        <a:lnTo>
                          <a:pt x="9" y="48"/>
                        </a:lnTo>
                        <a:lnTo>
                          <a:pt x="9" y="47"/>
                        </a:lnTo>
                        <a:lnTo>
                          <a:pt x="9" y="47"/>
                        </a:lnTo>
                        <a:lnTo>
                          <a:pt x="9" y="46"/>
                        </a:lnTo>
                        <a:lnTo>
                          <a:pt x="9" y="45"/>
                        </a:lnTo>
                        <a:lnTo>
                          <a:pt x="9" y="43"/>
                        </a:lnTo>
                        <a:lnTo>
                          <a:pt x="7" y="45"/>
                        </a:lnTo>
                        <a:lnTo>
                          <a:pt x="7" y="45"/>
                        </a:lnTo>
                        <a:lnTo>
                          <a:pt x="6" y="46"/>
                        </a:lnTo>
                        <a:lnTo>
                          <a:pt x="6" y="47"/>
                        </a:lnTo>
                        <a:lnTo>
                          <a:pt x="6" y="47"/>
                        </a:lnTo>
                        <a:lnTo>
                          <a:pt x="6" y="48"/>
                        </a:lnTo>
                        <a:lnTo>
                          <a:pt x="6" y="47"/>
                        </a:lnTo>
                        <a:lnTo>
                          <a:pt x="6" y="46"/>
                        </a:lnTo>
                        <a:lnTo>
                          <a:pt x="6" y="43"/>
                        </a:lnTo>
                        <a:lnTo>
                          <a:pt x="7" y="43"/>
                        </a:lnTo>
                        <a:lnTo>
                          <a:pt x="7" y="42"/>
                        </a:lnTo>
                        <a:lnTo>
                          <a:pt x="9" y="42"/>
                        </a:lnTo>
                        <a:lnTo>
                          <a:pt x="9" y="41"/>
                        </a:lnTo>
                        <a:lnTo>
                          <a:pt x="10" y="37"/>
                        </a:lnTo>
                        <a:lnTo>
                          <a:pt x="10" y="35"/>
                        </a:lnTo>
                        <a:lnTo>
                          <a:pt x="10" y="33"/>
                        </a:lnTo>
                        <a:lnTo>
                          <a:pt x="10" y="35"/>
                        </a:lnTo>
                        <a:lnTo>
                          <a:pt x="9" y="35"/>
                        </a:lnTo>
                        <a:lnTo>
                          <a:pt x="9" y="36"/>
                        </a:lnTo>
                        <a:lnTo>
                          <a:pt x="9" y="38"/>
                        </a:lnTo>
                        <a:lnTo>
                          <a:pt x="9" y="38"/>
                        </a:lnTo>
                        <a:lnTo>
                          <a:pt x="7" y="40"/>
                        </a:lnTo>
                        <a:lnTo>
                          <a:pt x="7" y="38"/>
                        </a:lnTo>
                        <a:lnTo>
                          <a:pt x="7" y="37"/>
                        </a:lnTo>
                        <a:lnTo>
                          <a:pt x="6" y="33"/>
                        </a:lnTo>
                        <a:lnTo>
                          <a:pt x="7" y="31"/>
                        </a:lnTo>
                        <a:lnTo>
                          <a:pt x="9" y="28"/>
                        </a:lnTo>
                        <a:lnTo>
                          <a:pt x="11" y="27"/>
                        </a:lnTo>
                        <a:lnTo>
                          <a:pt x="12" y="25"/>
                        </a:lnTo>
                        <a:lnTo>
                          <a:pt x="14" y="22"/>
                        </a:lnTo>
                        <a:lnTo>
                          <a:pt x="14" y="21"/>
                        </a:lnTo>
                        <a:lnTo>
                          <a:pt x="12" y="20"/>
                        </a:lnTo>
                        <a:lnTo>
                          <a:pt x="12" y="18"/>
                        </a:lnTo>
                        <a:lnTo>
                          <a:pt x="12" y="17"/>
                        </a:lnTo>
                        <a:lnTo>
                          <a:pt x="12" y="16"/>
                        </a:lnTo>
                        <a:lnTo>
                          <a:pt x="14" y="15"/>
                        </a:lnTo>
                        <a:lnTo>
                          <a:pt x="15" y="16"/>
                        </a:lnTo>
                        <a:lnTo>
                          <a:pt x="15" y="17"/>
                        </a:lnTo>
                        <a:lnTo>
                          <a:pt x="15" y="20"/>
                        </a:lnTo>
                        <a:lnTo>
                          <a:pt x="16" y="22"/>
                        </a:lnTo>
                        <a:lnTo>
                          <a:pt x="16" y="23"/>
                        </a:lnTo>
                        <a:lnTo>
                          <a:pt x="17" y="26"/>
                        </a:lnTo>
                        <a:lnTo>
                          <a:pt x="29" y="30"/>
                        </a:lnTo>
                        <a:lnTo>
                          <a:pt x="41" y="27"/>
                        </a:lnTo>
                        <a:lnTo>
                          <a:pt x="51" y="21"/>
                        </a:lnTo>
                        <a:lnTo>
                          <a:pt x="62" y="13"/>
                        </a:lnTo>
                        <a:lnTo>
                          <a:pt x="72" y="8"/>
                        </a:lnTo>
                        <a:lnTo>
                          <a:pt x="74" y="8"/>
                        </a:lnTo>
                        <a:lnTo>
                          <a:pt x="75" y="6"/>
                        </a:lnTo>
                        <a:lnTo>
                          <a:pt x="77" y="3"/>
                        </a:lnTo>
                        <a:lnTo>
                          <a:pt x="79" y="2"/>
                        </a:lnTo>
                        <a:lnTo>
                          <a:pt x="80" y="0"/>
                        </a:lnTo>
                        <a:lnTo>
                          <a:pt x="82" y="0"/>
                        </a:lnTo>
                        <a:lnTo>
                          <a:pt x="83"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6" name="Freeform 565"/>
                  <p:cNvSpPr>
                    <a:spLocks/>
                  </p:cNvSpPr>
                  <p:nvPr/>
                </p:nvSpPr>
                <p:spPr bwMode="auto">
                  <a:xfrm>
                    <a:off x="2654" y="3642"/>
                    <a:ext cx="218" cy="140"/>
                  </a:xfrm>
                  <a:custGeom>
                    <a:avLst/>
                    <a:gdLst/>
                    <a:ahLst/>
                    <a:cxnLst>
                      <a:cxn ang="0">
                        <a:pos x="209" y="15"/>
                      </a:cxn>
                      <a:cxn ang="0">
                        <a:pos x="197" y="33"/>
                      </a:cxn>
                      <a:cxn ang="0">
                        <a:pos x="182" y="63"/>
                      </a:cxn>
                      <a:cxn ang="0">
                        <a:pos x="176" y="72"/>
                      </a:cxn>
                      <a:cxn ang="0">
                        <a:pos x="177" y="83"/>
                      </a:cxn>
                      <a:cxn ang="0">
                        <a:pos x="183" y="86"/>
                      </a:cxn>
                      <a:cxn ang="0">
                        <a:pos x="188" y="91"/>
                      </a:cxn>
                      <a:cxn ang="0">
                        <a:pos x="184" y="90"/>
                      </a:cxn>
                      <a:cxn ang="0">
                        <a:pos x="183" y="97"/>
                      </a:cxn>
                      <a:cxn ang="0">
                        <a:pos x="188" y="102"/>
                      </a:cxn>
                      <a:cxn ang="0">
                        <a:pos x="191" y="108"/>
                      </a:cxn>
                      <a:cxn ang="0">
                        <a:pos x="188" y="107"/>
                      </a:cxn>
                      <a:cxn ang="0">
                        <a:pos x="191" y="108"/>
                      </a:cxn>
                      <a:cxn ang="0">
                        <a:pos x="183" y="113"/>
                      </a:cxn>
                      <a:cxn ang="0">
                        <a:pos x="176" y="123"/>
                      </a:cxn>
                      <a:cxn ang="0">
                        <a:pos x="169" y="138"/>
                      </a:cxn>
                      <a:cxn ang="0">
                        <a:pos x="158" y="131"/>
                      </a:cxn>
                      <a:cxn ang="0">
                        <a:pos x="152" y="133"/>
                      </a:cxn>
                      <a:cxn ang="0">
                        <a:pos x="141" y="130"/>
                      </a:cxn>
                      <a:cxn ang="0">
                        <a:pos x="128" y="117"/>
                      </a:cxn>
                      <a:cxn ang="0">
                        <a:pos x="102" y="97"/>
                      </a:cxn>
                      <a:cxn ang="0">
                        <a:pos x="88" y="93"/>
                      </a:cxn>
                      <a:cxn ang="0">
                        <a:pos x="80" y="88"/>
                      </a:cxn>
                      <a:cxn ang="0">
                        <a:pos x="75" y="81"/>
                      </a:cxn>
                      <a:cxn ang="0">
                        <a:pos x="68" y="80"/>
                      </a:cxn>
                      <a:cxn ang="0">
                        <a:pos x="56" y="71"/>
                      </a:cxn>
                      <a:cxn ang="0">
                        <a:pos x="40" y="57"/>
                      </a:cxn>
                      <a:cxn ang="0">
                        <a:pos x="17" y="51"/>
                      </a:cxn>
                      <a:cxn ang="0">
                        <a:pos x="10" y="45"/>
                      </a:cxn>
                      <a:cxn ang="0">
                        <a:pos x="3" y="40"/>
                      </a:cxn>
                      <a:cxn ang="0">
                        <a:pos x="2" y="35"/>
                      </a:cxn>
                      <a:cxn ang="0">
                        <a:pos x="0" y="30"/>
                      </a:cxn>
                      <a:cxn ang="0">
                        <a:pos x="5" y="20"/>
                      </a:cxn>
                      <a:cxn ang="0">
                        <a:pos x="10" y="10"/>
                      </a:cxn>
                      <a:cxn ang="0">
                        <a:pos x="23" y="4"/>
                      </a:cxn>
                      <a:cxn ang="0">
                        <a:pos x="22" y="0"/>
                      </a:cxn>
                      <a:cxn ang="0">
                        <a:pos x="27" y="5"/>
                      </a:cxn>
                      <a:cxn ang="0">
                        <a:pos x="33" y="15"/>
                      </a:cxn>
                      <a:cxn ang="0">
                        <a:pos x="43" y="11"/>
                      </a:cxn>
                      <a:cxn ang="0">
                        <a:pos x="47" y="2"/>
                      </a:cxn>
                      <a:cxn ang="0">
                        <a:pos x="52" y="2"/>
                      </a:cxn>
                      <a:cxn ang="0">
                        <a:pos x="57" y="2"/>
                      </a:cxn>
                      <a:cxn ang="0">
                        <a:pos x="62" y="0"/>
                      </a:cxn>
                      <a:cxn ang="0">
                        <a:pos x="66" y="10"/>
                      </a:cxn>
                      <a:cxn ang="0">
                        <a:pos x="73" y="10"/>
                      </a:cxn>
                      <a:cxn ang="0">
                        <a:pos x="87" y="22"/>
                      </a:cxn>
                      <a:cxn ang="0">
                        <a:pos x="109" y="19"/>
                      </a:cxn>
                      <a:cxn ang="0">
                        <a:pos x="127" y="22"/>
                      </a:cxn>
                      <a:cxn ang="0">
                        <a:pos x="153" y="15"/>
                      </a:cxn>
                      <a:cxn ang="0">
                        <a:pos x="169" y="12"/>
                      </a:cxn>
                      <a:cxn ang="0">
                        <a:pos x="186" y="15"/>
                      </a:cxn>
                      <a:cxn ang="0">
                        <a:pos x="189" y="7"/>
                      </a:cxn>
                      <a:cxn ang="0">
                        <a:pos x="194" y="11"/>
                      </a:cxn>
                      <a:cxn ang="0">
                        <a:pos x="214" y="5"/>
                      </a:cxn>
                      <a:cxn ang="0">
                        <a:pos x="217" y="7"/>
                      </a:cxn>
                    </a:cxnLst>
                    <a:rect l="0" t="0" r="r" b="b"/>
                    <a:pathLst>
                      <a:path w="218" h="140">
                        <a:moveTo>
                          <a:pt x="215" y="9"/>
                        </a:moveTo>
                        <a:lnTo>
                          <a:pt x="213" y="10"/>
                        </a:lnTo>
                        <a:lnTo>
                          <a:pt x="212" y="12"/>
                        </a:lnTo>
                        <a:lnTo>
                          <a:pt x="209" y="15"/>
                        </a:lnTo>
                        <a:lnTo>
                          <a:pt x="208" y="17"/>
                        </a:lnTo>
                        <a:lnTo>
                          <a:pt x="207" y="21"/>
                        </a:lnTo>
                        <a:lnTo>
                          <a:pt x="204" y="23"/>
                        </a:lnTo>
                        <a:lnTo>
                          <a:pt x="197" y="33"/>
                        </a:lnTo>
                        <a:lnTo>
                          <a:pt x="192" y="42"/>
                        </a:lnTo>
                        <a:lnTo>
                          <a:pt x="188" y="51"/>
                        </a:lnTo>
                        <a:lnTo>
                          <a:pt x="183" y="62"/>
                        </a:lnTo>
                        <a:lnTo>
                          <a:pt x="182" y="63"/>
                        </a:lnTo>
                        <a:lnTo>
                          <a:pt x="179" y="66"/>
                        </a:lnTo>
                        <a:lnTo>
                          <a:pt x="178" y="67"/>
                        </a:lnTo>
                        <a:lnTo>
                          <a:pt x="177" y="70"/>
                        </a:lnTo>
                        <a:lnTo>
                          <a:pt x="176" y="72"/>
                        </a:lnTo>
                        <a:lnTo>
                          <a:pt x="176" y="75"/>
                        </a:lnTo>
                        <a:lnTo>
                          <a:pt x="176" y="78"/>
                        </a:lnTo>
                        <a:lnTo>
                          <a:pt x="176" y="82"/>
                        </a:lnTo>
                        <a:lnTo>
                          <a:pt x="177" y="83"/>
                        </a:lnTo>
                        <a:lnTo>
                          <a:pt x="178" y="85"/>
                        </a:lnTo>
                        <a:lnTo>
                          <a:pt x="179" y="86"/>
                        </a:lnTo>
                        <a:lnTo>
                          <a:pt x="182" y="86"/>
                        </a:lnTo>
                        <a:lnTo>
                          <a:pt x="183" y="86"/>
                        </a:lnTo>
                        <a:lnTo>
                          <a:pt x="186" y="87"/>
                        </a:lnTo>
                        <a:lnTo>
                          <a:pt x="187" y="88"/>
                        </a:lnTo>
                        <a:lnTo>
                          <a:pt x="187" y="90"/>
                        </a:lnTo>
                        <a:lnTo>
                          <a:pt x="188" y="91"/>
                        </a:lnTo>
                        <a:lnTo>
                          <a:pt x="187" y="91"/>
                        </a:lnTo>
                        <a:lnTo>
                          <a:pt x="187" y="91"/>
                        </a:lnTo>
                        <a:lnTo>
                          <a:pt x="186" y="91"/>
                        </a:lnTo>
                        <a:lnTo>
                          <a:pt x="184" y="90"/>
                        </a:lnTo>
                        <a:lnTo>
                          <a:pt x="183" y="90"/>
                        </a:lnTo>
                        <a:lnTo>
                          <a:pt x="182" y="91"/>
                        </a:lnTo>
                        <a:lnTo>
                          <a:pt x="183" y="93"/>
                        </a:lnTo>
                        <a:lnTo>
                          <a:pt x="183" y="97"/>
                        </a:lnTo>
                        <a:lnTo>
                          <a:pt x="184" y="101"/>
                        </a:lnTo>
                        <a:lnTo>
                          <a:pt x="186" y="101"/>
                        </a:lnTo>
                        <a:lnTo>
                          <a:pt x="187" y="102"/>
                        </a:lnTo>
                        <a:lnTo>
                          <a:pt x="188" y="102"/>
                        </a:lnTo>
                        <a:lnTo>
                          <a:pt x="189" y="102"/>
                        </a:lnTo>
                        <a:lnTo>
                          <a:pt x="191" y="106"/>
                        </a:lnTo>
                        <a:lnTo>
                          <a:pt x="191" y="107"/>
                        </a:lnTo>
                        <a:lnTo>
                          <a:pt x="191" y="108"/>
                        </a:lnTo>
                        <a:lnTo>
                          <a:pt x="191" y="108"/>
                        </a:lnTo>
                        <a:lnTo>
                          <a:pt x="189" y="107"/>
                        </a:lnTo>
                        <a:lnTo>
                          <a:pt x="188" y="107"/>
                        </a:lnTo>
                        <a:lnTo>
                          <a:pt x="188" y="107"/>
                        </a:lnTo>
                        <a:lnTo>
                          <a:pt x="188" y="106"/>
                        </a:lnTo>
                        <a:lnTo>
                          <a:pt x="188" y="106"/>
                        </a:lnTo>
                        <a:lnTo>
                          <a:pt x="189" y="107"/>
                        </a:lnTo>
                        <a:lnTo>
                          <a:pt x="191" y="108"/>
                        </a:lnTo>
                        <a:lnTo>
                          <a:pt x="191" y="110"/>
                        </a:lnTo>
                        <a:lnTo>
                          <a:pt x="188" y="111"/>
                        </a:lnTo>
                        <a:lnTo>
                          <a:pt x="186" y="112"/>
                        </a:lnTo>
                        <a:lnTo>
                          <a:pt x="183" y="113"/>
                        </a:lnTo>
                        <a:lnTo>
                          <a:pt x="181" y="116"/>
                        </a:lnTo>
                        <a:lnTo>
                          <a:pt x="179" y="117"/>
                        </a:lnTo>
                        <a:lnTo>
                          <a:pt x="178" y="117"/>
                        </a:lnTo>
                        <a:lnTo>
                          <a:pt x="176" y="123"/>
                        </a:lnTo>
                        <a:lnTo>
                          <a:pt x="176" y="131"/>
                        </a:lnTo>
                        <a:lnTo>
                          <a:pt x="174" y="137"/>
                        </a:lnTo>
                        <a:lnTo>
                          <a:pt x="172" y="140"/>
                        </a:lnTo>
                        <a:lnTo>
                          <a:pt x="169" y="138"/>
                        </a:lnTo>
                        <a:lnTo>
                          <a:pt x="167" y="136"/>
                        </a:lnTo>
                        <a:lnTo>
                          <a:pt x="164" y="135"/>
                        </a:lnTo>
                        <a:lnTo>
                          <a:pt x="161" y="132"/>
                        </a:lnTo>
                        <a:lnTo>
                          <a:pt x="158" y="131"/>
                        </a:lnTo>
                        <a:lnTo>
                          <a:pt x="156" y="132"/>
                        </a:lnTo>
                        <a:lnTo>
                          <a:pt x="154" y="132"/>
                        </a:lnTo>
                        <a:lnTo>
                          <a:pt x="153" y="133"/>
                        </a:lnTo>
                        <a:lnTo>
                          <a:pt x="152" y="133"/>
                        </a:lnTo>
                        <a:lnTo>
                          <a:pt x="151" y="133"/>
                        </a:lnTo>
                        <a:lnTo>
                          <a:pt x="148" y="132"/>
                        </a:lnTo>
                        <a:lnTo>
                          <a:pt x="144" y="131"/>
                        </a:lnTo>
                        <a:lnTo>
                          <a:pt x="141" y="130"/>
                        </a:lnTo>
                        <a:lnTo>
                          <a:pt x="137" y="128"/>
                        </a:lnTo>
                        <a:lnTo>
                          <a:pt x="134" y="127"/>
                        </a:lnTo>
                        <a:lnTo>
                          <a:pt x="133" y="126"/>
                        </a:lnTo>
                        <a:lnTo>
                          <a:pt x="128" y="117"/>
                        </a:lnTo>
                        <a:lnTo>
                          <a:pt x="124" y="108"/>
                        </a:lnTo>
                        <a:lnTo>
                          <a:pt x="118" y="101"/>
                        </a:lnTo>
                        <a:lnTo>
                          <a:pt x="109" y="97"/>
                        </a:lnTo>
                        <a:lnTo>
                          <a:pt x="102" y="97"/>
                        </a:lnTo>
                        <a:lnTo>
                          <a:pt x="93" y="96"/>
                        </a:lnTo>
                        <a:lnTo>
                          <a:pt x="92" y="96"/>
                        </a:lnTo>
                        <a:lnTo>
                          <a:pt x="91" y="95"/>
                        </a:lnTo>
                        <a:lnTo>
                          <a:pt x="88" y="93"/>
                        </a:lnTo>
                        <a:lnTo>
                          <a:pt x="86" y="92"/>
                        </a:lnTo>
                        <a:lnTo>
                          <a:pt x="83" y="91"/>
                        </a:lnTo>
                        <a:lnTo>
                          <a:pt x="81" y="90"/>
                        </a:lnTo>
                        <a:lnTo>
                          <a:pt x="80" y="88"/>
                        </a:lnTo>
                        <a:lnTo>
                          <a:pt x="80" y="88"/>
                        </a:lnTo>
                        <a:lnTo>
                          <a:pt x="77" y="86"/>
                        </a:lnTo>
                        <a:lnTo>
                          <a:pt x="76" y="83"/>
                        </a:lnTo>
                        <a:lnTo>
                          <a:pt x="75" y="81"/>
                        </a:lnTo>
                        <a:lnTo>
                          <a:pt x="73" y="80"/>
                        </a:lnTo>
                        <a:lnTo>
                          <a:pt x="72" y="78"/>
                        </a:lnTo>
                        <a:lnTo>
                          <a:pt x="71" y="80"/>
                        </a:lnTo>
                        <a:lnTo>
                          <a:pt x="68" y="80"/>
                        </a:lnTo>
                        <a:lnTo>
                          <a:pt x="67" y="78"/>
                        </a:lnTo>
                        <a:lnTo>
                          <a:pt x="63" y="77"/>
                        </a:lnTo>
                        <a:lnTo>
                          <a:pt x="60" y="73"/>
                        </a:lnTo>
                        <a:lnTo>
                          <a:pt x="56" y="71"/>
                        </a:lnTo>
                        <a:lnTo>
                          <a:pt x="53" y="67"/>
                        </a:lnTo>
                        <a:lnTo>
                          <a:pt x="51" y="63"/>
                        </a:lnTo>
                        <a:lnTo>
                          <a:pt x="47" y="61"/>
                        </a:lnTo>
                        <a:lnTo>
                          <a:pt x="40" y="57"/>
                        </a:lnTo>
                        <a:lnTo>
                          <a:pt x="32" y="53"/>
                        </a:lnTo>
                        <a:lnTo>
                          <a:pt x="27" y="52"/>
                        </a:lnTo>
                        <a:lnTo>
                          <a:pt x="22" y="51"/>
                        </a:lnTo>
                        <a:lnTo>
                          <a:pt x="17" y="51"/>
                        </a:lnTo>
                        <a:lnTo>
                          <a:pt x="13" y="52"/>
                        </a:lnTo>
                        <a:lnTo>
                          <a:pt x="12" y="48"/>
                        </a:lnTo>
                        <a:lnTo>
                          <a:pt x="11" y="46"/>
                        </a:lnTo>
                        <a:lnTo>
                          <a:pt x="10" y="45"/>
                        </a:lnTo>
                        <a:lnTo>
                          <a:pt x="8" y="43"/>
                        </a:lnTo>
                        <a:lnTo>
                          <a:pt x="5" y="42"/>
                        </a:lnTo>
                        <a:lnTo>
                          <a:pt x="3" y="42"/>
                        </a:lnTo>
                        <a:lnTo>
                          <a:pt x="3" y="40"/>
                        </a:lnTo>
                        <a:lnTo>
                          <a:pt x="2" y="38"/>
                        </a:lnTo>
                        <a:lnTo>
                          <a:pt x="2" y="37"/>
                        </a:lnTo>
                        <a:lnTo>
                          <a:pt x="2" y="36"/>
                        </a:lnTo>
                        <a:lnTo>
                          <a:pt x="2" y="35"/>
                        </a:lnTo>
                        <a:lnTo>
                          <a:pt x="1" y="33"/>
                        </a:lnTo>
                        <a:lnTo>
                          <a:pt x="1" y="31"/>
                        </a:lnTo>
                        <a:lnTo>
                          <a:pt x="0" y="30"/>
                        </a:lnTo>
                        <a:lnTo>
                          <a:pt x="0" y="30"/>
                        </a:lnTo>
                        <a:lnTo>
                          <a:pt x="2" y="27"/>
                        </a:lnTo>
                        <a:lnTo>
                          <a:pt x="3" y="25"/>
                        </a:lnTo>
                        <a:lnTo>
                          <a:pt x="3" y="22"/>
                        </a:lnTo>
                        <a:lnTo>
                          <a:pt x="5" y="20"/>
                        </a:lnTo>
                        <a:lnTo>
                          <a:pt x="5" y="17"/>
                        </a:lnTo>
                        <a:lnTo>
                          <a:pt x="5" y="15"/>
                        </a:lnTo>
                        <a:lnTo>
                          <a:pt x="7" y="12"/>
                        </a:lnTo>
                        <a:lnTo>
                          <a:pt x="10" y="10"/>
                        </a:lnTo>
                        <a:lnTo>
                          <a:pt x="15" y="7"/>
                        </a:lnTo>
                        <a:lnTo>
                          <a:pt x="18" y="6"/>
                        </a:lnTo>
                        <a:lnTo>
                          <a:pt x="22" y="5"/>
                        </a:lnTo>
                        <a:lnTo>
                          <a:pt x="23" y="4"/>
                        </a:lnTo>
                        <a:lnTo>
                          <a:pt x="23" y="2"/>
                        </a:lnTo>
                        <a:lnTo>
                          <a:pt x="23" y="2"/>
                        </a:lnTo>
                        <a:lnTo>
                          <a:pt x="22" y="1"/>
                        </a:lnTo>
                        <a:lnTo>
                          <a:pt x="22" y="0"/>
                        </a:lnTo>
                        <a:lnTo>
                          <a:pt x="23" y="0"/>
                        </a:lnTo>
                        <a:lnTo>
                          <a:pt x="25" y="0"/>
                        </a:lnTo>
                        <a:lnTo>
                          <a:pt x="26" y="2"/>
                        </a:lnTo>
                        <a:lnTo>
                          <a:pt x="27" y="5"/>
                        </a:lnTo>
                        <a:lnTo>
                          <a:pt x="28" y="7"/>
                        </a:lnTo>
                        <a:lnTo>
                          <a:pt x="30" y="11"/>
                        </a:lnTo>
                        <a:lnTo>
                          <a:pt x="31" y="14"/>
                        </a:lnTo>
                        <a:lnTo>
                          <a:pt x="33" y="15"/>
                        </a:lnTo>
                        <a:lnTo>
                          <a:pt x="37" y="15"/>
                        </a:lnTo>
                        <a:lnTo>
                          <a:pt x="40" y="14"/>
                        </a:lnTo>
                        <a:lnTo>
                          <a:pt x="41" y="12"/>
                        </a:lnTo>
                        <a:lnTo>
                          <a:pt x="43" y="11"/>
                        </a:lnTo>
                        <a:lnTo>
                          <a:pt x="45" y="9"/>
                        </a:lnTo>
                        <a:lnTo>
                          <a:pt x="45" y="6"/>
                        </a:lnTo>
                        <a:lnTo>
                          <a:pt x="46" y="4"/>
                        </a:lnTo>
                        <a:lnTo>
                          <a:pt x="47" y="2"/>
                        </a:lnTo>
                        <a:lnTo>
                          <a:pt x="48" y="2"/>
                        </a:lnTo>
                        <a:lnTo>
                          <a:pt x="50" y="1"/>
                        </a:lnTo>
                        <a:lnTo>
                          <a:pt x="51" y="2"/>
                        </a:lnTo>
                        <a:lnTo>
                          <a:pt x="52" y="2"/>
                        </a:lnTo>
                        <a:lnTo>
                          <a:pt x="53" y="4"/>
                        </a:lnTo>
                        <a:lnTo>
                          <a:pt x="55" y="4"/>
                        </a:lnTo>
                        <a:lnTo>
                          <a:pt x="57" y="2"/>
                        </a:lnTo>
                        <a:lnTo>
                          <a:pt x="57" y="2"/>
                        </a:lnTo>
                        <a:lnTo>
                          <a:pt x="58" y="1"/>
                        </a:lnTo>
                        <a:lnTo>
                          <a:pt x="61" y="0"/>
                        </a:lnTo>
                        <a:lnTo>
                          <a:pt x="62" y="0"/>
                        </a:lnTo>
                        <a:lnTo>
                          <a:pt x="62" y="0"/>
                        </a:lnTo>
                        <a:lnTo>
                          <a:pt x="63" y="2"/>
                        </a:lnTo>
                        <a:lnTo>
                          <a:pt x="65" y="6"/>
                        </a:lnTo>
                        <a:lnTo>
                          <a:pt x="66" y="9"/>
                        </a:lnTo>
                        <a:lnTo>
                          <a:pt x="66" y="10"/>
                        </a:lnTo>
                        <a:lnTo>
                          <a:pt x="68" y="11"/>
                        </a:lnTo>
                        <a:lnTo>
                          <a:pt x="70" y="11"/>
                        </a:lnTo>
                        <a:lnTo>
                          <a:pt x="72" y="10"/>
                        </a:lnTo>
                        <a:lnTo>
                          <a:pt x="73" y="10"/>
                        </a:lnTo>
                        <a:lnTo>
                          <a:pt x="75" y="10"/>
                        </a:lnTo>
                        <a:lnTo>
                          <a:pt x="76" y="11"/>
                        </a:lnTo>
                        <a:lnTo>
                          <a:pt x="82" y="20"/>
                        </a:lnTo>
                        <a:lnTo>
                          <a:pt x="87" y="22"/>
                        </a:lnTo>
                        <a:lnTo>
                          <a:pt x="93" y="21"/>
                        </a:lnTo>
                        <a:lnTo>
                          <a:pt x="101" y="19"/>
                        </a:lnTo>
                        <a:lnTo>
                          <a:pt x="108" y="17"/>
                        </a:lnTo>
                        <a:lnTo>
                          <a:pt x="109" y="19"/>
                        </a:lnTo>
                        <a:lnTo>
                          <a:pt x="111" y="20"/>
                        </a:lnTo>
                        <a:lnTo>
                          <a:pt x="113" y="21"/>
                        </a:lnTo>
                        <a:lnTo>
                          <a:pt x="116" y="21"/>
                        </a:lnTo>
                        <a:lnTo>
                          <a:pt x="127" y="22"/>
                        </a:lnTo>
                        <a:lnTo>
                          <a:pt x="139" y="21"/>
                        </a:lnTo>
                        <a:lnTo>
                          <a:pt x="151" y="19"/>
                        </a:lnTo>
                        <a:lnTo>
                          <a:pt x="152" y="16"/>
                        </a:lnTo>
                        <a:lnTo>
                          <a:pt x="153" y="15"/>
                        </a:lnTo>
                        <a:lnTo>
                          <a:pt x="156" y="12"/>
                        </a:lnTo>
                        <a:lnTo>
                          <a:pt x="157" y="11"/>
                        </a:lnTo>
                        <a:lnTo>
                          <a:pt x="163" y="11"/>
                        </a:lnTo>
                        <a:lnTo>
                          <a:pt x="169" y="12"/>
                        </a:lnTo>
                        <a:lnTo>
                          <a:pt x="177" y="14"/>
                        </a:lnTo>
                        <a:lnTo>
                          <a:pt x="179" y="17"/>
                        </a:lnTo>
                        <a:lnTo>
                          <a:pt x="183" y="16"/>
                        </a:lnTo>
                        <a:lnTo>
                          <a:pt x="186" y="15"/>
                        </a:lnTo>
                        <a:lnTo>
                          <a:pt x="187" y="14"/>
                        </a:lnTo>
                        <a:lnTo>
                          <a:pt x="188" y="11"/>
                        </a:lnTo>
                        <a:lnTo>
                          <a:pt x="188" y="9"/>
                        </a:lnTo>
                        <a:lnTo>
                          <a:pt x="189" y="7"/>
                        </a:lnTo>
                        <a:lnTo>
                          <a:pt x="189" y="7"/>
                        </a:lnTo>
                        <a:lnTo>
                          <a:pt x="191" y="7"/>
                        </a:lnTo>
                        <a:lnTo>
                          <a:pt x="191" y="10"/>
                        </a:lnTo>
                        <a:lnTo>
                          <a:pt x="194" y="11"/>
                        </a:lnTo>
                        <a:lnTo>
                          <a:pt x="199" y="10"/>
                        </a:lnTo>
                        <a:lnTo>
                          <a:pt x="206" y="7"/>
                        </a:lnTo>
                        <a:lnTo>
                          <a:pt x="211" y="5"/>
                        </a:lnTo>
                        <a:lnTo>
                          <a:pt x="214" y="5"/>
                        </a:lnTo>
                        <a:lnTo>
                          <a:pt x="217" y="6"/>
                        </a:lnTo>
                        <a:lnTo>
                          <a:pt x="218" y="6"/>
                        </a:lnTo>
                        <a:lnTo>
                          <a:pt x="218" y="7"/>
                        </a:lnTo>
                        <a:lnTo>
                          <a:pt x="217" y="7"/>
                        </a:lnTo>
                        <a:lnTo>
                          <a:pt x="215" y="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7" name="Freeform 566"/>
                  <p:cNvSpPr>
                    <a:spLocks/>
                  </p:cNvSpPr>
                  <p:nvPr/>
                </p:nvSpPr>
                <p:spPr bwMode="auto">
                  <a:xfrm>
                    <a:off x="2782" y="3430"/>
                    <a:ext cx="1" cy="2"/>
                  </a:xfrm>
                  <a:custGeom>
                    <a:avLst/>
                    <a:gdLst/>
                    <a:ahLst/>
                    <a:cxnLst>
                      <a:cxn ang="0">
                        <a:pos x="0" y="0"/>
                      </a:cxn>
                      <a:cxn ang="0">
                        <a:pos x="1" y="1"/>
                      </a:cxn>
                      <a:cxn ang="0">
                        <a:pos x="1" y="2"/>
                      </a:cxn>
                      <a:cxn ang="0">
                        <a:pos x="1" y="1"/>
                      </a:cxn>
                      <a:cxn ang="0">
                        <a:pos x="0" y="0"/>
                      </a:cxn>
                    </a:cxnLst>
                    <a:rect l="0" t="0" r="r" b="b"/>
                    <a:pathLst>
                      <a:path w="1" h="2">
                        <a:moveTo>
                          <a:pt x="0" y="0"/>
                        </a:moveTo>
                        <a:lnTo>
                          <a:pt x="1" y="1"/>
                        </a:lnTo>
                        <a:lnTo>
                          <a:pt x="1" y="2"/>
                        </a:lnTo>
                        <a:lnTo>
                          <a:pt x="1" y="1"/>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8" name="Freeform 567"/>
                  <p:cNvSpPr>
                    <a:spLocks/>
                  </p:cNvSpPr>
                  <p:nvPr/>
                </p:nvSpPr>
                <p:spPr bwMode="auto">
                  <a:xfrm>
                    <a:off x="2782" y="3430"/>
                    <a:ext cx="1" cy="1"/>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9" name="Freeform 568"/>
                  <p:cNvSpPr>
                    <a:spLocks/>
                  </p:cNvSpPr>
                  <p:nvPr/>
                </p:nvSpPr>
                <p:spPr bwMode="auto">
                  <a:xfrm>
                    <a:off x="3548" y="3315"/>
                    <a:ext cx="191" cy="177"/>
                  </a:xfrm>
                  <a:custGeom>
                    <a:avLst/>
                    <a:gdLst/>
                    <a:ahLst/>
                    <a:cxnLst>
                      <a:cxn ang="0">
                        <a:pos x="94" y="11"/>
                      </a:cxn>
                      <a:cxn ang="0">
                        <a:pos x="79" y="8"/>
                      </a:cxn>
                      <a:cxn ang="0">
                        <a:pos x="68" y="0"/>
                      </a:cxn>
                      <a:cxn ang="0">
                        <a:pos x="64" y="2"/>
                      </a:cxn>
                      <a:cxn ang="0">
                        <a:pos x="53" y="3"/>
                      </a:cxn>
                      <a:cxn ang="0">
                        <a:pos x="43" y="12"/>
                      </a:cxn>
                      <a:cxn ang="0">
                        <a:pos x="31" y="12"/>
                      </a:cxn>
                      <a:cxn ang="0">
                        <a:pos x="28" y="18"/>
                      </a:cxn>
                      <a:cxn ang="0">
                        <a:pos x="24" y="26"/>
                      </a:cxn>
                      <a:cxn ang="0">
                        <a:pos x="15" y="28"/>
                      </a:cxn>
                      <a:cxn ang="0">
                        <a:pos x="13" y="36"/>
                      </a:cxn>
                      <a:cxn ang="0">
                        <a:pos x="30" y="43"/>
                      </a:cxn>
                      <a:cxn ang="0">
                        <a:pos x="33" y="67"/>
                      </a:cxn>
                      <a:cxn ang="0">
                        <a:pos x="21" y="73"/>
                      </a:cxn>
                      <a:cxn ang="0">
                        <a:pos x="14" y="85"/>
                      </a:cxn>
                      <a:cxn ang="0">
                        <a:pos x="18" y="97"/>
                      </a:cxn>
                      <a:cxn ang="0">
                        <a:pos x="13" y="106"/>
                      </a:cxn>
                      <a:cxn ang="0">
                        <a:pos x="4" y="117"/>
                      </a:cxn>
                      <a:cxn ang="0">
                        <a:pos x="0" y="123"/>
                      </a:cxn>
                      <a:cxn ang="0">
                        <a:pos x="6" y="131"/>
                      </a:cxn>
                      <a:cxn ang="0">
                        <a:pos x="40" y="126"/>
                      </a:cxn>
                      <a:cxn ang="0">
                        <a:pos x="45" y="133"/>
                      </a:cxn>
                      <a:cxn ang="0">
                        <a:pos x="14" y="154"/>
                      </a:cxn>
                      <a:cxn ang="0">
                        <a:pos x="18" y="159"/>
                      </a:cxn>
                      <a:cxn ang="0">
                        <a:pos x="15" y="169"/>
                      </a:cxn>
                      <a:cxn ang="0">
                        <a:pos x="14" y="177"/>
                      </a:cxn>
                      <a:cxn ang="0">
                        <a:pos x="23" y="171"/>
                      </a:cxn>
                      <a:cxn ang="0">
                        <a:pos x="24" y="162"/>
                      </a:cxn>
                      <a:cxn ang="0">
                        <a:pos x="30" y="157"/>
                      </a:cxn>
                      <a:cxn ang="0">
                        <a:pos x="40" y="145"/>
                      </a:cxn>
                      <a:cxn ang="0">
                        <a:pos x="73" y="123"/>
                      </a:cxn>
                      <a:cxn ang="0">
                        <a:pos x="88" y="106"/>
                      </a:cxn>
                      <a:cxn ang="0">
                        <a:pos x="90" y="96"/>
                      </a:cxn>
                      <a:cxn ang="0">
                        <a:pos x="107" y="88"/>
                      </a:cxn>
                      <a:cxn ang="0">
                        <a:pos x="125" y="86"/>
                      </a:cxn>
                      <a:cxn ang="0">
                        <a:pos x="134" y="78"/>
                      </a:cxn>
                      <a:cxn ang="0">
                        <a:pos x="155" y="83"/>
                      </a:cxn>
                      <a:cxn ang="0">
                        <a:pos x="159" y="81"/>
                      </a:cxn>
                      <a:cxn ang="0">
                        <a:pos x="156" y="76"/>
                      </a:cxn>
                      <a:cxn ang="0">
                        <a:pos x="160" y="81"/>
                      </a:cxn>
                      <a:cxn ang="0">
                        <a:pos x="165" y="86"/>
                      </a:cxn>
                      <a:cxn ang="0">
                        <a:pos x="187" y="77"/>
                      </a:cxn>
                      <a:cxn ang="0">
                        <a:pos x="187" y="66"/>
                      </a:cxn>
                      <a:cxn ang="0">
                        <a:pos x="191" y="61"/>
                      </a:cxn>
                      <a:cxn ang="0">
                        <a:pos x="182" y="58"/>
                      </a:cxn>
                      <a:cxn ang="0">
                        <a:pos x="157" y="53"/>
                      </a:cxn>
                      <a:cxn ang="0">
                        <a:pos x="122" y="32"/>
                      </a:cxn>
                      <a:cxn ang="0">
                        <a:pos x="114" y="18"/>
                      </a:cxn>
                      <a:cxn ang="0">
                        <a:pos x="115" y="15"/>
                      </a:cxn>
                      <a:cxn ang="0">
                        <a:pos x="117" y="8"/>
                      </a:cxn>
                      <a:cxn ang="0">
                        <a:pos x="111" y="3"/>
                      </a:cxn>
                    </a:cxnLst>
                    <a:rect l="0" t="0" r="r" b="b"/>
                    <a:pathLst>
                      <a:path w="191" h="177">
                        <a:moveTo>
                          <a:pt x="104" y="5"/>
                        </a:moveTo>
                        <a:lnTo>
                          <a:pt x="101" y="6"/>
                        </a:lnTo>
                        <a:lnTo>
                          <a:pt x="97" y="8"/>
                        </a:lnTo>
                        <a:lnTo>
                          <a:pt x="94" y="11"/>
                        </a:lnTo>
                        <a:lnTo>
                          <a:pt x="90" y="12"/>
                        </a:lnTo>
                        <a:lnTo>
                          <a:pt x="85" y="12"/>
                        </a:lnTo>
                        <a:lnTo>
                          <a:pt x="83" y="11"/>
                        </a:lnTo>
                        <a:lnTo>
                          <a:pt x="79" y="8"/>
                        </a:lnTo>
                        <a:lnTo>
                          <a:pt x="76" y="6"/>
                        </a:lnTo>
                        <a:lnTo>
                          <a:pt x="73" y="2"/>
                        </a:lnTo>
                        <a:lnTo>
                          <a:pt x="70" y="1"/>
                        </a:lnTo>
                        <a:lnTo>
                          <a:pt x="68" y="0"/>
                        </a:lnTo>
                        <a:lnTo>
                          <a:pt x="66" y="0"/>
                        </a:lnTo>
                        <a:lnTo>
                          <a:pt x="65" y="1"/>
                        </a:lnTo>
                        <a:lnTo>
                          <a:pt x="65" y="2"/>
                        </a:lnTo>
                        <a:lnTo>
                          <a:pt x="64" y="2"/>
                        </a:lnTo>
                        <a:lnTo>
                          <a:pt x="59" y="2"/>
                        </a:lnTo>
                        <a:lnTo>
                          <a:pt x="58" y="2"/>
                        </a:lnTo>
                        <a:lnTo>
                          <a:pt x="55" y="2"/>
                        </a:lnTo>
                        <a:lnTo>
                          <a:pt x="53" y="3"/>
                        </a:lnTo>
                        <a:lnTo>
                          <a:pt x="50" y="6"/>
                        </a:lnTo>
                        <a:lnTo>
                          <a:pt x="48" y="8"/>
                        </a:lnTo>
                        <a:lnTo>
                          <a:pt x="45" y="11"/>
                        </a:lnTo>
                        <a:lnTo>
                          <a:pt x="43" y="12"/>
                        </a:lnTo>
                        <a:lnTo>
                          <a:pt x="40" y="12"/>
                        </a:lnTo>
                        <a:lnTo>
                          <a:pt x="38" y="12"/>
                        </a:lnTo>
                        <a:lnTo>
                          <a:pt x="34" y="12"/>
                        </a:lnTo>
                        <a:lnTo>
                          <a:pt x="31" y="12"/>
                        </a:lnTo>
                        <a:lnTo>
                          <a:pt x="29" y="12"/>
                        </a:lnTo>
                        <a:lnTo>
                          <a:pt x="28" y="13"/>
                        </a:lnTo>
                        <a:lnTo>
                          <a:pt x="28" y="16"/>
                        </a:lnTo>
                        <a:lnTo>
                          <a:pt x="28" y="18"/>
                        </a:lnTo>
                        <a:lnTo>
                          <a:pt x="26" y="21"/>
                        </a:lnTo>
                        <a:lnTo>
                          <a:pt x="26" y="23"/>
                        </a:lnTo>
                        <a:lnTo>
                          <a:pt x="25" y="26"/>
                        </a:lnTo>
                        <a:lnTo>
                          <a:pt x="24" y="26"/>
                        </a:lnTo>
                        <a:lnTo>
                          <a:pt x="21" y="27"/>
                        </a:lnTo>
                        <a:lnTo>
                          <a:pt x="19" y="27"/>
                        </a:lnTo>
                        <a:lnTo>
                          <a:pt x="18" y="28"/>
                        </a:lnTo>
                        <a:lnTo>
                          <a:pt x="15" y="28"/>
                        </a:lnTo>
                        <a:lnTo>
                          <a:pt x="14" y="30"/>
                        </a:lnTo>
                        <a:lnTo>
                          <a:pt x="13" y="31"/>
                        </a:lnTo>
                        <a:lnTo>
                          <a:pt x="13" y="33"/>
                        </a:lnTo>
                        <a:lnTo>
                          <a:pt x="13" y="36"/>
                        </a:lnTo>
                        <a:lnTo>
                          <a:pt x="19" y="37"/>
                        </a:lnTo>
                        <a:lnTo>
                          <a:pt x="23" y="40"/>
                        </a:lnTo>
                        <a:lnTo>
                          <a:pt x="28" y="41"/>
                        </a:lnTo>
                        <a:lnTo>
                          <a:pt x="30" y="43"/>
                        </a:lnTo>
                        <a:lnTo>
                          <a:pt x="31" y="47"/>
                        </a:lnTo>
                        <a:lnTo>
                          <a:pt x="33" y="55"/>
                        </a:lnTo>
                        <a:lnTo>
                          <a:pt x="34" y="62"/>
                        </a:lnTo>
                        <a:lnTo>
                          <a:pt x="33" y="67"/>
                        </a:lnTo>
                        <a:lnTo>
                          <a:pt x="30" y="68"/>
                        </a:lnTo>
                        <a:lnTo>
                          <a:pt x="28" y="71"/>
                        </a:lnTo>
                        <a:lnTo>
                          <a:pt x="24" y="72"/>
                        </a:lnTo>
                        <a:lnTo>
                          <a:pt x="21" y="73"/>
                        </a:lnTo>
                        <a:lnTo>
                          <a:pt x="19" y="76"/>
                        </a:lnTo>
                        <a:lnTo>
                          <a:pt x="16" y="78"/>
                        </a:lnTo>
                        <a:lnTo>
                          <a:pt x="15" y="81"/>
                        </a:lnTo>
                        <a:lnTo>
                          <a:pt x="14" y="85"/>
                        </a:lnTo>
                        <a:lnTo>
                          <a:pt x="15" y="87"/>
                        </a:lnTo>
                        <a:lnTo>
                          <a:pt x="16" y="91"/>
                        </a:lnTo>
                        <a:lnTo>
                          <a:pt x="18" y="95"/>
                        </a:lnTo>
                        <a:lnTo>
                          <a:pt x="18" y="97"/>
                        </a:lnTo>
                        <a:lnTo>
                          <a:pt x="18" y="101"/>
                        </a:lnTo>
                        <a:lnTo>
                          <a:pt x="16" y="102"/>
                        </a:lnTo>
                        <a:lnTo>
                          <a:pt x="15" y="103"/>
                        </a:lnTo>
                        <a:lnTo>
                          <a:pt x="13" y="106"/>
                        </a:lnTo>
                        <a:lnTo>
                          <a:pt x="11" y="110"/>
                        </a:lnTo>
                        <a:lnTo>
                          <a:pt x="9" y="112"/>
                        </a:lnTo>
                        <a:lnTo>
                          <a:pt x="6" y="115"/>
                        </a:lnTo>
                        <a:lnTo>
                          <a:pt x="4" y="117"/>
                        </a:lnTo>
                        <a:lnTo>
                          <a:pt x="1" y="120"/>
                        </a:lnTo>
                        <a:lnTo>
                          <a:pt x="0" y="120"/>
                        </a:lnTo>
                        <a:lnTo>
                          <a:pt x="0" y="121"/>
                        </a:lnTo>
                        <a:lnTo>
                          <a:pt x="0" y="123"/>
                        </a:lnTo>
                        <a:lnTo>
                          <a:pt x="1" y="126"/>
                        </a:lnTo>
                        <a:lnTo>
                          <a:pt x="1" y="128"/>
                        </a:lnTo>
                        <a:lnTo>
                          <a:pt x="4" y="130"/>
                        </a:lnTo>
                        <a:lnTo>
                          <a:pt x="6" y="131"/>
                        </a:lnTo>
                        <a:lnTo>
                          <a:pt x="11" y="131"/>
                        </a:lnTo>
                        <a:lnTo>
                          <a:pt x="20" y="130"/>
                        </a:lnTo>
                        <a:lnTo>
                          <a:pt x="30" y="128"/>
                        </a:lnTo>
                        <a:lnTo>
                          <a:pt x="40" y="126"/>
                        </a:lnTo>
                        <a:lnTo>
                          <a:pt x="46" y="123"/>
                        </a:lnTo>
                        <a:lnTo>
                          <a:pt x="49" y="123"/>
                        </a:lnTo>
                        <a:lnTo>
                          <a:pt x="50" y="127"/>
                        </a:lnTo>
                        <a:lnTo>
                          <a:pt x="45" y="133"/>
                        </a:lnTo>
                        <a:lnTo>
                          <a:pt x="36" y="138"/>
                        </a:lnTo>
                        <a:lnTo>
                          <a:pt x="28" y="145"/>
                        </a:lnTo>
                        <a:lnTo>
                          <a:pt x="19" y="149"/>
                        </a:lnTo>
                        <a:lnTo>
                          <a:pt x="14" y="154"/>
                        </a:lnTo>
                        <a:lnTo>
                          <a:pt x="14" y="156"/>
                        </a:lnTo>
                        <a:lnTo>
                          <a:pt x="15" y="157"/>
                        </a:lnTo>
                        <a:lnTo>
                          <a:pt x="16" y="158"/>
                        </a:lnTo>
                        <a:lnTo>
                          <a:pt x="18" y="159"/>
                        </a:lnTo>
                        <a:lnTo>
                          <a:pt x="18" y="161"/>
                        </a:lnTo>
                        <a:lnTo>
                          <a:pt x="18" y="163"/>
                        </a:lnTo>
                        <a:lnTo>
                          <a:pt x="16" y="166"/>
                        </a:lnTo>
                        <a:lnTo>
                          <a:pt x="15" y="169"/>
                        </a:lnTo>
                        <a:lnTo>
                          <a:pt x="14" y="172"/>
                        </a:lnTo>
                        <a:lnTo>
                          <a:pt x="13" y="174"/>
                        </a:lnTo>
                        <a:lnTo>
                          <a:pt x="13" y="176"/>
                        </a:lnTo>
                        <a:lnTo>
                          <a:pt x="14" y="177"/>
                        </a:lnTo>
                        <a:lnTo>
                          <a:pt x="15" y="177"/>
                        </a:lnTo>
                        <a:lnTo>
                          <a:pt x="18" y="176"/>
                        </a:lnTo>
                        <a:lnTo>
                          <a:pt x="20" y="173"/>
                        </a:lnTo>
                        <a:lnTo>
                          <a:pt x="23" y="171"/>
                        </a:lnTo>
                        <a:lnTo>
                          <a:pt x="24" y="169"/>
                        </a:lnTo>
                        <a:lnTo>
                          <a:pt x="25" y="167"/>
                        </a:lnTo>
                        <a:lnTo>
                          <a:pt x="24" y="163"/>
                        </a:lnTo>
                        <a:lnTo>
                          <a:pt x="24" y="162"/>
                        </a:lnTo>
                        <a:lnTo>
                          <a:pt x="25" y="161"/>
                        </a:lnTo>
                        <a:lnTo>
                          <a:pt x="28" y="159"/>
                        </a:lnTo>
                        <a:lnTo>
                          <a:pt x="29" y="158"/>
                        </a:lnTo>
                        <a:lnTo>
                          <a:pt x="30" y="157"/>
                        </a:lnTo>
                        <a:lnTo>
                          <a:pt x="31" y="156"/>
                        </a:lnTo>
                        <a:lnTo>
                          <a:pt x="35" y="152"/>
                        </a:lnTo>
                        <a:lnTo>
                          <a:pt x="38" y="148"/>
                        </a:lnTo>
                        <a:lnTo>
                          <a:pt x="40" y="145"/>
                        </a:lnTo>
                        <a:lnTo>
                          <a:pt x="43" y="141"/>
                        </a:lnTo>
                        <a:lnTo>
                          <a:pt x="51" y="133"/>
                        </a:lnTo>
                        <a:lnTo>
                          <a:pt x="63" y="128"/>
                        </a:lnTo>
                        <a:lnTo>
                          <a:pt x="73" y="123"/>
                        </a:lnTo>
                        <a:lnTo>
                          <a:pt x="81" y="116"/>
                        </a:lnTo>
                        <a:lnTo>
                          <a:pt x="83" y="113"/>
                        </a:lnTo>
                        <a:lnTo>
                          <a:pt x="85" y="110"/>
                        </a:lnTo>
                        <a:lnTo>
                          <a:pt x="88" y="106"/>
                        </a:lnTo>
                        <a:lnTo>
                          <a:pt x="89" y="103"/>
                        </a:lnTo>
                        <a:lnTo>
                          <a:pt x="90" y="101"/>
                        </a:lnTo>
                        <a:lnTo>
                          <a:pt x="90" y="98"/>
                        </a:lnTo>
                        <a:lnTo>
                          <a:pt x="90" y="96"/>
                        </a:lnTo>
                        <a:lnTo>
                          <a:pt x="90" y="93"/>
                        </a:lnTo>
                        <a:lnTo>
                          <a:pt x="91" y="91"/>
                        </a:lnTo>
                        <a:lnTo>
                          <a:pt x="99" y="88"/>
                        </a:lnTo>
                        <a:lnTo>
                          <a:pt x="107" y="88"/>
                        </a:lnTo>
                        <a:lnTo>
                          <a:pt x="115" y="90"/>
                        </a:lnTo>
                        <a:lnTo>
                          <a:pt x="120" y="90"/>
                        </a:lnTo>
                        <a:lnTo>
                          <a:pt x="122" y="88"/>
                        </a:lnTo>
                        <a:lnTo>
                          <a:pt x="125" y="86"/>
                        </a:lnTo>
                        <a:lnTo>
                          <a:pt x="126" y="83"/>
                        </a:lnTo>
                        <a:lnTo>
                          <a:pt x="129" y="81"/>
                        </a:lnTo>
                        <a:lnTo>
                          <a:pt x="130" y="80"/>
                        </a:lnTo>
                        <a:lnTo>
                          <a:pt x="134" y="78"/>
                        </a:lnTo>
                        <a:lnTo>
                          <a:pt x="137" y="78"/>
                        </a:lnTo>
                        <a:lnTo>
                          <a:pt x="142" y="80"/>
                        </a:lnTo>
                        <a:lnTo>
                          <a:pt x="149" y="82"/>
                        </a:lnTo>
                        <a:lnTo>
                          <a:pt x="155" y="83"/>
                        </a:lnTo>
                        <a:lnTo>
                          <a:pt x="157" y="85"/>
                        </a:lnTo>
                        <a:lnTo>
                          <a:pt x="159" y="83"/>
                        </a:lnTo>
                        <a:lnTo>
                          <a:pt x="159" y="82"/>
                        </a:lnTo>
                        <a:lnTo>
                          <a:pt x="159" y="81"/>
                        </a:lnTo>
                        <a:lnTo>
                          <a:pt x="157" y="80"/>
                        </a:lnTo>
                        <a:lnTo>
                          <a:pt x="157" y="78"/>
                        </a:lnTo>
                        <a:lnTo>
                          <a:pt x="156" y="77"/>
                        </a:lnTo>
                        <a:lnTo>
                          <a:pt x="156" y="76"/>
                        </a:lnTo>
                        <a:lnTo>
                          <a:pt x="157" y="77"/>
                        </a:lnTo>
                        <a:lnTo>
                          <a:pt x="159" y="78"/>
                        </a:lnTo>
                        <a:lnTo>
                          <a:pt x="160" y="80"/>
                        </a:lnTo>
                        <a:lnTo>
                          <a:pt x="160" y="81"/>
                        </a:lnTo>
                        <a:lnTo>
                          <a:pt x="160" y="83"/>
                        </a:lnTo>
                        <a:lnTo>
                          <a:pt x="161" y="85"/>
                        </a:lnTo>
                        <a:lnTo>
                          <a:pt x="161" y="86"/>
                        </a:lnTo>
                        <a:lnTo>
                          <a:pt x="165" y="86"/>
                        </a:lnTo>
                        <a:lnTo>
                          <a:pt x="174" y="85"/>
                        </a:lnTo>
                        <a:lnTo>
                          <a:pt x="181" y="82"/>
                        </a:lnTo>
                        <a:lnTo>
                          <a:pt x="185" y="81"/>
                        </a:lnTo>
                        <a:lnTo>
                          <a:pt x="187" y="77"/>
                        </a:lnTo>
                        <a:lnTo>
                          <a:pt x="187" y="75"/>
                        </a:lnTo>
                        <a:lnTo>
                          <a:pt x="187" y="71"/>
                        </a:lnTo>
                        <a:lnTo>
                          <a:pt x="187" y="67"/>
                        </a:lnTo>
                        <a:lnTo>
                          <a:pt x="187" y="66"/>
                        </a:lnTo>
                        <a:lnTo>
                          <a:pt x="189" y="65"/>
                        </a:lnTo>
                        <a:lnTo>
                          <a:pt x="190" y="65"/>
                        </a:lnTo>
                        <a:lnTo>
                          <a:pt x="191" y="63"/>
                        </a:lnTo>
                        <a:lnTo>
                          <a:pt x="191" y="61"/>
                        </a:lnTo>
                        <a:lnTo>
                          <a:pt x="190" y="60"/>
                        </a:lnTo>
                        <a:lnTo>
                          <a:pt x="189" y="58"/>
                        </a:lnTo>
                        <a:lnTo>
                          <a:pt x="186" y="58"/>
                        </a:lnTo>
                        <a:lnTo>
                          <a:pt x="182" y="58"/>
                        </a:lnTo>
                        <a:lnTo>
                          <a:pt x="179" y="58"/>
                        </a:lnTo>
                        <a:lnTo>
                          <a:pt x="176" y="58"/>
                        </a:lnTo>
                        <a:lnTo>
                          <a:pt x="174" y="57"/>
                        </a:lnTo>
                        <a:lnTo>
                          <a:pt x="157" y="53"/>
                        </a:lnTo>
                        <a:lnTo>
                          <a:pt x="140" y="46"/>
                        </a:lnTo>
                        <a:lnTo>
                          <a:pt x="126" y="37"/>
                        </a:lnTo>
                        <a:lnTo>
                          <a:pt x="125" y="35"/>
                        </a:lnTo>
                        <a:lnTo>
                          <a:pt x="122" y="32"/>
                        </a:lnTo>
                        <a:lnTo>
                          <a:pt x="120" y="28"/>
                        </a:lnTo>
                        <a:lnTo>
                          <a:pt x="117" y="25"/>
                        </a:lnTo>
                        <a:lnTo>
                          <a:pt x="115" y="21"/>
                        </a:lnTo>
                        <a:lnTo>
                          <a:pt x="114" y="18"/>
                        </a:lnTo>
                        <a:lnTo>
                          <a:pt x="114" y="17"/>
                        </a:lnTo>
                        <a:lnTo>
                          <a:pt x="114" y="16"/>
                        </a:lnTo>
                        <a:lnTo>
                          <a:pt x="114" y="15"/>
                        </a:lnTo>
                        <a:lnTo>
                          <a:pt x="115" y="15"/>
                        </a:lnTo>
                        <a:lnTo>
                          <a:pt x="116" y="13"/>
                        </a:lnTo>
                        <a:lnTo>
                          <a:pt x="116" y="12"/>
                        </a:lnTo>
                        <a:lnTo>
                          <a:pt x="117" y="11"/>
                        </a:lnTo>
                        <a:lnTo>
                          <a:pt x="117" y="8"/>
                        </a:lnTo>
                        <a:lnTo>
                          <a:pt x="116" y="5"/>
                        </a:lnTo>
                        <a:lnTo>
                          <a:pt x="116" y="5"/>
                        </a:lnTo>
                        <a:lnTo>
                          <a:pt x="114" y="5"/>
                        </a:lnTo>
                        <a:lnTo>
                          <a:pt x="111" y="3"/>
                        </a:lnTo>
                        <a:lnTo>
                          <a:pt x="109" y="3"/>
                        </a:lnTo>
                        <a:lnTo>
                          <a:pt x="106" y="3"/>
                        </a:lnTo>
                        <a:lnTo>
                          <a:pt x="104" y="5"/>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0" name="Freeform 569"/>
                  <p:cNvSpPr>
                    <a:spLocks/>
                  </p:cNvSpPr>
                  <p:nvPr/>
                </p:nvSpPr>
                <p:spPr bwMode="auto">
                  <a:xfrm>
                    <a:off x="3558" y="3175"/>
                    <a:ext cx="1053" cy="622"/>
                  </a:xfrm>
                  <a:custGeom>
                    <a:avLst/>
                    <a:gdLst/>
                    <a:ahLst/>
                    <a:cxnLst>
                      <a:cxn ang="0">
                        <a:pos x="1021" y="1"/>
                      </a:cxn>
                      <a:cxn ang="0">
                        <a:pos x="967" y="29"/>
                      </a:cxn>
                      <a:cxn ang="0">
                        <a:pos x="898" y="82"/>
                      </a:cxn>
                      <a:cxn ang="0">
                        <a:pos x="840" y="100"/>
                      </a:cxn>
                      <a:cxn ang="0">
                        <a:pos x="799" y="108"/>
                      </a:cxn>
                      <a:cxn ang="0">
                        <a:pos x="732" y="126"/>
                      </a:cxn>
                      <a:cxn ang="0">
                        <a:pos x="685" y="123"/>
                      </a:cxn>
                      <a:cxn ang="0">
                        <a:pos x="628" y="120"/>
                      </a:cxn>
                      <a:cxn ang="0">
                        <a:pos x="558" y="98"/>
                      </a:cxn>
                      <a:cxn ang="0">
                        <a:pos x="490" y="93"/>
                      </a:cxn>
                      <a:cxn ang="0">
                        <a:pos x="368" y="143"/>
                      </a:cxn>
                      <a:cxn ang="0">
                        <a:pos x="307" y="196"/>
                      </a:cxn>
                      <a:cxn ang="0">
                        <a:pos x="187" y="200"/>
                      </a:cxn>
                      <a:cxn ang="0">
                        <a:pos x="201" y="237"/>
                      </a:cxn>
                      <a:cxn ang="0">
                        <a:pos x="207" y="243"/>
                      </a:cxn>
                      <a:cxn ang="0">
                        <a:pos x="159" y="276"/>
                      </a:cxn>
                      <a:cxn ang="0">
                        <a:pos x="109" y="270"/>
                      </a:cxn>
                      <a:cxn ang="0">
                        <a:pos x="105" y="286"/>
                      </a:cxn>
                      <a:cxn ang="0">
                        <a:pos x="33" y="289"/>
                      </a:cxn>
                      <a:cxn ang="0">
                        <a:pos x="1" y="331"/>
                      </a:cxn>
                      <a:cxn ang="0">
                        <a:pos x="50" y="363"/>
                      </a:cxn>
                      <a:cxn ang="0">
                        <a:pos x="55" y="391"/>
                      </a:cxn>
                      <a:cxn ang="0">
                        <a:pos x="63" y="413"/>
                      </a:cxn>
                      <a:cxn ang="0">
                        <a:pos x="51" y="422"/>
                      </a:cxn>
                      <a:cxn ang="0">
                        <a:pos x="66" y="446"/>
                      </a:cxn>
                      <a:cxn ang="0">
                        <a:pos x="48" y="457"/>
                      </a:cxn>
                      <a:cxn ang="0">
                        <a:pos x="25" y="441"/>
                      </a:cxn>
                      <a:cxn ang="0">
                        <a:pos x="33" y="457"/>
                      </a:cxn>
                      <a:cxn ang="0">
                        <a:pos x="23" y="468"/>
                      </a:cxn>
                      <a:cxn ang="0">
                        <a:pos x="45" y="472"/>
                      </a:cxn>
                      <a:cxn ang="0">
                        <a:pos x="78" y="483"/>
                      </a:cxn>
                      <a:cxn ang="0">
                        <a:pos x="74" y="510"/>
                      </a:cxn>
                      <a:cxn ang="0">
                        <a:pos x="102" y="530"/>
                      </a:cxn>
                      <a:cxn ang="0">
                        <a:pos x="111" y="544"/>
                      </a:cxn>
                      <a:cxn ang="0">
                        <a:pos x="116" y="554"/>
                      </a:cxn>
                      <a:cxn ang="0">
                        <a:pos x="102" y="565"/>
                      </a:cxn>
                      <a:cxn ang="0">
                        <a:pos x="159" y="557"/>
                      </a:cxn>
                      <a:cxn ang="0">
                        <a:pos x="149" y="568"/>
                      </a:cxn>
                      <a:cxn ang="0">
                        <a:pos x="114" y="585"/>
                      </a:cxn>
                      <a:cxn ang="0">
                        <a:pos x="129" y="583"/>
                      </a:cxn>
                      <a:cxn ang="0">
                        <a:pos x="146" y="587"/>
                      </a:cxn>
                      <a:cxn ang="0">
                        <a:pos x="161" y="585"/>
                      </a:cxn>
                      <a:cxn ang="0">
                        <a:pos x="175" y="575"/>
                      </a:cxn>
                      <a:cxn ang="0">
                        <a:pos x="190" y="573"/>
                      </a:cxn>
                      <a:cxn ang="0">
                        <a:pos x="208" y="587"/>
                      </a:cxn>
                      <a:cxn ang="0">
                        <a:pos x="223" y="584"/>
                      </a:cxn>
                      <a:cxn ang="0">
                        <a:pos x="245" y="612"/>
                      </a:cxn>
                      <a:cxn ang="0">
                        <a:pos x="270" y="622"/>
                      </a:cxn>
                      <a:cxn ang="0">
                        <a:pos x="298" y="608"/>
                      </a:cxn>
                      <a:cxn ang="0">
                        <a:pos x="320" y="604"/>
                      </a:cxn>
                      <a:cxn ang="0">
                        <a:pos x="347" y="550"/>
                      </a:cxn>
                      <a:cxn ang="0">
                        <a:pos x="488" y="592"/>
                      </a:cxn>
                      <a:cxn ang="0">
                        <a:pos x="530" y="583"/>
                      </a:cxn>
                      <a:cxn ang="0">
                        <a:pos x="554" y="563"/>
                      </a:cxn>
                      <a:cxn ang="0">
                        <a:pos x="587" y="522"/>
                      </a:cxn>
                      <a:cxn ang="0">
                        <a:pos x="655" y="518"/>
                      </a:cxn>
                      <a:cxn ang="0">
                        <a:pos x="670" y="503"/>
                      </a:cxn>
                      <a:cxn ang="0">
                        <a:pos x="699" y="562"/>
                      </a:cxn>
                      <a:cxn ang="0">
                        <a:pos x="724" y="550"/>
                      </a:cxn>
                      <a:cxn ang="0">
                        <a:pos x="734" y="484"/>
                      </a:cxn>
                      <a:cxn ang="0">
                        <a:pos x="831" y="456"/>
                      </a:cxn>
                      <a:cxn ang="0">
                        <a:pos x="1053" y="294"/>
                      </a:cxn>
                    </a:cxnLst>
                    <a:rect l="0" t="0" r="r" b="b"/>
                    <a:pathLst>
                      <a:path w="1053" h="622">
                        <a:moveTo>
                          <a:pt x="1042" y="10"/>
                        </a:moveTo>
                        <a:lnTo>
                          <a:pt x="1041" y="10"/>
                        </a:lnTo>
                        <a:lnTo>
                          <a:pt x="1039" y="9"/>
                        </a:lnTo>
                        <a:lnTo>
                          <a:pt x="1037" y="7"/>
                        </a:lnTo>
                        <a:lnTo>
                          <a:pt x="1034" y="6"/>
                        </a:lnTo>
                        <a:lnTo>
                          <a:pt x="1032" y="6"/>
                        </a:lnTo>
                        <a:lnTo>
                          <a:pt x="1031" y="5"/>
                        </a:lnTo>
                        <a:lnTo>
                          <a:pt x="1029" y="6"/>
                        </a:lnTo>
                        <a:lnTo>
                          <a:pt x="1029" y="7"/>
                        </a:lnTo>
                        <a:lnTo>
                          <a:pt x="1029" y="7"/>
                        </a:lnTo>
                        <a:lnTo>
                          <a:pt x="1029" y="9"/>
                        </a:lnTo>
                        <a:lnTo>
                          <a:pt x="1031" y="9"/>
                        </a:lnTo>
                        <a:lnTo>
                          <a:pt x="1031" y="9"/>
                        </a:lnTo>
                        <a:lnTo>
                          <a:pt x="1029" y="9"/>
                        </a:lnTo>
                        <a:lnTo>
                          <a:pt x="1027" y="7"/>
                        </a:lnTo>
                        <a:lnTo>
                          <a:pt x="1027" y="7"/>
                        </a:lnTo>
                        <a:lnTo>
                          <a:pt x="1026" y="6"/>
                        </a:lnTo>
                        <a:lnTo>
                          <a:pt x="1024" y="6"/>
                        </a:lnTo>
                        <a:lnTo>
                          <a:pt x="1026" y="0"/>
                        </a:lnTo>
                        <a:lnTo>
                          <a:pt x="1026" y="0"/>
                        </a:lnTo>
                        <a:lnTo>
                          <a:pt x="1023" y="0"/>
                        </a:lnTo>
                        <a:lnTo>
                          <a:pt x="1021" y="1"/>
                        </a:lnTo>
                        <a:lnTo>
                          <a:pt x="1017" y="2"/>
                        </a:lnTo>
                        <a:lnTo>
                          <a:pt x="1014" y="2"/>
                        </a:lnTo>
                        <a:lnTo>
                          <a:pt x="1012" y="4"/>
                        </a:lnTo>
                        <a:lnTo>
                          <a:pt x="1011" y="4"/>
                        </a:lnTo>
                        <a:lnTo>
                          <a:pt x="1011" y="6"/>
                        </a:lnTo>
                        <a:lnTo>
                          <a:pt x="1011" y="9"/>
                        </a:lnTo>
                        <a:lnTo>
                          <a:pt x="1011" y="11"/>
                        </a:lnTo>
                        <a:lnTo>
                          <a:pt x="1009" y="14"/>
                        </a:lnTo>
                        <a:lnTo>
                          <a:pt x="1009" y="16"/>
                        </a:lnTo>
                        <a:lnTo>
                          <a:pt x="1008" y="17"/>
                        </a:lnTo>
                        <a:lnTo>
                          <a:pt x="1004" y="17"/>
                        </a:lnTo>
                        <a:lnTo>
                          <a:pt x="1002" y="19"/>
                        </a:lnTo>
                        <a:lnTo>
                          <a:pt x="998" y="19"/>
                        </a:lnTo>
                        <a:lnTo>
                          <a:pt x="994" y="19"/>
                        </a:lnTo>
                        <a:lnTo>
                          <a:pt x="991" y="19"/>
                        </a:lnTo>
                        <a:lnTo>
                          <a:pt x="989" y="19"/>
                        </a:lnTo>
                        <a:lnTo>
                          <a:pt x="979" y="20"/>
                        </a:lnTo>
                        <a:lnTo>
                          <a:pt x="975" y="22"/>
                        </a:lnTo>
                        <a:lnTo>
                          <a:pt x="973" y="25"/>
                        </a:lnTo>
                        <a:lnTo>
                          <a:pt x="972" y="27"/>
                        </a:lnTo>
                        <a:lnTo>
                          <a:pt x="968" y="29"/>
                        </a:lnTo>
                        <a:lnTo>
                          <a:pt x="967" y="29"/>
                        </a:lnTo>
                        <a:lnTo>
                          <a:pt x="965" y="29"/>
                        </a:lnTo>
                        <a:lnTo>
                          <a:pt x="948" y="27"/>
                        </a:lnTo>
                        <a:lnTo>
                          <a:pt x="948" y="27"/>
                        </a:lnTo>
                        <a:lnTo>
                          <a:pt x="947" y="31"/>
                        </a:lnTo>
                        <a:lnTo>
                          <a:pt x="946" y="35"/>
                        </a:lnTo>
                        <a:lnTo>
                          <a:pt x="945" y="39"/>
                        </a:lnTo>
                        <a:lnTo>
                          <a:pt x="943" y="41"/>
                        </a:lnTo>
                        <a:lnTo>
                          <a:pt x="943" y="42"/>
                        </a:lnTo>
                        <a:lnTo>
                          <a:pt x="940" y="45"/>
                        </a:lnTo>
                        <a:lnTo>
                          <a:pt x="935" y="50"/>
                        </a:lnTo>
                        <a:lnTo>
                          <a:pt x="928" y="56"/>
                        </a:lnTo>
                        <a:lnTo>
                          <a:pt x="923" y="60"/>
                        </a:lnTo>
                        <a:lnTo>
                          <a:pt x="920" y="62"/>
                        </a:lnTo>
                        <a:lnTo>
                          <a:pt x="917" y="64"/>
                        </a:lnTo>
                        <a:lnTo>
                          <a:pt x="915" y="64"/>
                        </a:lnTo>
                        <a:lnTo>
                          <a:pt x="913" y="65"/>
                        </a:lnTo>
                        <a:lnTo>
                          <a:pt x="911" y="67"/>
                        </a:lnTo>
                        <a:lnTo>
                          <a:pt x="908" y="70"/>
                        </a:lnTo>
                        <a:lnTo>
                          <a:pt x="907" y="72"/>
                        </a:lnTo>
                        <a:lnTo>
                          <a:pt x="906" y="75"/>
                        </a:lnTo>
                        <a:lnTo>
                          <a:pt x="903" y="77"/>
                        </a:lnTo>
                        <a:lnTo>
                          <a:pt x="898" y="82"/>
                        </a:lnTo>
                        <a:lnTo>
                          <a:pt x="891" y="87"/>
                        </a:lnTo>
                        <a:lnTo>
                          <a:pt x="885" y="92"/>
                        </a:lnTo>
                        <a:lnTo>
                          <a:pt x="878" y="97"/>
                        </a:lnTo>
                        <a:lnTo>
                          <a:pt x="877" y="98"/>
                        </a:lnTo>
                        <a:lnTo>
                          <a:pt x="875" y="98"/>
                        </a:lnTo>
                        <a:lnTo>
                          <a:pt x="872" y="98"/>
                        </a:lnTo>
                        <a:lnTo>
                          <a:pt x="870" y="97"/>
                        </a:lnTo>
                        <a:lnTo>
                          <a:pt x="868" y="96"/>
                        </a:lnTo>
                        <a:lnTo>
                          <a:pt x="866" y="96"/>
                        </a:lnTo>
                        <a:lnTo>
                          <a:pt x="865" y="96"/>
                        </a:lnTo>
                        <a:lnTo>
                          <a:pt x="862" y="98"/>
                        </a:lnTo>
                        <a:lnTo>
                          <a:pt x="861" y="100"/>
                        </a:lnTo>
                        <a:lnTo>
                          <a:pt x="860" y="100"/>
                        </a:lnTo>
                        <a:lnTo>
                          <a:pt x="857" y="100"/>
                        </a:lnTo>
                        <a:lnTo>
                          <a:pt x="855" y="98"/>
                        </a:lnTo>
                        <a:lnTo>
                          <a:pt x="851" y="97"/>
                        </a:lnTo>
                        <a:lnTo>
                          <a:pt x="849" y="97"/>
                        </a:lnTo>
                        <a:lnTo>
                          <a:pt x="847" y="97"/>
                        </a:lnTo>
                        <a:lnTo>
                          <a:pt x="845" y="98"/>
                        </a:lnTo>
                        <a:lnTo>
                          <a:pt x="844" y="100"/>
                        </a:lnTo>
                        <a:lnTo>
                          <a:pt x="842" y="100"/>
                        </a:lnTo>
                        <a:lnTo>
                          <a:pt x="840" y="100"/>
                        </a:lnTo>
                        <a:lnTo>
                          <a:pt x="837" y="98"/>
                        </a:lnTo>
                        <a:lnTo>
                          <a:pt x="836" y="97"/>
                        </a:lnTo>
                        <a:lnTo>
                          <a:pt x="834" y="95"/>
                        </a:lnTo>
                        <a:lnTo>
                          <a:pt x="832" y="93"/>
                        </a:lnTo>
                        <a:lnTo>
                          <a:pt x="830" y="93"/>
                        </a:lnTo>
                        <a:lnTo>
                          <a:pt x="827" y="93"/>
                        </a:lnTo>
                        <a:lnTo>
                          <a:pt x="826" y="96"/>
                        </a:lnTo>
                        <a:lnTo>
                          <a:pt x="824" y="97"/>
                        </a:lnTo>
                        <a:lnTo>
                          <a:pt x="822" y="100"/>
                        </a:lnTo>
                        <a:lnTo>
                          <a:pt x="820" y="101"/>
                        </a:lnTo>
                        <a:lnTo>
                          <a:pt x="820" y="101"/>
                        </a:lnTo>
                        <a:lnTo>
                          <a:pt x="817" y="101"/>
                        </a:lnTo>
                        <a:lnTo>
                          <a:pt x="815" y="101"/>
                        </a:lnTo>
                        <a:lnTo>
                          <a:pt x="814" y="101"/>
                        </a:lnTo>
                        <a:lnTo>
                          <a:pt x="812" y="100"/>
                        </a:lnTo>
                        <a:lnTo>
                          <a:pt x="811" y="101"/>
                        </a:lnTo>
                        <a:lnTo>
                          <a:pt x="810" y="102"/>
                        </a:lnTo>
                        <a:lnTo>
                          <a:pt x="809" y="103"/>
                        </a:lnTo>
                        <a:lnTo>
                          <a:pt x="807" y="105"/>
                        </a:lnTo>
                        <a:lnTo>
                          <a:pt x="806" y="106"/>
                        </a:lnTo>
                        <a:lnTo>
                          <a:pt x="802" y="107"/>
                        </a:lnTo>
                        <a:lnTo>
                          <a:pt x="799" y="108"/>
                        </a:lnTo>
                        <a:lnTo>
                          <a:pt x="796" y="110"/>
                        </a:lnTo>
                        <a:lnTo>
                          <a:pt x="792" y="111"/>
                        </a:lnTo>
                        <a:lnTo>
                          <a:pt x="790" y="112"/>
                        </a:lnTo>
                        <a:lnTo>
                          <a:pt x="789" y="115"/>
                        </a:lnTo>
                        <a:lnTo>
                          <a:pt x="787" y="116"/>
                        </a:lnTo>
                        <a:lnTo>
                          <a:pt x="786" y="118"/>
                        </a:lnTo>
                        <a:lnTo>
                          <a:pt x="785" y="118"/>
                        </a:lnTo>
                        <a:lnTo>
                          <a:pt x="785" y="118"/>
                        </a:lnTo>
                        <a:lnTo>
                          <a:pt x="784" y="118"/>
                        </a:lnTo>
                        <a:lnTo>
                          <a:pt x="784" y="118"/>
                        </a:lnTo>
                        <a:lnTo>
                          <a:pt x="784" y="117"/>
                        </a:lnTo>
                        <a:lnTo>
                          <a:pt x="781" y="117"/>
                        </a:lnTo>
                        <a:lnTo>
                          <a:pt x="779" y="120"/>
                        </a:lnTo>
                        <a:lnTo>
                          <a:pt x="775" y="121"/>
                        </a:lnTo>
                        <a:lnTo>
                          <a:pt x="771" y="123"/>
                        </a:lnTo>
                        <a:lnTo>
                          <a:pt x="766" y="126"/>
                        </a:lnTo>
                        <a:lnTo>
                          <a:pt x="762" y="126"/>
                        </a:lnTo>
                        <a:lnTo>
                          <a:pt x="755" y="126"/>
                        </a:lnTo>
                        <a:lnTo>
                          <a:pt x="746" y="127"/>
                        </a:lnTo>
                        <a:lnTo>
                          <a:pt x="739" y="127"/>
                        </a:lnTo>
                        <a:lnTo>
                          <a:pt x="736" y="127"/>
                        </a:lnTo>
                        <a:lnTo>
                          <a:pt x="732" y="126"/>
                        </a:lnTo>
                        <a:lnTo>
                          <a:pt x="730" y="123"/>
                        </a:lnTo>
                        <a:lnTo>
                          <a:pt x="729" y="122"/>
                        </a:lnTo>
                        <a:lnTo>
                          <a:pt x="726" y="120"/>
                        </a:lnTo>
                        <a:lnTo>
                          <a:pt x="725" y="118"/>
                        </a:lnTo>
                        <a:lnTo>
                          <a:pt x="722" y="117"/>
                        </a:lnTo>
                        <a:lnTo>
                          <a:pt x="720" y="117"/>
                        </a:lnTo>
                        <a:lnTo>
                          <a:pt x="718" y="118"/>
                        </a:lnTo>
                        <a:lnTo>
                          <a:pt x="716" y="121"/>
                        </a:lnTo>
                        <a:lnTo>
                          <a:pt x="715" y="123"/>
                        </a:lnTo>
                        <a:lnTo>
                          <a:pt x="714" y="126"/>
                        </a:lnTo>
                        <a:lnTo>
                          <a:pt x="713" y="128"/>
                        </a:lnTo>
                        <a:lnTo>
                          <a:pt x="710" y="128"/>
                        </a:lnTo>
                        <a:lnTo>
                          <a:pt x="708" y="127"/>
                        </a:lnTo>
                        <a:lnTo>
                          <a:pt x="705" y="126"/>
                        </a:lnTo>
                        <a:lnTo>
                          <a:pt x="703" y="125"/>
                        </a:lnTo>
                        <a:lnTo>
                          <a:pt x="699" y="123"/>
                        </a:lnTo>
                        <a:lnTo>
                          <a:pt x="696" y="122"/>
                        </a:lnTo>
                        <a:lnTo>
                          <a:pt x="695" y="122"/>
                        </a:lnTo>
                        <a:lnTo>
                          <a:pt x="693" y="121"/>
                        </a:lnTo>
                        <a:lnTo>
                          <a:pt x="690" y="122"/>
                        </a:lnTo>
                        <a:lnTo>
                          <a:pt x="688" y="123"/>
                        </a:lnTo>
                        <a:lnTo>
                          <a:pt x="685" y="123"/>
                        </a:lnTo>
                        <a:lnTo>
                          <a:pt x="683" y="125"/>
                        </a:lnTo>
                        <a:lnTo>
                          <a:pt x="680" y="123"/>
                        </a:lnTo>
                        <a:lnTo>
                          <a:pt x="678" y="122"/>
                        </a:lnTo>
                        <a:lnTo>
                          <a:pt x="678" y="121"/>
                        </a:lnTo>
                        <a:lnTo>
                          <a:pt x="676" y="118"/>
                        </a:lnTo>
                        <a:lnTo>
                          <a:pt x="675" y="117"/>
                        </a:lnTo>
                        <a:lnTo>
                          <a:pt x="674" y="115"/>
                        </a:lnTo>
                        <a:lnTo>
                          <a:pt x="673" y="113"/>
                        </a:lnTo>
                        <a:lnTo>
                          <a:pt x="669" y="112"/>
                        </a:lnTo>
                        <a:lnTo>
                          <a:pt x="665" y="111"/>
                        </a:lnTo>
                        <a:lnTo>
                          <a:pt x="656" y="111"/>
                        </a:lnTo>
                        <a:lnTo>
                          <a:pt x="651" y="113"/>
                        </a:lnTo>
                        <a:lnTo>
                          <a:pt x="648" y="117"/>
                        </a:lnTo>
                        <a:lnTo>
                          <a:pt x="646" y="121"/>
                        </a:lnTo>
                        <a:lnTo>
                          <a:pt x="644" y="123"/>
                        </a:lnTo>
                        <a:lnTo>
                          <a:pt x="640" y="125"/>
                        </a:lnTo>
                        <a:lnTo>
                          <a:pt x="638" y="125"/>
                        </a:lnTo>
                        <a:lnTo>
                          <a:pt x="635" y="123"/>
                        </a:lnTo>
                        <a:lnTo>
                          <a:pt x="634" y="122"/>
                        </a:lnTo>
                        <a:lnTo>
                          <a:pt x="633" y="121"/>
                        </a:lnTo>
                        <a:lnTo>
                          <a:pt x="630" y="120"/>
                        </a:lnTo>
                        <a:lnTo>
                          <a:pt x="628" y="120"/>
                        </a:lnTo>
                        <a:lnTo>
                          <a:pt x="625" y="120"/>
                        </a:lnTo>
                        <a:lnTo>
                          <a:pt x="620" y="113"/>
                        </a:lnTo>
                        <a:lnTo>
                          <a:pt x="618" y="108"/>
                        </a:lnTo>
                        <a:lnTo>
                          <a:pt x="615" y="102"/>
                        </a:lnTo>
                        <a:lnTo>
                          <a:pt x="611" y="96"/>
                        </a:lnTo>
                        <a:lnTo>
                          <a:pt x="610" y="95"/>
                        </a:lnTo>
                        <a:lnTo>
                          <a:pt x="609" y="93"/>
                        </a:lnTo>
                        <a:lnTo>
                          <a:pt x="608" y="92"/>
                        </a:lnTo>
                        <a:lnTo>
                          <a:pt x="606" y="92"/>
                        </a:lnTo>
                        <a:lnTo>
                          <a:pt x="604" y="91"/>
                        </a:lnTo>
                        <a:lnTo>
                          <a:pt x="603" y="91"/>
                        </a:lnTo>
                        <a:lnTo>
                          <a:pt x="601" y="91"/>
                        </a:lnTo>
                        <a:lnTo>
                          <a:pt x="601" y="92"/>
                        </a:lnTo>
                        <a:lnTo>
                          <a:pt x="601" y="92"/>
                        </a:lnTo>
                        <a:lnTo>
                          <a:pt x="600" y="92"/>
                        </a:lnTo>
                        <a:lnTo>
                          <a:pt x="599" y="93"/>
                        </a:lnTo>
                        <a:lnTo>
                          <a:pt x="590" y="97"/>
                        </a:lnTo>
                        <a:lnTo>
                          <a:pt x="584" y="101"/>
                        </a:lnTo>
                        <a:lnTo>
                          <a:pt x="579" y="103"/>
                        </a:lnTo>
                        <a:lnTo>
                          <a:pt x="572" y="103"/>
                        </a:lnTo>
                        <a:lnTo>
                          <a:pt x="560" y="101"/>
                        </a:lnTo>
                        <a:lnTo>
                          <a:pt x="558" y="98"/>
                        </a:lnTo>
                        <a:lnTo>
                          <a:pt x="553" y="93"/>
                        </a:lnTo>
                        <a:lnTo>
                          <a:pt x="548" y="88"/>
                        </a:lnTo>
                        <a:lnTo>
                          <a:pt x="545" y="82"/>
                        </a:lnTo>
                        <a:lnTo>
                          <a:pt x="545" y="77"/>
                        </a:lnTo>
                        <a:lnTo>
                          <a:pt x="544" y="79"/>
                        </a:lnTo>
                        <a:lnTo>
                          <a:pt x="542" y="77"/>
                        </a:lnTo>
                        <a:lnTo>
                          <a:pt x="539" y="76"/>
                        </a:lnTo>
                        <a:lnTo>
                          <a:pt x="537" y="74"/>
                        </a:lnTo>
                        <a:lnTo>
                          <a:pt x="534" y="72"/>
                        </a:lnTo>
                        <a:lnTo>
                          <a:pt x="534" y="74"/>
                        </a:lnTo>
                        <a:lnTo>
                          <a:pt x="534" y="75"/>
                        </a:lnTo>
                        <a:lnTo>
                          <a:pt x="534" y="76"/>
                        </a:lnTo>
                        <a:lnTo>
                          <a:pt x="534" y="79"/>
                        </a:lnTo>
                        <a:lnTo>
                          <a:pt x="533" y="81"/>
                        </a:lnTo>
                        <a:lnTo>
                          <a:pt x="530" y="84"/>
                        </a:lnTo>
                        <a:lnTo>
                          <a:pt x="525" y="86"/>
                        </a:lnTo>
                        <a:lnTo>
                          <a:pt x="519" y="88"/>
                        </a:lnTo>
                        <a:lnTo>
                          <a:pt x="510" y="91"/>
                        </a:lnTo>
                        <a:lnTo>
                          <a:pt x="503" y="92"/>
                        </a:lnTo>
                        <a:lnTo>
                          <a:pt x="498" y="93"/>
                        </a:lnTo>
                        <a:lnTo>
                          <a:pt x="494" y="93"/>
                        </a:lnTo>
                        <a:lnTo>
                          <a:pt x="490" y="93"/>
                        </a:lnTo>
                        <a:lnTo>
                          <a:pt x="487" y="92"/>
                        </a:lnTo>
                        <a:lnTo>
                          <a:pt x="484" y="92"/>
                        </a:lnTo>
                        <a:lnTo>
                          <a:pt x="473" y="92"/>
                        </a:lnTo>
                        <a:lnTo>
                          <a:pt x="459" y="93"/>
                        </a:lnTo>
                        <a:lnTo>
                          <a:pt x="446" y="96"/>
                        </a:lnTo>
                        <a:lnTo>
                          <a:pt x="436" y="97"/>
                        </a:lnTo>
                        <a:lnTo>
                          <a:pt x="424" y="105"/>
                        </a:lnTo>
                        <a:lnTo>
                          <a:pt x="414" y="112"/>
                        </a:lnTo>
                        <a:lnTo>
                          <a:pt x="403" y="117"/>
                        </a:lnTo>
                        <a:lnTo>
                          <a:pt x="393" y="120"/>
                        </a:lnTo>
                        <a:lnTo>
                          <a:pt x="389" y="122"/>
                        </a:lnTo>
                        <a:lnTo>
                          <a:pt x="388" y="125"/>
                        </a:lnTo>
                        <a:lnTo>
                          <a:pt x="386" y="128"/>
                        </a:lnTo>
                        <a:lnTo>
                          <a:pt x="383" y="130"/>
                        </a:lnTo>
                        <a:lnTo>
                          <a:pt x="381" y="131"/>
                        </a:lnTo>
                        <a:lnTo>
                          <a:pt x="379" y="131"/>
                        </a:lnTo>
                        <a:lnTo>
                          <a:pt x="377" y="132"/>
                        </a:lnTo>
                        <a:lnTo>
                          <a:pt x="374" y="133"/>
                        </a:lnTo>
                        <a:lnTo>
                          <a:pt x="373" y="136"/>
                        </a:lnTo>
                        <a:lnTo>
                          <a:pt x="371" y="138"/>
                        </a:lnTo>
                        <a:lnTo>
                          <a:pt x="369" y="141"/>
                        </a:lnTo>
                        <a:lnTo>
                          <a:pt x="368" y="143"/>
                        </a:lnTo>
                        <a:lnTo>
                          <a:pt x="348" y="158"/>
                        </a:lnTo>
                        <a:lnTo>
                          <a:pt x="328" y="173"/>
                        </a:lnTo>
                        <a:lnTo>
                          <a:pt x="327" y="175"/>
                        </a:lnTo>
                        <a:lnTo>
                          <a:pt x="326" y="175"/>
                        </a:lnTo>
                        <a:lnTo>
                          <a:pt x="325" y="175"/>
                        </a:lnTo>
                        <a:lnTo>
                          <a:pt x="325" y="176"/>
                        </a:lnTo>
                        <a:lnTo>
                          <a:pt x="325" y="177"/>
                        </a:lnTo>
                        <a:lnTo>
                          <a:pt x="326" y="180"/>
                        </a:lnTo>
                        <a:lnTo>
                          <a:pt x="326" y="182"/>
                        </a:lnTo>
                        <a:lnTo>
                          <a:pt x="327" y="182"/>
                        </a:lnTo>
                        <a:lnTo>
                          <a:pt x="326" y="185"/>
                        </a:lnTo>
                        <a:lnTo>
                          <a:pt x="325" y="187"/>
                        </a:lnTo>
                        <a:lnTo>
                          <a:pt x="323" y="190"/>
                        </a:lnTo>
                        <a:lnTo>
                          <a:pt x="321" y="192"/>
                        </a:lnTo>
                        <a:lnTo>
                          <a:pt x="318" y="195"/>
                        </a:lnTo>
                        <a:lnTo>
                          <a:pt x="317" y="196"/>
                        </a:lnTo>
                        <a:lnTo>
                          <a:pt x="316" y="196"/>
                        </a:lnTo>
                        <a:lnTo>
                          <a:pt x="315" y="195"/>
                        </a:lnTo>
                        <a:lnTo>
                          <a:pt x="312" y="195"/>
                        </a:lnTo>
                        <a:lnTo>
                          <a:pt x="311" y="195"/>
                        </a:lnTo>
                        <a:lnTo>
                          <a:pt x="310" y="195"/>
                        </a:lnTo>
                        <a:lnTo>
                          <a:pt x="307" y="196"/>
                        </a:lnTo>
                        <a:lnTo>
                          <a:pt x="303" y="197"/>
                        </a:lnTo>
                        <a:lnTo>
                          <a:pt x="300" y="200"/>
                        </a:lnTo>
                        <a:lnTo>
                          <a:pt x="290" y="200"/>
                        </a:lnTo>
                        <a:lnTo>
                          <a:pt x="277" y="198"/>
                        </a:lnTo>
                        <a:lnTo>
                          <a:pt x="267" y="196"/>
                        </a:lnTo>
                        <a:lnTo>
                          <a:pt x="263" y="195"/>
                        </a:lnTo>
                        <a:lnTo>
                          <a:pt x="261" y="193"/>
                        </a:lnTo>
                        <a:lnTo>
                          <a:pt x="257" y="192"/>
                        </a:lnTo>
                        <a:lnTo>
                          <a:pt x="255" y="192"/>
                        </a:lnTo>
                        <a:lnTo>
                          <a:pt x="253" y="193"/>
                        </a:lnTo>
                        <a:lnTo>
                          <a:pt x="252" y="195"/>
                        </a:lnTo>
                        <a:lnTo>
                          <a:pt x="251" y="197"/>
                        </a:lnTo>
                        <a:lnTo>
                          <a:pt x="250" y="198"/>
                        </a:lnTo>
                        <a:lnTo>
                          <a:pt x="248" y="200"/>
                        </a:lnTo>
                        <a:lnTo>
                          <a:pt x="240" y="202"/>
                        </a:lnTo>
                        <a:lnTo>
                          <a:pt x="230" y="202"/>
                        </a:lnTo>
                        <a:lnTo>
                          <a:pt x="220" y="201"/>
                        </a:lnTo>
                        <a:lnTo>
                          <a:pt x="211" y="202"/>
                        </a:lnTo>
                        <a:lnTo>
                          <a:pt x="206" y="202"/>
                        </a:lnTo>
                        <a:lnTo>
                          <a:pt x="200" y="201"/>
                        </a:lnTo>
                        <a:lnTo>
                          <a:pt x="194" y="200"/>
                        </a:lnTo>
                        <a:lnTo>
                          <a:pt x="187" y="200"/>
                        </a:lnTo>
                        <a:lnTo>
                          <a:pt x="184" y="202"/>
                        </a:lnTo>
                        <a:lnTo>
                          <a:pt x="180" y="207"/>
                        </a:lnTo>
                        <a:lnTo>
                          <a:pt x="179" y="212"/>
                        </a:lnTo>
                        <a:lnTo>
                          <a:pt x="177" y="217"/>
                        </a:lnTo>
                        <a:lnTo>
                          <a:pt x="177" y="221"/>
                        </a:lnTo>
                        <a:lnTo>
                          <a:pt x="179" y="222"/>
                        </a:lnTo>
                        <a:lnTo>
                          <a:pt x="181" y="223"/>
                        </a:lnTo>
                        <a:lnTo>
                          <a:pt x="185" y="226"/>
                        </a:lnTo>
                        <a:lnTo>
                          <a:pt x="187" y="227"/>
                        </a:lnTo>
                        <a:lnTo>
                          <a:pt x="191" y="227"/>
                        </a:lnTo>
                        <a:lnTo>
                          <a:pt x="192" y="228"/>
                        </a:lnTo>
                        <a:lnTo>
                          <a:pt x="195" y="230"/>
                        </a:lnTo>
                        <a:lnTo>
                          <a:pt x="195" y="231"/>
                        </a:lnTo>
                        <a:lnTo>
                          <a:pt x="195" y="231"/>
                        </a:lnTo>
                        <a:lnTo>
                          <a:pt x="195" y="232"/>
                        </a:lnTo>
                        <a:lnTo>
                          <a:pt x="194" y="233"/>
                        </a:lnTo>
                        <a:lnTo>
                          <a:pt x="194" y="235"/>
                        </a:lnTo>
                        <a:lnTo>
                          <a:pt x="200" y="233"/>
                        </a:lnTo>
                        <a:lnTo>
                          <a:pt x="200" y="233"/>
                        </a:lnTo>
                        <a:lnTo>
                          <a:pt x="200" y="235"/>
                        </a:lnTo>
                        <a:lnTo>
                          <a:pt x="200" y="236"/>
                        </a:lnTo>
                        <a:lnTo>
                          <a:pt x="201" y="237"/>
                        </a:lnTo>
                        <a:lnTo>
                          <a:pt x="201" y="238"/>
                        </a:lnTo>
                        <a:lnTo>
                          <a:pt x="204" y="238"/>
                        </a:lnTo>
                        <a:lnTo>
                          <a:pt x="205" y="237"/>
                        </a:lnTo>
                        <a:lnTo>
                          <a:pt x="206" y="236"/>
                        </a:lnTo>
                        <a:lnTo>
                          <a:pt x="207" y="235"/>
                        </a:lnTo>
                        <a:lnTo>
                          <a:pt x="208" y="235"/>
                        </a:lnTo>
                        <a:lnTo>
                          <a:pt x="215" y="235"/>
                        </a:lnTo>
                        <a:lnTo>
                          <a:pt x="223" y="233"/>
                        </a:lnTo>
                        <a:lnTo>
                          <a:pt x="231" y="233"/>
                        </a:lnTo>
                        <a:lnTo>
                          <a:pt x="235" y="233"/>
                        </a:lnTo>
                        <a:lnTo>
                          <a:pt x="232" y="236"/>
                        </a:lnTo>
                        <a:lnTo>
                          <a:pt x="226" y="238"/>
                        </a:lnTo>
                        <a:lnTo>
                          <a:pt x="220" y="242"/>
                        </a:lnTo>
                        <a:lnTo>
                          <a:pt x="215" y="242"/>
                        </a:lnTo>
                        <a:lnTo>
                          <a:pt x="213" y="242"/>
                        </a:lnTo>
                        <a:lnTo>
                          <a:pt x="213" y="241"/>
                        </a:lnTo>
                        <a:lnTo>
                          <a:pt x="212" y="240"/>
                        </a:lnTo>
                        <a:lnTo>
                          <a:pt x="212" y="238"/>
                        </a:lnTo>
                        <a:lnTo>
                          <a:pt x="210" y="240"/>
                        </a:lnTo>
                        <a:lnTo>
                          <a:pt x="210" y="241"/>
                        </a:lnTo>
                        <a:lnTo>
                          <a:pt x="208" y="242"/>
                        </a:lnTo>
                        <a:lnTo>
                          <a:pt x="207" y="243"/>
                        </a:lnTo>
                        <a:lnTo>
                          <a:pt x="197" y="246"/>
                        </a:lnTo>
                        <a:lnTo>
                          <a:pt x="186" y="248"/>
                        </a:lnTo>
                        <a:lnTo>
                          <a:pt x="176" y="252"/>
                        </a:lnTo>
                        <a:lnTo>
                          <a:pt x="167" y="260"/>
                        </a:lnTo>
                        <a:lnTo>
                          <a:pt x="167" y="262"/>
                        </a:lnTo>
                        <a:lnTo>
                          <a:pt x="171" y="263"/>
                        </a:lnTo>
                        <a:lnTo>
                          <a:pt x="177" y="265"/>
                        </a:lnTo>
                        <a:lnTo>
                          <a:pt x="184" y="265"/>
                        </a:lnTo>
                        <a:lnTo>
                          <a:pt x="189" y="266"/>
                        </a:lnTo>
                        <a:lnTo>
                          <a:pt x="191" y="266"/>
                        </a:lnTo>
                        <a:lnTo>
                          <a:pt x="187" y="268"/>
                        </a:lnTo>
                        <a:lnTo>
                          <a:pt x="185" y="271"/>
                        </a:lnTo>
                        <a:lnTo>
                          <a:pt x="182" y="272"/>
                        </a:lnTo>
                        <a:lnTo>
                          <a:pt x="180" y="272"/>
                        </a:lnTo>
                        <a:lnTo>
                          <a:pt x="177" y="272"/>
                        </a:lnTo>
                        <a:lnTo>
                          <a:pt x="175" y="272"/>
                        </a:lnTo>
                        <a:lnTo>
                          <a:pt x="171" y="271"/>
                        </a:lnTo>
                        <a:lnTo>
                          <a:pt x="169" y="272"/>
                        </a:lnTo>
                        <a:lnTo>
                          <a:pt x="166" y="273"/>
                        </a:lnTo>
                        <a:lnTo>
                          <a:pt x="164" y="275"/>
                        </a:lnTo>
                        <a:lnTo>
                          <a:pt x="162" y="276"/>
                        </a:lnTo>
                        <a:lnTo>
                          <a:pt x="159" y="276"/>
                        </a:lnTo>
                        <a:lnTo>
                          <a:pt x="156" y="276"/>
                        </a:lnTo>
                        <a:lnTo>
                          <a:pt x="152" y="276"/>
                        </a:lnTo>
                        <a:lnTo>
                          <a:pt x="150" y="275"/>
                        </a:lnTo>
                        <a:lnTo>
                          <a:pt x="147" y="275"/>
                        </a:lnTo>
                        <a:lnTo>
                          <a:pt x="145" y="275"/>
                        </a:lnTo>
                        <a:lnTo>
                          <a:pt x="140" y="276"/>
                        </a:lnTo>
                        <a:lnTo>
                          <a:pt x="134" y="277"/>
                        </a:lnTo>
                        <a:lnTo>
                          <a:pt x="125" y="278"/>
                        </a:lnTo>
                        <a:lnTo>
                          <a:pt x="119" y="280"/>
                        </a:lnTo>
                        <a:lnTo>
                          <a:pt x="112" y="280"/>
                        </a:lnTo>
                        <a:lnTo>
                          <a:pt x="111" y="278"/>
                        </a:lnTo>
                        <a:lnTo>
                          <a:pt x="112" y="276"/>
                        </a:lnTo>
                        <a:lnTo>
                          <a:pt x="114" y="275"/>
                        </a:lnTo>
                        <a:lnTo>
                          <a:pt x="116" y="273"/>
                        </a:lnTo>
                        <a:lnTo>
                          <a:pt x="119" y="272"/>
                        </a:lnTo>
                        <a:lnTo>
                          <a:pt x="119" y="270"/>
                        </a:lnTo>
                        <a:lnTo>
                          <a:pt x="119" y="270"/>
                        </a:lnTo>
                        <a:lnTo>
                          <a:pt x="117" y="270"/>
                        </a:lnTo>
                        <a:lnTo>
                          <a:pt x="115" y="270"/>
                        </a:lnTo>
                        <a:lnTo>
                          <a:pt x="114" y="270"/>
                        </a:lnTo>
                        <a:lnTo>
                          <a:pt x="111" y="270"/>
                        </a:lnTo>
                        <a:lnTo>
                          <a:pt x="109" y="270"/>
                        </a:lnTo>
                        <a:lnTo>
                          <a:pt x="106" y="270"/>
                        </a:lnTo>
                        <a:lnTo>
                          <a:pt x="104" y="270"/>
                        </a:lnTo>
                        <a:lnTo>
                          <a:pt x="104" y="270"/>
                        </a:lnTo>
                        <a:lnTo>
                          <a:pt x="101" y="270"/>
                        </a:lnTo>
                        <a:lnTo>
                          <a:pt x="101" y="268"/>
                        </a:lnTo>
                        <a:lnTo>
                          <a:pt x="101" y="268"/>
                        </a:lnTo>
                        <a:lnTo>
                          <a:pt x="101" y="267"/>
                        </a:lnTo>
                        <a:lnTo>
                          <a:pt x="100" y="267"/>
                        </a:lnTo>
                        <a:lnTo>
                          <a:pt x="99" y="268"/>
                        </a:lnTo>
                        <a:lnTo>
                          <a:pt x="99" y="270"/>
                        </a:lnTo>
                        <a:lnTo>
                          <a:pt x="97" y="271"/>
                        </a:lnTo>
                        <a:lnTo>
                          <a:pt x="97" y="272"/>
                        </a:lnTo>
                        <a:lnTo>
                          <a:pt x="99" y="273"/>
                        </a:lnTo>
                        <a:lnTo>
                          <a:pt x="101" y="275"/>
                        </a:lnTo>
                        <a:lnTo>
                          <a:pt x="102" y="276"/>
                        </a:lnTo>
                        <a:lnTo>
                          <a:pt x="105" y="277"/>
                        </a:lnTo>
                        <a:lnTo>
                          <a:pt x="107" y="278"/>
                        </a:lnTo>
                        <a:lnTo>
                          <a:pt x="109" y="280"/>
                        </a:lnTo>
                        <a:lnTo>
                          <a:pt x="110" y="281"/>
                        </a:lnTo>
                        <a:lnTo>
                          <a:pt x="110" y="282"/>
                        </a:lnTo>
                        <a:lnTo>
                          <a:pt x="107" y="283"/>
                        </a:lnTo>
                        <a:lnTo>
                          <a:pt x="105" y="286"/>
                        </a:lnTo>
                        <a:lnTo>
                          <a:pt x="97" y="287"/>
                        </a:lnTo>
                        <a:lnTo>
                          <a:pt x="89" y="287"/>
                        </a:lnTo>
                        <a:lnTo>
                          <a:pt x="80" y="286"/>
                        </a:lnTo>
                        <a:lnTo>
                          <a:pt x="73" y="283"/>
                        </a:lnTo>
                        <a:lnTo>
                          <a:pt x="74" y="282"/>
                        </a:lnTo>
                        <a:lnTo>
                          <a:pt x="74" y="281"/>
                        </a:lnTo>
                        <a:lnTo>
                          <a:pt x="74" y="280"/>
                        </a:lnTo>
                        <a:lnTo>
                          <a:pt x="74" y="278"/>
                        </a:lnTo>
                        <a:lnTo>
                          <a:pt x="74" y="277"/>
                        </a:lnTo>
                        <a:lnTo>
                          <a:pt x="74" y="276"/>
                        </a:lnTo>
                        <a:lnTo>
                          <a:pt x="71" y="276"/>
                        </a:lnTo>
                        <a:lnTo>
                          <a:pt x="69" y="276"/>
                        </a:lnTo>
                        <a:lnTo>
                          <a:pt x="66" y="277"/>
                        </a:lnTo>
                        <a:lnTo>
                          <a:pt x="63" y="278"/>
                        </a:lnTo>
                        <a:lnTo>
                          <a:pt x="60" y="280"/>
                        </a:lnTo>
                        <a:lnTo>
                          <a:pt x="56" y="282"/>
                        </a:lnTo>
                        <a:lnTo>
                          <a:pt x="54" y="283"/>
                        </a:lnTo>
                        <a:lnTo>
                          <a:pt x="53" y="285"/>
                        </a:lnTo>
                        <a:lnTo>
                          <a:pt x="51" y="285"/>
                        </a:lnTo>
                        <a:lnTo>
                          <a:pt x="43" y="285"/>
                        </a:lnTo>
                        <a:lnTo>
                          <a:pt x="38" y="286"/>
                        </a:lnTo>
                        <a:lnTo>
                          <a:pt x="33" y="289"/>
                        </a:lnTo>
                        <a:lnTo>
                          <a:pt x="26" y="296"/>
                        </a:lnTo>
                        <a:lnTo>
                          <a:pt x="26" y="296"/>
                        </a:lnTo>
                        <a:lnTo>
                          <a:pt x="26" y="297"/>
                        </a:lnTo>
                        <a:lnTo>
                          <a:pt x="25" y="299"/>
                        </a:lnTo>
                        <a:lnTo>
                          <a:pt x="24" y="301"/>
                        </a:lnTo>
                        <a:lnTo>
                          <a:pt x="24" y="301"/>
                        </a:lnTo>
                        <a:lnTo>
                          <a:pt x="23" y="302"/>
                        </a:lnTo>
                        <a:lnTo>
                          <a:pt x="20" y="302"/>
                        </a:lnTo>
                        <a:lnTo>
                          <a:pt x="19" y="302"/>
                        </a:lnTo>
                        <a:lnTo>
                          <a:pt x="18" y="303"/>
                        </a:lnTo>
                        <a:lnTo>
                          <a:pt x="16" y="306"/>
                        </a:lnTo>
                        <a:lnTo>
                          <a:pt x="16" y="308"/>
                        </a:lnTo>
                        <a:lnTo>
                          <a:pt x="15" y="312"/>
                        </a:lnTo>
                        <a:lnTo>
                          <a:pt x="15" y="316"/>
                        </a:lnTo>
                        <a:lnTo>
                          <a:pt x="14" y="318"/>
                        </a:lnTo>
                        <a:lnTo>
                          <a:pt x="11" y="321"/>
                        </a:lnTo>
                        <a:lnTo>
                          <a:pt x="10" y="322"/>
                        </a:lnTo>
                        <a:lnTo>
                          <a:pt x="8" y="322"/>
                        </a:lnTo>
                        <a:lnTo>
                          <a:pt x="6" y="322"/>
                        </a:lnTo>
                        <a:lnTo>
                          <a:pt x="4" y="323"/>
                        </a:lnTo>
                        <a:lnTo>
                          <a:pt x="3" y="326"/>
                        </a:lnTo>
                        <a:lnTo>
                          <a:pt x="1" y="331"/>
                        </a:lnTo>
                        <a:lnTo>
                          <a:pt x="1" y="337"/>
                        </a:lnTo>
                        <a:lnTo>
                          <a:pt x="4" y="343"/>
                        </a:lnTo>
                        <a:lnTo>
                          <a:pt x="5" y="349"/>
                        </a:lnTo>
                        <a:lnTo>
                          <a:pt x="4" y="352"/>
                        </a:lnTo>
                        <a:lnTo>
                          <a:pt x="3" y="354"/>
                        </a:lnTo>
                        <a:lnTo>
                          <a:pt x="1" y="358"/>
                        </a:lnTo>
                        <a:lnTo>
                          <a:pt x="0" y="362"/>
                        </a:lnTo>
                        <a:lnTo>
                          <a:pt x="0" y="364"/>
                        </a:lnTo>
                        <a:lnTo>
                          <a:pt x="3" y="366"/>
                        </a:lnTo>
                        <a:lnTo>
                          <a:pt x="10" y="364"/>
                        </a:lnTo>
                        <a:lnTo>
                          <a:pt x="23" y="362"/>
                        </a:lnTo>
                        <a:lnTo>
                          <a:pt x="36" y="358"/>
                        </a:lnTo>
                        <a:lnTo>
                          <a:pt x="53" y="353"/>
                        </a:lnTo>
                        <a:lnTo>
                          <a:pt x="54" y="353"/>
                        </a:lnTo>
                        <a:lnTo>
                          <a:pt x="55" y="353"/>
                        </a:lnTo>
                        <a:lnTo>
                          <a:pt x="56" y="353"/>
                        </a:lnTo>
                        <a:lnTo>
                          <a:pt x="56" y="354"/>
                        </a:lnTo>
                        <a:lnTo>
                          <a:pt x="56" y="357"/>
                        </a:lnTo>
                        <a:lnTo>
                          <a:pt x="56" y="359"/>
                        </a:lnTo>
                        <a:lnTo>
                          <a:pt x="54" y="361"/>
                        </a:lnTo>
                        <a:lnTo>
                          <a:pt x="53" y="362"/>
                        </a:lnTo>
                        <a:lnTo>
                          <a:pt x="50" y="363"/>
                        </a:lnTo>
                        <a:lnTo>
                          <a:pt x="49" y="364"/>
                        </a:lnTo>
                        <a:lnTo>
                          <a:pt x="48" y="364"/>
                        </a:lnTo>
                        <a:lnTo>
                          <a:pt x="48" y="366"/>
                        </a:lnTo>
                        <a:lnTo>
                          <a:pt x="46" y="368"/>
                        </a:lnTo>
                        <a:lnTo>
                          <a:pt x="45" y="371"/>
                        </a:lnTo>
                        <a:lnTo>
                          <a:pt x="43" y="373"/>
                        </a:lnTo>
                        <a:lnTo>
                          <a:pt x="41" y="376"/>
                        </a:lnTo>
                        <a:lnTo>
                          <a:pt x="40" y="377"/>
                        </a:lnTo>
                        <a:lnTo>
                          <a:pt x="39" y="378"/>
                        </a:lnTo>
                        <a:lnTo>
                          <a:pt x="38" y="378"/>
                        </a:lnTo>
                        <a:lnTo>
                          <a:pt x="38" y="378"/>
                        </a:lnTo>
                        <a:lnTo>
                          <a:pt x="38" y="378"/>
                        </a:lnTo>
                        <a:lnTo>
                          <a:pt x="38" y="379"/>
                        </a:lnTo>
                        <a:lnTo>
                          <a:pt x="40" y="381"/>
                        </a:lnTo>
                        <a:lnTo>
                          <a:pt x="43" y="381"/>
                        </a:lnTo>
                        <a:lnTo>
                          <a:pt x="44" y="381"/>
                        </a:lnTo>
                        <a:lnTo>
                          <a:pt x="45" y="382"/>
                        </a:lnTo>
                        <a:lnTo>
                          <a:pt x="46" y="383"/>
                        </a:lnTo>
                        <a:lnTo>
                          <a:pt x="48" y="386"/>
                        </a:lnTo>
                        <a:lnTo>
                          <a:pt x="51" y="387"/>
                        </a:lnTo>
                        <a:lnTo>
                          <a:pt x="54" y="389"/>
                        </a:lnTo>
                        <a:lnTo>
                          <a:pt x="55" y="391"/>
                        </a:lnTo>
                        <a:lnTo>
                          <a:pt x="55" y="393"/>
                        </a:lnTo>
                        <a:lnTo>
                          <a:pt x="54" y="396"/>
                        </a:lnTo>
                        <a:lnTo>
                          <a:pt x="53" y="397"/>
                        </a:lnTo>
                        <a:lnTo>
                          <a:pt x="51" y="399"/>
                        </a:lnTo>
                        <a:lnTo>
                          <a:pt x="50" y="402"/>
                        </a:lnTo>
                        <a:lnTo>
                          <a:pt x="50" y="403"/>
                        </a:lnTo>
                        <a:lnTo>
                          <a:pt x="51" y="406"/>
                        </a:lnTo>
                        <a:lnTo>
                          <a:pt x="54" y="407"/>
                        </a:lnTo>
                        <a:lnTo>
                          <a:pt x="55" y="408"/>
                        </a:lnTo>
                        <a:lnTo>
                          <a:pt x="58" y="408"/>
                        </a:lnTo>
                        <a:lnTo>
                          <a:pt x="60" y="407"/>
                        </a:lnTo>
                        <a:lnTo>
                          <a:pt x="63" y="407"/>
                        </a:lnTo>
                        <a:lnTo>
                          <a:pt x="65" y="406"/>
                        </a:lnTo>
                        <a:lnTo>
                          <a:pt x="66" y="406"/>
                        </a:lnTo>
                        <a:lnTo>
                          <a:pt x="68" y="407"/>
                        </a:lnTo>
                        <a:lnTo>
                          <a:pt x="69" y="408"/>
                        </a:lnTo>
                        <a:lnTo>
                          <a:pt x="69" y="411"/>
                        </a:lnTo>
                        <a:lnTo>
                          <a:pt x="69" y="412"/>
                        </a:lnTo>
                        <a:lnTo>
                          <a:pt x="68" y="412"/>
                        </a:lnTo>
                        <a:lnTo>
                          <a:pt x="64" y="413"/>
                        </a:lnTo>
                        <a:lnTo>
                          <a:pt x="63" y="413"/>
                        </a:lnTo>
                        <a:lnTo>
                          <a:pt x="63" y="413"/>
                        </a:lnTo>
                        <a:lnTo>
                          <a:pt x="64" y="414"/>
                        </a:lnTo>
                        <a:lnTo>
                          <a:pt x="65" y="414"/>
                        </a:lnTo>
                        <a:lnTo>
                          <a:pt x="68" y="414"/>
                        </a:lnTo>
                        <a:lnTo>
                          <a:pt x="69" y="416"/>
                        </a:lnTo>
                        <a:lnTo>
                          <a:pt x="69" y="416"/>
                        </a:lnTo>
                        <a:lnTo>
                          <a:pt x="69" y="416"/>
                        </a:lnTo>
                        <a:lnTo>
                          <a:pt x="66" y="417"/>
                        </a:lnTo>
                        <a:lnTo>
                          <a:pt x="63" y="417"/>
                        </a:lnTo>
                        <a:lnTo>
                          <a:pt x="61" y="417"/>
                        </a:lnTo>
                        <a:lnTo>
                          <a:pt x="60" y="416"/>
                        </a:lnTo>
                        <a:lnTo>
                          <a:pt x="59" y="416"/>
                        </a:lnTo>
                        <a:lnTo>
                          <a:pt x="59" y="417"/>
                        </a:lnTo>
                        <a:lnTo>
                          <a:pt x="59" y="418"/>
                        </a:lnTo>
                        <a:lnTo>
                          <a:pt x="60" y="419"/>
                        </a:lnTo>
                        <a:lnTo>
                          <a:pt x="61" y="421"/>
                        </a:lnTo>
                        <a:lnTo>
                          <a:pt x="61" y="422"/>
                        </a:lnTo>
                        <a:lnTo>
                          <a:pt x="61" y="422"/>
                        </a:lnTo>
                        <a:lnTo>
                          <a:pt x="59" y="423"/>
                        </a:lnTo>
                        <a:lnTo>
                          <a:pt x="58" y="423"/>
                        </a:lnTo>
                        <a:lnTo>
                          <a:pt x="55" y="422"/>
                        </a:lnTo>
                        <a:lnTo>
                          <a:pt x="53" y="422"/>
                        </a:lnTo>
                        <a:lnTo>
                          <a:pt x="51" y="422"/>
                        </a:lnTo>
                        <a:lnTo>
                          <a:pt x="49" y="424"/>
                        </a:lnTo>
                        <a:lnTo>
                          <a:pt x="48" y="424"/>
                        </a:lnTo>
                        <a:lnTo>
                          <a:pt x="48" y="426"/>
                        </a:lnTo>
                        <a:lnTo>
                          <a:pt x="48" y="427"/>
                        </a:lnTo>
                        <a:lnTo>
                          <a:pt x="48" y="428"/>
                        </a:lnTo>
                        <a:lnTo>
                          <a:pt x="50" y="431"/>
                        </a:lnTo>
                        <a:lnTo>
                          <a:pt x="53" y="433"/>
                        </a:lnTo>
                        <a:lnTo>
                          <a:pt x="55" y="434"/>
                        </a:lnTo>
                        <a:lnTo>
                          <a:pt x="58" y="437"/>
                        </a:lnTo>
                        <a:lnTo>
                          <a:pt x="59" y="439"/>
                        </a:lnTo>
                        <a:lnTo>
                          <a:pt x="60" y="443"/>
                        </a:lnTo>
                        <a:lnTo>
                          <a:pt x="60" y="443"/>
                        </a:lnTo>
                        <a:lnTo>
                          <a:pt x="59" y="443"/>
                        </a:lnTo>
                        <a:lnTo>
                          <a:pt x="61" y="444"/>
                        </a:lnTo>
                        <a:lnTo>
                          <a:pt x="63" y="444"/>
                        </a:lnTo>
                        <a:lnTo>
                          <a:pt x="64" y="446"/>
                        </a:lnTo>
                        <a:lnTo>
                          <a:pt x="64" y="446"/>
                        </a:lnTo>
                        <a:lnTo>
                          <a:pt x="63" y="447"/>
                        </a:lnTo>
                        <a:lnTo>
                          <a:pt x="63" y="447"/>
                        </a:lnTo>
                        <a:lnTo>
                          <a:pt x="64" y="447"/>
                        </a:lnTo>
                        <a:lnTo>
                          <a:pt x="65" y="447"/>
                        </a:lnTo>
                        <a:lnTo>
                          <a:pt x="66" y="446"/>
                        </a:lnTo>
                        <a:lnTo>
                          <a:pt x="68" y="446"/>
                        </a:lnTo>
                        <a:lnTo>
                          <a:pt x="70" y="446"/>
                        </a:lnTo>
                        <a:lnTo>
                          <a:pt x="71" y="444"/>
                        </a:lnTo>
                        <a:lnTo>
                          <a:pt x="74" y="444"/>
                        </a:lnTo>
                        <a:lnTo>
                          <a:pt x="75" y="444"/>
                        </a:lnTo>
                        <a:lnTo>
                          <a:pt x="76" y="444"/>
                        </a:lnTo>
                        <a:lnTo>
                          <a:pt x="76" y="446"/>
                        </a:lnTo>
                        <a:lnTo>
                          <a:pt x="76" y="448"/>
                        </a:lnTo>
                        <a:lnTo>
                          <a:pt x="73" y="451"/>
                        </a:lnTo>
                        <a:lnTo>
                          <a:pt x="66" y="453"/>
                        </a:lnTo>
                        <a:lnTo>
                          <a:pt x="60" y="454"/>
                        </a:lnTo>
                        <a:lnTo>
                          <a:pt x="55" y="456"/>
                        </a:lnTo>
                        <a:lnTo>
                          <a:pt x="54" y="454"/>
                        </a:lnTo>
                        <a:lnTo>
                          <a:pt x="53" y="453"/>
                        </a:lnTo>
                        <a:lnTo>
                          <a:pt x="51" y="452"/>
                        </a:lnTo>
                        <a:lnTo>
                          <a:pt x="50" y="451"/>
                        </a:lnTo>
                        <a:lnTo>
                          <a:pt x="50" y="449"/>
                        </a:lnTo>
                        <a:lnTo>
                          <a:pt x="49" y="449"/>
                        </a:lnTo>
                        <a:lnTo>
                          <a:pt x="48" y="451"/>
                        </a:lnTo>
                        <a:lnTo>
                          <a:pt x="46" y="452"/>
                        </a:lnTo>
                        <a:lnTo>
                          <a:pt x="48" y="454"/>
                        </a:lnTo>
                        <a:lnTo>
                          <a:pt x="48" y="457"/>
                        </a:lnTo>
                        <a:lnTo>
                          <a:pt x="48" y="458"/>
                        </a:lnTo>
                        <a:lnTo>
                          <a:pt x="49" y="459"/>
                        </a:lnTo>
                        <a:lnTo>
                          <a:pt x="48" y="461"/>
                        </a:lnTo>
                        <a:lnTo>
                          <a:pt x="45" y="458"/>
                        </a:lnTo>
                        <a:lnTo>
                          <a:pt x="43" y="457"/>
                        </a:lnTo>
                        <a:lnTo>
                          <a:pt x="43" y="454"/>
                        </a:lnTo>
                        <a:lnTo>
                          <a:pt x="43" y="452"/>
                        </a:lnTo>
                        <a:lnTo>
                          <a:pt x="43" y="448"/>
                        </a:lnTo>
                        <a:lnTo>
                          <a:pt x="43" y="446"/>
                        </a:lnTo>
                        <a:lnTo>
                          <a:pt x="44" y="444"/>
                        </a:lnTo>
                        <a:lnTo>
                          <a:pt x="44" y="443"/>
                        </a:lnTo>
                        <a:lnTo>
                          <a:pt x="41" y="439"/>
                        </a:lnTo>
                        <a:lnTo>
                          <a:pt x="40" y="437"/>
                        </a:lnTo>
                        <a:lnTo>
                          <a:pt x="38" y="434"/>
                        </a:lnTo>
                        <a:lnTo>
                          <a:pt x="34" y="432"/>
                        </a:lnTo>
                        <a:lnTo>
                          <a:pt x="31" y="431"/>
                        </a:lnTo>
                        <a:lnTo>
                          <a:pt x="28" y="431"/>
                        </a:lnTo>
                        <a:lnTo>
                          <a:pt x="25" y="433"/>
                        </a:lnTo>
                        <a:lnTo>
                          <a:pt x="24" y="434"/>
                        </a:lnTo>
                        <a:lnTo>
                          <a:pt x="24" y="437"/>
                        </a:lnTo>
                        <a:lnTo>
                          <a:pt x="25" y="439"/>
                        </a:lnTo>
                        <a:lnTo>
                          <a:pt x="25" y="441"/>
                        </a:lnTo>
                        <a:lnTo>
                          <a:pt x="26" y="443"/>
                        </a:lnTo>
                        <a:lnTo>
                          <a:pt x="28" y="446"/>
                        </a:lnTo>
                        <a:lnTo>
                          <a:pt x="28" y="446"/>
                        </a:lnTo>
                        <a:lnTo>
                          <a:pt x="28" y="447"/>
                        </a:lnTo>
                        <a:lnTo>
                          <a:pt x="28" y="448"/>
                        </a:lnTo>
                        <a:lnTo>
                          <a:pt x="26" y="449"/>
                        </a:lnTo>
                        <a:lnTo>
                          <a:pt x="28" y="449"/>
                        </a:lnTo>
                        <a:lnTo>
                          <a:pt x="29" y="449"/>
                        </a:lnTo>
                        <a:lnTo>
                          <a:pt x="31" y="449"/>
                        </a:lnTo>
                        <a:lnTo>
                          <a:pt x="33" y="449"/>
                        </a:lnTo>
                        <a:lnTo>
                          <a:pt x="35" y="449"/>
                        </a:lnTo>
                        <a:lnTo>
                          <a:pt x="36" y="452"/>
                        </a:lnTo>
                        <a:lnTo>
                          <a:pt x="36" y="452"/>
                        </a:lnTo>
                        <a:lnTo>
                          <a:pt x="36" y="452"/>
                        </a:lnTo>
                        <a:lnTo>
                          <a:pt x="35" y="452"/>
                        </a:lnTo>
                        <a:lnTo>
                          <a:pt x="34" y="452"/>
                        </a:lnTo>
                        <a:lnTo>
                          <a:pt x="33" y="452"/>
                        </a:lnTo>
                        <a:lnTo>
                          <a:pt x="33" y="452"/>
                        </a:lnTo>
                        <a:lnTo>
                          <a:pt x="33" y="452"/>
                        </a:lnTo>
                        <a:lnTo>
                          <a:pt x="33" y="454"/>
                        </a:lnTo>
                        <a:lnTo>
                          <a:pt x="33" y="456"/>
                        </a:lnTo>
                        <a:lnTo>
                          <a:pt x="33" y="457"/>
                        </a:lnTo>
                        <a:lnTo>
                          <a:pt x="30" y="459"/>
                        </a:lnTo>
                        <a:lnTo>
                          <a:pt x="29" y="461"/>
                        </a:lnTo>
                        <a:lnTo>
                          <a:pt x="28" y="462"/>
                        </a:lnTo>
                        <a:lnTo>
                          <a:pt x="26" y="462"/>
                        </a:lnTo>
                        <a:lnTo>
                          <a:pt x="25" y="461"/>
                        </a:lnTo>
                        <a:lnTo>
                          <a:pt x="24" y="459"/>
                        </a:lnTo>
                        <a:lnTo>
                          <a:pt x="23" y="458"/>
                        </a:lnTo>
                        <a:lnTo>
                          <a:pt x="21" y="457"/>
                        </a:lnTo>
                        <a:lnTo>
                          <a:pt x="21" y="457"/>
                        </a:lnTo>
                        <a:lnTo>
                          <a:pt x="20" y="457"/>
                        </a:lnTo>
                        <a:lnTo>
                          <a:pt x="20" y="458"/>
                        </a:lnTo>
                        <a:lnTo>
                          <a:pt x="21" y="459"/>
                        </a:lnTo>
                        <a:lnTo>
                          <a:pt x="21" y="462"/>
                        </a:lnTo>
                        <a:lnTo>
                          <a:pt x="23" y="463"/>
                        </a:lnTo>
                        <a:lnTo>
                          <a:pt x="21" y="464"/>
                        </a:lnTo>
                        <a:lnTo>
                          <a:pt x="20" y="464"/>
                        </a:lnTo>
                        <a:lnTo>
                          <a:pt x="19" y="464"/>
                        </a:lnTo>
                        <a:lnTo>
                          <a:pt x="19" y="464"/>
                        </a:lnTo>
                        <a:lnTo>
                          <a:pt x="18" y="464"/>
                        </a:lnTo>
                        <a:lnTo>
                          <a:pt x="19" y="466"/>
                        </a:lnTo>
                        <a:lnTo>
                          <a:pt x="20" y="467"/>
                        </a:lnTo>
                        <a:lnTo>
                          <a:pt x="23" y="468"/>
                        </a:lnTo>
                        <a:lnTo>
                          <a:pt x="24" y="469"/>
                        </a:lnTo>
                        <a:lnTo>
                          <a:pt x="26" y="469"/>
                        </a:lnTo>
                        <a:lnTo>
                          <a:pt x="28" y="468"/>
                        </a:lnTo>
                        <a:lnTo>
                          <a:pt x="29" y="468"/>
                        </a:lnTo>
                        <a:lnTo>
                          <a:pt x="29" y="467"/>
                        </a:lnTo>
                        <a:lnTo>
                          <a:pt x="30" y="467"/>
                        </a:lnTo>
                        <a:lnTo>
                          <a:pt x="29" y="468"/>
                        </a:lnTo>
                        <a:lnTo>
                          <a:pt x="29" y="468"/>
                        </a:lnTo>
                        <a:lnTo>
                          <a:pt x="29" y="469"/>
                        </a:lnTo>
                        <a:lnTo>
                          <a:pt x="30" y="469"/>
                        </a:lnTo>
                        <a:lnTo>
                          <a:pt x="31" y="471"/>
                        </a:lnTo>
                        <a:lnTo>
                          <a:pt x="34" y="471"/>
                        </a:lnTo>
                        <a:lnTo>
                          <a:pt x="36" y="472"/>
                        </a:lnTo>
                        <a:lnTo>
                          <a:pt x="38" y="472"/>
                        </a:lnTo>
                        <a:lnTo>
                          <a:pt x="41" y="474"/>
                        </a:lnTo>
                        <a:lnTo>
                          <a:pt x="43" y="476"/>
                        </a:lnTo>
                        <a:lnTo>
                          <a:pt x="44" y="476"/>
                        </a:lnTo>
                        <a:lnTo>
                          <a:pt x="45" y="476"/>
                        </a:lnTo>
                        <a:lnTo>
                          <a:pt x="45" y="476"/>
                        </a:lnTo>
                        <a:lnTo>
                          <a:pt x="45" y="474"/>
                        </a:lnTo>
                        <a:lnTo>
                          <a:pt x="45" y="473"/>
                        </a:lnTo>
                        <a:lnTo>
                          <a:pt x="45" y="472"/>
                        </a:lnTo>
                        <a:lnTo>
                          <a:pt x="46" y="469"/>
                        </a:lnTo>
                        <a:lnTo>
                          <a:pt x="48" y="468"/>
                        </a:lnTo>
                        <a:lnTo>
                          <a:pt x="50" y="467"/>
                        </a:lnTo>
                        <a:lnTo>
                          <a:pt x="54" y="467"/>
                        </a:lnTo>
                        <a:lnTo>
                          <a:pt x="55" y="467"/>
                        </a:lnTo>
                        <a:lnTo>
                          <a:pt x="55" y="468"/>
                        </a:lnTo>
                        <a:lnTo>
                          <a:pt x="56" y="469"/>
                        </a:lnTo>
                        <a:lnTo>
                          <a:pt x="56" y="472"/>
                        </a:lnTo>
                        <a:lnTo>
                          <a:pt x="58" y="474"/>
                        </a:lnTo>
                        <a:lnTo>
                          <a:pt x="60" y="477"/>
                        </a:lnTo>
                        <a:lnTo>
                          <a:pt x="61" y="479"/>
                        </a:lnTo>
                        <a:lnTo>
                          <a:pt x="64" y="481"/>
                        </a:lnTo>
                        <a:lnTo>
                          <a:pt x="65" y="479"/>
                        </a:lnTo>
                        <a:lnTo>
                          <a:pt x="66" y="479"/>
                        </a:lnTo>
                        <a:lnTo>
                          <a:pt x="68" y="479"/>
                        </a:lnTo>
                        <a:lnTo>
                          <a:pt x="68" y="478"/>
                        </a:lnTo>
                        <a:lnTo>
                          <a:pt x="69" y="478"/>
                        </a:lnTo>
                        <a:lnTo>
                          <a:pt x="70" y="478"/>
                        </a:lnTo>
                        <a:lnTo>
                          <a:pt x="73" y="479"/>
                        </a:lnTo>
                        <a:lnTo>
                          <a:pt x="74" y="481"/>
                        </a:lnTo>
                        <a:lnTo>
                          <a:pt x="76" y="482"/>
                        </a:lnTo>
                        <a:lnTo>
                          <a:pt x="78" y="483"/>
                        </a:lnTo>
                        <a:lnTo>
                          <a:pt x="80" y="484"/>
                        </a:lnTo>
                        <a:lnTo>
                          <a:pt x="82" y="484"/>
                        </a:lnTo>
                        <a:lnTo>
                          <a:pt x="85" y="483"/>
                        </a:lnTo>
                        <a:lnTo>
                          <a:pt x="87" y="483"/>
                        </a:lnTo>
                        <a:lnTo>
                          <a:pt x="89" y="484"/>
                        </a:lnTo>
                        <a:lnTo>
                          <a:pt x="90" y="486"/>
                        </a:lnTo>
                        <a:lnTo>
                          <a:pt x="90" y="489"/>
                        </a:lnTo>
                        <a:lnTo>
                          <a:pt x="89" y="492"/>
                        </a:lnTo>
                        <a:lnTo>
                          <a:pt x="87" y="494"/>
                        </a:lnTo>
                        <a:lnTo>
                          <a:pt x="87" y="495"/>
                        </a:lnTo>
                        <a:lnTo>
                          <a:pt x="89" y="500"/>
                        </a:lnTo>
                        <a:lnTo>
                          <a:pt x="90" y="503"/>
                        </a:lnTo>
                        <a:lnTo>
                          <a:pt x="90" y="504"/>
                        </a:lnTo>
                        <a:lnTo>
                          <a:pt x="89" y="505"/>
                        </a:lnTo>
                        <a:lnTo>
                          <a:pt x="87" y="507"/>
                        </a:lnTo>
                        <a:lnTo>
                          <a:pt x="85" y="507"/>
                        </a:lnTo>
                        <a:lnTo>
                          <a:pt x="84" y="507"/>
                        </a:lnTo>
                        <a:lnTo>
                          <a:pt x="81" y="508"/>
                        </a:lnTo>
                        <a:lnTo>
                          <a:pt x="79" y="508"/>
                        </a:lnTo>
                        <a:lnTo>
                          <a:pt x="76" y="508"/>
                        </a:lnTo>
                        <a:lnTo>
                          <a:pt x="75" y="509"/>
                        </a:lnTo>
                        <a:lnTo>
                          <a:pt x="74" y="510"/>
                        </a:lnTo>
                        <a:lnTo>
                          <a:pt x="75" y="512"/>
                        </a:lnTo>
                        <a:lnTo>
                          <a:pt x="76" y="513"/>
                        </a:lnTo>
                        <a:lnTo>
                          <a:pt x="80" y="513"/>
                        </a:lnTo>
                        <a:lnTo>
                          <a:pt x="82" y="514"/>
                        </a:lnTo>
                        <a:lnTo>
                          <a:pt x="85" y="515"/>
                        </a:lnTo>
                        <a:lnTo>
                          <a:pt x="87" y="515"/>
                        </a:lnTo>
                        <a:lnTo>
                          <a:pt x="89" y="517"/>
                        </a:lnTo>
                        <a:lnTo>
                          <a:pt x="89" y="518"/>
                        </a:lnTo>
                        <a:lnTo>
                          <a:pt x="89" y="519"/>
                        </a:lnTo>
                        <a:lnTo>
                          <a:pt x="89" y="522"/>
                        </a:lnTo>
                        <a:lnTo>
                          <a:pt x="89" y="525"/>
                        </a:lnTo>
                        <a:lnTo>
                          <a:pt x="89" y="529"/>
                        </a:lnTo>
                        <a:lnTo>
                          <a:pt x="89" y="533"/>
                        </a:lnTo>
                        <a:lnTo>
                          <a:pt x="89" y="535"/>
                        </a:lnTo>
                        <a:lnTo>
                          <a:pt x="90" y="537"/>
                        </a:lnTo>
                        <a:lnTo>
                          <a:pt x="91" y="538"/>
                        </a:lnTo>
                        <a:lnTo>
                          <a:pt x="94" y="538"/>
                        </a:lnTo>
                        <a:lnTo>
                          <a:pt x="96" y="537"/>
                        </a:lnTo>
                        <a:lnTo>
                          <a:pt x="97" y="534"/>
                        </a:lnTo>
                        <a:lnTo>
                          <a:pt x="99" y="533"/>
                        </a:lnTo>
                        <a:lnTo>
                          <a:pt x="100" y="530"/>
                        </a:lnTo>
                        <a:lnTo>
                          <a:pt x="102" y="530"/>
                        </a:lnTo>
                        <a:lnTo>
                          <a:pt x="104" y="529"/>
                        </a:lnTo>
                        <a:lnTo>
                          <a:pt x="105" y="530"/>
                        </a:lnTo>
                        <a:lnTo>
                          <a:pt x="105" y="532"/>
                        </a:lnTo>
                        <a:lnTo>
                          <a:pt x="104" y="533"/>
                        </a:lnTo>
                        <a:lnTo>
                          <a:pt x="104" y="534"/>
                        </a:lnTo>
                        <a:lnTo>
                          <a:pt x="102" y="535"/>
                        </a:lnTo>
                        <a:lnTo>
                          <a:pt x="101" y="537"/>
                        </a:lnTo>
                        <a:lnTo>
                          <a:pt x="102" y="538"/>
                        </a:lnTo>
                        <a:lnTo>
                          <a:pt x="104" y="539"/>
                        </a:lnTo>
                        <a:lnTo>
                          <a:pt x="105" y="540"/>
                        </a:lnTo>
                        <a:lnTo>
                          <a:pt x="106" y="540"/>
                        </a:lnTo>
                        <a:lnTo>
                          <a:pt x="106" y="539"/>
                        </a:lnTo>
                        <a:lnTo>
                          <a:pt x="106" y="539"/>
                        </a:lnTo>
                        <a:lnTo>
                          <a:pt x="106" y="538"/>
                        </a:lnTo>
                        <a:lnTo>
                          <a:pt x="106" y="537"/>
                        </a:lnTo>
                        <a:lnTo>
                          <a:pt x="107" y="537"/>
                        </a:lnTo>
                        <a:lnTo>
                          <a:pt x="109" y="537"/>
                        </a:lnTo>
                        <a:lnTo>
                          <a:pt x="109" y="537"/>
                        </a:lnTo>
                        <a:lnTo>
                          <a:pt x="110" y="539"/>
                        </a:lnTo>
                        <a:lnTo>
                          <a:pt x="110" y="540"/>
                        </a:lnTo>
                        <a:lnTo>
                          <a:pt x="110" y="543"/>
                        </a:lnTo>
                        <a:lnTo>
                          <a:pt x="111" y="544"/>
                        </a:lnTo>
                        <a:lnTo>
                          <a:pt x="111" y="545"/>
                        </a:lnTo>
                        <a:lnTo>
                          <a:pt x="112" y="545"/>
                        </a:lnTo>
                        <a:lnTo>
                          <a:pt x="114" y="544"/>
                        </a:lnTo>
                        <a:lnTo>
                          <a:pt x="114" y="543"/>
                        </a:lnTo>
                        <a:lnTo>
                          <a:pt x="115" y="542"/>
                        </a:lnTo>
                        <a:lnTo>
                          <a:pt x="116" y="540"/>
                        </a:lnTo>
                        <a:lnTo>
                          <a:pt x="117" y="539"/>
                        </a:lnTo>
                        <a:lnTo>
                          <a:pt x="117" y="540"/>
                        </a:lnTo>
                        <a:lnTo>
                          <a:pt x="119" y="542"/>
                        </a:lnTo>
                        <a:lnTo>
                          <a:pt x="119" y="543"/>
                        </a:lnTo>
                        <a:lnTo>
                          <a:pt x="119" y="544"/>
                        </a:lnTo>
                        <a:lnTo>
                          <a:pt x="119" y="547"/>
                        </a:lnTo>
                        <a:lnTo>
                          <a:pt x="117" y="548"/>
                        </a:lnTo>
                        <a:lnTo>
                          <a:pt x="117" y="548"/>
                        </a:lnTo>
                        <a:lnTo>
                          <a:pt x="115" y="548"/>
                        </a:lnTo>
                        <a:lnTo>
                          <a:pt x="114" y="548"/>
                        </a:lnTo>
                        <a:lnTo>
                          <a:pt x="114" y="548"/>
                        </a:lnTo>
                        <a:lnTo>
                          <a:pt x="114" y="549"/>
                        </a:lnTo>
                        <a:lnTo>
                          <a:pt x="114" y="550"/>
                        </a:lnTo>
                        <a:lnTo>
                          <a:pt x="115" y="552"/>
                        </a:lnTo>
                        <a:lnTo>
                          <a:pt x="116" y="553"/>
                        </a:lnTo>
                        <a:lnTo>
                          <a:pt x="116" y="554"/>
                        </a:lnTo>
                        <a:lnTo>
                          <a:pt x="114" y="555"/>
                        </a:lnTo>
                        <a:lnTo>
                          <a:pt x="111" y="557"/>
                        </a:lnTo>
                        <a:lnTo>
                          <a:pt x="110" y="557"/>
                        </a:lnTo>
                        <a:lnTo>
                          <a:pt x="107" y="555"/>
                        </a:lnTo>
                        <a:lnTo>
                          <a:pt x="105" y="554"/>
                        </a:lnTo>
                        <a:lnTo>
                          <a:pt x="104" y="553"/>
                        </a:lnTo>
                        <a:lnTo>
                          <a:pt x="101" y="552"/>
                        </a:lnTo>
                        <a:lnTo>
                          <a:pt x="100" y="552"/>
                        </a:lnTo>
                        <a:lnTo>
                          <a:pt x="100" y="553"/>
                        </a:lnTo>
                        <a:lnTo>
                          <a:pt x="99" y="553"/>
                        </a:lnTo>
                        <a:lnTo>
                          <a:pt x="99" y="553"/>
                        </a:lnTo>
                        <a:lnTo>
                          <a:pt x="97" y="554"/>
                        </a:lnTo>
                        <a:lnTo>
                          <a:pt x="97" y="557"/>
                        </a:lnTo>
                        <a:lnTo>
                          <a:pt x="96" y="558"/>
                        </a:lnTo>
                        <a:lnTo>
                          <a:pt x="95" y="560"/>
                        </a:lnTo>
                        <a:lnTo>
                          <a:pt x="94" y="562"/>
                        </a:lnTo>
                        <a:lnTo>
                          <a:pt x="94" y="565"/>
                        </a:lnTo>
                        <a:lnTo>
                          <a:pt x="96" y="568"/>
                        </a:lnTo>
                        <a:lnTo>
                          <a:pt x="96" y="568"/>
                        </a:lnTo>
                        <a:lnTo>
                          <a:pt x="99" y="568"/>
                        </a:lnTo>
                        <a:lnTo>
                          <a:pt x="100" y="567"/>
                        </a:lnTo>
                        <a:lnTo>
                          <a:pt x="102" y="565"/>
                        </a:lnTo>
                        <a:lnTo>
                          <a:pt x="104" y="563"/>
                        </a:lnTo>
                        <a:lnTo>
                          <a:pt x="105" y="562"/>
                        </a:lnTo>
                        <a:lnTo>
                          <a:pt x="106" y="562"/>
                        </a:lnTo>
                        <a:lnTo>
                          <a:pt x="107" y="562"/>
                        </a:lnTo>
                        <a:lnTo>
                          <a:pt x="110" y="563"/>
                        </a:lnTo>
                        <a:lnTo>
                          <a:pt x="111" y="564"/>
                        </a:lnTo>
                        <a:lnTo>
                          <a:pt x="114" y="565"/>
                        </a:lnTo>
                        <a:lnTo>
                          <a:pt x="116" y="565"/>
                        </a:lnTo>
                        <a:lnTo>
                          <a:pt x="117" y="567"/>
                        </a:lnTo>
                        <a:lnTo>
                          <a:pt x="117" y="565"/>
                        </a:lnTo>
                        <a:lnTo>
                          <a:pt x="116" y="564"/>
                        </a:lnTo>
                        <a:lnTo>
                          <a:pt x="117" y="563"/>
                        </a:lnTo>
                        <a:lnTo>
                          <a:pt x="119" y="563"/>
                        </a:lnTo>
                        <a:lnTo>
                          <a:pt x="120" y="563"/>
                        </a:lnTo>
                        <a:lnTo>
                          <a:pt x="124" y="563"/>
                        </a:lnTo>
                        <a:lnTo>
                          <a:pt x="126" y="563"/>
                        </a:lnTo>
                        <a:lnTo>
                          <a:pt x="129" y="563"/>
                        </a:lnTo>
                        <a:lnTo>
                          <a:pt x="130" y="563"/>
                        </a:lnTo>
                        <a:lnTo>
                          <a:pt x="136" y="562"/>
                        </a:lnTo>
                        <a:lnTo>
                          <a:pt x="144" y="559"/>
                        </a:lnTo>
                        <a:lnTo>
                          <a:pt x="151" y="557"/>
                        </a:lnTo>
                        <a:lnTo>
                          <a:pt x="159" y="557"/>
                        </a:lnTo>
                        <a:lnTo>
                          <a:pt x="164" y="559"/>
                        </a:lnTo>
                        <a:lnTo>
                          <a:pt x="164" y="559"/>
                        </a:lnTo>
                        <a:lnTo>
                          <a:pt x="164" y="560"/>
                        </a:lnTo>
                        <a:lnTo>
                          <a:pt x="162" y="559"/>
                        </a:lnTo>
                        <a:lnTo>
                          <a:pt x="161" y="559"/>
                        </a:lnTo>
                        <a:lnTo>
                          <a:pt x="161" y="559"/>
                        </a:lnTo>
                        <a:lnTo>
                          <a:pt x="160" y="559"/>
                        </a:lnTo>
                        <a:lnTo>
                          <a:pt x="160" y="560"/>
                        </a:lnTo>
                        <a:lnTo>
                          <a:pt x="160" y="562"/>
                        </a:lnTo>
                        <a:lnTo>
                          <a:pt x="160" y="563"/>
                        </a:lnTo>
                        <a:lnTo>
                          <a:pt x="160" y="563"/>
                        </a:lnTo>
                        <a:lnTo>
                          <a:pt x="160" y="563"/>
                        </a:lnTo>
                        <a:lnTo>
                          <a:pt x="159" y="563"/>
                        </a:lnTo>
                        <a:lnTo>
                          <a:pt x="157" y="565"/>
                        </a:lnTo>
                        <a:lnTo>
                          <a:pt x="157" y="565"/>
                        </a:lnTo>
                        <a:lnTo>
                          <a:pt x="157" y="567"/>
                        </a:lnTo>
                        <a:lnTo>
                          <a:pt x="159" y="568"/>
                        </a:lnTo>
                        <a:lnTo>
                          <a:pt x="156" y="567"/>
                        </a:lnTo>
                        <a:lnTo>
                          <a:pt x="154" y="565"/>
                        </a:lnTo>
                        <a:lnTo>
                          <a:pt x="151" y="565"/>
                        </a:lnTo>
                        <a:lnTo>
                          <a:pt x="147" y="567"/>
                        </a:lnTo>
                        <a:lnTo>
                          <a:pt x="149" y="568"/>
                        </a:lnTo>
                        <a:lnTo>
                          <a:pt x="149" y="570"/>
                        </a:lnTo>
                        <a:lnTo>
                          <a:pt x="150" y="573"/>
                        </a:lnTo>
                        <a:lnTo>
                          <a:pt x="150" y="575"/>
                        </a:lnTo>
                        <a:lnTo>
                          <a:pt x="150" y="578"/>
                        </a:lnTo>
                        <a:lnTo>
                          <a:pt x="150" y="578"/>
                        </a:lnTo>
                        <a:lnTo>
                          <a:pt x="149" y="578"/>
                        </a:lnTo>
                        <a:lnTo>
                          <a:pt x="147" y="578"/>
                        </a:lnTo>
                        <a:lnTo>
                          <a:pt x="145" y="577"/>
                        </a:lnTo>
                        <a:lnTo>
                          <a:pt x="144" y="577"/>
                        </a:lnTo>
                        <a:lnTo>
                          <a:pt x="142" y="577"/>
                        </a:lnTo>
                        <a:lnTo>
                          <a:pt x="139" y="577"/>
                        </a:lnTo>
                        <a:lnTo>
                          <a:pt x="136" y="577"/>
                        </a:lnTo>
                        <a:lnTo>
                          <a:pt x="135" y="578"/>
                        </a:lnTo>
                        <a:lnTo>
                          <a:pt x="132" y="579"/>
                        </a:lnTo>
                        <a:lnTo>
                          <a:pt x="130" y="580"/>
                        </a:lnTo>
                        <a:lnTo>
                          <a:pt x="127" y="580"/>
                        </a:lnTo>
                        <a:lnTo>
                          <a:pt x="125" y="579"/>
                        </a:lnTo>
                        <a:lnTo>
                          <a:pt x="122" y="579"/>
                        </a:lnTo>
                        <a:lnTo>
                          <a:pt x="121" y="580"/>
                        </a:lnTo>
                        <a:lnTo>
                          <a:pt x="119" y="582"/>
                        </a:lnTo>
                        <a:lnTo>
                          <a:pt x="116" y="584"/>
                        </a:lnTo>
                        <a:lnTo>
                          <a:pt x="114" y="585"/>
                        </a:lnTo>
                        <a:lnTo>
                          <a:pt x="111" y="588"/>
                        </a:lnTo>
                        <a:lnTo>
                          <a:pt x="109" y="589"/>
                        </a:lnTo>
                        <a:lnTo>
                          <a:pt x="107" y="589"/>
                        </a:lnTo>
                        <a:lnTo>
                          <a:pt x="106" y="590"/>
                        </a:lnTo>
                        <a:lnTo>
                          <a:pt x="106" y="590"/>
                        </a:lnTo>
                        <a:lnTo>
                          <a:pt x="106" y="590"/>
                        </a:lnTo>
                        <a:lnTo>
                          <a:pt x="107" y="593"/>
                        </a:lnTo>
                        <a:lnTo>
                          <a:pt x="110" y="593"/>
                        </a:lnTo>
                        <a:lnTo>
                          <a:pt x="112" y="593"/>
                        </a:lnTo>
                        <a:lnTo>
                          <a:pt x="114" y="592"/>
                        </a:lnTo>
                        <a:lnTo>
                          <a:pt x="116" y="590"/>
                        </a:lnTo>
                        <a:lnTo>
                          <a:pt x="119" y="589"/>
                        </a:lnTo>
                        <a:lnTo>
                          <a:pt x="120" y="590"/>
                        </a:lnTo>
                        <a:lnTo>
                          <a:pt x="121" y="590"/>
                        </a:lnTo>
                        <a:lnTo>
                          <a:pt x="124" y="592"/>
                        </a:lnTo>
                        <a:lnTo>
                          <a:pt x="125" y="592"/>
                        </a:lnTo>
                        <a:lnTo>
                          <a:pt x="126" y="592"/>
                        </a:lnTo>
                        <a:lnTo>
                          <a:pt x="127" y="589"/>
                        </a:lnTo>
                        <a:lnTo>
                          <a:pt x="127" y="588"/>
                        </a:lnTo>
                        <a:lnTo>
                          <a:pt x="127" y="587"/>
                        </a:lnTo>
                        <a:lnTo>
                          <a:pt x="127" y="584"/>
                        </a:lnTo>
                        <a:lnTo>
                          <a:pt x="129" y="583"/>
                        </a:lnTo>
                        <a:lnTo>
                          <a:pt x="136" y="582"/>
                        </a:lnTo>
                        <a:lnTo>
                          <a:pt x="145" y="582"/>
                        </a:lnTo>
                        <a:lnTo>
                          <a:pt x="151" y="580"/>
                        </a:lnTo>
                        <a:lnTo>
                          <a:pt x="152" y="580"/>
                        </a:lnTo>
                        <a:lnTo>
                          <a:pt x="152" y="579"/>
                        </a:lnTo>
                        <a:lnTo>
                          <a:pt x="152" y="578"/>
                        </a:lnTo>
                        <a:lnTo>
                          <a:pt x="154" y="577"/>
                        </a:lnTo>
                        <a:lnTo>
                          <a:pt x="155" y="575"/>
                        </a:lnTo>
                        <a:lnTo>
                          <a:pt x="156" y="577"/>
                        </a:lnTo>
                        <a:lnTo>
                          <a:pt x="156" y="577"/>
                        </a:lnTo>
                        <a:lnTo>
                          <a:pt x="156" y="578"/>
                        </a:lnTo>
                        <a:lnTo>
                          <a:pt x="156" y="580"/>
                        </a:lnTo>
                        <a:lnTo>
                          <a:pt x="156" y="582"/>
                        </a:lnTo>
                        <a:lnTo>
                          <a:pt x="155" y="583"/>
                        </a:lnTo>
                        <a:lnTo>
                          <a:pt x="154" y="583"/>
                        </a:lnTo>
                        <a:lnTo>
                          <a:pt x="154" y="583"/>
                        </a:lnTo>
                        <a:lnTo>
                          <a:pt x="152" y="584"/>
                        </a:lnTo>
                        <a:lnTo>
                          <a:pt x="151" y="584"/>
                        </a:lnTo>
                        <a:lnTo>
                          <a:pt x="149" y="584"/>
                        </a:lnTo>
                        <a:lnTo>
                          <a:pt x="147" y="585"/>
                        </a:lnTo>
                        <a:lnTo>
                          <a:pt x="146" y="587"/>
                        </a:lnTo>
                        <a:lnTo>
                          <a:pt x="146" y="587"/>
                        </a:lnTo>
                        <a:lnTo>
                          <a:pt x="147" y="587"/>
                        </a:lnTo>
                        <a:lnTo>
                          <a:pt x="150" y="588"/>
                        </a:lnTo>
                        <a:lnTo>
                          <a:pt x="152" y="588"/>
                        </a:lnTo>
                        <a:lnTo>
                          <a:pt x="154" y="589"/>
                        </a:lnTo>
                        <a:lnTo>
                          <a:pt x="155" y="590"/>
                        </a:lnTo>
                        <a:lnTo>
                          <a:pt x="155" y="592"/>
                        </a:lnTo>
                        <a:lnTo>
                          <a:pt x="154" y="593"/>
                        </a:lnTo>
                        <a:lnTo>
                          <a:pt x="151" y="593"/>
                        </a:lnTo>
                        <a:lnTo>
                          <a:pt x="150" y="594"/>
                        </a:lnTo>
                        <a:lnTo>
                          <a:pt x="149" y="594"/>
                        </a:lnTo>
                        <a:lnTo>
                          <a:pt x="147" y="595"/>
                        </a:lnTo>
                        <a:lnTo>
                          <a:pt x="147" y="595"/>
                        </a:lnTo>
                        <a:lnTo>
                          <a:pt x="149" y="597"/>
                        </a:lnTo>
                        <a:lnTo>
                          <a:pt x="151" y="597"/>
                        </a:lnTo>
                        <a:lnTo>
                          <a:pt x="154" y="597"/>
                        </a:lnTo>
                        <a:lnTo>
                          <a:pt x="155" y="595"/>
                        </a:lnTo>
                        <a:lnTo>
                          <a:pt x="156" y="593"/>
                        </a:lnTo>
                        <a:lnTo>
                          <a:pt x="157" y="590"/>
                        </a:lnTo>
                        <a:lnTo>
                          <a:pt x="159" y="589"/>
                        </a:lnTo>
                        <a:lnTo>
                          <a:pt x="159" y="587"/>
                        </a:lnTo>
                        <a:lnTo>
                          <a:pt x="160" y="585"/>
                        </a:lnTo>
                        <a:lnTo>
                          <a:pt x="161" y="585"/>
                        </a:lnTo>
                        <a:lnTo>
                          <a:pt x="162" y="584"/>
                        </a:lnTo>
                        <a:lnTo>
                          <a:pt x="165" y="584"/>
                        </a:lnTo>
                        <a:lnTo>
                          <a:pt x="166" y="583"/>
                        </a:lnTo>
                        <a:lnTo>
                          <a:pt x="169" y="582"/>
                        </a:lnTo>
                        <a:lnTo>
                          <a:pt x="169" y="582"/>
                        </a:lnTo>
                        <a:lnTo>
                          <a:pt x="169" y="582"/>
                        </a:lnTo>
                        <a:lnTo>
                          <a:pt x="167" y="580"/>
                        </a:lnTo>
                        <a:lnTo>
                          <a:pt x="166" y="578"/>
                        </a:lnTo>
                        <a:lnTo>
                          <a:pt x="165" y="577"/>
                        </a:lnTo>
                        <a:lnTo>
                          <a:pt x="164" y="574"/>
                        </a:lnTo>
                        <a:lnTo>
                          <a:pt x="164" y="573"/>
                        </a:lnTo>
                        <a:lnTo>
                          <a:pt x="164" y="572"/>
                        </a:lnTo>
                        <a:lnTo>
                          <a:pt x="165" y="570"/>
                        </a:lnTo>
                        <a:lnTo>
                          <a:pt x="166" y="570"/>
                        </a:lnTo>
                        <a:lnTo>
                          <a:pt x="167" y="572"/>
                        </a:lnTo>
                        <a:lnTo>
                          <a:pt x="169" y="573"/>
                        </a:lnTo>
                        <a:lnTo>
                          <a:pt x="169" y="573"/>
                        </a:lnTo>
                        <a:lnTo>
                          <a:pt x="170" y="574"/>
                        </a:lnTo>
                        <a:lnTo>
                          <a:pt x="171" y="574"/>
                        </a:lnTo>
                        <a:lnTo>
                          <a:pt x="174" y="575"/>
                        </a:lnTo>
                        <a:lnTo>
                          <a:pt x="175" y="575"/>
                        </a:lnTo>
                        <a:lnTo>
                          <a:pt x="175" y="575"/>
                        </a:lnTo>
                        <a:lnTo>
                          <a:pt x="175" y="575"/>
                        </a:lnTo>
                        <a:lnTo>
                          <a:pt x="175" y="574"/>
                        </a:lnTo>
                        <a:lnTo>
                          <a:pt x="175" y="573"/>
                        </a:lnTo>
                        <a:lnTo>
                          <a:pt x="175" y="572"/>
                        </a:lnTo>
                        <a:lnTo>
                          <a:pt x="175" y="570"/>
                        </a:lnTo>
                        <a:lnTo>
                          <a:pt x="175" y="570"/>
                        </a:lnTo>
                        <a:lnTo>
                          <a:pt x="174" y="570"/>
                        </a:lnTo>
                        <a:lnTo>
                          <a:pt x="174" y="569"/>
                        </a:lnTo>
                        <a:lnTo>
                          <a:pt x="175" y="569"/>
                        </a:lnTo>
                        <a:lnTo>
                          <a:pt x="176" y="568"/>
                        </a:lnTo>
                        <a:lnTo>
                          <a:pt x="177" y="568"/>
                        </a:lnTo>
                        <a:lnTo>
                          <a:pt x="179" y="569"/>
                        </a:lnTo>
                        <a:lnTo>
                          <a:pt x="180" y="570"/>
                        </a:lnTo>
                        <a:lnTo>
                          <a:pt x="180" y="573"/>
                        </a:lnTo>
                        <a:lnTo>
                          <a:pt x="181" y="574"/>
                        </a:lnTo>
                        <a:lnTo>
                          <a:pt x="181" y="574"/>
                        </a:lnTo>
                        <a:lnTo>
                          <a:pt x="182" y="573"/>
                        </a:lnTo>
                        <a:lnTo>
                          <a:pt x="185" y="572"/>
                        </a:lnTo>
                        <a:lnTo>
                          <a:pt x="187" y="572"/>
                        </a:lnTo>
                        <a:lnTo>
                          <a:pt x="189" y="570"/>
                        </a:lnTo>
                        <a:lnTo>
                          <a:pt x="190" y="572"/>
                        </a:lnTo>
                        <a:lnTo>
                          <a:pt x="190" y="573"/>
                        </a:lnTo>
                        <a:lnTo>
                          <a:pt x="190" y="574"/>
                        </a:lnTo>
                        <a:lnTo>
                          <a:pt x="190" y="577"/>
                        </a:lnTo>
                        <a:lnTo>
                          <a:pt x="189" y="578"/>
                        </a:lnTo>
                        <a:lnTo>
                          <a:pt x="190" y="580"/>
                        </a:lnTo>
                        <a:lnTo>
                          <a:pt x="191" y="580"/>
                        </a:lnTo>
                        <a:lnTo>
                          <a:pt x="191" y="582"/>
                        </a:lnTo>
                        <a:lnTo>
                          <a:pt x="194" y="580"/>
                        </a:lnTo>
                        <a:lnTo>
                          <a:pt x="196" y="580"/>
                        </a:lnTo>
                        <a:lnTo>
                          <a:pt x="199" y="580"/>
                        </a:lnTo>
                        <a:lnTo>
                          <a:pt x="201" y="582"/>
                        </a:lnTo>
                        <a:lnTo>
                          <a:pt x="204" y="583"/>
                        </a:lnTo>
                        <a:lnTo>
                          <a:pt x="205" y="584"/>
                        </a:lnTo>
                        <a:lnTo>
                          <a:pt x="206" y="584"/>
                        </a:lnTo>
                        <a:lnTo>
                          <a:pt x="207" y="585"/>
                        </a:lnTo>
                        <a:lnTo>
                          <a:pt x="206" y="585"/>
                        </a:lnTo>
                        <a:lnTo>
                          <a:pt x="206" y="585"/>
                        </a:lnTo>
                        <a:lnTo>
                          <a:pt x="205" y="587"/>
                        </a:lnTo>
                        <a:lnTo>
                          <a:pt x="204" y="588"/>
                        </a:lnTo>
                        <a:lnTo>
                          <a:pt x="205" y="588"/>
                        </a:lnTo>
                        <a:lnTo>
                          <a:pt x="206" y="589"/>
                        </a:lnTo>
                        <a:lnTo>
                          <a:pt x="207" y="589"/>
                        </a:lnTo>
                        <a:lnTo>
                          <a:pt x="208" y="587"/>
                        </a:lnTo>
                        <a:lnTo>
                          <a:pt x="208" y="585"/>
                        </a:lnTo>
                        <a:lnTo>
                          <a:pt x="210" y="584"/>
                        </a:lnTo>
                        <a:lnTo>
                          <a:pt x="210" y="583"/>
                        </a:lnTo>
                        <a:lnTo>
                          <a:pt x="210" y="583"/>
                        </a:lnTo>
                        <a:lnTo>
                          <a:pt x="210" y="582"/>
                        </a:lnTo>
                        <a:lnTo>
                          <a:pt x="208" y="582"/>
                        </a:lnTo>
                        <a:lnTo>
                          <a:pt x="208" y="579"/>
                        </a:lnTo>
                        <a:lnTo>
                          <a:pt x="208" y="577"/>
                        </a:lnTo>
                        <a:lnTo>
                          <a:pt x="210" y="575"/>
                        </a:lnTo>
                        <a:lnTo>
                          <a:pt x="211" y="574"/>
                        </a:lnTo>
                        <a:lnTo>
                          <a:pt x="212" y="575"/>
                        </a:lnTo>
                        <a:lnTo>
                          <a:pt x="213" y="577"/>
                        </a:lnTo>
                        <a:lnTo>
                          <a:pt x="215" y="578"/>
                        </a:lnTo>
                        <a:lnTo>
                          <a:pt x="215" y="578"/>
                        </a:lnTo>
                        <a:lnTo>
                          <a:pt x="216" y="578"/>
                        </a:lnTo>
                        <a:lnTo>
                          <a:pt x="218" y="578"/>
                        </a:lnTo>
                        <a:lnTo>
                          <a:pt x="221" y="579"/>
                        </a:lnTo>
                        <a:lnTo>
                          <a:pt x="222" y="579"/>
                        </a:lnTo>
                        <a:lnTo>
                          <a:pt x="225" y="580"/>
                        </a:lnTo>
                        <a:lnTo>
                          <a:pt x="225" y="583"/>
                        </a:lnTo>
                        <a:lnTo>
                          <a:pt x="225" y="583"/>
                        </a:lnTo>
                        <a:lnTo>
                          <a:pt x="223" y="584"/>
                        </a:lnTo>
                        <a:lnTo>
                          <a:pt x="223" y="584"/>
                        </a:lnTo>
                        <a:lnTo>
                          <a:pt x="222" y="585"/>
                        </a:lnTo>
                        <a:lnTo>
                          <a:pt x="221" y="585"/>
                        </a:lnTo>
                        <a:lnTo>
                          <a:pt x="220" y="585"/>
                        </a:lnTo>
                        <a:lnTo>
                          <a:pt x="218" y="585"/>
                        </a:lnTo>
                        <a:lnTo>
                          <a:pt x="218" y="585"/>
                        </a:lnTo>
                        <a:lnTo>
                          <a:pt x="218" y="588"/>
                        </a:lnTo>
                        <a:lnTo>
                          <a:pt x="220" y="590"/>
                        </a:lnTo>
                        <a:lnTo>
                          <a:pt x="221" y="590"/>
                        </a:lnTo>
                        <a:lnTo>
                          <a:pt x="222" y="590"/>
                        </a:lnTo>
                        <a:lnTo>
                          <a:pt x="222" y="589"/>
                        </a:lnTo>
                        <a:lnTo>
                          <a:pt x="223" y="589"/>
                        </a:lnTo>
                        <a:lnTo>
                          <a:pt x="225" y="588"/>
                        </a:lnTo>
                        <a:lnTo>
                          <a:pt x="226" y="589"/>
                        </a:lnTo>
                        <a:lnTo>
                          <a:pt x="227" y="590"/>
                        </a:lnTo>
                        <a:lnTo>
                          <a:pt x="227" y="594"/>
                        </a:lnTo>
                        <a:lnTo>
                          <a:pt x="227" y="597"/>
                        </a:lnTo>
                        <a:lnTo>
                          <a:pt x="226" y="600"/>
                        </a:lnTo>
                        <a:lnTo>
                          <a:pt x="226" y="604"/>
                        </a:lnTo>
                        <a:lnTo>
                          <a:pt x="230" y="605"/>
                        </a:lnTo>
                        <a:lnTo>
                          <a:pt x="236" y="608"/>
                        </a:lnTo>
                        <a:lnTo>
                          <a:pt x="245" y="612"/>
                        </a:lnTo>
                        <a:lnTo>
                          <a:pt x="252" y="614"/>
                        </a:lnTo>
                        <a:lnTo>
                          <a:pt x="256" y="615"/>
                        </a:lnTo>
                        <a:lnTo>
                          <a:pt x="257" y="615"/>
                        </a:lnTo>
                        <a:lnTo>
                          <a:pt x="260" y="614"/>
                        </a:lnTo>
                        <a:lnTo>
                          <a:pt x="261" y="614"/>
                        </a:lnTo>
                        <a:lnTo>
                          <a:pt x="263" y="614"/>
                        </a:lnTo>
                        <a:lnTo>
                          <a:pt x="263" y="615"/>
                        </a:lnTo>
                        <a:lnTo>
                          <a:pt x="265" y="615"/>
                        </a:lnTo>
                        <a:lnTo>
                          <a:pt x="266" y="617"/>
                        </a:lnTo>
                        <a:lnTo>
                          <a:pt x="266" y="617"/>
                        </a:lnTo>
                        <a:lnTo>
                          <a:pt x="266" y="615"/>
                        </a:lnTo>
                        <a:lnTo>
                          <a:pt x="263" y="615"/>
                        </a:lnTo>
                        <a:lnTo>
                          <a:pt x="263" y="614"/>
                        </a:lnTo>
                        <a:lnTo>
                          <a:pt x="262" y="614"/>
                        </a:lnTo>
                        <a:lnTo>
                          <a:pt x="262" y="615"/>
                        </a:lnTo>
                        <a:lnTo>
                          <a:pt x="263" y="615"/>
                        </a:lnTo>
                        <a:lnTo>
                          <a:pt x="265" y="618"/>
                        </a:lnTo>
                        <a:lnTo>
                          <a:pt x="266" y="618"/>
                        </a:lnTo>
                        <a:lnTo>
                          <a:pt x="267" y="618"/>
                        </a:lnTo>
                        <a:lnTo>
                          <a:pt x="268" y="619"/>
                        </a:lnTo>
                        <a:lnTo>
                          <a:pt x="268" y="622"/>
                        </a:lnTo>
                        <a:lnTo>
                          <a:pt x="270" y="622"/>
                        </a:lnTo>
                        <a:lnTo>
                          <a:pt x="270" y="620"/>
                        </a:lnTo>
                        <a:lnTo>
                          <a:pt x="271" y="619"/>
                        </a:lnTo>
                        <a:lnTo>
                          <a:pt x="272" y="618"/>
                        </a:lnTo>
                        <a:lnTo>
                          <a:pt x="273" y="617"/>
                        </a:lnTo>
                        <a:lnTo>
                          <a:pt x="275" y="617"/>
                        </a:lnTo>
                        <a:lnTo>
                          <a:pt x="277" y="617"/>
                        </a:lnTo>
                        <a:lnTo>
                          <a:pt x="278" y="615"/>
                        </a:lnTo>
                        <a:lnTo>
                          <a:pt x="280" y="614"/>
                        </a:lnTo>
                        <a:lnTo>
                          <a:pt x="281" y="613"/>
                        </a:lnTo>
                        <a:lnTo>
                          <a:pt x="283" y="610"/>
                        </a:lnTo>
                        <a:lnTo>
                          <a:pt x="285" y="610"/>
                        </a:lnTo>
                        <a:lnTo>
                          <a:pt x="287" y="612"/>
                        </a:lnTo>
                        <a:lnTo>
                          <a:pt x="288" y="612"/>
                        </a:lnTo>
                        <a:lnTo>
                          <a:pt x="290" y="610"/>
                        </a:lnTo>
                        <a:lnTo>
                          <a:pt x="290" y="609"/>
                        </a:lnTo>
                        <a:lnTo>
                          <a:pt x="291" y="608"/>
                        </a:lnTo>
                        <a:lnTo>
                          <a:pt x="291" y="607"/>
                        </a:lnTo>
                        <a:lnTo>
                          <a:pt x="292" y="605"/>
                        </a:lnTo>
                        <a:lnTo>
                          <a:pt x="293" y="607"/>
                        </a:lnTo>
                        <a:lnTo>
                          <a:pt x="295" y="608"/>
                        </a:lnTo>
                        <a:lnTo>
                          <a:pt x="296" y="608"/>
                        </a:lnTo>
                        <a:lnTo>
                          <a:pt x="298" y="608"/>
                        </a:lnTo>
                        <a:lnTo>
                          <a:pt x="300" y="607"/>
                        </a:lnTo>
                        <a:lnTo>
                          <a:pt x="300" y="607"/>
                        </a:lnTo>
                        <a:lnTo>
                          <a:pt x="300" y="607"/>
                        </a:lnTo>
                        <a:lnTo>
                          <a:pt x="298" y="605"/>
                        </a:lnTo>
                        <a:lnTo>
                          <a:pt x="298" y="604"/>
                        </a:lnTo>
                        <a:lnTo>
                          <a:pt x="298" y="603"/>
                        </a:lnTo>
                        <a:lnTo>
                          <a:pt x="300" y="603"/>
                        </a:lnTo>
                        <a:lnTo>
                          <a:pt x="303" y="602"/>
                        </a:lnTo>
                        <a:lnTo>
                          <a:pt x="306" y="602"/>
                        </a:lnTo>
                        <a:lnTo>
                          <a:pt x="310" y="602"/>
                        </a:lnTo>
                        <a:lnTo>
                          <a:pt x="312" y="602"/>
                        </a:lnTo>
                        <a:lnTo>
                          <a:pt x="315" y="602"/>
                        </a:lnTo>
                        <a:lnTo>
                          <a:pt x="316" y="603"/>
                        </a:lnTo>
                        <a:lnTo>
                          <a:pt x="316" y="603"/>
                        </a:lnTo>
                        <a:lnTo>
                          <a:pt x="316" y="604"/>
                        </a:lnTo>
                        <a:lnTo>
                          <a:pt x="316" y="605"/>
                        </a:lnTo>
                        <a:lnTo>
                          <a:pt x="316" y="607"/>
                        </a:lnTo>
                        <a:lnTo>
                          <a:pt x="317" y="608"/>
                        </a:lnTo>
                        <a:lnTo>
                          <a:pt x="317" y="608"/>
                        </a:lnTo>
                        <a:lnTo>
                          <a:pt x="318" y="607"/>
                        </a:lnTo>
                        <a:lnTo>
                          <a:pt x="318" y="605"/>
                        </a:lnTo>
                        <a:lnTo>
                          <a:pt x="320" y="604"/>
                        </a:lnTo>
                        <a:lnTo>
                          <a:pt x="321" y="603"/>
                        </a:lnTo>
                        <a:lnTo>
                          <a:pt x="322" y="602"/>
                        </a:lnTo>
                        <a:lnTo>
                          <a:pt x="322" y="599"/>
                        </a:lnTo>
                        <a:lnTo>
                          <a:pt x="322" y="598"/>
                        </a:lnTo>
                        <a:lnTo>
                          <a:pt x="321" y="597"/>
                        </a:lnTo>
                        <a:lnTo>
                          <a:pt x="321" y="595"/>
                        </a:lnTo>
                        <a:lnTo>
                          <a:pt x="320" y="593"/>
                        </a:lnTo>
                        <a:lnTo>
                          <a:pt x="320" y="590"/>
                        </a:lnTo>
                        <a:lnTo>
                          <a:pt x="320" y="588"/>
                        </a:lnTo>
                        <a:lnTo>
                          <a:pt x="321" y="585"/>
                        </a:lnTo>
                        <a:lnTo>
                          <a:pt x="323" y="583"/>
                        </a:lnTo>
                        <a:lnTo>
                          <a:pt x="325" y="579"/>
                        </a:lnTo>
                        <a:lnTo>
                          <a:pt x="326" y="575"/>
                        </a:lnTo>
                        <a:lnTo>
                          <a:pt x="325" y="572"/>
                        </a:lnTo>
                        <a:lnTo>
                          <a:pt x="323" y="565"/>
                        </a:lnTo>
                        <a:lnTo>
                          <a:pt x="322" y="558"/>
                        </a:lnTo>
                        <a:lnTo>
                          <a:pt x="323" y="552"/>
                        </a:lnTo>
                        <a:lnTo>
                          <a:pt x="328" y="549"/>
                        </a:lnTo>
                        <a:lnTo>
                          <a:pt x="330" y="549"/>
                        </a:lnTo>
                        <a:lnTo>
                          <a:pt x="332" y="550"/>
                        </a:lnTo>
                        <a:lnTo>
                          <a:pt x="333" y="552"/>
                        </a:lnTo>
                        <a:lnTo>
                          <a:pt x="347" y="550"/>
                        </a:lnTo>
                        <a:lnTo>
                          <a:pt x="361" y="548"/>
                        </a:lnTo>
                        <a:lnTo>
                          <a:pt x="374" y="549"/>
                        </a:lnTo>
                        <a:lnTo>
                          <a:pt x="388" y="555"/>
                        </a:lnTo>
                        <a:lnTo>
                          <a:pt x="402" y="562"/>
                        </a:lnTo>
                        <a:lnTo>
                          <a:pt x="417" y="564"/>
                        </a:lnTo>
                        <a:lnTo>
                          <a:pt x="419" y="564"/>
                        </a:lnTo>
                        <a:lnTo>
                          <a:pt x="421" y="564"/>
                        </a:lnTo>
                        <a:lnTo>
                          <a:pt x="423" y="564"/>
                        </a:lnTo>
                        <a:lnTo>
                          <a:pt x="424" y="564"/>
                        </a:lnTo>
                        <a:lnTo>
                          <a:pt x="427" y="565"/>
                        </a:lnTo>
                        <a:lnTo>
                          <a:pt x="436" y="574"/>
                        </a:lnTo>
                        <a:lnTo>
                          <a:pt x="443" y="583"/>
                        </a:lnTo>
                        <a:lnTo>
                          <a:pt x="451" y="589"/>
                        </a:lnTo>
                        <a:lnTo>
                          <a:pt x="461" y="595"/>
                        </a:lnTo>
                        <a:lnTo>
                          <a:pt x="473" y="599"/>
                        </a:lnTo>
                        <a:lnTo>
                          <a:pt x="477" y="600"/>
                        </a:lnTo>
                        <a:lnTo>
                          <a:pt x="479" y="599"/>
                        </a:lnTo>
                        <a:lnTo>
                          <a:pt x="482" y="598"/>
                        </a:lnTo>
                        <a:lnTo>
                          <a:pt x="483" y="597"/>
                        </a:lnTo>
                        <a:lnTo>
                          <a:pt x="484" y="595"/>
                        </a:lnTo>
                        <a:lnTo>
                          <a:pt x="485" y="594"/>
                        </a:lnTo>
                        <a:lnTo>
                          <a:pt x="488" y="592"/>
                        </a:lnTo>
                        <a:lnTo>
                          <a:pt x="490" y="590"/>
                        </a:lnTo>
                        <a:lnTo>
                          <a:pt x="492" y="590"/>
                        </a:lnTo>
                        <a:lnTo>
                          <a:pt x="494" y="592"/>
                        </a:lnTo>
                        <a:lnTo>
                          <a:pt x="498" y="592"/>
                        </a:lnTo>
                        <a:lnTo>
                          <a:pt x="499" y="592"/>
                        </a:lnTo>
                        <a:lnTo>
                          <a:pt x="500" y="592"/>
                        </a:lnTo>
                        <a:lnTo>
                          <a:pt x="502" y="592"/>
                        </a:lnTo>
                        <a:lnTo>
                          <a:pt x="502" y="590"/>
                        </a:lnTo>
                        <a:lnTo>
                          <a:pt x="503" y="588"/>
                        </a:lnTo>
                        <a:lnTo>
                          <a:pt x="503" y="587"/>
                        </a:lnTo>
                        <a:lnTo>
                          <a:pt x="503" y="585"/>
                        </a:lnTo>
                        <a:lnTo>
                          <a:pt x="505" y="585"/>
                        </a:lnTo>
                        <a:lnTo>
                          <a:pt x="508" y="585"/>
                        </a:lnTo>
                        <a:lnTo>
                          <a:pt x="510" y="585"/>
                        </a:lnTo>
                        <a:lnTo>
                          <a:pt x="512" y="585"/>
                        </a:lnTo>
                        <a:lnTo>
                          <a:pt x="514" y="585"/>
                        </a:lnTo>
                        <a:lnTo>
                          <a:pt x="518" y="584"/>
                        </a:lnTo>
                        <a:lnTo>
                          <a:pt x="520" y="583"/>
                        </a:lnTo>
                        <a:lnTo>
                          <a:pt x="525" y="582"/>
                        </a:lnTo>
                        <a:lnTo>
                          <a:pt x="527" y="582"/>
                        </a:lnTo>
                        <a:lnTo>
                          <a:pt x="529" y="583"/>
                        </a:lnTo>
                        <a:lnTo>
                          <a:pt x="530" y="583"/>
                        </a:lnTo>
                        <a:lnTo>
                          <a:pt x="533" y="582"/>
                        </a:lnTo>
                        <a:lnTo>
                          <a:pt x="533" y="580"/>
                        </a:lnTo>
                        <a:lnTo>
                          <a:pt x="533" y="579"/>
                        </a:lnTo>
                        <a:lnTo>
                          <a:pt x="534" y="578"/>
                        </a:lnTo>
                        <a:lnTo>
                          <a:pt x="534" y="577"/>
                        </a:lnTo>
                        <a:lnTo>
                          <a:pt x="537" y="575"/>
                        </a:lnTo>
                        <a:lnTo>
                          <a:pt x="538" y="575"/>
                        </a:lnTo>
                        <a:lnTo>
                          <a:pt x="538" y="577"/>
                        </a:lnTo>
                        <a:lnTo>
                          <a:pt x="539" y="578"/>
                        </a:lnTo>
                        <a:lnTo>
                          <a:pt x="539" y="579"/>
                        </a:lnTo>
                        <a:lnTo>
                          <a:pt x="540" y="579"/>
                        </a:lnTo>
                        <a:lnTo>
                          <a:pt x="540" y="579"/>
                        </a:lnTo>
                        <a:lnTo>
                          <a:pt x="542" y="575"/>
                        </a:lnTo>
                        <a:lnTo>
                          <a:pt x="542" y="574"/>
                        </a:lnTo>
                        <a:lnTo>
                          <a:pt x="543" y="573"/>
                        </a:lnTo>
                        <a:lnTo>
                          <a:pt x="545" y="570"/>
                        </a:lnTo>
                        <a:lnTo>
                          <a:pt x="547" y="568"/>
                        </a:lnTo>
                        <a:lnTo>
                          <a:pt x="549" y="567"/>
                        </a:lnTo>
                        <a:lnTo>
                          <a:pt x="550" y="564"/>
                        </a:lnTo>
                        <a:lnTo>
                          <a:pt x="552" y="563"/>
                        </a:lnTo>
                        <a:lnTo>
                          <a:pt x="552" y="563"/>
                        </a:lnTo>
                        <a:lnTo>
                          <a:pt x="554" y="563"/>
                        </a:lnTo>
                        <a:lnTo>
                          <a:pt x="555" y="564"/>
                        </a:lnTo>
                        <a:lnTo>
                          <a:pt x="557" y="565"/>
                        </a:lnTo>
                        <a:lnTo>
                          <a:pt x="557" y="568"/>
                        </a:lnTo>
                        <a:lnTo>
                          <a:pt x="558" y="569"/>
                        </a:lnTo>
                        <a:lnTo>
                          <a:pt x="559" y="569"/>
                        </a:lnTo>
                        <a:lnTo>
                          <a:pt x="559" y="569"/>
                        </a:lnTo>
                        <a:lnTo>
                          <a:pt x="559" y="568"/>
                        </a:lnTo>
                        <a:lnTo>
                          <a:pt x="559" y="565"/>
                        </a:lnTo>
                        <a:lnTo>
                          <a:pt x="559" y="564"/>
                        </a:lnTo>
                        <a:lnTo>
                          <a:pt x="559" y="564"/>
                        </a:lnTo>
                        <a:lnTo>
                          <a:pt x="560" y="563"/>
                        </a:lnTo>
                        <a:lnTo>
                          <a:pt x="562" y="562"/>
                        </a:lnTo>
                        <a:lnTo>
                          <a:pt x="563" y="562"/>
                        </a:lnTo>
                        <a:lnTo>
                          <a:pt x="564" y="560"/>
                        </a:lnTo>
                        <a:lnTo>
                          <a:pt x="565" y="560"/>
                        </a:lnTo>
                        <a:lnTo>
                          <a:pt x="565" y="558"/>
                        </a:lnTo>
                        <a:lnTo>
                          <a:pt x="564" y="555"/>
                        </a:lnTo>
                        <a:lnTo>
                          <a:pt x="564" y="553"/>
                        </a:lnTo>
                        <a:lnTo>
                          <a:pt x="567" y="547"/>
                        </a:lnTo>
                        <a:lnTo>
                          <a:pt x="573" y="539"/>
                        </a:lnTo>
                        <a:lnTo>
                          <a:pt x="579" y="530"/>
                        </a:lnTo>
                        <a:lnTo>
                          <a:pt x="587" y="522"/>
                        </a:lnTo>
                        <a:lnTo>
                          <a:pt x="592" y="517"/>
                        </a:lnTo>
                        <a:lnTo>
                          <a:pt x="595" y="514"/>
                        </a:lnTo>
                        <a:lnTo>
                          <a:pt x="601" y="512"/>
                        </a:lnTo>
                        <a:lnTo>
                          <a:pt x="608" y="510"/>
                        </a:lnTo>
                        <a:lnTo>
                          <a:pt x="613" y="513"/>
                        </a:lnTo>
                        <a:lnTo>
                          <a:pt x="613" y="514"/>
                        </a:lnTo>
                        <a:lnTo>
                          <a:pt x="613" y="515"/>
                        </a:lnTo>
                        <a:lnTo>
                          <a:pt x="614" y="517"/>
                        </a:lnTo>
                        <a:lnTo>
                          <a:pt x="614" y="517"/>
                        </a:lnTo>
                        <a:lnTo>
                          <a:pt x="615" y="517"/>
                        </a:lnTo>
                        <a:lnTo>
                          <a:pt x="618" y="517"/>
                        </a:lnTo>
                        <a:lnTo>
                          <a:pt x="619" y="517"/>
                        </a:lnTo>
                        <a:lnTo>
                          <a:pt x="620" y="515"/>
                        </a:lnTo>
                        <a:lnTo>
                          <a:pt x="629" y="518"/>
                        </a:lnTo>
                        <a:lnTo>
                          <a:pt x="639" y="522"/>
                        </a:lnTo>
                        <a:lnTo>
                          <a:pt x="646" y="527"/>
                        </a:lnTo>
                        <a:lnTo>
                          <a:pt x="646" y="527"/>
                        </a:lnTo>
                        <a:lnTo>
                          <a:pt x="649" y="525"/>
                        </a:lnTo>
                        <a:lnTo>
                          <a:pt x="650" y="523"/>
                        </a:lnTo>
                        <a:lnTo>
                          <a:pt x="653" y="522"/>
                        </a:lnTo>
                        <a:lnTo>
                          <a:pt x="654" y="519"/>
                        </a:lnTo>
                        <a:lnTo>
                          <a:pt x="655" y="518"/>
                        </a:lnTo>
                        <a:lnTo>
                          <a:pt x="656" y="518"/>
                        </a:lnTo>
                        <a:lnTo>
                          <a:pt x="658" y="518"/>
                        </a:lnTo>
                        <a:lnTo>
                          <a:pt x="659" y="518"/>
                        </a:lnTo>
                        <a:lnTo>
                          <a:pt x="660" y="519"/>
                        </a:lnTo>
                        <a:lnTo>
                          <a:pt x="661" y="519"/>
                        </a:lnTo>
                        <a:lnTo>
                          <a:pt x="664" y="518"/>
                        </a:lnTo>
                        <a:lnTo>
                          <a:pt x="664" y="517"/>
                        </a:lnTo>
                        <a:lnTo>
                          <a:pt x="665" y="515"/>
                        </a:lnTo>
                        <a:lnTo>
                          <a:pt x="665" y="513"/>
                        </a:lnTo>
                        <a:lnTo>
                          <a:pt x="665" y="512"/>
                        </a:lnTo>
                        <a:lnTo>
                          <a:pt x="665" y="510"/>
                        </a:lnTo>
                        <a:lnTo>
                          <a:pt x="665" y="510"/>
                        </a:lnTo>
                        <a:lnTo>
                          <a:pt x="664" y="512"/>
                        </a:lnTo>
                        <a:lnTo>
                          <a:pt x="660" y="510"/>
                        </a:lnTo>
                        <a:lnTo>
                          <a:pt x="660" y="510"/>
                        </a:lnTo>
                        <a:lnTo>
                          <a:pt x="660" y="509"/>
                        </a:lnTo>
                        <a:lnTo>
                          <a:pt x="661" y="507"/>
                        </a:lnTo>
                        <a:lnTo>
                          <a:pt x="663" y="507"/>
                        </a:lnTo>
                        <a:lnTo>
                          <a:pt x="663" y="507"/>
                        </a:lnTo>
                        <a:lnTo>
                          <a:pt x="665" y="505"/>
                        </a:lnTo>
                        <a:lnTo>
                          <a:pt x="668" y="504"/>
                        </a:lnTo>
                        <a:lnTo>
                          <a:pt x="670" y="503"/>
                        </a:lnTo>
                        <a:lnTo>
                          <a:pt x="673" y="502"/>
                        </a:lnTo>
                        <a:lnTo>
                          <a:pt x="675" y="499"/>
                        </a:lnTo>
                        <a:lnTo>
                          <a:pt x="676" y="497"/>
                        </a:lnTo>
                        <a:lnTo>
                          <a:pt x="679" y="494"/>
                        </a:lnTo>
                        <a:lnTo>
                          <a:pt x="681" y="489"/>
                        </a:lnTo>
                        <a:lnTo>
                          <a:pt x="683" y="487"/>
                        </a:lnTo>
                        <a:lnTo>
                          <a:pt x="685" y="484"/>
                        </a:lnTo>
                        <a:lnTo>
                          <a:pt x="688" y="484"/>
                        </a:lnTo>
                        <a:lnTo>
                          <a:pt x="689" y="486"/>
                        </a:lnTo>
                        <a:lnTo>
                          <a:pt x="699" y="492"/>
                        </a:lnTo>
                        <a:lnTo>
                          <a:pt x="703" y="498"/>
                        </a:lnTo>
                        <a:lnTo>
                          <a:pt x="703" y="505"/>
                        </a:lnTo>
                        <a:lnTo>
                          <a:pt x="699" y="512"/>
                        </a:lnTo>
                        <a:lnTo>
                          <a:pt x="694" y="519"/>
                        </a:lnTo>
                        <a:lnTo>
                          <a:pt x="688" y="527"/>
                        </a:lnTo>
                        <a:lnTo>
                          <a:pt x="683" y="533"/>
                        </a:lnTo>
                        <a:lnTo>
                          <a:pt x="680" y="538"/>
                        </a:lnTo>
                        <a:lnTo>
                          <a:pt x="681" y="542"/>
                        </a:lnTo>
                        <a:lnTo>
                          <a:pt x="686" y="545"/>
                        </a:lnTo>
                        <a:lnTo>
                          <a:pt x="693" y="550"/>
                        </a:lnTo>
                        <a:lnTo>
                          <a:pt x="696" y="557"/>
                        </a:lnTo>
                        <a:lnTo>
                          <a:pt x="699" y="562"/>
                        </a:lnTo>
                        <a:lnTo>
                          <a:pt x="699" y="563"/>
                        </a:lnTo>
                        <a:lnTo>
                          <a:pt x="698" y="565"/>
                        </a:lnTo>
                        <a:lnTo>
                          <a:pt x="696" y="568"/>
                        </a:lnTo>
                        <a:lnTo>
                          <a:pt x="700" y="568"/>
                        </a:lnTo>
                        <a:lnTo>
                          <a:pt x="703" y="569"/>
                        </a:lnTo>
                        <a:lnTo>
                          <a:pt x="706" y="572"/>
                        </a:lnTo>
                        <a:lnTo>
                          <a:pt x="709" y="573"/>
                        </a:lnTo>
                        <a:lnTo>
                          <a:pt x="713" y="574"/>
                        </a:lnTo>
                        <a:lnTo>
                          <a:pt x="714" y="574"/>
                        </a:lnTo>
                        <a:lnTo>
                          <a:pt x="715" y="573"/>
                        </a:lnTo>
                        <a:lnTo>
                          <a:pt x="715" y="572"/>
                        </a:lnTo>
                        <a:lnTo>
                          <a:pt x="714" y="570"/>
                        </a:lnTo>
                        <a:lnTo>
                          <a:pt x="715" y="567"/>
                        </a:lnTo>
                        <a:lnTo>
                          <a:pt x="716" y="563"/>
                        </a:lnTo>
                        <a:lnTo>
                          <a:pt x="718" y="562"/>
                        </a:lnTo>
                        <a:lnTo>
                          <a:pt x="719" y="560"/>
                        </a:lnTo>
                        <a:lnTo>
                          <a:pt x="720" y="559"/>
                        </a:lnTo>
                        <a:lnTo>
                          <a:pt x="721" y="559"/>
                        </a:lnTo>
                        <a:lnTo>
                          <a:pt x="722" y="557"/>
                        </a:lnTo>
                        <a:lnTo>
                          <a:pt x="724" y="555"/>
                        </a:lnTo>
                        <a:lnTo>
                          <a:pt x="725" y="553"/>
                        </a:lnTo>
                        <a:lnTo>
                          <a:pt x="724" y="550"/>
                        </a:lnTo>
                        <a:lnTo>
                          <a:pt x="724" y="548"/>
                        </a:lnTo>
                        <a:lnTo>
                          <a:pt x="722" y="545"/>
                        </a:lnTo>
                        <a:lnTo>
                          <a:pt x="721" y="542"/>
                        </a:lnTo>
                        <a:lnTo>
                          <a:pt x="721" y="540"/>
                        </a:lnTo>
                        <a:lnTo>
                          <a:pt x="722" y="538"/>
                        </a:lnTo>
                        <a:lnTo>
                          <a:pt x="726" y="537"/>
                        </a:lnTo>
                        <a:lnTo>
                          <a:pt x="732" y="535"/>
                        </a:lnTo>
                        <a:lnTo>
                          <a:pt x="739" y="534"/>
                        </a:lnTo>
                        <a:lnTo>
                          <a:pt x="742" y="533"/>
                        </a:lnTo>
                        <a:lnTo>
                          <a:pt x="742" y="532"/>
                        </a:lnTo>
                        <a:lnTo>
                          <a:pt x="741" y="529"/>
                        </a:lnTo>
                        <a:lnTo>
                          <a:pt x="740" y="528"/>
                        </a:lnTo>
                        <a:lnTo>
                          <a:pt x="737" y="525"/>
                        </a:lnTo>
                        <a:lnTo>
                          <a:pt x="735" y="523"/>
                        </a:lnTo>
                        <a:lnTo>
                          <a:pt x="734" y="522"/>
                        </a:lnTo>
                        <a:lnTo>
                          <a:pt x="732" y="520"/>
                        </a:lnTo>
                        <a:lnTo>
                          <a:pt x="731" y="515"/>
                        </a:lnTo>
                        <a:lnTo>
                          <a:pt x="730" y="507"/>
                        </a:lnTo>
                        <a:lnTo>
                          <a:pt x="729" y="497"/>
                        </a:lnTo>
                        <a:lnTo>
                          <a:pt x="729" y="488"/>
                        </a:lnTo>
                        <a:lnTo>
                          <a:pt x="730" y="484"/>
                        </a:lnTo>
                        <a:lnTo>
                          <a:pt x="734" y="484"/>
                        </a:lnTo>
                        <a:lnTo>
                          <a:pt x="740" y="484"/>
                        </a:lnTo>
                        <a:lnTo>
                          <a:pt x="747" y="486"/>
                        </a:lnTo>
                        <a:lnTo>
                          <a:pt x="755" y="487"/>
                        </a:lnTo>
                        <a:lnTo>
                          <a:pt x="759" y="488"/>
                        </a:lnTo>
                        <a:lnTo>
                          <a:pt x="757" y="489"/>
                        </a:lnTo>
                        <a:lnTo>
                          <a:pt x="757" y="490"/>
                        </a:lnTo>
                        <a:lnTo>
                          <a:pt x="757" y="492"/>
                        </a:lnTo>
                        <a:lnTo>
                          <a:pt x="757" y="493"/>
                        </a:lnTo>
                        <a:lnTo>
                          <a:pt x="757" y="494"/>
                        </a:lnTo>
                        <a:lnTo>
                          <a:pt x="762" y="495"/>
                        </a:lnTo>
                        <a:lnTo>
                          <a:pt x="762" y="495"/>
                        </a:lnTo>
                        <a:lnTo>
                          <a:pt x="762" y="494"/>
                        </a:lnTo>
                        <a:lnTo>
                          <a:pt x="764" y="493"/>
                        </a:lnTo>
                        <a:lnTo>
                          <a:pt x="764" y="492"/>
                        </a:lnTo>
                        <a:lnTo>
                          <a:pt x="765" y="490"/>
                        </a:lnTo>
                        <a:lnTo>
                          <a:pt x="771" y="489"/>
                        </a:lnTo>
                        <a:lnTo>
                          <a:pt x="779" y="490"/>
                        </a:lnTo>
                        <a:lnTo>
                          <a:pt x="786" y="489"/>
                        </a:lnTo>
                        <a:lnTo>
                          <a:pt x="797" y="482"/>
                        </a:lnTo>
                        <a:lnTo>
                          <a:pt x="807" y="473"/>
                        </a:lnTo>
                        <a:lnTo>
                          <a:pt x="819" y="463"/>
                        </a:lnTo>
                        <a:lnTo>
                          <a:pt x="831" y="456"/>
                        </a:lnTo>
                        <a:lnTo>
                          <a:pt x="844" y="453"/>
                        </a:lnTo>
                        <a:lnTo>
                          <a:pt x="852" y="457"/>
                        </a:lnTo>
                        <a:lnTo>
                          <a:pt x="861" y="461"/>
                        </a:lnTo>
                        <a:lnTo>
                          <a:pt x="871" y="464"/>
                        </a:lnTo>
                        <a:lnTo>
                          <a:pt x="880" y="463"/>
                        </a:lnTo>
                        <a:lnTo>
                          <a:pt x="892" y="462"/>
                        </a:lnTo>
                        <a:lnTo>
                          <a:pt x="903" y="458"/>
                        </a:lnTo>
                        <a:lnTo>
                          <a:pt x="913" y="454"/>
                        </a:lnTo>
                        <a:lnTo>
                          <a:pt x="927" y="449"/>
                        </a:lnTo>
                        <a:lnTo>
                          <a:pt x="941" y="443"/>
                        </a:lnTo>
                        <a:lnTo>
                          <a:pt x="956" y="432"/>
                        </a:lnTo>
                        <a:lnTo>
                          <a:pt x="968" y="418"/>
                        </a:lnTo>
                        <a:lnTo>
                          <a:pt x="982" y="406"/>
                        </a:lnTo>
                        <a:lnTo>
                          <a:pt x="997" y="397"/>
                        </a:lnTo>
                        <a:lnTo>
                          <a:pt x="1014" y="391"/>
                        </a:lnTo>
                        <a:lnTo>
                          <a:pt x="1034" y="388"/>
                        </a:lnTo>
                        <a:lnTo>
                          <a:pt x="1052" y="382"/>
                        </a:lnTo>
                        <a:lnTo>
                          <a:pt x="1053" y="378"/>
                        </a:lnTo>
                        <a:lnTo>
                          <a:pt x="1053" y="366"/>
                        </a:lnTo>
                        <a:lnTo>
                          <a:pt x="1053" y="347"/>
                        </a:lnTo>
                        <a:lnTo>
                          <a:pt x="1053" y="323"/>
                        </a:lnTo>
                        <a:lnTo>
                          <a:pt x="1053" y="294"/>
                        </a:lnTo>
                        <a:lnTo>
                          <a:pt x="1052" y="263"/>
                        </a:lnTo>
                        <a:lnTo>
                          <a:pt x="1051" y="230"/>
                        </a:lnTo>
                        <a:lnTo>
                          <a:pt x="1049" y="196"/>
                        </a:lnTo>
                        <a:lnTo>
                          <a:pt x="1048" y="161"/>
                        </a:lnTo>
                        <a:lnTo>
                          <a:pt x="1047" y="127"/>
                        </a:lnTo>
                        <a:lnTo>
                          <a:pt x="1046" y="96"/>
                        </a:lnTo>
                        <a:lnTo>
                          <a:pt x="1044" y="69"/>
                        </a:lnTo>
                        <a:lnTo>
                          <a:pt x="1044" y="45"/>
                        </a:lnTo>
                        <a:lnTo>
                          <a:pt x="1043" y="26"/>
                        </a:lnTo>
                        <a:lnTo>
                          <a:pt x="1042" y="15"/>
                        </a:lnTo>
                        <a:lnTo>
                          <a:pt x="1042" y="10"/>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1" name="Freeform 570"/>
                  <p:cNvSpPr>
                    <a:spLocks/>
                  </p:cNvSpPr>
                  <p:nvPr/>
                </p:nvSpPr>
                <p:spPr bwMode="auto">
                  <a:xfrm>
                    <a:off x="3534" y="3486"/>
                    <a:ext cx="15" cy="2"/>
                  </a:xfrm>
                  <a:custGeom>
                    <a:avLst/>
                    <a:gdLst/>
                    <a:ahLst/>
                    <a:cxnLst>
                      <a:cxn ang="0">
                        <a:pos x="15" y="0"/>
                      </a:cxn>
                      <a:cxn ang="0">
                        <a:pos x="13" y="0"/>
                      </a:cxn>
                      <a:cxn ang="0">
                        <a:pos x="10" y="1"/>
                      </a:cxn>
                      <a:cxn ang="0">
                        <a:pos x="8" y="1"/>
                      </a:cxn>
                      <a:cxn ang="0">
                        <a:pos x="4" y="2"/>
                      </a:cxn>
                      <a:cxn ang="0">
                        <a:pos x="2" y="2"/>
                      </a:cxn>
                      <a:cxn ang="0">
                        <a:pos x="0" y="2"/>
                      </a:cxn>
                      <a:cxn ang="0">
                        <a:pos x="2" y="2"/>
                      </a:cxn>
                      <a:cxn ang="0">
                        <a:pos x="3" y="2"/>
                      </a:cxn>
                      <a:cxn ang="0">
                        <a:pos x="4" y="1"/>
                      </a:cxn>
                      <a:cxn ang="0">
                        <a:pos x="7" y="1"/>
                      </a:cxn>
                      <a:cxn ang="0">
                        <a:pos x="9" y="0"/>
                      </a:cxn>
                      <a:cxn ang="0">
                        <a:pos x="12" y="0"/>
                      </a:cxn>
                      <a:cxn ang="0">
                        <a:pos x="13" y="0"/>
                      </a:cxn>
                      <a:cxn ang="0">
                        <a:pos x="14" y="0"/>
                      </a:cxn>
                      <a:cxn ang="0">
                        <a:pos x="15" y="0"/>
                      </a:cxn>
                    </a:cxnLst>
                    <a:rect l="0" t="0" r="r" b="b"/>
                    <a:pathLst>
                      <a:path w="15" h="2">
                        <a:moveTo>
                          <a:pt x="15" y="0"/>
                        </a:moveTo>
                        <a:lnTo>
                          <a:pt x="13" y="0"/>
                        </a:lnTo>
                        <a:lnTo>
                          <a:pt x="10" y="1"/>
                        </a:lnTo>
                        <a:lnTo>
                          <a:pt x="8" y="1"/>
                        </a:lnTo>
                        <a:lnTo>
                          <a:pt x="4" y="2"/>
                        </a:lnTo>
                        <a:lnTo>
                          <a:pt x="2" y="2"/>
                        </a:lnTo>
                        <a:lnTo>
                          <a:pt x="0" y="2"/>
                        </a:lnTo>
                        <a:lnTo>
                          <a:pt x="2" y="2"/>
                        </a:lnTo>
                        <a:lnTo>
                          <a:pt x="3" y="2"/>
                        </a:lnTo>
                        <a:lnTo>
                          <a:pt x="4" y="1"/>
                        </a:lnTo>
                        <a:lnTo>
                          <a:pt x="7" y="1"/>
                        </a:lnTo>
                        <a:lnTo>
                          <a:pt x="9" y="0"/>
                        </a:lnTo>
                        <a:lnTo>
                          <a:pt x="12" y="0"/>
                        </a:lnTo>
                        <a:lnTo>
                          <a:pt x="13" y="0"/>
                        </a:lnTo>
                        <a:lnTo>
                          <a:pt x="14" y="0"/>
                        </a:lnTo>
                        <a:lnTo>
                          <a:pt x="1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2" name="Freeform 571"/>
                  <p:cNvSpPr>
                    <a:spLocks/>
                  </p:cNvSpPr>
                  <p:nvPr/>
                </p:nvSpPr>
                <p:spPr bwMode="auto">
                  <a:xfrm>
                    <a:off x="3693" y="3767"/>
                    <a:ext cx="7" cy="8"/>
                  </a:xfrm>
                  <a:custGeom>
                    <a:avLst/>
                    <a:gdLst/>
                    <a:ahLst/>
                    <a:cxnLst>
                      <a:cxn ang="0">
                        <a:pos x="5" y="0"/>
                      </a:cxn>
                      <a:cxn ang="0">
                        <a:pos x="4" y="1"/>
                      </a:cxn>
                      <a:cxn ang="0">
                        <a:pos x="2" y="2"/>
                      </a:cxn>
                      <a:cxn ang="0">
                        <a:pos x="2" y="3"/>
                      </a:cxn>
                      <a:cxn ang="0">
                        <a:pos x="4" y="3"/>
                      </a:cxn>
                      <a:cxn ang="0">
                        <a:pos x="5" y="5"/>
                      </a:cxn>
                      <a:cxn ang="0">
                        <a:pos x="6" y="6"/>
                      </a:cxn>
                      <a:cxn ang="0">
                        <a:pos x="7" y="6"/>
                      </a:cxn>
                      <a:cxn ang="0">
                        <a:pos x="6" y="7"/>
                      </a:cxn>
                      <a:cxn ang="0">
                        <a:pos x="5" y="8"/>
                      </a:cxn>
                      <a:cxn ang="0">
                        <a:pos x="4" y="8"/>
                      </a:cxn>
                      <a:cxn ang="0">
                        <a:pos x="2" y="7"/>
                      </a:cxn>
                      <a:cxn ang="0">
                        <a:pos x="1" y="6"/>
                      </a:cxn>
                      <a:cxn ang="0">
                        <a:pos x="0" y="5"/>
                      </a:cxn>
                      <a:cxn ang="0">
                        <a:pos x="0" y="3"/>
                      </a:cxn>
                      <a:cxn ang="0">
                        <a:pos x="1" y="2"/>
                      </a:cxn>
                      <a:cxn ang="0">
                        <a:pos x="2" y="1"/>
                      </a:cxn>
                      <a:cxn ang="0">
                        <a:pos x="5" y="0"/>
                      </a:cxn>
                    </a:cxnLst>
                    <a:rect l="0" t="0" r="r" b="b"/>
                    <a:pathLst>
                      <a:path w="7" h="8">
                        <a:moveTo>
                          <a:pt x="5" y="0"/>
                        </a:moveTo>
                        <a:lnTo>
                          <a:pt x="4" y="1"/>
                        </a:lnTo>
                        <a:lnTo>
                          <a:pt x="2" y="2"/>
                        </a:lnTo>
                        <a:lnTo>
                          <a:pt x="2" y="3"/>
                        </a:lnTo>
                        <a:lnTo>
                          <a:pt x="4" y="3"/>
                        </a:lnTo>
                        <a:lnTo>
                          <a:pt x="5" y="5"/>
                        </a:lnTo>
                        <a:lnTo>
                          <a:pt x="6" y="6"/>
                        </a:lnTo>
                        <a:lnTo>
                          <a:pt x="7" y="6"/>
                        </a:lnTo>
                        <a:lnTo>
                          <a:pt x="6" y="7"/>
                        </a:lnTo>
                        <a:lnTo>
                          <a:pt x="5" y="8"/>
                        </a:lnTo>
                        <a:lnTo>
                          <a:pt x="4" y="8"/>
                        </a:lnTo>
                        <a:lnTo>
                          <a:pt x="2" y="7"/>
                        </a:lnTo>
                        <a:lnTo>
                          <a:pt x="1" y="6"/>
                        </a:lnTo>
                        <a:lnTo>
                          <a:pt x="0" y="5"/>
                        </a:lnTo>
                        <a:lnTo>
                          <a:pt x="0" y="3"/>
                        </a:lnTo>
                        <a:lnTo>
                          <a:pt x="1" y="2"/>
                        </a:lnTo>
                        <a:lnTo>
                          <a:pt x="2" y="1"/>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3" name="Freeform 572"/>
                  <p:cNvSpPr>
                    <a:spLocks/>
                  </p:cNvSpPr>
                  <p:nvPr/>
                </p:nvSpPr>
                <p:spPr bwMode="auto">
                  <a:xfrm>
                    <a:off x="4017" y="3782"/>
                    <a:ext cx="150" cy="109"/>
                  </a:xfrm>
                  <a:custGeom>
                    <a:avLst/>
                    <a:gdLst/>
                    <a:ahLst/>
                    <a:cxnLst>
                      <a:cxn ang="0">
                        <a:pos x="146" y="7"/>
                      </a:cxn>
                      <a:cxn ang="0">
                        <a:pos x="129" y="22"/>
                      </a:cxn>
                      <a:cxn ang="0">
                        <a:pos x="121" y="30"/>
                      </a:cxn>
                      <a:cxn ang="0">
                        <a:pos x="120" y="33"/>
                      </a:cxn>
                      <a:cxn ang="0">
                        <a:pos x="116" y="36"/>
                      </a:cxn>
                      <a:cxn ang="0">
                        <a:pos x="114" y="37"/>
                      </a:cxn>
                      <a:cxn ang="0">
                        <a:pos x="111" y="38"/>
                      </a:cxn>
                      <a:cxn ang="0">
                        <a:pos x="110" y="47"/>
                      </a:cxn>
                      <a:cxn ang="0">
                        <a:pos x="116" y="55"/>
                      </a:cxn>
                      <a:cxn ang="0">
                        <a:pos x="124" y="62"/>
                      </a:cxn>
                      <a:cxn ang="0">
                        <a:pos x="125" y="63"/>
                      </a:cxn>
                      <a:cxn ang="0">
                        <a:pos x="124" y="65"/>
                      </a:cxn>
                      <a:cxn ang="0">
                        <a:pos x="120" y="63"/>
                      </a:cxn>
                      <a:cxn ang="0">
                        <a:pos x="118" y="63"/>
                      </a:cxn>
                      <a:cxn ang="0">
                        <a:pos x="115" y="66"/>
                      </a:cxn>
                      <a:cxn ang="0">
                        <a:pos x="113" y="68"/>
                      </a:cxn>
                      <a:cxn ang="0">
                        <a:pos x="110" y="70"/>
                      </a:cxn>
                      <a:cxn ang="0">
                        <a:pos x="105" y="68"/>
                      </a:cxn>
                      <a:cxn ang="0">
                        <a:pos x="100" y="68"/>
                      </a:cxn>
                      <a:cxn ang="0">
                        <a:pos x="96" y="72"/>
                      </a:cxn>
                      <a:cxn ang="0">
                        <a:pos x="96" y="76"/>
                      </a:cxn>
                      <a:cxn ang="0">
                        <a:pos x="96" y="81"/>
                      </a:cxn>
                      <a:cxn ang="0">
                        <a:pos x="90" y="84"/>
                      </a:cxn>
                      <a:cxn ang="0">
                        <a:pos x="74" y="93"/>
                      </a:cxn>
                      <a:cxn ang="0">
                        <a:pos x="59" y="101"/>
                      </a:cxn>
                      <a:cxn ang="0">
                        <a:pos x="55" y="104"/>
                      </a:cxn>
                      <a:cxn ang="0">
                        <a:pos x="58" y="107"/>
                      </a:cxn>
                      <a:cxn ang="0">
                        <a:pos x="59" y="108"/>
                      </a:cxn>
                      <a:cxn ang="0">
                        <a:pos x="56" y="109"/>
                      </a:cxn>
                      <a:cxn ang="0">
                        <a:pos x="53" y="109"/>
                      </a:cxn>
                      <a:cxn ang="0">
                        <a:pos x="51" y="108"/>
                      </a:cxn>
                      <a:cxn ang="0">
                        <a:pos x="50" y="104"/>
                      </a:cxn>
                      <a:cxn ang="0">
                        <a:pos x="49" y="103"/>
                      </a:cxn>
                      <a:cxn ang="0">
                        <a:pos x="44" y="102"/>
                      </a:cxn>
                      <a:cxn ang="0">
                        <a:pos x="40" y="104"/>
                      </a:cxn>
                      <a:cxn ang="0">
                        <a:pos x="36" y="107"/>
                      </a:cxn>
                      <a:cxn ang="0">
                        <a:pos x="29" y="106"/>
                      </a:cxn>
                      <a:cxn ang="0">
                        <a:pos x="24" y="103"/>
                      </a:cxn>
                      <a:cxn ang="0">
                        <a:pos x="9" y="96"/>
                      </a:cxn>
                      <a:cxn ang="0">
                        <a:pos x="4" y="82"/>
                      </a:cxn>
                      <a:cxn ang="0">
                        <a:pos x="0" y="76"/>
                      </a:cxn>
                      <a:cxn ang="0">
                        <a:pos x="3" y="75"/>
                      </a:cxn>
                      <a:cxn ang="0">
                        <a:pos x="5" y="77"/>
                      </a:cxn>
                      <a:cxn ang="0">
                        <a:pos x="8" y="78"/>
                      </a:cxn>
                      <a:cxn ang="0">
                        <a:pos x="11" y="76"/>
                      </a:cxn>
                      <a:cxn ang="0">
                        <a:pos x="14" y="71"/>
                      </a:cxn>
                      <a:cxn ang="0">
                        <a:pos x="16" y="67"/>
                      </a:cxn>
                      <a:cxn ang="0">
                        <a:pos x="25" y="62"/>
                      </a:cxn>
                      <a:cxn ang="0">
                        <a:pos x="39" y="63"/>
                      </a:cxn>
                      <a:cxn ang="0">
                        <a:pos x="43" y="55"/>
                      </a:cxn>
                      <a:cxn ang="0">
                        <a:pos x="41" y="45"/>
                      </a:cxn>
                      <a:cxn ang="0">
                        <a:pos x="45" y="43"/>
                      </a:cxn>
                      <a:cxn ang="0">
                        <a:pos x="50" y="45"/>
                      </a:cxn>
                      <a:cxn ang="0">
                        <a:pos x="74" y="42"/>
                      </a:cxn>
                      <a:cxn ang="0">
                        <a:pos x="103" y="32"/>
                      </a:cxn>
                      <a:cxn ang="0">
                        <a:pos x="121" y="20"/>
                      </a:cxn>
                      <a:cxn ang="0">
                        <a:pos x="124" y="15"/>
                      </a:cxn>
                      <a:cxn ang="0">
                        <a:pos x="130" y="13"/>
                      </a:cxn>
                      <a:cxn ang="0">
                        <a:pos x="135" y="10"/>
                      </a:cxn>
                      <a:cxn ang="0">
                        <a:pos x="140" y="3"/>
                      </a:cxn>
                      <a:cxn ang="0">
                        <a:pos x="147" y="0"/>
                      </a:cxn>
                    </a:cxnLst>
                    <a:rect l="0" t="0" r="r" b="b"/>
                    <a:pathLst>
                      <a:path w="150" h="109">
                        <a:moveTo>
                          <a:pt x="150" y="0"/>
                        </a:moveTo>
                        <a:lnTo>
                          <a:pt x="146" y="7"/>
                        </a:lnTo>
                        <a:lnTo>
                          <a:pt x="137" y="15"/>
                        </a:lnTo>
                        <a:lnTo>
                          <a:pt x="129" y="22"/>
                        </a:lnTo>
                        <a:lnTo>
                          <a:pt x="123" y="27"/>
                        </a:lnTo>
                        <a:lnTo>
                          <a:pt x="121" y="30"/>
                        </a:lnTo>
                        <a:lnTo>
                          <a:pt x="120" y="32"/>
                        </a:lnTo>
                        <a:lnTo>
                          <a:pt x="120" y="33"/>
                        </a:lnTo>
                        <a:lnTo>
                          <a:pt x="119" y="36"/>
                        </a:lnTo>
                        <a:lnTo>
                          <a:pt x="116" y="36"/>
                        </a:lnTo>
                        <a:lnTo>
                          <a:pt x="115" y="37"/>
                        </a:lnTo>
                        <a:lnTo>
                          <a:pt x="114" y="37"/>
                        </a:lnTo>
                        <a:lnTo>
                          <a:pt x="113" y="37"/>
                        </a:lnTo>
                        <a:lnTo>
                          <a:pt x="111" y="38"/>
                        </a:lnTo>
                        <a:lnTo>
                          <a:pt x="110" y="41"/>
                        </a:lnTo>
                        <a:lnTo>
                          <a:pt x="110" y="47"/>
                        </a:lnTo>
                        <a:lnTo>
                          <a:pt x="113" y="51"/>
                        </a:lnTo>
                        <a:lnTo>
                          <a:pt x="116" y="55"/>
                        </a:lnTo>
                        <a:lnTo>
                          <a:pt x="121" y="57"/>
                        </a:lnTo>
                        <a:lnTo>
                          <a:pt x="124" y="62"/>
                        </a:lnTo>
                        <a:lnTo>
                          <a:pt x="125" y="63"/>
                        </a:lnTo>
                        <a:lnTo>
                          <a:pt x="125" y="63"/>
                        </a:lnTo>
                        <a:lnTo>
                          <a:pt x="124" y="65"/>
                        </a:lnTo>
                        <a:lnTo>
                          <a:pt x="124" y="65"/>
                        </a:lnTo>
                        <a:lnTo>
                          <a:pt x="121" y="65"/>
                        </a:lnTo>
                        <a:lnTo>
                          <a:pt x="120" y="63"/>
                        </a:lnTo>
                        <a:lnTo>
                          <a:pt x="119" y="63"/>
                        </a:lnTo>
                        <a:lnTo>
                          <a:pt x="118" y="63"/>
                        </a:lnTo>
                        <a:lnTo>
                          <a:pt x="116" y="65"/>
                        </a:lnTo>
                        <a:lnTo>
                          <a:pt x="115" y="66"/>
                        </a:lnTo>
                        <a:lnTo>
                          <a:pt x="114" y="67"/>
                        </a:lnTo>
                        <a:lnTo>
                          <a:pt x="113" y="68"/>
                        </a:lnTo>
                        <a:lnTo>
                          <a:pt x="111" y="70"/>
                        </a:lnTo>
                        <a:lnTo>
                          <a:pt x="110" y="70"/>
                        </a:lnTo>
                        <a:lnTo>
                          <a:pt x="108" y="68"/>
                        </a:lnTo>
                        <a:lnTo>
                          <a:pt x="105" y="68"/>
                        </a:lnTo>
                        <a:lnTo>
                          <a:pt x="101" y="68"/>
                        </a:lnTo>
                        <a:lnTo>
                          <a:pt x="100" y="68"/>
                        </a:lnTo>
                        <a:lnTo>
                          <a:pt x="98" y="70"/>
                        </a:lnTo>
                        <a:lnTo>
                          <a:pt x="96" y="72"/>
                        </a:lnTo>
                        <a:lnTo>
                          <a:pt x="96" y="75"/>
                        </a:lnTo>
                        <a:lnTo>
                          <a:pt x="96" y="76"/>
                        </a:lnTo>
                        <a:lnTo>
                          <a:pt x="96" y="78"/>
                        </a:lnTo>
                        <a:lnTo>
                          <a:pt x="96" y="81"/>
                        </a:lnTo>
                        <a:lnTo>
                          <a:pt x="95" y="82"/>
                        </a:lnTo>
                        <a:lnTo>
                          <a:pt x="90" y="84"/>
                        </a:lnTo>
                        <a:lnTo>
                          <a:pt x="83" y="88"/>
                        </a:lnTo>
                        <a:lnTo>
                          <a:pt x="74" y="93"/>
                        </a:lnTo>
                        <a:lnTo>
                          <a:pt x="65" y="97"/>
                        </a:lnTo>
                        <a:lnTo>
                          <a:pt x="59" y="101"/>
                        </a:lnTo>
                        <a:lnTo>
                          <a:pt x="55" y="103"/>
                        </a:lnTo>
                        <a:lnTo>
                          <a:pt x="55" y="104"/>
                        </a:lnTo>
                        <a:lnTo>
                          <a:pt x="56" y="107"/>
                        </a:lnTo>
                        <a:lnTo>
                          <a:pt x="58" y="107"/>
                        </a:lnTo>
                        <a:lnTo>
                          <a:pt x="59" y="108"/>
                        </a:lnTo>
                        <a:lnTo>
                          <a:pt x="59" y="108"/>
                        </a:lnTo>
                        <a:lnTo>
                          <a:pt x="58" y="109"/>
                        </a:lnTo>
                        <a:lnTo>
                          <a:pt x="56" y="109"/>
                        </a:lnTo>
                        <a:lnTo>
                          <a:pt x="55" y="109"/>
                        </a:lnTo>
                        <a:lnTo>
                          <a:pt x="53" y="109"/>
                        </a:lnTo>
                        <a:lnTo>
                          <a:pt x="51" y="108"/>
                        </a:lnTo>
                        <a:lnTo>
                          <a:pt x="51" y="108"/>
                        </a:lnTo>
                        <a:lnTo>
                          <a:pt x="50" y="107"/>
                        </a:lnTo>
                        <a:lnTo>
                          <a:pt x="50" y="104"/>
                        </a:lnTo>
                        <a:lnTo>
                          <a:pt x="50" y="103"/>
                        </a:lnTo>
                        <a:lnTo>
                          <a:pt x="49" y="103"/>
                        </a:lnTo>
                        <a:lnTo>
                          <a:pt x="46" y="102"/>
                        </a:lnTo>
                        <a:lnTo>
                          <a:pt x="44" y="102"/>
                        </a:lnTo>
                        <a:lnTo>
                          <a:pt x="41" y="103"/>
                        </a:lnTo>
                        <a:lnTo>
                          <a:pt x="40" y="104"/>
                        </a:lnTo>
                        <a:lnTo>
                          <a:pt x="38" y="106"/>
                        </a:lnTo>
                        <a:lnTo>
                          <a:pt x="36" y="107"/>
                        </a:lnTo>
                        <a:lnTo>
                          <a:pt x="33" y="107"/>
                        </a:lnTo>
                        <a:lnTo>
                          <a:pt x="29" y="106"/>
                        </a:lnTo>
                        <a:lnTo>
                          <a:pt x="26" y="104"/>
                        </a:lnTo>
                        <a:lnTo>
                          <a:pt x="24" y="103"/>
                        </a:lnTo>
                        <a:lnTo>
                          <a:pt x="15" y="101"/>
                        </a:lnTo>
                        <a:lnTo>
                          <a:pt x="9" y="96"/>
                        </a:lnTo>
                        <a:lnTo>
                          <a:pt x="5" y="89"/>
                        </a:lnTo>
                        <a:lnTo>
                          <a:pt x="4" y="82"/>
                        </a:lnTo>
                        <a:lnTo>
                          <a:pt x="0" y="78"/>
                        </a:lnTo>
                        <a:lnTo>
                          <a:pt x="0" y="76"/>
                        </a:lnTo>
                        <a:lnTo>
                          <a:pt x="2" y="75"/>
                        </a:lnTo>
                        <a:lnTo>
                          <a:pt x="3" y="75"/>
                        </a:lnTo>
                        <a:lnTo>
                          <a:pt x="4" y="76"/>
                        </a:lnTo>
                        <a:lnTo>
                          <a:pt x="5" y="77"/>
                        </a:lnTo>
                        <a:lnTo>
                          <a:pt x="6" y="77"/>
                        </a:lnTo>
                        <a:lnTo>
                          <a:pt x="8" y="78"/>
                        </a:lnTo>
                        <a:lnTo>
                          <a:pt x="10" y="77"/>
                        </a:lnTo>
                        <a:lnTo>
                          <a:pt x="11" y="76"/>
                        </a:lnTo>
                        <a:lnTo>
                          <a:pt x="13" y="73"/>
                        </a:lnTo>
                        <a:lnTo>
                          <a:pt x="14" y="71"/>
                        </a:lnTo>
                        <a:lnTo>
                          <a:pt x="15" y="68"/>
                        </a:lnTo>
                        <a:lnTo>
                          <a:pt x="16" y="67"/>
                        </a:lnTo>
                        <a:lnTo>
                          <a:pt x="18" y="65"/>
                        </a:lnTo>
                        <a:lnTo>
                          <a:pt x="25" y="62"/>
                        </a:lnTo>
                        <a:lnTo>
                          <a:pt x="33" y="63"/>
                        </a:lnTo>
                        <a:lnTo>
                          <a:pt x="39" y="63"/>
                        </a:lnTo>
                        <a:lnTo>
                          <a:pt x="43" y="60"/>
                        </a:lnTo>
                        <a:lnTo>
                          <a:pt x="43" y="55"/>
                        </a:lnTo>
                        <a:lnTo>
                          <a:pt x="41" y="50"/>
                        </a:lnTo>
                        <a:lnTo>
                          <a:pt x="41" y="45"/>
                        </a:lnTo>
                        <a:lnTo>
                          <a:pt x="43" y="42"/>
                        </a:lnTo>
                        <a:lnTo>
                          <a:pt x="45" y="43"/>
                        </a:lnTo>
                        <a:lnTo>
                          <a:pt x="48" y="43"/>
                        </a:lnTo>
                        <a:lnTo>
                          <a:pt x="50" y="45"/>
                        </a:lnTo>
                        <a:lnTo>
                          <a:pt x="61" y="43"/>
                        </a:lnTo>
                        <a:lnTo>
                          <a:pt x="74" y="42"/>
                        </a:lnTo>
                        <a:lnTo>
                          <a:pt x="85" y="40"/>
                        </a:lnTo>
                        <a:lnTo>
                          <a:pt x="103" y="32"/>
                        </a:lnTo>
                        <a:lnTo>
                          <a:pt x="119" y="21"/>
                        </a:lnTo>
                        <a:lnTo>
                          <a:pt x="121" y="20"/>
                        </a:lnTo>
                        <a:lnTo>
                          <a:pt x="123" y="17"/>
                        </a:lnTo>
                        <a:lnTo>
                          <a:pt x="124" y="15"/>
                        </a:lnTo>
                        <a:lnTo>
                          <a:pt x="126" y="13"/>
                        </a:lnTo>
                        <a:lnTo>
                          <a:pt x="130" y="13"/>
                        </a:lnTo>
                        <a:lnTo>
                          <a:pt x="133" y="12"/>
                        </a:lnTo>
                        <a:lnTo>
                          <a:pt x="135" y="10"/>
                        </a:lnTo>
                        <a:lnTo>
                          <a:pt x="137" y="7"/>
                        </a:lnTo>
                        <a:lnTo>
                          <a:pt x="140" y="3"/>
                        </a:lnTo>
                        <a:lnTo>
                          <a:pt x="144" y="1"/>
                        </a:lnTo>
                        <a:lnTo>
                          <a:pt x="147" y="0"/>
                        </a:lnTo>
                        <a:lnTo>
                          <a:pt x="15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4" name="Freeform 573"/>
                  <p:cNvSpPr>
                    <a:spLocks/>
                  </p:cNvSpPr>
                  <p:nvPr/>
                </p:nvSpPr>
                <p:spPr bwMode="auto">
                  <a:xfrm>
                    <a:off x="2503" y="3984"/>
                    <a:ext cx="18" cy="6"/>
                  </a:xfrm>
                  <a:custGeom>
                    <a:avLst/>
                    <a:gdLst/>
                    <a:ahLst/>
                    <a:cxnLst>
                      <a:cxn ang="0">
                        <a:pos x="18" y="6"/>
                      </a:cxn>
                      <a:cxn ang="0">
                        <a:pos x="17" y="5"/>
                      </a:cxn>
                      <a:cxn ang="0">
                        <a:pos x="15" y="4"/>
                      </a:cxn>
                      <a:cxn ang="0">
                        <a:pos x="11" y="2"/>
                      </a:cxn>
                      <a:cxn ang="0">
                        <a:pos x="8" y="0"/>
                      </a:cxn>
                      <a:cxn ang="0">
                        <a:pos x="6" y="0"/>
                      </a:cxn>
                      <a:cxn ang="0">
                        <a:pos x="5" y="0"/>
                      </a:cxn>
                      <a:cxn ang="0">
                        <a:pos x="2" y="0"/>
                      </a:cxn>
                      <a:cxn ang="0">
                        <a:pos x="1" y="1"/>
                      </a:cxn>
                      <a:cxn ang="0">
                        <a:pos x="0" y="4"/>
                      </a:cxn>
                      <a:cxn ang="0">
                        <a:pos x="0" y="6"/>
                      </a:cxn>
                      <a:cxn ang="0">
                        <a:pos x="0" y="6"/>
                      </a:cxn>
                      <a:cxn ang="0">
                        <a:pos x="18" y="6"/>
                      </a:cxn>
                    </a:cxnLst>
                    <a:rect l="0" t="0" r="r" b="b"/>
                    <a:pathLst>
                      <a:path w="18" h="6">
                        <a:moveTo>
                          <a:pt x="18" y="6"/>
                        </a:moveTo>
                        <a:lnTo>
                          <a:pt x="17" y="5"/>
                        </a:lnTo>
                        <a:lnTo>
                          <a:pt x="15" y="4"/>
                        </a:lnTo>
                        <a:lnTo>
                          <a:pt x="11" y="2"/>
                        </a:lnTo>
                        <a:lnTo>
                          <a:pt x="8" y="0"/>
                        </a:lnTo>
                        <a:lnTo>
                          <a:pt x="6" y="0"/>
                        </a:lnTo>
                        <a:lnTo>
                          <a:pt x="5" y="0"/>
                        </a:lnTo>
                        <a:lnTo>
                          <a:pt x="2" y="0"/>
                        </a:lnTo>
                        <a:lnTo>
                          <a:pt x="1" y="1"/>
                        </a:lnTo>
                        <a:lnTo>
                          <a:pt x="0" y="4"/>
                        </a:lnTo>
                        <a:lnTo>
                          <a:pt x="0" y="6"/>
                        </a:lnTo>
                        <a:lnTo>
                          <a:pt x="0" y="6"/>
                        </a:lnTo>
                        <a:lnTo>
                          <a:pt x="18" y="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5" name="Freeform 574"/>
                  <p:cNvSpPr>
                    <a:spLocks/>
                  </p:cNvSpPr>
                  <p:nvPr/>
                </p:nvSpPr>
                <p:spPr bwMode="auto">
                  <a:xfrm>
                    <a:off x="905" y="3576"/>
                    <a:ext cx="1654" cy="414"/>
                  </a:xfrm>
                  <a:custGeom>
                    <a:avLst/>
                    <a:gdLst/>
                    <a:ahLst/>
                    <a:cxnLst>
                      <a:cxn ang="0">
                        <a:pos x="1560" y="367"/>
                      </a:cxn>
                      <a:cxn ang="0">
                        <a:pos x="1584" y="354"/>
                      </a:cxn>
                      <a:cxn ang="0">
                        <a:pos x="1600" y="345"/>
                      </a:cxn>
                      <a:cxn ang="0">
                        <a:pos x="1636" y="302"/>
                      </a:cxn>
                      <a:cxn ang="0">
                        <a:pos x="1633" y="284"/>
                      </a:cxn>
                      <a:cxn ang="0">
                        <a:pos x="1623" y="257"/>
                      </a:cxn>
                      <a:cxn ang="0">
                        <a:pos x="1610" y="248"/>
                      </a:cxn>
                      <a:cxn ang="0">
                        <a:pos x="1628" y="194"/>
                      </a:cxn>
                      <a:cxn ang="0">
                        <a:pos x="1654" y="162"/>
                      </a:cxn>
                      <a:cxn ang="0">
                        <a:pos x="1643" y="147"/>
                      </a:cxn>
                      <a:cxn ang="0">
                        <a:pos x="1621" y="158"/>
                      </a:cxn>
                      <a:cxn ang="0">
                        <a:pos x="1604" y="171"/>
                      </a:cxn>
                      <a:cxn ang="0">
                        <a:pos x="1595" y="163"/>
                      </a:cxn>
                      <a:cxn ang="0">
                        <a:pos x="1594" y="159"/>
                      </a:cxn>
                      <a:cxn ang="0">
                        <a:pos x="1596" y="151"/>
                      </a:cxn>
                      <a:cxn ang="0">
                        <a:pos x="1596" y="137"/>
                      </a:cxn>
                      <a:cxn ang="0">
                        <a:pos x="1596" y="132"/>
                      </a:cxn>
                      <a:cxn ang="0">
                        <a:pos x="1569" y="124"/>
                      </a:cxn>
                      <a:cxn ang="0">
                        <a:pos x="1574" y="131"/>
                      </a:cxn>
                      <a:cxn ang="0">
                        <a:pos x="1570" y="122"/>
                      </a:cxn>
                      <a:cxn ang="0">
                        <a:pos x="1560" y="113"/>
                      </a:cxn>
                      <a:cxn ang="0">
                        <a:pos x="1509" y="129"/>
                      </a:cxn>
                      <a:cxn ang="0">
                        <a:pos x="1452" y="133"/>
                      </a:cxn>
                      <a:cxn ang="0">
                        <a:pos x="1431" y="124"/>
                      </a:cxn>
                      <a:cxn ang="0">
                        <a:pos x="1392" y="111"/>
                      </a:cxn>
                      <a:cxn ang="0">
                        <a:pos x="1372" y="124"/>
                      </a:cxn>
                      <a:cxn ang="0">
                        <a:pos x="1353" y="116"/>
                      </a:cxn>
                      <a:cxn ang="0">
                        <a:pos x="1336" y="101"/>
                      </a:cxn>
                      <a:cxn ang="0">
                        <a:pos x="1300" y="114"/>
                      </a:cxn>
                      <a:cxn ang="0">
                        <a:pos x="1245" y="116"/>
                      </a:cxn>
                      <a:cxn ang="0">
                        <a:pos x="1201" y="91"/>
                      </a:cxn>
                      <a:cxn ang="0">
                        <a:pos x="1135" y="89"/>
                      </a:cxn>
                      <a:cxn ang="0">
                        <a:pos x="1121" y="87"/>
                      </a:cxn>
                      <a:cxn ang="0">
                        <a:pos x="1074" y="92"/>
                      </a:cxn>
                      <a:cxn ang="0">
                        <a:pos x="1000" y="81"/>
                      </a:cxn>
                      <a:cxn ang="0">
                        <a:pos x="976" y="78"/>
                      </a:cxn>
                      <a:cxn ang="0">
                        <a:pos x="941" y="83"/>
                      </a:cxn>
                      <a:cxn ang="0">
                        <a:pos x="875" y="113"/>
                      </a:cxn>
                      <a:cxn ang="0">
                        <a:pos x="849" y="108"/>
                      </a:cxn>
                      <a:cxn ang="0">
                        <a:pos x="789" y="128"/>
                      </a:cxn>
                      <a:cxn ang="0">
                        <a:pos x="729" y="134"/>
                      </a:cxn>
                      <a:cxn ang="0">
                        <a:pos x="707" y="123"/>
                      </a:cxn>
                      <a:cxn ang="0">
                        <a:pos x="686" y="112"/>
                      </a:cxn>
                      <a:cxn ang="0">
                        <a:pos x="686" y="118"/>
                      </a:cxn>
                      <a:cxn ang="0">
                        <a:pos x="677" y="94"/>
                      </a:cxn>
                      <a:cxn ang="0">
                        <a:pos x="643" y="98"/>
                      </a:cxn>
                      <a:cxn ang="0">
                        <a:pos x="622" y="91"/>
                      </a:cxn>
                      <a:cxn ang="0">
                        <a:pos x="608" y="83"/>
                      </a:cxn>
                      <a:cxn ang="0">
                        <a:pos x="532" y="30"/>
                      </a:cxn>
                      <a:cxn ang="0">
                        <a:pos x="532" y="15"/>
                      </a:cxn>
                      <a:cxn ang="0">
                        <a:pos x="536" y="1"/>
                      </a:cxn>
                      <a:cxn ang="0">
                        <a:pos x="501" y="2"/>
                      </a:cxn>
                      <a:cxn ang="0">
                        <a:pos x="470" y="32"/>
                      </a:cxn>
                      <a:cxn ang="0">
                        <a:pos x="289" y="134"/>
                      </a:cxn>
                      <a:cxn ang="0">
                        <a:pos x="258" y="138"/>
                      </a:cxn>
                      <a:cxn ang="0">
                        <a:pos x="204" y="163"/>
                      </a:cxn>
                      <a:cxn ang="0">
                        <a:pos x="174" y="191"/>
                      </a:cxn>
                      <a:cxn ang="0">
                        <a:pos x="124" y="233"/>
                      </a:cxn>
                      <a:cxn ang="0">
                        <a:pos x="108" y="252"/>
                      </a:cxn>
                      <a:cxn ang="0">
                        <a:pos x="88" y="295"/>
                      </a:cxn>
                      <a:cxn ang="0">
                        <a:pos x="91" y="338"/>
                      </a:cxn>
                      <a:cxn ang="0">
                        <a:pos x="0" y="404"/>
                      </a:cxn>
                    </a:cxnLst>
                    <a:rect l="0" t="0" r="r" b="b"/>
                    <a:pathLst>
                      <a:path w="1654" h="414">
                        <a:moveTo>
                          <a:pt x="0" y="414"/>
                        </a:moveTo>
                        <a:lnTo>
                          <a:pt x="1562" y="414"/>
                        </a:lnTo>
                        <a:lnTo>
                          <a:pt x="1562" y="413"/>
                        </a:lnTo>
                        <a:lnTo>
                          <a:pt x="1557" y="404"/>
                        </a:lnTo>
                        <a:lnTo>
                          <a:pt x="1552" y="395"/>
                        </a:lnTo>
                        <a:lnTo>
                          <a:pt x="1549" y="385"/>
                        </a:lnTo>
                        <a:lnTo>
                          <a:pt x="1550" y="378"/>
                        </a:lnTo>
                        <a:lnTo>
                          <a:pt x="1554" y="373"/>
                        </a:lnTo>
                        <a:lnTo>
                          <a:pt x="1560" y="367"/>
                        </a:lnTo>
                        <a:lnTo>
                          <a:pt x="1567" y="362"/>
                        </a:lnTo>
                        <a:lnTo>
                          <a:pt x="1573" y="360"/>
                        </a:lnTo>
                        <a:lnTo>
                          <a:pt x="1573" y="360"/>
                        </a:lnTo>
                        <a:lnTo>
                          <a:pt x="1574" y="362"/>
                        </a:lnTo>
                        <a:lnTo>
                          <a:pt x="1575" y="362"/>
                        </a:lnTo>
                        <a:lnTo>
                          <a:pt x="1578" y="360"/>
                        </a:lnTo>
                        <a:lnTo>
                          <a:pt x="1580" y="358"/>
                        </a:lnTo>
                        <a:lnTo>
                          <a:pt x="1581" y="355"/>
                        </a:lnTo>
                        <a:lnTo>
                          <a:pt x="1584" y="354"/>
                        </a:lnTo>
                        <a:lnTo>
                          <a:pt x="1585" y="354"/>
                        </a:lnTo>
                        <a:lnTo>
                          <a:pt x="1589" y="354"/>
                        </a:lnTo>
                        <a:lnTo>
                          <a:pt x="1591" y="353"/>
                        </a:lnTo>
                        <a:lnTo>
                          <a:pt x="1593" y="353"/>
                        </a:lnTo>
                        <a:lnTo>
                          <a:pt x="1595" y="352"/>
                        </a:lnTo>
                        <a:lnTo>
                          <a:pt x="1596" y="349"/>
                        </a:lnTo>
                        <a:lnTo>
                          <a:pt x="1598" y="347"/>
                        </a:lnTo>
                        <a:lnTo>
                          <a:pt x="1599" y="345"/>
                        </a:lnTo>
                        <a:lnTo>
                          <a:pt x="1600" y="345"/>
                        </a:lnTo>
                        <a:lnTo>
                          <a:pt x="1601" y="344"/>
                        </a:lnTo>
                        <a:lnTo>
                          <a:pt x="1604" y="344"/>
                        </a:lnTo>
                        <a:lnTo>
                          <a:pt x="1605" y="343"/>
                        </a:lnTo>
                        <a:lnTo>
                          <a:pt x="1606" y="343"/>
                        </a:lnTo>
                        <a:lnTo>
                          <a:pt x="1611" y="338"/>
                        </a:lnTo>
                        <a:lnTo>
                          <a:pt x="1616" y="329"/>
                        </a:lnTo>
                        <a:lnTo>
                          <a:pt x="1624" y="319"/>
                        </a:lnTo>
                        <a:lnTo>
                          <a:pt x="1630" y="309"/>
                        </a:lnTo>
                        <a:lnTo>
                          <a:pt x="1636" y="302"/>
                        </a:lnTo>
                        <a:lnTo>
                          <a:pt x="1640" y="299"/>
                        </a:lnTo>
                        <a:lnTo>
                          <a:pt x="1640" y="299"/>
                        </a:lnTo>
                        <a:lnTo>
                          <a:pt x="1640" y="298"/>
                        </a:lnTo>
                        <a:lnTo>
                          <a:pt x="1638" y="297"/>
                        </a:lnTo>
                        <a:lnTo>
                          <a:pt x="1636" y="294"/>
                        </a:lnTo>
                        <a:lnTo>
                          <a:pt x="1634" y="292"/>
                        </a:lnTo>
                        <a:lnTo>
                          <a:pt x="1633" y="290"/>
                        </a:lnTo>
                        <a:lnTo>
                          <a:pt x="1633" y="289"/>
                        </a:lnTo>
                        <a:lnTo>
                          <a:pt x="1633" y="284"/>
                        </a:lnTo>
                        <a:lnTo>
                          <a:pt x="1635" y="277"/>
                        </a:lnTo>
                        <a:lnTo>
                          <a:pt x="1636" y="271"/>
                        </a:lnTo>
                        <a:lnTo>
                          <a:pt x="1636" y="266"/>
                        </a:lnTo>
                        <a:lnTo>
                          <a:pt x="1634" y="264"/>
                        </a:lnTo>
                        <a:lnTo>
                          <a:pt x="1631" y="263"/>
                        </a:lnTo>
                        <a:lnTo>
                          <a:pt x="1628" y="262"/>
                        </a:lnTo>
                        <a:lnTo>
                          <a:pt x="1625" y="261"/>
                        </a:lnTo>
                        <a:lnTo>
                          <a:pt x="1623" y="258"/>
                        </a:lnTo>
                        <a:lnTo>
                          <a:pt x="1623" y="257"/>
                        </a:lnTo>
                        <a:lnTo>
                          <a:pt x="1623" y="256"/>
                        </a:lnTo>
                        <a:lnTo>
                          <a:pt x="1623" y="254"/>
                        </a:lnTo>
                        <a:lnTo>
                          <a:pt x="1623" y="253"/>
                        </a:lnTo>
                        <a:lnTo>
                          <a:pt x="1623" y="252"/>
                        </a:lnTo>
                        <a:lnTo>
                          <a:pt x="1621" y="251"/>
                        </a:lnTo>
                        <a:lnTo>
                          <a:pt x="1620" y="252"/>
                        </a:lnTo>
                        <a:lnTo>
                          <a:pt x="1618" y="252"/>
                        </a:lnTo>
                        <a:lnTo>
                          <a:pt x="1616" y="252"/>
                        </a:lnTo>
                        <a:lnTo>
                          <a:pt x="1610" y="248"/>
                        </a:lnTo>
                        <a:lnTo>
                          <a:pt x="1606" y="239"/>
                        </a:lnTo>
                        <a:lnTo>
                          <a:pt x="1603" y="228"/>
                        </a:lnTo>
                        <a:lnTo>
                          <a:pt x="1601" y="218"/>
                        </a:lnTo>
                        <a:lnTo>
                          <a:pt x="1603" y="211"/>
                        </a:lnTo>
                        <a:lnTo>
                          <a:pt x="1608" y="203"/>
                        </a:lnTo>
                        <a:lnTo>
                          <a:pt x="1613" y="201"/>
                        </a:lnTo>
                        <a:lnTo>
                          <a:pt x="1618" y="199"/>
                        </a:lnTo>
                        <a:lnTo>
                          <a:pt x="1623" y="198"/>
                        </a:lnTo>
                        <a:lnTo>
                          <a:pt x="1628" y="194"/>
                        </a:lnTo>
                        <a:lnTo>
                          <a:pt x="1633" y="188"/>
                        </a:lnTo>
                        <a:lnTo>
                          <a:pt x="1638" y="181"/>
                        </a:lnTo>
                        <a:lnTo>
                          <a:pt x="1643" y="173"/>
                        </a:lnTo>
                        <a:lnTo>
                          <a:pt x="1645" y="172"/>
                        </a:lnTo>
                        <a:lnTo>
                          <a:pt x="1648" y="169"/>
                        </a:lnTo>
                        <a:lnTo>
                          <a:pt x="1650" y="168"/>
                        </a:lnTo>
                        <a:lnTo>
                          <a:pt x="1651" y="166"/>
                        </a:lnTo>
                        <a:lnTo>
                          <a:pt x="1653" y="164"/>
                        </a:lnTo>
                        <a:lnTo>
                          <a:pt x="1654" y="162"/>
                        </a:lnTo>
                        <a:lnTo>
                          <a:pt x="1653" y="159"/>
                        </a:lnTo>
                        <a:lnTo>
                          <a:pt x="1653" y="157"/>
                        </a:lnTo>
                        <a:lnTo>
                          <a:pt x="1653" y="153"/>
                        </a:lnTo>
                        <a:lnTo>
                          <a:pt x="1651" y="149"/>
                        </a:lnTo>
                        <a:lnTo>
                          <a:pt x="1651" y="147"/>
                        </a:lnTo>
                        <a:lnTo>
                          <a:pt x="1650" y="146"/>
                        </a:lnTo>
                        <a:lnTo>
                          <a:pt x="1648" y="146"/>
                        </a:lnTo>
                        <a:lnTo>
                          <a:pt x="1645" y="147"/>
                        </a:lnTo>
                        <a:lnTo>
                          <a:pt x="1643" y="147"/>
                        </a:lnTo>
                        <a:lnTo>
                          <a:pt x="1640" y="147"/>
                        </a:lnTo>
                        <a:lnTo>
                          <a:pt x="1638" y="149"/>
                        </a:lnTo>
                        <a:lnTo>
                          <a:pt x="1635" y="152"/>
                        </a:lnTo>
                        <a:lnTo>
                          <a:pt x="1633" y="156"/>
                        </a:lnTo>
                        <a:lnTo>
                          <a:pt x="1629" y="158"/>
                        </a:lnTo>
                        <a:lnTo>
                          <a:pt x="1626" y="158"/>
                        </a:lnTo>
                        <a:lnTo>
                          <a:pt x="1625" y="159"/>
                        </a:lnTo>
                        <a:lnTo>
                          <a:pt x="1623" y="158"/>
                        </a:lnTo>
                        <a:lnTo>
                          <a:pt x="1621" y="158"/>
                        </a:lnTo>
                        <a:lnTo>
                          <a:pt x="1619" y="158"/>
                        </a:lnTo>
                        <a:lnTo>
                          <a:pt x="1616" y="159"/>
                        </a:lnTo>
                        <a:lnTo>
                          <a:pt x="1615" y="162"/>
                        </a:lnTo>
                        <a:lnTo>
                          <a:pt x="1613" y="164"/>
                        </a:lnTo>
                        <a:lnTo>
                          <a:pt x="1611" y="167"/>
                        </a:lnTo>
                        <a:lnTo>
                          <a:pt x="1610" y="169"/>
                        </a:lnTo>
                        <a:lnTo>
                          <a:pt x="1608" y="171"/>
                        </a:lnTo>
                        <a:lnTo>
                          <a:pt x="1604" y="171"/>
                        </a:lnTo>
                        <a:lnTo>
                          <a:pt x="1604" y="171"/>
                        </a:lnTo>
                        <a:lnTo>
                          <a:pt x="1603" y="169"/>
                        </a:lnTo>
                        <a:lnTo>
                          <a:pt x="1600" y="168"/>
                        </a:lnTo>
                        <a:lnTo>
                          <a:pt x="1599" y="168"/>
                        </a:lnTo>
                        <a:lnTo>
                          <a:pt x="1598" y="167"/>
                        </a:lnTo>
                        <a:lnTo>
                          <a:pt x="1598" y="167"/>
                        </a:lnTo>
                        <a:lnTo>
                          <a:pt x="1598" y="164"/>
                        </a:lnTo>
                        <a:lnTo>
                          <a:pt x="1596" y="163"/>
                        </a:lnTo>
                        <a:lnTo>
                          <a:pt x="1596" y="163"/>
                        </a:lnTo>
                        <a:lnTo>
                          <a:pt x="1595" y="163"/>
                        </a:lnTo>
                        <a:lnTo>
                          <a:pt x="1594" y="164"/>
                        </a:lnTo>
                        <a:lnTo>
                          <a:pt x="1593" y="164"/>
                        </a:lnTo>
                        <a:lnTo>
                          <a:pt x="1591" y="164"/>
                        </a:lnTo>
                        <a:lnTo>
                          <a:pt x="1590" y="163"/>
                        </a:lnTo>
                        <a:lnTo>
                          <a:pt x="1589" y="162"/>
                        </a:lnTo>
                        <a:lnTo>
                          <a:pt x="1589" y="161"/>
                        </a:lnTo>
                        <a:lnTo>
                          <a:pt x="1590" y="159"/>
                        </a:lnTo>
                        <a:lnTo>
                          <a:pt x="1591" y="159"/>
                        </a:lnTo>
                        <a:lnTo>
                          <a:pt x="1594" y="159"/>
                        </a:lnTo>
                        <a:lnTo>
                          <a:pt x="1596" y="159"/>
                        </a:lnTo>
                        <a:lnTo>
                          <a:pt x="1598" y="159"/>
                        </a:lnTo>
                        <a:lnTo>
                          <a:pt x="1600" y="159"/>
                        </a:lnTo>
                        <a:lnTo>
                          <a:pt x="1601" y="158"/>
                        </a:lnTo>
                        <a:lnTo>
                          <a:pt x="1601" y="157"/>
                        </a:lnTo>
                        <a:lnTo>
                          <a:pt x="1601" y="156"/>
                        </a:lnTo>
                        <a:lnTo>
                          <a:pt x="1600" y="156"/>
                        </a:lnTo>
                        <a:lnTo>
                          <a:pt x="1599" y="154"/>
                        </a:lnTo>
                        <a:lnTo>
                          <a:pt x="1596" y="151"/>
                        </a:lnTo>
                        <a:lnTo>
                          <a:pt x="1594" y="148"/>
                        </a:lnTo>
                        <a:lnTo>
                          <a:pt x="1591" y="147"/>
                        </a:lnTo>
                        <a:lnTo>
                          <a:pt x="1591" y="146"/>
                        </a:lnTo>
                        <a:lnTo>
                          <a:pt x="1591" y="144"/>
                        </a:lnTo>
                        <a:lnTo>
                          <a:pt x="1591" y="143"/>
                        </a:lnTo>
                        <a:lnTo>
                          <a:pt x="1591" y="142"/>
                        </a:lnTo>
                        <a:lnTo>
                          <a:pt x="1593" y="141"/>
                        </a:lnTo>
                        <a:lnTo>
                          <a:pt x="1594" y="139"/>
                        </a:lnTo>
                        <a:lnTo>
                          <a:pt x="1596" y="137"/>
                        </a:lnTo>
                        <a:lnTo>
                          <a:pt x="1595" y="136"/>
                        </a:lnTo>
                        <a:lnTo>
                          <a:pt x="1594" y="134"/>
                        </a:lnTo>
                        <a:lnTo>
                          <a:pt x="1593" y="133"/>
                        </a:lnTo>
                        <a:lnTo>
                          <a:pt x="1590" y="133"/>
                        </a:lnTo>
                        <a:lnTo>
                          <a:pt x="1589" y="133"/>
                        </a:lnTo>
                        <a:lnTo>
                          <a:pt x="1590" y="132"/>
                        </a:lnTo>
                        <a:lnTo>
                          <a:pt x="1591" y="132"/>
                        </a:lnTo>
                        <a:lnTo>
                          <a:pt x="1594" y="132"/>
                        </a:lnTo>
                        <a:lnTo>
                          <a:pt x="1596" y="132"/>
                        </a:lnTo>
                        <a:lnTo>
                          <a:pt x="1599" y="132"/>
                        </a:lnTo>
                        <a:lnTo>
                          <a:pt x="1599" y="131"/>
                        </a:lnTo>
                        <a:lnTo>
                          <a:pt x="1594" y="128"/>
                        </a:lnTo>
                        <a:lnTo>
                          <a:pt x="1585" y="124"/>
                        </a:lnTo>
                        <a:lnTo>
                          <a:pt x="1578" y="122"/>
                        </a:lnTo>
                        <a:lnTo>
                          <a:pt x="1572" y="123"/>
                        </a:lnTo>
                        <a:lnTo>
                          <a:pt x="1570" y="123"/>
                        </a:lnTo>
                        <a:lnTo>
                          <a:pt x="1569" y="124"/>
                        </a:lnTo>
                        <a:lnTo>
                          <a:pt x="1569" y="124"/>
                        </a:lnTo>
                        <a:lnTo>
                          <a:pt x="1570" y="126"/>
                        </a:lnTo>
                        <a:lnTo>
                          <a:pt x="1572" y="126"/>
                        </a:lnTo>
                        <a:lnTo>
                          <a:pt x="1573" y="124"/>
                        </a:lnTo>
                        <a:lnTo>
                          <a:pt x="1575" y="124"/>
                        </a:lnTo>
                        <a:lnTo>
                          <a:pt x="1576" y="126"/>
                        </a:lnTo>
                        <a:lnTo>
                          <a:pt x="1576" y="126"/>
                        </a:lnTo>
                        <a:lnTo>
                          <a:pt x="1576" y="127"/>
                        </a:lnTo>
                        <a:lnTo>
                          <a:pt x="1575" y="128"/>
                        </a:lnTo>
                        <a:lnTo>
                          <a:pt x="1574" y="131"/>
                        </a:lnTo>
                        <a:lnTo>
                          <a:pt x="1572" y="131"/>
                        </a:lnTo>
                        <a:lnTo>
                          <a:pt x="1570" y="132"/>
                        </a:lnTo>
                        <a:lnTo>
                          <a:pt x="1568" y="131"/>
                        </a:lnTo>
                        <a:lnTo>
                          <a:pt x="1567" y="129"/>
                        </a:lnTo>
                        <a:lnTo>
                          <a:pt x="1567" y="127"/>
                        </a:lnTo>
                        <a:lnTo>
                          <a:pt x="1567" y="124"/>
                        </a:lnTo>
                        <a:lnTo>
                          <a:pt x="1568" y="123"/>
                        </a:lnTo>
                        <a:lnTo>
                          <a:pt x="1569" y="122"/>
                        </a:lnTo>
                        <a:lnTo>
                          <a:pt x="1570" y="122"/>
                        </a:lnTo>
                        <a:lnTo>
                          <a:pt x="1572" y="121"/>
                        </a:lnTo>
                        <a:lnTo>
                          <a:pt x="1572" y="119"/>
                        </a:lnTo>
                        <a:lnTo>
                          <a:pt x="1573" y="118"/>
                        </a:lnTo>
                        <a:lnTo>
                          <a:pt x="1573" y="116"/>
                        </a:lnTo>
                        <a:lnTo>
                          <a:pt x="1572" y="114"/>
                        </a:lnTo>
                        <a:lnTo>
                          <a:pt x="1569" y="114"/>
                        </a:lnTo>
                        <a:lnTo>
                          <a:pt x="1567" y="114"/>
                        </a:lnTo>
                        <a:lnTo>
                          <a:pt x="1563" y="113"/>
                        </a:lnTo>
                        <a:lnTo>
                          <a:pt x="1560" y="113"/>
                        </a:lnTo>
                        <a:lnTo>
                          <a:pt x="1559" y="113"/>
                        </a:lnTo>
                        <a:lnTo>
                          <a:pt x="1548" y="117"/>
                        </a:lnTo>
                        <a:lnTo>
                          <a:pt x="1537" y="119"/>
                        </a:lnTo>
                        <a:lnTo>
                          <a:pt x="1534" y="118"/>
                        </a:lnTo>
                        <a:lnTo>
                          <a:pt x="1533" y="118"/>
                        </a:lnTo>
                        <a:lnTo>
                          <a:pt x="1530" y="118"/>
                        </a:lnTo>
                        <a:lnTo>
                          <a:pt x="1528" y="118"/>
                        </a:lnTo>
                        <a:lnTo>
                          <a:pt x="1518" y="123"/>
                        </a:lnTo>
                        <a:lnTo>
                          <a:pt x="1509" y="129"/>
                        </a:lnTo>
                        <a:lnTo>
                          <a:pt x="1500" y="136"/>
                        </a:lnTo>
                        <a:lnTo>
                          <a:pt x="1492" y="137"/>
                        </a:lnTo>
                        <a:lnTo>
                          <a:pt x="1482" y="138"/>
                        </a:lnTo>
                        <a:lnTo>
                          <a:pt x="1473" y="138"/>
                        </a:lnTo>
                        <a:lnTo>
                          <a:pt x="1469" y="137"/>
                        </a:lnTo>
                        <a:lnTo>
                          <a:pt x="1465" y="136"/>
                        </a:lnTo>
                        <a:lnTo>
                          <a:pt x="1463" y="133"/>
                        </a:lnTo>
                        <a:lnTo>
                          <a:pt x="1459" y="132"/>
                        </a:lnTo>
                        <a:lnTo>
                          <a:pt x="1452" y="133"/>
                        </a:lnTo>
                        <a:lnTo>
                          <a:pt x="1444" y="136"/>
                        </a:lnTo>
                        <a:lnTo>
                          <a:pt x="1437" y="136"/>
                        </a:lnTo>
                        <a:lnTo>
                          <a:pt x="1428" y="133"/>
                        </a:lnTo>
                        <a:lnTo>
                          <a:pt x="1428" y="132"/>
                        </a:lnTo>
                        <a:lnTo>
                          <a:pt x="1428" y="131"/>
                        </a:lnTo>
                        <a:lnTo>
                          <a:pt x="1429" y="129"/>
                        </a:lnTo>
                        <a:lnTo>
                          <a:pt x="1431" y="127"/>
                        </a:lnTo>
                        <a:lnTo>
                          <a:pt x="1432" y="126"/>
                        </a:lnTo>
                        <a:lnTo>
                          <a:pt x="1431" y="124"/>
                        </a:lnTo>
                        <a:lnTo>
                          <a:pt x="1429" y="124"/>
                        </a:lnTo>
                        <a:lnTo>
                          <a:pt x="1428" y="126"/>
                        </a:lnTo>
                        <a:lnTo>
                          <a:pt x="1427" y="127"/>
                        </a:lnTo>
                        <a:lnTo>
                          <a:pt x="1424" y="127"/>
                        </a:lnTo>
                        <a:lnTo>
                          <a:pt x="1419" y="124"/>
                        </a:lnTo>
                        <a:lnTo>
                          <a:pt x="1412" y="119"/>
                        </a:lnTo>
                        <a:lnTo>
                          <a:pt x="1403" y="113"/>
                        </a:lnTo>
                        <a:lnTo>
                          <a:pt x="1393" y="111"/>
                        </a:lnTo>
                        <a:lnTo>
                          <a:pt x="1392" y="111"/>
                        </a:lnTo>
                        <a:lnTo>
                          <a:pt x="1392" y="111"/>
                        </a:lnTo>
                        <a:lnTo>
                          <a:pt x="1392" y="112"/>
                        </a:lnTo>
                        <a:lnTo>
                          <a:pt x="1393" y="114"/>
                        </a:lnTo>
                        <a:lnTo>
                          <a:pt x="1394" y="116"/>
                        </a:lnTo>
                        <a:lnTo>
                          <a:pt x="1394" y="117"/>
                        </a:lnTo>
                        <a:lnTo>
                          <a:pt x="1394" y="119"/>
                        </a:lnTo>
                        <a:lnTo>
                          <a:pt x="1388" y="123"/>
                        </a:lnTo>
                        <a:lnTo>
                          <a:pt x="1379" y="124"/>
                        </a:lnTo>
                        <a:lnTo>
                          <a:pt x="1372" y="124"/>
                        </a:lnTo>
                        <a:lnTo>
                          <a:pt x="1371" y="123"/>
                        </a:lnTo>
                        <a:lnTo>
                          <a:pt x="1369" y="122"/>
                        </a:lnTo>
                        <a:lnTo>
                          <a:pt x="1368" y="121"/>
                        </a:lnTo>
                        <a:lnTo>
                          <a:pt x="1367" y="118"/>
                        </a:lnTo>
                        <a:lnTo>
                          <a:pt x="1366" y="117"/>
                        </a:lnTo>
                        <a:lnTo>
                          <a:pt x="1363" y="117"/>
                        </a:lnTo>
                        <a:lnTo>
                          <a:pt x="1359" y="116"/>
                        </a:lnTo>
                        <a:lnTo>
                          <a:pt x="1356" y="116"/>
                        </a:lnTo>
                        <a:lnTo>
                          <a:pt x="1353" y="116"/>
                        </a:lnTo>
                        <a:lnTo>
                          <a:pt x="1351" y="113"/>
                        </a:lnTo>
                        <a:lnTo>
                          <a:pt x="1349" y="112"/>
                        </a:lnTo>
                        <a:lnTo>
                          <a:pt x="1348" y="109"/>
                        </a:lnTo>
                        <a:lnTo>
                          <a:pt x="1347" y="107"/>
                        </a:lnTo>
                        <a:lnTo>
                          <a:pt x="1346" y="104"/>
                        </a:lnTo>
                        <a:lnTo>
                          <a:pt x="1344" y="103"/>
                        </a:lnTo>
                        <a:lnTo>
                          <a:pt x="1342" y="102"/>
                        </a:lnTo>
                        <a:lnTo>
                          <a:pt x="1339" y="101"/>
                        </a:lnTo>
                        <a:lnTo>
                          <a:pt x="1336" y="101"/>
                        </a:lnTo>
                        <a:lnTo>
                          <a:pt x="1333" y="102"/>
                        </a:lnTo>
                        <a:lnTo>
                          <a:pt x="1331" y="103"/>
                        </a:lnTo>
                        <a:lnTo>
                          <a:pt x="1329" y="106"/>
                        </a:lnTo>
                        <a:lnTo>
                          <a:pt x="1328" y="108"/>
                        </a:lnTo>
                        <a:lnTo>
                          <a:pt x="1328" y="109"/>
                        </a:lnTo>
                        <a:lnTo>
                          <a:pt x="1327" y="112"/>
                        </a:lnTo>
                        <a:lnTo>
                          <a:pt x="1324" y="113"/>
                        </a:lnTo>
                        <a:lnTo>
                          <a:pt x="1312" y="116"/>
                        </a:lnTo>
                        <a:lnTo>
                          <a:pt x="1300" y="114"/>
                        </a:lnTo>
                        <a:lnTo>
                          <a:pt x="1288" y="116"/>
                        </a:lnTo>
                        <a:lnTo>
                          <a:pt x="1280" y="119"/>
                        </a:lnTo>
                        <a:lnTo>
                          <a:pt x="1270" y="124"/>
                        </a:lnTo>
                        <a:lnTo>
                          <a:pt x="1261" y="126"/>
                        </a:lnTo>
                        <a:lnTo>
                          <a:pt x="1257" y="124"/>
                        </a:lnTo>
                        <a:lnTo>
                          <a:pt x="1253" y="123"/>
                        </a:lnTo>
                        <a:lnTo>
                          <a:pt x="1250" y="121"/>
                        </a:lnTo>
                        <a:lnTo>
                          <a:pt x="1247" y="118"/>
                        </a:lnTo>
                        <a:lnTo>
                          <a:pt x="1245" y="116"/>
                        </a:lnTo>
                        <a:lnTo>
                          <a:pt x="1247" y="112"/>
                        </a:lnTo>
                        <a:lnTo>
                          <a:pt x="1240" y="104"/>
                        </a:lnTo>
                        <a:lnTo>
                          <a:pt x="1231" y="99"/>
                        </a:lnTo>
                        <a:lnTo>
                          <a:pt x="1221" y="97"/>
                        </a:lnTo>
                        <a:lnTo>
                          <a:pt x="1212" y="96"/>
                        </a:lnTo>
                        <a:lnTo>
                          <a:pt x="1210" y="94"/>
                        </a:lnTo>
                        <a:lnTo>
                          <a:pt x="1207" y="92"/>
                        </a:lnTo>
                        <a:lnTo>
                          <a:pt x="1205" y="91"/>
                        </a:lnTo>
                        <a:lnTo>
                          <a:pt x="1201" y="91"/>
                        </a:lnTo>
                        <a:lnTo>
                          <a:pt x="1196" y="91"/>
                        </a:lnTo>
                        <a:lnTo>
                          <a:pt x="1192" y="91"/>
                        </a:lnTo>
                        <a:lnTo>
                          <a:pt x="1188" y="91"/>
                        </a:lnTo>
                        <a:lnTo>
                          <a:pt x="1179" y="87"/>
                        </a:lnTo>
                        <a:lnTo>
                          <a:pt x="1167" y="83"/>
                        </a:lnTo>
                        <a:lnTo>
                          <a:pt x="1159" y="85"/>
                        </a:lnTo>
                        <a:lnTo>
                          <a:pt x="1149" y="88"/>
                        </a:lnTo>
                        <a:lnTo>
                          <a:pt x="1139" y="91"/>
                        </a:lnTo>
                        <a:lnTo>
                          <a:pt x="1135" y="89"/>
                        </a:lnTo>
                        <a:lnTo>
                          <a:pt x="1132" y="88"/>
                        </a:lnTo>
                        <a:lnTo>
                          <a:pt x="1129" y="86"/>
                        </a:lnTo>
                        <a:lnTo>
                          <a:pt x="1126" y="85"/>
                        </a:lnTo>
                        <a:lnTo>
                          <a:pt x="1124" y="83"/>
                        </a:lnTo>
                        <a:lnTo>
                          <a:pt x="1122" y="83"/>
                        </a:lnTo>
                        <a:lnTo>
                          <a:pt x="1122" y="83"/>
                        </a:lnTo>
                        <a:lnTo>
                          <a:pt x="1121" y="85"/>
                        </a:lnTo>
                        <a:lnTo>
                          <a:pt x="1121" y="86"/>
                        </a:lnTo>
                        <a:lnTo>
                          <a:pt x="1121" y="87"/>
                        </a:lnTo>
                        <a:lnTo>
                          <a:pt x="1120" y="88"/>
                        </a:lnTo>
                        <a:lnTo>
                          <a:pt x="1115" y="88"/>
                        </a:lnTo>
                        <a:lnTo>
                          <a:pt x="1111" y="85"/>
                        </a:lnTo>
                        <a:lnTo>
                          <a:pt x="1106" y="81"/>
                        </a:lnTo>
                        <a:lnTo>
                          <a:pt x="1100" y="80"/>
                        </a:lnTo>
                        <a:lnTo>
                          <a:pt x="1095" y="82"/>
                        </a:lnTo>
                        <a:lnTo>
                          <a:pt x="1089" y="87"/>
                        </a:lnTo>
                        <a:lnTo>
                          <a:pt x="1082" y="92"/>
                        </a:lnTo>
                        <a:lnTo>
                          <a:pt x="1074" y="92"/>
                        </a:lnTo>
                        <a:lnTo>
                          <a:pt x="1071" y="91"/>
                        </a:lnTo>
                        <a:lnTo>
                          <a:pt x="1067" y="89"/>
                        </a:lnTo>
                        <a:lnTo>
                          <a:pt x="1065" y="87"/>
                        </a:lnTo>
                        <a:lnTo>
                          <a:pt x="1062" y="86"/>
                        </a:lnTo>
                        <a:lnTo>
                          <a:pt x="1060" y="85"/>
                        </a:lnTo>
                        <a:lnTo>
                          <a:pt x="1049" y="85"/>
                        </a:lnTo>
                        <a:lnTo>
                          <a:pt x="1039" y="86"/>
                        </a:lnTo>
                        <a:lnTo>
                          <a:pt x="1019" y="83"/>
                        </a:lnTo>
                        <a:lnTo>
                          <a:pt x="1000" y="81"/>
                        </a:lnTo>
                        <a:lnTo>
                          <a:pt x="999" y="81"/>
                        </a:lnTo>
                        <a:lnTo>
                          <a:pt x="996" y="78"/>
                        </a:lnTo>
                        <a:lnTo>
                          <a:pt x="995" y="77"/>
                        </a:lnTo>
                        <a:lnTo>
                          <a:pt x="993" y="77"/>
                        </a:lnTo>
                        <a:lnTo>
                          <a:pt x="990" y="77"/>
                        </a:lnTo>
                        <a:lnTo>
                          <a:pt x="988" y="78"/>
                        </a:lnTo>
                        <a:lnTo>
                          <a:pt x="986" y="80"/>
                        </a:lnTo>
                        <a:lnTo>
                          <a:pt x="981" y="78"/>
                        </a:lnTo>
                        <a:lnTo>
                          <a:pt x="976" y="78"/>
                        </a:lnTo>
                        <a:lnTo>
                          <a:pt x="971" y="77"/>
                        </a:lnTo>
                        <a:lnTo>
                          <a:pt x="968" y="77"/>
                        </a:lnTo>
                        <a:lnTo>
                          <a:pt x="965" y="78"/>
                        </a:lnTo>
                        <a:lnTo>
                          <a:pt x="963" y="80"/>
                        </a:lnTo>
                        <a:lnTo>
                          <a:pt x="960" y="82"/>
                        </a:lnTo>
                        <a:lnTo>
                          <a:pt x="956" y="83"/>
                        </a:lnTo>
                        <a:lnTo>
                          <a:pt x="951" y="83"/>
                        </a:lnTo>
                        <a:lnTo>
                          <a:pt x="946" y="83"/>
                        </a:lnTo>
                        <a:lnTo>
                          <a:pt x="941" y="83"/>
                        </a:lnTo>
                        <a:lnTo>
                          <a:pt x="930" y="85"/>
                        </a:lnTo>
                        <a:lnTo>
                          <a:pt x="919" y="89"/>
                        </a:lnTo>
                        <a:lnTo>
                          <a:pt x="908" y="93"/>
                        </a:lnTo>
                        <a:lnTo>
                          <a:pt x="903" y="97"/>
                        </a:lnTo>
                        <a:lnTo>
                          <a:pt x="898" y="103"/>
                        </a:lnTo>
                        <a:lnTo>
                          <a:pt x="893" y="108"/>
                        </a:lnTo>
                        <a:lnTo>
                          <a:pt x="887" y="113"/>
                        </a:lnTo>
                        <a:lnTo>
                          <a:pt x="879" y="114"/>
                        </a:lnTo>
                        <a:lnTo>
                          <a:pt x="875" y="113"/>
                        </a:lnTo>
                        <a:lnTo>
                          <a:pt x="873" y="112"/>
                        </a:lnTo>
                        <a:lnTo>
                          <a:pt x="872" y="109"/>
                        </a:lnTo>
                        <a:lnTo>
                          <a:pt x="870" y="107"/>
                        </a:lnTo>
                        <a:lnTo>
                          <a:pt x="869" y="106"/>
                        </a:lnTo>
                        <a:lnTo>
                          <a:pt x="868" y="103"/>
                        </a:lnTo>
                        <a:lnTo>
                          <a:pt x="867" y="101"/>
                        </a:lnTo>
                        <a:lnTo>
                          <a:pt x="860" y="99"/>
                        </a:lnTo>
                        <a:lnTo>
                          <a:pt x="855" y="103"/>
                        </a:lnTo>
                        <a:lnTo>
                          <a:pt x="849" y="108"/>
                        </a:lnTo>
                        <a:lnTo>
                          <a:pt x="844" y="111"/>
                        </a:lnTo>
                        <a:lnTo>
                          <a:pt x="840" y="109"/>
                        </a:lnTo>
                        <a:lnTo>
                          <a:pt x="835" y="107"/>
                        </a:lnTo>
                        <a:lnTo>
                          <a:pt x="827" y="104"/>
                        </a:lnTo>
                        <a:lnTo>
                          <a:pt x="815" y="106"/>
                        </a:lnTo>
                        <a:lnTo>
                          <a:pt x="807" y="112"/>
                        </a:lnTo>
                        <a:lnTo>
                          <a:pt x="801" y="118"/>
                        </a:lnTo>
                        <a:lnTo>
                          <a:pt x="793" y="126"/>
                        </a:lnTo>
                        <a:lnTo>
                          <a:pt x="789" y="128"/>
                        </a:lnTo>
                        <a:lnTo>
                          <a:pt x="779" y="131"/>
                        </a:lnTo>
                        <a:lnTo>
                          <a:pt x="767" y="133"/>
                        </a:lnTo>
                        <a:lnTo>
                          <a:pt x="754" y="137"/>
                        </a:lnTo>
                        <a:lnTo>
                          <a:pt x="744" y="138"/>
                        </a:lnTo>
                        <a:lnTo>
                          <a:pt x="739" y="138"/>
                        </a:lnTo>
                        <a:lnTo>
                          <a:pt x="738" y="138"/>
                        </a:lnTo>
                        <a:lnTo>
                          <a:pt x="736" y="137"/>
                        </a:lnTo>
                        <a:lnTo>
                          <a:pt x="732" y="136"/>
                        </a:lnTo>
                        <a:lnTo>
                          <a:pt x="729" y="134"/>
                        </a:lnTo>
                        <a:lnTo>
                          <a:pt x="727" y="133"/>
                        </a:lnTo>
                        <a:lnTo>
                          <a:pt x="724" y="133"/>
                        </a:lnTo>
                        <a:lnTo>
                          <a:pt x="723" y="132"/>
                        </a:lnTo>
                        <a:lnTo>
                          <a:pt x="721" y="131"/>
                        </a:lnTo>
                        <a:lnTo>
                          <a:pt x="717" y="127"/>
                        </a:lnTo>
                        <a:lnTo>
                          <a:pt x="714" y="124"/>
                        </a:lnTo>
                        <a:lnTo>
                          <a:pt x="711" y="123"/>
                        </a:lnTo>
                        <a:lnTo>
                          <a:pt x="708" y="123"/>
                        </a:lnTo>
                        <a:lnTo>
                          <a:pt x="707" y="123"/>
                        </a:lnTo>
                        <a:lnTo>
                          <a:pt x="704" y="124"/>
                        </a:lnTo>
                        <a:lnTo>
                          <a:pt x="702" y="124"/>
                        </a:lnTo>
                        <a:lnTo>
                          <a:pt x="699" y="124"/>
                        </a:lnTo>
                        <a:lnTo>
                          <a:pt x="696" y="123"/>
                        </a:lnTo>
                        <a:lnTo>
                          <a:pt x="693" y="121"/>
                        </a:lnTo>
                        <a:lnTo>
                          <a:pt x="691" y="118"/>
                        </a:lnTo>
                        <a:lnTo>
                          <a:pt x="689" y="116"/>
                        </a:lnTo>
                        <a:lnTo>
                          <a:pt x="687" y="113"/>
                        </a:lnTo>
                        <a:lnTo>
                          <a:pt x="686" y="112"/>
                        </a:lnTo>
                        <a:lnTo>
                          <a:pt x="684" y="112"/>
                        </a:lnTo>
                        <a:lnTo>
                          <a:pt x="686" y="113"/>
                        </a:lnTo>
                        <a:lnTo>
                          <a:pt x="686" y="114"/>
                        </a:lnTo>
                        <a:lnTo>
                          <a:pt x="687" y="116"/>
                        </a:lnTo>
                        <a:lnTo>
                          <a:pt x="688" y="117"/>
                        </a:lnTo>
                        <a:lnTo>
                          <a:pt x="688" y="118"/>
                        </a:lnTo>
                        <a:lnTo>
                          <a:pt x="688" y="119"/>
                        </a:lnTo>
                        <a:lnTo>
                          <a:pt x="687" y="119"/>
                        </a:lnTo>
                        <a:lnTo>
                          <a:pt x="686" y="118"/>
                        </a:lnTo>
                        <a:lnTo>
                          <a:pt x="684" y="118"/>
                        </a:lnTo>
                        <a:lnTo>
                          <a:pt x="679" y="112"/>
                        </a:lnTo>
                        <a:lnTo>
                          <a:pt x="679" y="106"/>
                        </a:lnTo>
                        <a:lnTo>
                          <a:pt x="681" y="97"/>
                        </a:lnTo>
                        <a:lnTo>
                          <a:pt x="682" y="91"/>
                        </a:lnTo>
                        <a:lnTo>
                          <a:pt x="682" y="91"/>
                        </a:lnTo>
                        <a:lnTo>
                          <a:pt x="681" y="91"/>
                        </a:lnTo>
                        <a:lnTo>
                          <a:pt x="678" y="93"/>
                        </a:lnTo>
                        <a:lnTo>
                          <a:pt x="677" y="94"/>
                        </a:lnTo>
                        <a:lnTo>
                          <a:pt x="674" y="97"/>
                        </a:lnTo>
                        <a:lnTo>
                          <a:pt x="673" y="98"/>
                        </a:lnTo>
                        <a:lnTo>
                          <a:pt x="672" y="99"/>
                        </a:lnTo>
                        <a:lnTo>
                          <a:pt x="671" y="99"/>
                        </a:lnTo>
                        <a:lnTo>
                          <a:pt x="665" y="102"/>
                        </a:lnTo>
                        <a:lnTo>
                          <a:pt x="657" y="103"/>
                        </a:lnTo>
                        <a:lnTo>
                          <a:pt x="651" y="103"/>
                        </a:lnTo>
                        <a:lnTo>
                          <a:pt x="647" y="101"/>
                        </a:lnTo>
                        <a:lnTo>
                          <a:pt x="643" y="98"/>
                        </a:lnTo>
                        <a:lnTo>
                          <a:pt x="640" y="96"/>
                        </a:lnTo>
                        <a:lnTo>
                          <a:pt x="637" y="93"/>
                        </a:lnTo>
                        <a:lnTo>
                          <a:pt x="633" y="91"/>
                        </a:lnTo>
                        <a:lnTo>
                          <a:pt x="631" y="88"/>
                        </a:lnTo>
                        <a:lnTo>
                          <a:pt x="628" y="87"/>
                        </a:lnTo>
                        <a:lnTo>
                          <a:pt x="627" y="87"/>
                        </a:lnTo>
                        <a:lnTo>
                          <a:pt x="625" y="88"/>
                        </a:lnTo>
                        <a:lnTo>
                          <a:pt x="623" y="89"/>
                        </a:lnTo>
                        <a:lnTo>
                          <a:pt x="622" y="91"/>
                        </a:lnTo>
                        <a:lnTo>
                          <a:pt x="621" y="92"/>
                        </a:lnTo>
                        <a:lnTo>
                          <a:pt x="618" y="92"/>
                        </a:lnTo>
                        <a:lnTo>
                          <a:pt x="616" y="91"/>
                        </a:lnTo>
                        <a:lnTo>
                          <a:pt x="615" y="89"/>
                        </a:lnTo>
                        <a:lnTo>
                          <a:pt x="615" y="88"/>
                        </a:lnTo>
                        <a:lnTo>
                          <a:pt x="615" y="86"/>
                        </a:lnTo>
                        <a:lnTo>
                          <a:pt x="615" y="85"/>
                        </a:lnTo>
                        <a:lnTo>
                          <a:pt x="613" y="85"/>
                        </a:lnTo>
                        <a:lnTo>
                          <a:pt x="608" y="83"/>
                        </a:lnTo>
                        <a:lnTo>
                          <a:pt x="598" y="85"/>
                        </a:lnTo>
                        <a:lnTo>
                          <a:pt x="588" y="85"/>
                        </a:lnTo>
                        <a:lnTo>
                          <a:pt x="582" y="85"/>
                        </a:lnTo>
                        <a:lnTo>
                          <a:pt x="570" y="78"/>
                        </a:lnTo>
                        <a:lnTo>
                          <a:pt x="557" y="68"/>
                        </a:lnTo>
                        <a:lnTo>
                          <a:pt x="547" y="56"/>
                        </a:lnTo>
                        <a:lnTo>
                          <a:pt x="539" y="43"/>
                        </a:lnTo>
                        <a:lnTo>
                          <a:pt x="534" y="31"/>
                        </a:lnTo>
                        <a:lnTo>
                          <a:pt x="532" y="30"/>
                        </a:lnTo>
                        <a:lnTo>
                          <a:pt x="532" y="27"/>
                        </a:lnTo>
                        <a:lnTo>
                          <a:pt x="532" y="26"/>
                        </a:lnTo>
                        <a:lnTo>
                          <a:pt x="532" y="25"/>
                        </a:lnTo>
                        <a:lnTo>
                          <a:pt x="532" y="23"/>
                        </a:lnTo>
                        <a:lnTo>
                          <a:pt x="531" y="21"/>
                        </a:lnTo>
                        <a:lnTo>
                          <a:pt x="531" y="18"/>
                        </a:lnTo>
                        <a:lnTo>
                          <a:pt x="532" y="17"/>
                        </a:lnTo>
                        <a:lnTo>
                          <a:pt x="532" y="16"/>
                        </a:lnTo>
                        <a:lnTo>
                          <a:pt x="532" y="15"/>
                        </a:lnTo>
                        <a:lnTo>
                          <a:pt x="532" y="12"/>
                        </a:lnTo>
                        <a:lnTo>
                          <a:pt x="532" y="10"/>
                        </a:lnTo>
                        <a:lnTo>
                          <a:pt x="532" y="10"/>
                        </a:lnTo>
                        <a:lnTo>
                          <a:pt x="534" y="8"/>
                        </a:lnTo>
                        <a:lnTo>
                          <a:pt x="536" y="7"/>
                        </a:lnTo>
                        <a:lnTo>
                          <a:pt x="537" y="7"/>
                        </a:lnTo>
                        <a:lnTo>
                          <a:pt x="539" y="6"/>
                        </a:lnTo>
                        <a:lnTo>
                          <a:pt x="539" y="6"/>
                        </a:lnTo>
                        <a:lnTo>
                          <a:pt x="536" y="1"/>
                        </a:lnTo>
                        <a:lnTo>
                          <a:pt x="531" y="1"/>
                        </a:lnTo>
                        <a:lnTo>
                          <a:pt x="525" y="2"/>
                        </a:lnTo>
                        <a:lnTo>
                          <a:pt x="520" y="5"/>
                        </a:lnTo>
                        <a:lnTo>
                          <a:pt x="516" y="5"/>
                        </a:lnTo>
                        <a:lnTo>
                          <a:pt x="512" y="5"/>
                        </a:lnTo>
                        <a:lnTo>
                          <a:pt x="509" y="5"/>
                        </a:lnTo>
                        <a:lnTo>
                          <a:pt x="505" y="5"/>
                        </a:lnTo>
                        <a:lnTo>
                          <a:pt x="504" y="3"/>
                        </a:lnTo>
                        <a:lnTo>
                          <a:pt x="501" y="2"/>
                        </a:lnTo>
                        <a:lnTo>
                          <a:pt x="500" y="2"/>
                        </a:lnTo>
                        <a:lnTo>
                          <a:pt x="497" y="1"/>
                        </a:lnTo>
                        <a:lnTo>
                          <a:pt x="497" y="0"/>
                        </a:lnTo>
                        <a:lnTo>
                          <a:pt x="495" y="2"/>
                        </a:lnTo>
                        <a:lnTo>
                          <a:pt x="490" y="7"/>
                        </a:lnTo>
                        <a:lnTo>
                          <a:pt x="485" y="15"/>
                        </a:lnTo>
                        <a:lnTo>
                          <a:pt x="479" y="22"/>
                        </a:lnTo>
                        <a:lnTo>
                          <a:pt x="474" y="28"/>
                        </a:lnTo>
                        <a:lnTo>
                          <a:pt x="470" y="32"/>
                        </a:lnTo>
                        <a:lnTo>
                          <a:pt x="446" y="62"/>
                        </a:lnTo>
                        <a:lnTo>
                          <a:pt x="419" y="92"/>
                        </a:lnTo>
                        <a:lnTo>
                          <a:pt x="389" y="117"/>
                        </a:lnTo>
                        <a:lnTo>
                          <a:pt x="376" y="123"/>
                        </a:lnTo>
                        <a:lnTo>
                          <a:pt x="360" y="128"/>
                        </a:lnTo>
                        <a:lnTo>
                          <a:pt x="340" y="131"/>
                        </a:lnTo>
                        <a:lnTo>
                          <a:pt x="321" y="132"/>
                        </a:lnTo>
                        <a:lnTo>
                          <a:pt x="303" y="133"/>
                        </a:lnTo>
                        <a:lnTo>
                          <a:pt x="289" y="134"/>
                        </a:lnTo>
                        <a:lnTo>
                          <a:pt x="283" y="134"/>
                        </a:lnTo>
                        <a:lnTo>
                          <a:pt x="278" y="133"/>
                        </a:lnTo>
                        <a:lnTo>
                          <a:pt x="274" y="133"/>
                        </a:lnTo>
                        <a:lnTo>
                          <a:pt x="272" y="133"/>
                        </a:lnTo>
                        <a:lnTo>
                          <a:pt x="270" y="133"/>
                        </a:lnTo>
                        <a:lnTo>
                          <a:pt x="267" y="134"/>
                        </a:lnTo>
                        <a:lnTo>
                          <a:pt x="264" y="137"/>
                        </a:lnTo>
                        <a:lnTo>
                          <a:pt x="260" y="138"/>
                        </a:lnTo>
                        <a:lnTo>
                          <a:pt x="258" y="138"/>
                        </a:lnTo>
                        <a:lnTo>
                          <a:pt x="257" y="138"/>
                        </a:lnTo>
                        <a:lnTo>
                          <a:pt x="254" y="137"/>
                        </a:lnTo>
                        <a:lnTo>
                          <a:pt x="252" y="137"/>
                        </a:lnTo>
                        <a:lnTo>
                          <a:pt x="247" y="139"/>
                        </a:lnTo>
                        <a:lnTo>
                          <a:pt x="239" y="143"/>
                        </a:lnTo>
                        <a:lnTo>
                          <a:pt x="230" y="149"/>
                        </a:lnTo>
                        <a:lnTo>
                          <a:pt x="222" y="154"/>
                        </a:lnTo>
                        <a:lnTo>
                          <a:pt x="215" y="158"/>
                        </a:lnTo>
                        <a:lnTo>
                          <a:pt x="204" y="163"/>
                        </a:lnTo>
                        <a:lnTo>
                          <a:pt x="190" y="167"/>
                        </a:lnTo>
                        <a:lnTo>
                          <a:pt x="179" y="173"/>
                        </a:lnTo>
                        <a:lnTo>
                          <a:pt x="179" y="174"/>
                        </a:lnTo>
                        <a:lnTo>
                          <a:pt x="179" y="176"/>
                        </a:lnTo>
                        <a:lnTo>
                          <a:pt x="179" y="177"/>
                        </a:lnTo>
                        <a:lnTo>
                          <a:pt x="179" y="178"/>
                        </a:lnTo>
                        <a:lnTo>
                          <a:pt x="179" y="179"/>
                        </a:lnTo>
                        <a:lnTo>
                          <a:pt x="178" y="184"/>
                        </a:lnTo>
                        <a:lnTo>
                          <a:pt x="174" y="191"/>
                        </a:lnTo>
                        <a:lnTo>
                          <a:pt x="170" y="197"/>
                        </a:lnTo>
                        <a:lnTo>
                          <a:pt x="169" y="201"/>
                        </a:lnTo>
                        <a:lnTo>
                          <a:pt x="159" y="209"/>
                        </a:lnTo>
                        <a:lnTo>
                          <a:pt x="148" y="214"/>
                        </a:lnTo>
                        <a:lnTo>
                          <a:pt x="137" y="221"/>
                        </a:lnTo>
                        <a:lnTo>
                          <a:pt x="127" y="228"/>
                        </a:lnTo>
                        <a:lnTo>
                          <a:pt x="126" y="229"/>
                        </a:lnTo>
                        <a:lnTo>
                          <a:pt x="126" y="232"/>
                        </a:lnTo>
                        <a:lnTo>
                          <a:pt x="124" y="233"/>
                        </a:lnTo>
                        <a:lnTo>
                          <a:pt x="122" y="236"/>
                        </a:lnTo>
                        <a:lnTo>
                          <a:pt x="119" y="237"/>
                        </a:lnTo>
                        <a:lnTo>
                          <a:pt x="117" y="238"/>
                        </a:lnTo>
                        <a:lnTo>
                          <a:pt x="113" y="241"/>
                        </a:lnTo>
                        <a:lnTo>
                          <a:pt x="111" y="243"/>
                        </a:lnTo>
                        <a:lnTo>
                          <a:pt x="109" y="244"/>
                        </a:lnTo>
                        <a:lnTo>
                          <a:pt x="108" y="247"/>
                        </a:lnTo>
                        <a:lnTo>
                          <a:pt x="108" y="249"/>
                        </a:lnTo>
                        <a:lnTo>
                          <a:pt x="108" y="252"/>
                        </a:lnTo>
                        <a:lnTo>
                          <a:pt x="108" y="254"/>
                        </a:lnTo>
                        <a:lnTo>
                          <a:pt x="106" y="258"/>
                        </a:lnTo>
                        <a:lnTo>
                          <a:pt x="103" y="261"/>
                        </a:lnTo>
                        <a:lnTo>
                          <a:pt x="101" y="264"/>
                        </a:lnTo>
                        <a:lnTo>
                          <a:pt x="98" y="268"/>
                        </a:lnTo>
                        <a:lnTo>
                          <a:pt x="96" y="281"/>
                        </a:lnTo>
                        <a:lnTo>
                          <a:pt x="92" y="292"/>
                        </a:lnTo>
                        <a:lnTo>
                          <a:pt x="89" y="294"/>
                        </a:lnTo>
                        <a:lnTo>
                          <a:pt x="88" y="295"/>
                        </a:lnTo>
                        <a:lnTo>
                          <a:pt x="86" y="298"/>
                        </a:lnTo>
                        <a:lnTo>
                          <a:pt x="83" y="300"/>
                        </a:lnTo>
                        <a:lnTo>
                          <a:pt x="82" y="302"/>
                        </a:lnTo>
                        <a:lnTo>
                          <a:pt x="82" y="304"/>
                        </a:lnTo>
                        <a:lnTo>
                          <a:pt x="83" y="307"/>
                        </a:lnTo>
                        <a:lnTo>
                          <a:pt x="88" y="312"/>
                        </a:lnTo>
                        <a:lnTo>
                          <a:pt x="92" y="319"/>
                        </a:lnTo>
                        <a:lnTo>
                          <a:pt x="93" y="328"/>
                        </a:lnTo>
                        <a:lnTo>
                          <a:pt x="91" y="338"/>
                        </a:lnTo>
                        <a:lnTo>
                          <a:pt x="83" y="349"/>
                        </a:lnTo>
                        <a:lnTo>
                          <a:pt x="73" y="358"/>
                        </a:lnTo>
                        <a:lnTo>
                          <a:pt x="64" y="364"/>
                        </a:lnTo>
                        <a:lnTo>
                          <a:pt x="56" y="369"/>
                        </a:lnTo>
                        <a:lnTo>
                          <a:pt x="46" y="374"/>
                        </a:lnTo>
                        <a:lnTo>
                          <a:pt x="37" y="379"/>
                        </a:lnTo>
                        <a:lnTo>
                          <a:pt x="20" y="393"/>
                        </a:lnTo>
                        <a:lnTo>
                          <a:pt x="0" y="404"/>
                        </a:lnTo>
                        <a:lnTo>
                          <a:pt x="0" y="404"/>
                        </a:lnTo>
                        <a:lnTo>
                          <a:pt x="0" y="41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6" name="Freeform 575"/>
                  <p:cNvSpPr>
                    <a:spLocks/>
                  </p:cNvSpPr>
                  <p:nvPr/>
                </p:nvSpPr>
                <p:spPr bwMode="auto">
                  <a:xfrm>
                    <a:off x="2539" y="3911"/>
                    <a:ext cx="12" cy="10"/>
                  </a:xfrm>
                  <a:custGeom>
                    <a:avLst/>
                    <a:gdLst/>
                    <a:ahLst/>
                    <a:cxnLst>
                      <a:cxn ang="0">
                        <a:pos x="11" y="7"/>
                      </a:cxn>
                      <a:cxn ang="0">
                        <a:pos x="9" y="8"/>
                      </a:cxn>
                      <a:cxn ang="0">
                        <a:pos x="6" y="9"/>
                      </a:cxn>
                      <a:cxn ang="0">
                        <a:pos x="4" y="9"/>
                      </a:cxn>
                      <a:cxn ang="0">
                        <a:pos x="1" y="10"/>
                      </a:cxn>
                      <a:cxn ang="0">
                        <a:pos x="0" y="10"/>
                      </a:cxn>
                      <a:cxn ang="0">
                        <a:pos x="0" y="10"/>
                      </a:cxn>
                      <a:cxn ang="0">
                        <a:pos x="0" y="9"/>
                      </a:cxn>
                      <a:cxn ang="0">
                        <a:pos x="1" y="8"/>
                      </a:cxn>
                      <a:cxn ang="0">
                        <a:pos x="2" y="5"/>
                      </a:cxn>
                      <a:cxn ang="0">
                        <a:pos x="6" y="2"/>
                      </a:cxn>
                      <a:cxn ang="0">
                        <a:pos x="6" y="2"/>
                      </a:cxn>
                      <a:cxn ang="0">
                        <a:pos x="7" y="2"/>
                      </a:cxn>
                      <a:cxn ang="0">
                        <a:pos x="9" y="0"/>
                      </a:cxn>
                      <a:cxn ang="0">
                        <a:pos x="10" y="0"/>
                      </a:cxn>
                      <a:cxn ang="0">
                        <a:pos x="12" y="0"/>
                      </a:cxn>
                      <a:cxn ang="0">
                        <a:pos x="12" y="0"/>
                      </a:cxn>
                      <a:cxn ang="0">
                        <a:pos x="12" y="2"/>
                      </a:cxn>
                      <a:cxn ang="0">
                        <a:pos x="12" y="3"/>
                      </a:cxn>
                      <a:cxn ang="0">
                        <a:pos x="12" y="3"/>
                      </a:cxn>
                      <a:cxn ang="0">
                        <a:pos x="11" y="4"/>
                      </a:cxn>
                      <a:cxn ang="0">
                        <a:pos x="11" y="5"/>
                      </a:cxn>
                      <a:cxn ang="0">
                        <a:pos x="11" y="7"/>
                      </a:cxn>
                    </a:cxnLst>
                    <a:rect l="0" t="0" r="r" b="b"/>
                    <a:pathLst>
                      <a:path w="12" h="10">
                        <a:moveTo>
                          <a:pt x="11" y="7"/>
                        </a:moveTo>
                        <a:lnTo>
                          <a:pt x="9" y="8"/>
                        </a:lnTo>
                        <a:lnTo>
                          <a:pt x="6" y="9"/>
                        </a:lnTo>
                        <a:lnTo>
                          <a:pt x="4" y="9"/>
                        </a:lnTo>
                        <a:lnTo>
                          <a:pt x="1" y="10"/>
                        </a:lnTo>
                        <a:lnTo>
                          <a:pt x="0" y="10"/>
                        </a:lnTo>
                        <a:lnTo>
                          <a:pt x="0" y="10"/>
                        </a:lnTo>
                        <a:lnTo>
                          <a:pt x="0" y="9"/>
                        </a:lnTo>
                        <a:lnTo>
                          <a:pt x="1" y="8"/>
                        </a:lnTo>
                        <a:lnTo>
                          <a:pt x="2" y="5"/>
                        </a:lnTo>
                        <a:lnTo>
                          <a:pt x="6" y="2"/>
                        </a:lnTo>
                        <a:lnTo>
                          <a:pt x="6" y="2"/>
                        </a:lnTo>
                        <a:lnTo>
                          <a:pt x="7" y="2"/>
                        </a:lnTo>
                        <a:lnTo>
                          <a:pt x="9" y="0"/>
                        </a:lnTo>
                        <a:lnTo>
                          <a:pt x="10" y="0"/>
                        </a:lnTo>
                        <a:lnTo>
                          <a:pt x="12" y="0"/>
                        </a:lnTo>
                        <a:lnTo>
                          <a:pt x="12" y="0"/>
                        </a:lnTo>
                        <a:lnTo>
                          <a:pt x="12" y="2"/>
                        </a:lnTo>
                        <a:lnTo>
                          <a:pt x="12" y="3"/>
                        </a:lnTo>
                        <a:lnTo>
                          <a:pt x="12" y="3"/>
                        </a:lnTo>
                        <a:lnTo>
                          <a:pt x="11" y="4"/>
                        </a:lnTo>
                        <a:lnTo>
                          <a:pt x="11" y="5"/>
                        </a:lnTo>
                        <a:lnTo>
                          <a:pt x="11" y="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7" name="Line 576"/>
                  <p:cNvSpPr>
                    <a:spLocks noChangeShapeType="1"/>
                  </p:cNvSpPr>
                  <p:nvPr/>
                </p:nvSpPr>
                <p:spPr bwMode="auto">
                  <a:xfrm>
                    <a:off x="1425" y="3568"/>
                    <a:ext cx="40" cy="1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8" name="Freeform 577"/>
                  <p:cNvSpPr>
                    <a:spLocks/>
                  </p:cNvSpPr>
                  <p:nvPr/>
                </p:nvSpPr>
                <p:spPr bwMode="auto">
                  <a:xfrm>
                    <a:off x="3391" y="3639"/>
                    <a:ext cx="42" cy="43"/>
                  </a:xfrm>
                  <a:custGeom>
                    <a:avLst/>
                    <a:gdLst/>
                    <a:ahLst/>
                    <a:cxnLst>
                      <a:cxn ang="0">
                        <a:pos x="26" y="17"/>
                      </a:cxn>
                      <a:cxn ang="0">
                        <a:pos x="42" y="17"/>
                      </a:cxn>
                      <a:cxn ang="0">
                        <a:pos x="30" y="26"/>
                      </a:cxn>
                      <a:cxn ang="0">
                        <a:pos x="35" y="43"/>
                      </a:cxn>
                      <a:cxn ang="0">
                        <a:pos x="21" y="33"/>
                      </a:cxn>
                      <a:cxn ang="0">
                        <a:pos x="7" y="43"/>
                      </a:cxn>
                      <a:cxn ang="0">
                        <a:pos x="14" y="26"/>
                      </a:cxn>
                      <a:cxn ang="0">
                        <a:pos x="0" y="17"/>
                      </a:cxn>
                      <a:cxn ang="0">
                        <a:pos x="16" y="17"/>
                      </a:cxn>
                      <a:cxn ang="0">
                        <a:pos x="21" y="0"/>
                      </a:cxn>
                      <a:cxn ang="0">
                        <a:pos x="26" y="17"/>
                      </a:cxn>
                    </a:cxnLst>
                    <a:rect l="0" t="0" r="r" b="b"/>
                    <a:pathLst>
                      <a:path w="42" h="43">
                        <a:moveTo>
                          <a:pt x="26" y="17"/>
                        </a:moveTo>
                        <a:lnTo>
                          <a:pt x="42" y="17"/>
                        </a:lnTo>
                        <a:lnTo>
                          <a:pt x="30" y="26"/>
                        </a:lnTo>
                        <a:lnTo>
                          <a:pt x="35" y="43"/>
                        </a:lnTo>
                        <a:lnTo>
                          <a:pt x="21" y="33"/>
                        </a:lnTo>
                        <a:lnTo>
                          <a:pt x="7" y="43"/>
                        </a:lnTo>
                        <a:lnTo>
                          <a:pt x="14" y="26"/>
                        </a:lnTo>
                        <a:lnTo>
                          <a:pt x="0" y="17"/>
                        </a:lnTo>
                        <a:lnTo>
                          <a:pt x="16" y="17"/>
                        </a:lnTo>
                        <a:lnTo>
                          <a:pt x="21" y="0"/>
                        </a:lnTo>
                        <a:lnTo>
                          <a:pt x="26" y="1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9" name="Freeform 578"/>
                  <p:cNvSpPr>
                    <a:spLocks/>
                  </p:cNvSpPr>
                  <p:nvPr/>
                </p:nvSpPr>
                <p:spPr bwMode="auto">
                  <a:xfrm>
                    <a:off x="3391" y="3639"/>
                    <a:ext cx="42" cy="43"/>
                  </a:xfrm>
                  <a:custGeom>
                    <a:avLst/>
                    <a:gdLst/>
                    <a:ahLst/>
                    <a:cxnLst>
                      <a:cxn ang="0">
                        <a:pos x="26" y="17"/>
                      </a:cxn>
                      <a:cxn ang="0">
                        <a:pos x="42" y="17"/>
                      </a:cxn>
                      <a:cxn ang="0">
                        <a:pos x="30" y="26"/>
                      </a:cxn>
                      <a:cxn ang="0">
                        <a:pos x="35" y="43"/>
                      </a:cxn>
                      <a:cxn ang="0">
                        <a:pos x="21" y="33"/>
                      </a:cxn>
                      <a:cxn ang="0">
                        <a:pos x="7" y="43"/>
                      </a:cxn>
                      <a:cxn ang="0">
                        <a:pos x="14" y="26"/>
                      </a:cxn>
                      <a:cxn ang="0">
                        <a:pos x="0" y="17"/>
                      </a:cxn>
                      <a:cxn ang="0">
                        <a:pos x="16" y="17"/>
                      </a:cxn>
                      <a:cxn ang="0">
                        <a:pos x="21" y="0"/>
                      </a:cxn>
                      <a:cxn ang="0">
                        <a:pos x="26" y="17"/>
                      </a:cxn>
                    </a:cxnLst>
                    <a:rect l="0" t="0" r="r" b="b"/>
                    <a:pathLst>
                      <a:path w="42" h="43">
                        <a:moveTo>
                          <a:pt x="26" y="17"/>
                        </a:moveTo>
                        <a:lnTo>
                          <a:pt x="42" y="17"/>
                        </a:lnTo>
                        <a:lnTo>
                          <a:pt x="30" y="26"/>
                        </a:lnTo>
                        <a:lnTo>
                          <a:pt x="35" y="43"/>
                        </a:lnTo>
                        <a:lnTo>
                          <a:pt x="21" y="33"/>
                        </a:lnTo>
                        <a:lnTo>
                          <a:pt x="7" y="43"/>
                        </a:lnTo>
                        <a:lnTo>
                          <a:pt x="14" y="26"/>
                        </a:lnTo>
                        <a:lnTo>
                          <a:pt x="0" y="17"/>
                        </a:lnTo>
                        <a:lnTo>
                          <a:pt x="16" y="17"/>
                        </a:lnTo>
                        <a:lnTo>
                          <a:pt x="21" y="0"/>
                        </a:lnTo>
                        <a:lnTo>
                          <a:pt x="26" y="17"/>
                        </a:lnTo>
                      </a:path>
                    </a:pathLst>
                  </a:custGeom>
                  <a:noFill/>
                  <a:ln w="14288">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0" name="Freeform 579"/>
                  <p:cNvSpPr>
                    <a:spLocks/>
                  </p:cNvSpPr>
                  <p:nvPr/>
                </p:nvSpPr>
                <p:spPr bwMode="auto">
                  <a:xfrm>
                    <a:off x="1235" y="3023"/>
                    <a:ext cx="302" cy="417"/>
                  </a:xfrm>
                  <a:custGeom>
                    <a:avLst/>
                    <a:gdLst/>
                    <a:ahLst/>
                    <a:cxnLst>
                      <a:cxn ang="0">
                        <a:pos x="136" y="352"/>
                      </a:cxn>
                      <a:cxn ang="0">
                        <a:pos x="160" y="339"/>
                      </a:cxn>
                      <a:cxn ang="0">
                        <a:pos x="150" y="328"/>
                      </a:cxn>
                      <a:cxn ang="0">
                        <a:pos x="146" y="309"/>
                      </a:cxn>
                      <a:cxn ang="0">
                        <a:pos x="157" y="292"/>
                      </a:cxn>
                      <a:cxn ang="0">
                        <a:pos x="176" y="284"/>
                      </a:cxn>
                      <a:cxn ang="0">
                        <a:pos x="185" y="270"/>
                      </a:cxn>
                      <a:cxn ang="0">
                        <a:pos x="175" y="262"/>
                      </a:cxn>
                      <a:cxn ang="0">
                        <a:pos x="175" y="234"/>
                      </a:cxn>
                      <a:cxn ang="0">
                        <a:pos x="170" y="211"/>
                      </a:cxn>
                      <a:cxn ang="0">
                        <a:pos x="216" y="204"/>
                      </a:cxn>
                      <a:cxn ang="0">
                        <a:pos x="220" y="177"/>
                      </a:cxn>
                      <a:cxn ang="0">
                        <a:pos x="232" y="163"/>
                      </a:cxn>
                      <a:cxn ang="0">
                        <a:pos x="245" y="138"/>
                      </a:cxn>
                      <a:cxn ang="0">
                        <a:pos x="246" y="117"/>
                      </a:cxn>
                      <a:cxn ang="0">
                        <a:pos x="266" y="106"/>
                      </a:cxn>
                      <a:cxn ang="0">
                        <a:pos x="301" y="88"/>
                      </a:cxn>
                      <a:cxn ang="0">
                        <a:pos x="287" y="73"/>
                      </a:cxn>
                      <a:cxn ang="0">
                        <a:pos x="291" y="57"/>
                      </a:cxn>
                      <a:cxn ang="0">
                        <a:pos x="288" y="51"/>
                      </a:cxn>
                      <a:cxn ang="0">
                        <a:pos x="277" y="43"/>
                      </a:cxn>
                      <a:cxn ang="0">
                        <a:pos x="268" y="43"/>
                      </a:cxn>
                      <a:cxn ang="0">
                        <a:pos x="252" y="34"/>
                      </a:cxn>
                      <a:cxn ang="0">
                        <a:pos x="233" y="41"/>
                      </a:cxn>
                      <a:cxn ang="0">
                        <a:pos x="223" y="37"/>
                      </a:cxn>
                      <a:cxn ang="0">
                        <a:pos x="220" y="30"/>
                      </a:cxn>
                      <a:cxn ang="0">
                        <a:pos x="210" y="26"/>
                      </a:cxn>
                      <a:cxn ang="0">
                        <a:pos x="192" y="27"/>
                      </a:cxn>
                      <a:cxn ang="0">
                        <a:pos x="184" y="0"/>
                      </a:cxn>
                      <a:cxn ang="0">
                        <a:pos x="146" y="15"/>
                      </a:cxn>
                      <a:cxn ang="0">
                        <a:pos x="155" y="23"/>
                      </a:cxn>
                      <a:cxn ang="0">
                        <a:pos x="147" y="26"/>
                      </a:cxn>
                      <a:cxn ang="0">
                        <a:pos x="131" y="93"/>
                      </a:cxn>
                      <a:cxn ang="0">
                        <a:pos x="129" y="99"/>
                      </a:cxn>
                      <a:cxn ang="0">
                        <a:pos x="136" y="103"/>
                      </a:cxn>
                      <a:cxn ang="0">
                        <a:pos x="111" y="123"/>
                      </a:cxn>
                      <a:cxn ang="0">
                        <a:pos x="99" y="143"/>
                      </a:cxn>
                      <a:cxn ang="0">
                        <a:pos x="102" y="147"/>
                      </a:cxn>
                      <a:cxn ang="0">
                        <a:pos x="64" y="186"/>
                      </a:cxn>
                      <a:cxn ang="0">
                        <a:pos x="58" y="193"/>
                      </a:cxn>
                      <a:cxn ang="0">
                        <a:pos x="46" y="193"/>
                      </a:cxn>
                      <a:cxn ang="0">
                        <a:pos x="45" y="202"/>
                      </a:cxn>
                      <a:cxn ang="0">
                        <a:pos x="19" y="242"/>
                      </a:cxn>
                      <a:cxn ang="0">
                        <a:pos x="26" y="258"/>
                      </a:cxn>
                      <a:cxn ang="0">
                        <a:pos x="26" y="270"/>
                      </a:cxn>
                      <a:cxn ang="0">
                        <a:pos x="46" y="270"/>
                      </a:cxn>
                      <a:cxn ang="0">
                        <a:pos x="58" y="274"/>
                      </a:cxn>
                      <a:cxn ang="0">
                        <a:pos x="60" y="270"/>
                      </a:cxn>
                      <a:cxn ang="0">
                        <a:pos x="61" y="284"/>
                      </a:cxn>
                      <a:cxn ang="0">
                        <a:pos x="53" y="279"/>
                      </a:cxn>
                      <a:cxn ang="0">
                        <a:pos x="49" y="278"/>
                      </a:cxn>
                      <a:cxn ang="0">
                        <a:pos x="36" y="319"/>
                      </a:cxn>
                      <a:cxn ang="0">
                        <a:pos x="35" y="337"/>
                      </a:cxn>
                      <a:cxn ang="0">
                        <a:pos x="29" y="343"/>
                      </a:cxn>
                      <a:cxn ang="0">
                        <a:pos x="0" y="385"/>
                      </a:cxn>
                      <a:cxn ang="0">
                        <a:pos x="41" y="395"/>
                      </a:cxn>
                      <a:cxn ang="0">
                        <a:pos x="97" y="409"/>
                      </a:cxn>
                    </a:cxnLst>
                    <a:rect l="0" t="0" r="r" b="b"/>
                    <a:pathLst>
                      <a:path w="302" h="417">
                        <a:moveTo>
                          <a:pt x="120" y="365"/>
                        </a:moveTo>
                        <a:lnTo>
                          <a:pt x="124" y="363"/>
                        </a:lnTo>
                        <a:lnTo>
                          <a:pt x="126" y="362"/>
                        </a:lnTo>
                        <a:lnTo>
                          <a:pt x="130" y="360"/>
                        </a:lnTo>
                        <a:lnTo>
                          <a:pt x="134" y="358"/>
                        </a:lnTo>
                        <a:lnTo>
                          <a:pt x="136" y="354"/>
                        </a:lnTo>
                        <a:lnTo>
                          <a:pt x="136" y="353"/>
                        </a:lnTo>
                        <a:lnTo>
                          <a:pt x="136" y="352"/>
                        </a:lnTo>
                        <a:lnTo>
                          <a:pt x="137" y="350"/>
                        </a:lnTo>
                        <a:lnTo>
                          <a:pt x="142" y="349"/>
                        </a:lnTo>
                        <a:lnTo>
                          <a:pt x="147" y="349"/>
                        </a:lnTo>
                        <a:lnTo>
                          <a:pt x="154" y="349"/>
                        </a:lnTo>
                        <a:lnTo>
                          <a:pt x="159" y="348"/>
                        </a:lnTo>
                        <a:lnTo>
                          <a:pt x="161" y="342"/>
                        </a:lnTo>
                        <a:lnTo>
                          <a:pt x="161" y="340"/>
                        </a:lnTo>
                        <a:lnTo>
                          <a:pt x="160" y="339"/>
                        </a:lnTo>
                        <a:lnTo>
                          <a:pt x="159" y="338"/>
                        </a:lnTo>
                        <a:lnTo>
                          <a:pt x="157" y="338"/>
                        </a:lnTo>
                        <a:lnTo>
                          <a:pt x="155" y="338"/>
                        </a:lnTo>
                        <a:lnTo>
                          <a:pt x="152" y="338"/>
                        </a:lnTo>
                        <a:lnTo>
                          <a:pt x="152" y="338"/>
                        </a:lnTo>
                        <a:lnTo>
                          <a:pt x="151" y="335"/>
                        </a:lnTo>
                        <a:lnTo>
                          <a:pt x="150" y="333"/>
                        </a:lnTo>
                        <a:lnTo>
                          <a:pt x="150" y="328"/>
                        </a:lnTo>
                        <a:lnTo>
                          <a:pt x="149" y="324"/>
                        </a:lnTo>
                        <a:lnTo>
                          <a:pt x="149" y="320"/>
                        </a:lnTo>
                        <a:lnTo>
                          <a:pt x="149" y="318"/>
                        </a:lnTo>
                        <a:lnTo>
                          <a:pt x="147" y="317"/>
                        </a:lnTo>
                        <a:lnTo>
                          <a:pt x="146" y="314"/>
                        </a:lnTo>
                        <a:lnTo>
                          <a:pt x="146" y="313"/>
                        </a:lnTo>
                        <a:lnTo>
                          <a:pt x="145" y="312"/>
                        </a:lnTo>
                        <a:lnTo>
                          <a:pt x="146" y="309"/>
                        </a:lnTo>
                        <a:lnTo>
                          <a:pt x="146" y="309"/>
                        </a:lnTo>
                        <a:lnTo>
                          <a:pt x="147" y="307"/>
                        </a:lnTo>
                        <a:lnTo>
                          <a:pt x="149" y="304"/>
                        </a:lnTo>
                        <a:lnTo>
                          <a:pt x="151" y="302"/>
                        </a:lnTo>
                        <a:lnTo>
                          <a:pt x="152" y="299"/>
                        </a:lnTo>
                        <a:lnTo>
                          <a:pt x="155" y="295"/>
                        </a:lnTo>
                        <a:lnTo>
                          <a:pt x="156" y="293"/>
                        </a:lnTo>
                        <a:lnTo>
                          <a:pt x="157" y="292"/>
                        </a:lnTo>
                        <a:lnTo>
                          <a:pt x="159" y="292"/>
                        </a:lnTo>
                        <a:lnTo>
                          <a:pt x="160" y="290"/>
                        </a:lnTo>
                        <a:lnTo>
                          <a:pt x="164" y="289"/>
                        </a:lnTo>
                        <a:lnTo>
                          <a:pt x="167" y="289"/>
                        </a:lnTo>
                        <a:lnTo>
                          <a:pt x="171" y="288"/>
                        </a:lnTo>
                        <a:lnTo>
                          <a:pt x="175" y="287"/>
                        </a:lnTo>
                        <a:lnTo>
                          <a:pt x="176" y="285"/>
                        </a:lnTo>
                        <a:lnTo>
                          <a:pt x="176" y="284"/>
                        </a:lnTo>
                        <a:lnTo>
                          <a:pt x="175" y="283"/>
                        </a:lnTo>
                        <a:lnTo>
                          <a:pt x="175" y="282"/>
                        </a:lnTo>
                        <a:lnTo>
                          <a:pt x="176" y="280"/>
                        </a:lnTo>
                        <a:lnTo>
                          <a:pt x="179" y="279"/>
                        </a:lnTo>
                        <a:lnTo>
                          <a:pt x="180" y="277"/>
                        </a:lnTo>
                        <a:lnTo>
                          <a:pt x="182" y="275"/>
                        </a:lnTo>
                        <a:lnTo>
                          <a:pt x="184" y="273"/>
                        </a:lnTo>
                        <a:lnTo>
                          <a:pt x="185" y="270"/>
                        </a:lnTo>
                        <a:lnTo>
                          <a:pt x="185" y="269"/>
                        </a:lnTo>
                        <a:lnTo>
                          <a:pt x="184" y="267"/>
                        </a:lnTo>
                        <a:lnTo>
                          <a:pt x="182" y="267"/>
                        </a:lnTo>
                        <a:lnTo>
                          <a:pt x="180" y="265"/>
                        </a:lnTo>
                        <a:lnTo>
                          <a:pt x="179" y="265"/>
                        </a:lnTo>
                        <a:lnTo>
                          <a:pt x="176" y="264"/>
                        </a:lnTo>
                        <a:lnTo>
                          <a:pt x="175" y="263"/>
                        </a:lnTo>
                        <a:lnTo>
                          <a:pt x="175" y="262"/>
                        </a:lnTo>
                        <a:lnTo>
                          <a:pt x="176" y="260"/>
                        </a:lnTo>
                        <a:lnTo>
                          <a:pt x="176" y="259"/>
                        </a:lnTo>
                        <a:lnTo>
                          <a:pt x="175" y="258"/>
                        </a:lnTo>
                        <a:lnTo>
                          <a:pt x="174" y="257"/>
                        </a:lnTo>
                        <a:lnTo>
                          <a:pt x="172" y="254"/>
                        </a:lnTo>
                        <a:lnTo>
                          <a:pt x="171" y="247"/>
                        </a:lnTo>
                        <a:lnTo>
                          <a:pt x="172" y="240"/>
                        </a:lnTo>
                        <a:lnTo>
                          <a:pt x="175" y="234"/>
                        </a:lnTo>
                        <a:lnTo>
                          <a:pt x="175" y="232"/>
                        </a:lnTo>
                        <a:lnTo>
                          <a:pt x="174" y="227"/>
                        </a:lnTo>
                        <a:lnTo>
                          <a:pt x="170" y="221"/>
                        </a:lnTo>
                        <a:lnTo>
                          <a:pt x="167" y="214"/>
                        </a:lnTo>
                        <a:lnTo>
                          <a:pt x="167" y="209"/>
                        </a:lnTo>
                        <a:lnTo>
                          <a:pt x="169" y="209"/>
                        </a:lnTo>
                        <a:lnTo>
                          <a:pt x="169" y="211"/>
                        </a:lnTo>
                        <a:lnTo>
                          <a:pt x="170" y="211"/>
                        </a:lnTo>
                        <a:lnTo>
                          <a:pt x="175" y="213"/>
                        </a:lnTo>
                        <a:lnTo>
                          <a:pt x="182" y="216"/>
                        </a:lnTo>
                        <a:lnTo>
                          <a:pt x="190" y="218"/>
                        </a:lnTo>
                        <a:lnTo>
                          <a:pt x="197" y="221"/>
                        </a:lnTo>
                        <a:lnTo>
                          <a:pt x="201" y="222"/>
                        </a:lnTo>
                        <a:lnTo>
                          <a:pt x="206" y="218"/>
                        </a:lnTo>
                        <a:lnTo>
                          <a:pt x="211" y="212"/>
                        </a:lnTo>
                        <a:lnTo>
                          <a:pt x="216" y="204"/>
                        </a:lnTo>
                        <a:lnTo>
                          <a:pt x="218" y="198"/>
                        </a:lnTo>
                        <a:lnTo>
                          <a:pt x="218" y="196"/>
                        </a:lnTo>
                        <a:lnTo>
                          <a:pt x="217" y="192"/>
                        </a:lnTo>
                        <a:lnTo>
                          <a:pt x="215" y="189"/>
                        </a:lnTo>
                        <a:lnTo>
                          <a:pt x="214" y="187"/>
                        </a:lnTo>
                        <a:lnTo>
                          <a:pt x="212" y="184"/>
                        </a:lnTo>
                        <a:lnTo>
                          <a:pt x="215" y="179"/>
                        </a:lnTo>
                        <a:lnTo>
                          <a:pt x="220" y="177"/>
                        </a:lnTo>
                        <a:lnTo>
                          <a:pt x="226" y="176"/>
                        </a:lnTo>
                        <a:lnTo>
                          <a:pt x="231" y="174"/>
                        </a:lnTo>
                        <a:lnTo>
                          <a:pt x="233" y="171"/>
                        </a:lnTo>
                        <a:lnTo>
                          <a:pt x="233" y="169"/>
                        </a:lnTo>
                        <a:lnTo>
                          <a:pt x="232" y="168"/>
                        </a:lnTo>
                        <a:lnTo>
                          <a:pt x="231" y="167"/>
                        </a:lnTo>
                        <a:lnTo>
                          <a:pt x="231" y="164"/>
                        </a:lnTo>
                        <a:lnTo>
                          <a:pt x="232" y="163"/>
                        </a:lnTo>
                        <a:lnTo>
                          <a:pt x="232" y="163"/>
                        </a:lnTo>
                        <a:lnTo>
                          <a:pt x="233" y="162"/>
                        </a:lnTo>
                        <a:lnTo>
                          <a:pt x="235" y="161"/>
                        </a:lnTo>
                        <a:lnTo>
                          <a:pt x="236" y="161"/>
                        </a:lnTo>
                        <a:lnTo>
                          <a:pt x="236" y="159"/>
                        </a:lnTo>
                        <a:lnTo>
                          <a:pt x="238" y="154"/>
                        </a:lnTo>
                        <a:lnTo>
                          <a:pt x="242" y="146"/>
                        </a:lnTo>
                        <a:lnTo>
                          <a:pt x="245" y="138"/>
                        </a:lnTo>
                        <a:lnTo>
                          <a:pt x="246" y="132"/>
                        </a:lnTo>
                        <a:lnTo>
                          <a:pt x="246" y="129"/>
                        </a:lnTo>
                        <a:lnTo>
                          <a:pt x="245" y="126"/>
                        </a:lnTo>
                        <a:lnTo>
                          <a:pt x="243" y="123"/>
                        </a:lnTo>
                        <a:lnTo>
                          <a:pt x="243" y="121"/>
                        </a:lnTo>
                        <a:lnTo>
                          <a:pt x="243" y="118"/>
                        </a:lnTo>
                        <a:lnTo>
                          <a:pt x="245" y="117"/>
                        </a:lnTo>
                        <a:lnTo>
                          <a:pt x="246" y="117"/>
                        </a:lnTo>
                        <a:lnTo>
                          <a:pt x="247" y="117"/>
                        </a:lnTo>
                        <a:lnTo>
                          <a:pt x="250" y="118"/>
                        </a:lnTo>
                        <a:lnTo>
                          <a:pt x="251" y="118"/>
                        </a:lnTo>
                        <a:lnTo>
                          <a:pt x="255" y="116"/>
                        </a:lnTo>
                        <a:lnTo>
                          <a:pt x="257" y="113"/>
                        </a:lnTo>
                        <a:lnTo>
                          <a:pt x="260" y="109"/>
                        </a:lnTo>
                        <a:lnTo>
                          <a:pt x="263" y="107"/>
                        </a:lnTo>
                        <a:lnTo>
                          <a:pt x="266" y="106"/>
                        </a:lnTo>
                        <a:lnTo>
                          <a:pt x="270" y="104"/>
                        </a:lnTo>
                        <a:lnTo>
                          <a:pt x="273" y="104"/>
                        </a:lnTo>
                        <a:lnTo>
                          <a:pt x="277" y="104"/>
                        </a:lnTo>
                        <a:lnTo>
                          <a:pt x="280" y="104"/>
                        </a:lnTo>
                        <a:lnTo>
                          <a:pt x="285" y="102"/>
                        </a:lnTo>
                        <a:lnTo>
                          <a:pt x="291" y="97"/>
                        </a:lnTo>
                        <a:lnTo>
                          <a:pt x="297" y="93"/>
                        </a:lnTo>
                        <a:lnTo>
                          <a:pt x="301" y="88"/>
                        </a:lnTo>
                        <a:lnTo>
                          <a:pt x="302" y="86"/>
                        </a:lnTo>
                        <a:lnTo>
                          <a:pt x="301" y="83"/>
                        </a:lnTo>
                        <a:lnTo>
                          <a:pt x="300" y="81"/>
                        </a:lnTo>
                        <a:lnTo>
                          <a:pt x="297" y="78"/>
                        </a:lnTo>
                        <a:lnTo>
                          <a:pt x="295" y="77"/>
                        </a:lnTo>
                        <a:lnTo>
                          <a:pt x="292" y="76"/>
                        </a:lnTo>
                        <a:lnTo>
                          <a:pt x="288" y="74"/>
                        </a:lnTo>
                        <a:lnTo>
                          <a:pt x="287" y="73"/>
                        </a:lnTo>
                        <a:lnTo>
                          <a:pt x="285" y="72"/>
                        </a:lnTo>
                        <a:lnTo>
                          <a:pt x="285" y="72"/>
                        </a:lnTo>
                        <a:lnTo>
                          <a:pt x="285" y="69"/>
                        </a:lnTo>
                        <a:lnTo>
                          <a:pt x="286" y="67"/>
                        </a:lnTo>
                        <a:lnTo>
                          <a:pt x="288" y="64"/>
                        </a:lnTo>
                        <a:lnTo>
                          <a:pt x="290" y="61"/>
                        </a:lnTo>
                        <a:lnTo>
                          <a:pt x="291" y="58"/>
                        </a:lnTo>
                        <a:lnTo>
                          <a:pt x="291" y="57"/>
                        </a:lnTo>
                        <a:lnTo>
                          <a:pt x="290" y="57"/>
                        </a:lnTo>
                        <a:lnTo>
                          <a:pt x="288" y="57"/>
                        </a:lnTo>
                        <a:lnTo>
                          <a:pt x="287" y="56"/>
                        </a:lnTo>
                        <a:lnTo>
                          <a:pt x="287" y="56"/>
                        </a:lnTo>
                        <a:lnTo>
                          <a:pt x="287" y="54"/>
                        </a:lnTo>
                        <a:lnTo>
                          <a:pt x="287" y="53"/>
                        </a:lnTo>
                        <a:lnTo>
                          <a:pt x="288" y="52"/>
                        </a:lnTo>
                        <a:lnTo>
                          <a:pt x="288" y="51"/>
                        </a:lnTo>
                        <a:lnTo>
                          <a:pt x="287" y="49"/>
                        </a:lnTo>
                        <a:lnTo>
                          <a:pt x="286" y="48"/>
                        </a:lnTo>
                        <a:lnTo>
                          <a:pt x="283" y="48"/>
                        </a:lnTo>
                        <a:lnTo>
                          <a:pt x="282" y="48"/>
                        </a:lnTo>
                        <a:lnTo>
                          <a:pt x="280" y="47"/>
                        </a:lnTo>
                        <a:lnTo>
                          <a:pt x="278" y="46"/>
                        </a:lnTo>
                        <a:lnTo>
                          <a:pt x="278" y="44"/>
                        </a:lnTo>
                        <a:lnTo>
                          <a:pt x="277" y="43"/>
                        </a:lnTo>
                        <a:lnTo>
                          <a:pt x="276" y="42"/>
                        </a:lnTo>
                        <a:lnTo>
                          <a:pt x="276" y="42"/>
                        </a:lnTo>
                        <a:lnTo>
                          <a:pt x="275" y="43"/>
                        </a:lnTo>
                        <a:lnTo>
                          <a:pt x="275" y="43"/>
                        </a:lnTo>
                        <a:lnTo>
                          <a:pt x="273" y="44"/>
                        </a:lnTo>
                        <a:lnTo>
                          <a:pt x="272" y="44"/>
                        </a:lnTo>
                        <a:lnTo>
                          <a:pt x="271" y="44"/>
                        </a:lnTo>
                        <a:lnTo>
                          <a:pt x="268" y="43"/>
                        </a:lnTo>
                        <a:lnTo>
                          <a:pt x="267" y="42"/>
                        </a:lnTo>
                        <a:lnTo>
                          <a:pt x="266" y="42"/>
                        </a:lnTo>
                        <a:lnTo>
                          <a:pt x="263" y="41"/>
                        </a:lnTo>
                        <a:lnTo>
                          <a:pt x="261" y="38"/>
                        </a:lnTo>
                        <a:lnTo>
                          <a:pt x="258" y="37"/>
                        </a:lnTo>
                        <a:lnTo>
                          <a:pt x="256" y="36"/>
                        </a:lnTo>
                        <a:lnTo>
                          <a:pt x="255" y="34"/>
                        </a:lnTo>
                        <a:lnTo>
                          <a:pt x="252" y="34"/>
                        </a:lnTo>
                        <a:lnTo>
                          <a:pt x="252" y="41"/>
                        </a:lnTo>
                        <a:lnTo>
                          <a:pt x="250" y="41"/>
                        </a:lnTo>
                        <a:lnTo>
                          <a:pt x="247" y="42"/>
                        </a:lnTo>
                        <a:lnTo>
                          <a:pt x="243" y="42"/>
                        </a:lnTo>
                        <a:lnTo>
                          <a:pt x="240" y="42"/>
                        </a:lnTo>
                        <a:lnTo>
                          <a:pt x="236" y="42"/>
                        </a:lnTo>
                        <a:lnTo>
                          <a:pt x="235" y="42"/>
                        </a:lnTo>
                        <a:lnTo>
                          <a:pt x="233" y="41"/>
                        </a:lnTo>
                        <a:lnTo>
                          <a:pt x="233" y="39"/>
                        </a:lnTo>
                        <a:lnTo>
                          <a:pt x="232" y="37"/>
                        </a:lnTo>
                        <a:lnTo>
                          <a:pt x="231" y="37"/>
                        </a:lnTo>
                        <a:lnTo>
                          <a:pt x="231" y="37"/>
                        </a:lnTo>
                        <a:lnTo>
                          <a:pt x="228" y="37"/>
                        </a:lnTo>
                        <a:lnTo>
                          <a:pt x="226" y="37"/>
                        </a:lnTo>
                        <a:lnTo>
                          <a:pt x="225" y="37"/>
                        </a:lnTo>
                        <a:lnTo>
                          <a:pt x="223" y="37"/>
                        </a:lnTo>
                        <a:lnTo>
                          <a:pt x="223" y="36"/>
                        </a:lnTo>
                        <a:lnTo>
                          <a:pt x="225" y="36"/>
                        </a:lnTo>
                        <a:lnTo>
                          <a:pt x="226" y="34"/>
                        </a:lnTo>
                        <a:lnTo>
                          <a:pt x="226" y="34"/>
                        </a:lnTo>
                        <a:lnTo>
                          <a:pt x="227" y="33"/>
                        </a:lnTo>
                        <a:lnTo>
                          <a:pt x="225" y="32"/>
                        </a:lnTo>
                        <a:lnTo>
                          <a:pt x="223" y="31"/>
                        </a:lnTo>
                        <a:lnTo>
                          <a:pt x="220" y="30"/>
                        </a:lnTo>
                        <a:lnTo>
                          <a:pt x="218" y="30"/>
                        </a:lnTo>
                        <a:lnTo>
                          <a:pt x="216" y="30"/>
                        </a:lnTo>
                        <a:lnTo>
                          <a:pt x="212" y="30"/>
                        </a:lnTo>
                        <a:lnTo>
                          <a:pt x="210" y="30"/>
                        </a:lnTo>
                        <a:lnTo>
                          <a:pt x="209" y="28"/>
                        </a:lnTo>
                        <a:lnTo>
                          <a:pt x="209" y="27"/>
                        </a:lnTo>
                        <a:lnTo>
                          <a:pt x="210" y="27"/>
                        </a:lnTo>
                        <a:lnTo>
                          <a:pt x="210" y="26"/>
                        </a:lnTo>
                        <a:lnTo>
                          <a:pt x="209" y="25"/>
                        </a:lnTo>
                        <a:lnTo>
                          <a:pt x="206" y="25"/>
                        </a:lnTo>
                        <a:lnTo>
                          <a:pt x="204" y="25"/>
                        </a:lnTo>
                        <a:lnTo>
                          <a:pt x="201" y="26"/>
                        </a:lnTo>
                        <a:lnTo>
                          <a:pt x="199" y="27"/>
                        </a:lnTo>
                        <a:lnTo>
                          <a:pt x="197" y="28"/>
                        </a:lnTo>
                        <a:lnTo>
                          <a:pt x="195" y="28"/>
                        </a:lnTo>
                        <a:lnTo>
                          <a:pt x="192" y="27"/>
                        </a:lnTo>
                        <a:lnTo>
                          <a:pt x="189" y="22"/>
                        </a:lnTo>
                        <a:lnTo>
                          <a:pt x="190" y="18"/>
                        </a:lnTo>
                        <a:lnTo>
                          <a:pt x="195" y="15"/>
                        </a:lnTo>
                        <a:lnTo>
                          <a:pt x="199" y="12"/>
                        </a:lnTo>
                        <a:lnTo>
                          <a:pt x="202" y="10"/>
                        </a:lnTo>
                        <a:lnTo>
                          <a:pt x="202" y="7"/>
                        </a:lnTo>
                        <a:lnTo>
                          <a:pt x="195" y="1"/>
                        </a:lnTo>
                        <a:lnTo>
                          <a:pt x="184" y="0"/>
                        </a:lnTo>
                        <a:lnTo>
                          <a:pt x="171" y="1"/>
                        </a:lnTo>
                        <a:lnTo>
                          <a:pt x="161" y="3"/>
                        </a:lnTo>
                        <a:lnTo>
                          <a:pt x="157" y="6"/>
                        </a:lnTo>
                        <a:lnTo>
                          <a:pt x="156" y="7"/>
                        </a:lnTo>
                        <a:lnTo>
                          <a:pt x="154" y="8"/>
                        </a:lnTo>
                        <a:lnTo>
                          <a:pt x="151" y="11"/>
                        </a:lnTo>
                        <a:lnTo>
                          <a:pt x="149" y="13"/>
                        </a:lnTo>
                        <a:lnTo>
                          <a:pt x="146" y="15"/>
                        </a:lnTo>
                        <a:lnTo>
                          <a:pt x="146" y="17"/>
                        </a:lnTo>
                        <a:lnTo>
                          <a:pt x="145" y="20"/>
                        </a:lnTo>
                        <a:lnTo>
                          <a:pt x="146" y="22"/>
                        </a:lnTo>
                        <a:lnTo>
                          <a:pt x="147" y="22"/>
                        </a:lnTo>
                        <a:lnTo>
                          <a:pt x="149" y="23"/>
                        </a:lnTo>
                        <a:lnTo>
                          <a:pt x="151" y="23"/>
                        </a:lnTo>
                        <a:lnTo>
                          <a:pt x="152" y="23"/>
                        </a:lnTo>
                        <a:lnTo>
                          <a:pt x="155" y="23"/>
                        </a:lnTo>
                        <a:lnTo>
                          <a:pt x="156" y="25"/>
                        </a:lnTo>
                        <a:lnTo>
                          <a:pt x="156" y="25"/>
                        </a:lnTo>
                        <a:lnTo>
                          <a:pt x="155" y="25"/>
                        </a:lnTo>
                        <a:lnTo>
                          <a:pt x="154" y="25"/>
                        </a:lnTo>
                        <a:lnTo>
                          <a:pt x="151" y="25"/>
                        </a:lnTo>
                        <a:lnTo>
                          <a:pt x="150" y="25"/>
                        </a:lnTo>
                        <a:lnTo>
                          <a:pt x="149" y="25"/>
                        </a:lnTo>
                        <a:lnTo>
                          <a:pt x="147" y="26"/>
                        </a:lnTo>
                        <a:lnTo>
                          <a:pt x="146" y="28"/>
                        </a:lnTo>
                        <a:lnTo>
                          <a:pt x="144" y="42"/>
                        </a:lnTo>
                        <a:lnTo>
                          <a:pt x="141" y="56"/>
                        </a:lnTo>
                        <a:lnTo>
                          <a:pt x="142" y="69"/>
                        </a:lnTo>
                        <a:lnTo>
                          <a:pt x="141" y="76"/>
                        </a:lnTo>
                        <a:lnTo>
                          <a:pt x="137" y="82"/>
                        </a:lnTo>
                        <a:lnTo>
                          <a:pt x="132" y="88"/>
                        </a:lnTo>
                        <a:lnTo>
                          <a:pt x="131" y="93"/>
                        </a:lnTo>
                        <a:lnTo>
                          <a:pt x="131" y="93"/>
                        </a:lnTo>
                        <a:lnTo>
                          <a:pt x="132" y="94"/>
                        </a:lnTo>
                        <a:lnTo>
                          <a:pt x="134" y="96"/>
                        </a:lnTo>
                        <a:lnTo>
                          <a:pt x="134" y="97"/>
                        </a:lnTo>
                        <a:lnTo>
                          <a:pt x="134" y="97"/>
                        </a:lnTo>
                        <a:lnTo>
                          <a:pt x="131" y="98"/>
                        </a:lnTo>
                        <a:lnTo>
                          <a:pt x="130" y="98"/>
                        </a:lnTo>
                        <a:lnTo>
                          <a:pt x="129" y="99"/>
                        </a:lnTo>
                        <a:lnTo>
                          <a:pt x="129" y="101"/>
                        </a:lnTo>
                        <a:lnTo>
                          <a:pt x="130" y="102"/>
                        </a:lnTo>
                        <a:lnTo>
                          <a:pt x="131" y="103"/>
                        </a:lnTo>
                        <a:lnTo>
                          <a:pt x="132" y="103"/>
                        </a:lnTo>
                        <a:lnTo>
                          <a:pt x="134" y="103"/>
                        </a:lnTo>
                        <a:lnTo>
                          <a:pt x="136" y="103"/>
                        </a:lnTo>
                        <a:lnTo>
                          <a:pt x="136" y="103"/>
                        </a:lnTo>
                        <a:lnTo>
                          <a:pt x="136" y="103"/>
                        </a:lnTo>
                        <a:lnTo>
                          <a:pt x="134" y="103"/>
                        </a:lnTo>
                        <a:lnTo>
                          <a:pt x="131" y="104"/>
                        </a:lnTo>
                        <a:lnTo>
                          <a:pt x="127" y="106"/>
                        </a:lnTo>
                        <a:lnTo>
                          <a:pt x="125" y="107"/>
                        </a:lnTo>
                        <a:lnTo>
                          <a:pt x="121" y="108"/>
                        </a:lnTo>
                        <a:lnTo>
                          <a:pt x="120" y="109"/>
                        </a:lnTo>
                        <a:lnTo>
                          <a:pt x="115" y="116"/>
                        </a:lnTo>
                        <a:lnTo>
                          <a:pt x="111" y="123"/>
                        </a:lnTo>
                        <a:lnTo>
                          <a:pt x="106" y="131"/>
                        </a:lnTo>
                        <a:lnTo>
                          <a:pt x="105" y="132"/>
                        </a:lnTo>
                        <a:lnTo>
                          <a:pt x="102" y="134"/>
                        </a:lnTo>
                        <a:lnTo>
                          <a:pt x="101" y="136"/>
                        </a:lnTo>
                        <a:lnTo>
                          <a:pt x="99" y="138"/>
                        </a:lnTo>
                        <a:lnTo>
                          <a:pt x="99" y="139"/>
                        </a:lnTo>
                        <a:lnTo>
                          <a:pt x="99" y="142"/>
                        </a:lnTo>
                        <a:lnTo>
                          <a:pt x="99" y="143"/>
                        </a:lnTo>
                        <a:lnTo>
                          <a:pt x="101" y="144"/>
                        </a:lnTo>
                        <a:lnTo>
                          <a:pt x="102" y="144"/>
                        </a:lnTo>
                        <a:lnTo>
                          <a:pt x="104" y="146"/>
                        </a:lnTo>
                        <a:lnTo>
                          <a:pt x="105" y="146"/>
                        </a:lnTo>
                        <a:lnTo>
                          <a:pt x="105" y="148"/>
                        </a:lnTo>
                        <a:lnTo>
                          <a:pt x="104" y="148"/>
                        </a:lnTo>
                        <a:lnTo>
                          <a:pt x="104" y="148"/>
                        </a:lnTo>
                        <a:lnTo>
                          <a:pt x="102" y="147"/>
                        </a:lnTo>
                        <a:lnTo>
                          <a:pt x="101" y="146"/>
                        </a:lnTo>
                        <a:lnTo>
                          <a:pt x="100" y="144"/>
                        </a:lnTo>
                        <a:lnTo>
                          <a:pt x="99" y="146"/>
                        </a:lnTo>
                        <a:lnTo>
                          <a:pt x="99" y="147"/>
                        </a:lnTo>
                        <a:lnTo>
                          <a:pt x="97" y="148"/>
                        </a:lnTo>
                        <a:lnTo>
                          <a:pt x="83" y="167"/>
                        </a:lnTo>
                        <a:lnTo>
                          <a:pt x="66" y="184"/>
                        </a:lnTo>
                        <a:lnTo>
                          <a:pt x="64" y="186"/>
                        </a:lnTo>
                        <a:lnTo>
                          <a:pt x="61" y="187"/>
                        </a:lnTo>
                        <a:lnTo>
                          <a:pt x="59" y="188"/>
                        </a:lnTo>
                        <a:lnTo>
                          <a:pt x="58" y="191"/>
                        </a:lnTo>
                        <a:lnTo>
                          <a:pt x="58" y="192"/>
                        </a:lnTo>
                        <a:lnTo>
                          <a:pt x="59" y="192"/>
                        </a:lnTo>
                        <a:lnTo>
                          <a:pt x="59" y="193"/>
                        </a:lnTo>
                        <a:lnTo>
                          <a:pt x="58" y="193"/>
                        </a:lnTo>
                        <a:lnTo>
                          <a:pt x="58" y="193"/>
                        </a:lnTo>
                        <a:lnTo>
                          <a:pt x="56" y="192"/>
                        </a:lnTo>
                        <a:lnTo>
                          <a:pt x="56" y="191"/>
                        </a:lnTo>
                        <a:lnTo>
                          <a:pt x="54" y="191"/>
                        </a:lnTo>
                        <a:lnTo>
                          <a:pt x="53" y="192"/>
                        </a:lnTo>
                        <a:lnTo>
                          <a:pt x="51" y="192"/>
                        </a:lnTo>
                        <a:lnTo>
                          <a:pt x="49" y="193"/>
                        </a:lnTo>
                        <a:lnTo>
                          <a:pt x="48" y="193"/>
                        </a:lnTo>
                        <a:lnTo>
                          <a:pt x="46" y="193"/>
                        </a:lnTo>
                        <a:lnTo>
                          <a:pt x="45" y="192"/>
                        </a:lnTo>
                        <a:lnTo>
                          <a:pt x="44" y="192"/>
                        </a:lnTo>
                        <a:lnTo>
                          <a:pt x="44" y="192"/>
                        </a:lnTo>
                        <a:lnTo>
                          <a:pt x="44" y="193"/>
                        </a:lnTo>
                        <a:lnTo>
                          <a:pt x="44" y="194"/>
                        </a:lnTo>
                        <a:lnTo>
                          <a:pt x="44" y="197"/>
                        </a:lnTo>
                        <a:lnTo>
                          <a:pt x="45" y="199"/>
                        </a:lnTo>
                        <a:lnTo>
                          <a:pt x="45" y="202"/>
                        </a:lnTo>
                        <a:lnTo>
                          <a:pt x="44" y="204"/>
                        </a:lnTo>
                        <a:lnTo>
                          <a:pt x="41" y="207"/>
                        </a:lnTo>
                        <a:lnTo>
                          <a:pt x="39" y="209"/>
                        </a:lnTo>
                        <a:lnTo>
                          <a:pt x="36" y="212"/>
                        </a:lnTo>
                        <a:lnTo>
                          <a:pt x="34" y="214"/>
                        </a:lnTo>
                        <a:lnTo>
                          <a:pt x="29" y="223"/>
                        </a:lnTo>
                        <a:lnTo>
                          <a:pt x="25" y="233"/>
                        </a:lnTo>
                        <a:lnTo>
                          <a:pt x="19" y="242"/>
                        </a:lnTo>
                        <a:lnTo>
                          <a:pt x="19" y="242"/>
                        </a:lnTo>
                        <a:lnTo>
                          <a:pt x="20" y="244"/>
                        </a:lnTo>
                        <a:lnTo>
                          <a:pt x="21" y="247"/>
                        </a:lnTo>
                        <a:lnTo>
                          <a:pt x="23" y="250"/>
                        </a:lnTo>
                        <a:lnTo>
                          <a:pt x="24" y="253"/>
                        </a:lnTo>
                        <a:lnTo>
                          <a:pt x="25" y="255"/>
                        </a:lnTo>
                        <a:lnTo>
                          <a:pt x="25" y="257"/>
                        </a:lnTo>
                        <a:lnTo>
                          <a:pt x="26" y="258"/>
                        </a:lnTo>
                        <a:lnTo>
                          <a:pt x="28" y="260"/>
                        </a:lnTo>
                        <a:lnTo>
                          <a:pt x="29" y="263"/>
                        </a:lnTo>
                        <a:lnTo>
                          <a:pt x="30" y="265"/>
                        </a:lnTo>
                        <a:lnTo>
                          <a:pt x="30" y="268"/>
                        </a:lnTo>
                        <a:lnTo>
                          <a:pt x="30" y="269"/>
                        </a:lnTo>
                        <a:lnTo>
                          <a:pt x="29" y="270"/>
                        </a:lnTo>
                        <a:lnTo>
                          <a:pt x="28" y="270"/>
                        </a:lnTo>
                        <a:lnTo>
                          <a:pt x="26" y="270"/>
                        </a:lnTo>
                        <a:lnTo>
                          <a:pt x="26" y="270"/>
                        </a:lnTo>
                        <a:lnTo>
                          <a:pt x="28" y="272"/>
                        </a:lnTo>
                        <a:lnTo>
                          <a:pt x="30" y="272"/>
                        </a:lnTo>
                        <a:lnTo>
                          <a:pt x="34" y="272"/>
                        </a:lnTo>
                        <a:lnTo>
                          <a:pt x="38" y="272"/>
                        </a:lnTo>
                        <a:lnTo>
                          <a:pt x="40" y="272"/>
                        </a:lnTo>
                        <a:lnTo>
                          <a:pt x="44" y="270"/>
                        </a:lnTo>
                        <a:lnTo>
                          <a:pt x="46" y="270"/>
                        </a:lnTo>
                        <a:lnTo>
                          <a:pt x="49" y="270"/>
                        </a:lnTo>
                        <a:lnTo>
                          <a:pt x="50" y="272"/>
                        </a:lnTo>
                        <a:lnTo>
                          <a:pt x="51" y="273"/>
                        </a:lnTo>
                        <a:lnTo>
                          <a:pt x="53" y="274"/>
                        </a:lnTo>
                        <a:lnTo>
                          <a:pt x="54" y="275"/>
                        </a:lnTo>
                        <a:lnTo>
                          <a:pt x="55" y="275"/>
                        </a:lnTo>
                        <a:lnTo>
                          <a:pt x="56" y="275"/>
                        </a:lnTo>
                        <a:lnTo>
                          <a:pt x="58" y="274"/>
                        </a:lnTo>
                        <a:lnTo>
                          <a:pt x="58" y="273"/>
                        </a:lnTo>
                        <a:lnTo>
                          <a:pt x="56" y="273"/>
                        </a:lnTo>
                        <a:lnTo>
                          <a:pt x="55" y="273"/>
                        </a:lnTo>
                        <a:lnTo>
                          <a:pt x="55" y="273"/>
                        </a:lnTo>
                        <a:lnTo>
                          <a:pt x="56" y="272"/>
                        </a:lnTo>
                        <a:lnTo>
                          <a:pt x="58" y="272"/>
                        </a:lnTo>
                        <a:lnTo>
                          <a:pt x="59" y="270"/>
                        </a:lnTo>
                        <a:lnTo>
                          <a:pt x="60" y="270"/>
                        </a:lnTo>
                        <a:lnTo>
                          <a:pt x="60" y="270"/>
                        </a:lnTo>
                        <a:lnTo>
                          <a:pt x="60" y="272"/>
                        </a:lnTo>
                        <a:lnTo>
                          <a:pt x="60" y="273"/>
                        </a:lnTo>
                        <a:lnTo>
                          <a:pt x="60" y="275"/>
                        </a:lnTo>
                        <a:lnTo>
                          <a:pt x="59" y="278"/>
                        </a:lnTo>
                        <a:lnTo>
                          <a:pt x="59" y="280"/>
                        </a:lnTo>
                        <a:lnTo>
                          <a:pt x="60" y="282"/>
                        </a:lnTo>
                        <a:lnTo>
                          <a:pt x="61" y="284"/>
                        </a:lnTo>
                        <a:lnTo>
                          <a:pt x="64" y="284"/>
                        </a:lnTo>
                        <a:lnTo>
                          <a:pt x="65" y="285"/>
                        </a:lnTo>
                        <a:lnTo>
                          <a:pt x="66" y="285"/>
                        </a:lnTo>
                        <a:lnTo>
                          <a:pt x="64" y="287"/>
                        </a:lnTo>
                        <a:lnTo>
                          <a:pt x="60" y="285"/>
                        </a:lnTo>
                        <a:lnTo>
                          <a:pt x="58" y="284"/>
                        </a:lnTo>
                        <a:lnTo>
                          <a:pt x="55" y="282"/>
                        </a:lnTo>
                        <a:lnTo>
                          <a:pt x="53" y="279"/>
                        </a:lnTo>
                        <a:lnTo>
                          <a:pt x="50" y="275"/>
                        </a:lnTo>
                        <a:lnTo>
                          <a:pt x="48" y="274"/>
                        </a:lnTo>
                        <a:lnTo>
                          <a:pt x="46" y="273"/>
                        </a:lnTo>
                        <a:lnTo>
                          <a:pt x="46" y="273"/>
                        </a:lnTo>
                        <a:lnTo>
                          <a:pt x="46" y="273"/>
                        </a:lnTo>
                        <a:lnTo>
                          <a:pt x="48" y="274"/>
                        </a:lnTo>
                        <a:lnTo>
                          <a:pt x="48" y="275"/>
                        </a:lnTo>
                        <a:lnTo>
                          <a:pt x="49" y="278"/>
                        </a:lnTo>
                        <a:lnTo>
                          <a:pt x="50" y="279"/>
                        </a:lnTo>
                        <a:lnTo>
                          <a:pt x="51" y="282"/>
                        </a:lnTo>
                        <a:lnTo>
                          <a:pt x="50" y="290"/>
                        </a:lnTo>
                        <a:lnTo>
                          <a:pt x="46" y="298"/>
                        </a:lnTo>
                        <a:lnTo>
                          <a:pt x="41" y="304"/>
                        </a:lnTo>
                        <a:lnTo>
                          <a:pt x="36" y="310"/>
                        </a:lnTo>
                        <a:lnTo>
                          <a:pt x="34" y="315"/>
                        </a:lnTo>
                        <a:lnTo>
                          <a:pt x="36" y="319"/>
                        </a:lnTo>
                        <a:lnTo>
                          <a:pt x="36" y="323"/>
                        </a:lnTo>
                        <a:lnTo>
                          <a:pt x="36" y="325"/>
                        </a:lnTo>
                        <a:lnTo>
                          <a:pt x="35" y="329"/>
                        </a:lnTo>
                        <a:lnTo>
                          <a:pt x="34" y="332"/>
                        </a:lnTo>
                        <a:lnTo>
                          <a:pt x="33" y="334"/>
                        </a:lnTo>
                        <a:lnTo>
                          <a:pt x="33" y="335"/>
                        </a:lnTo>
                        <a:lnTo>
                          <a:pt x="34" y="337"/>
                        </a:lnTo>
                        <a:lnTo>
                          <a:pt x="35" y="337"/>
                        </a:lnTo>
                        <a:lnTo>
                          <a:pt x="36" y="335"/>
                        </a:lnTo>
                        <a:lnTo>
                          <a:pt x="38" y="335"/>
                        </a:lnTo>
                        <a:lnTo>
                          <a:pt x="38" y="337"/>
                        </a:lnTo>
                        <a:lnTo>
                          <a:pt x="36" y="337"/>
                        </a:lnTo>
                        <a:lnTo>
                          <a:pt x="35" y="338"/>
                        </a:lnTo>
                        <a:lnTo>
                          <a:pt x="33" y="339"/>
                        </a:lnTo>
                        <a:lnTo>
                          <a:pt x="30" y="340"/>
                        </a:lnTo>
                        <a:lnTo>
                          <a:pt x="29" y="343"/>
                        </a:lnTo>
                        <a:lnTo>
                          <a:pt x="28" y="344"/>
                        </a:lnTo>
                        <a:lnTo>
                          <a:pt x="20" y="362"/>
                        </a:lnTo>
                        <a:lnTo>
                          <a:pt x="9" y="378"/>
                        </a:lnTo>
                        <a:lnTo>
                          <a:pt x="6" y="379"/>
                        </a:lnTo>
                        <a:lnTo>
                          <a:pt x="4" y="382"/>
                        </a:lnTo>
                        <a:lnTo>
                          <a:pt x="1" y="383"/>
                        </a:lnTo>
                        <a:lnTo>
                          <a:pt x="0" y="385"/>
                        </a:lnTo>
                        <a:lnTo>
                          <a:pt x="0" y="385"/>
                        </a:lnTo>
                        <a:lnTo>
                          <a:pt x="1" y="387"/>
                        </a:lnTo>
                        <a:lnTo>
                          <a:pt x="5" y="388"/>
                        </a:lnTo>
                        <a:lnTo>
                          <a:pt x="11" y="388"/>
                        </a:lnTo>
                        <a:lnTo>
                          <a:pt x="19" y="388"/>
                        </a:lnTo>
                        <a:lnTo>
                          <a:pt x="26" y="388"/>
                        </a:lnTo>
                        <a:lnTo>
                          <a:pt x="33" y="389"/>
                        </a:lnTo>
                        <a:lnTo>
                          <a:pt x="35" y="392"/>
                        </a:lnTo>
                        <a:lnTo>
                          <a:pt x="41" y="395"/>
                        </a:lnTo>
                        <a:lnTo>
                          <a:pt x="50" y="400"/>
                        </a:lnTo>
                        <a:lnTo>
                          <a:pt x="58" y="407"/>
                        </a:lnTo>
                        <a:lnTo>
                          <a:pt x="65" y="412"/>
                        </a:lnTo>
                        <a:lnTo>
                          <a:pt x="71" y="415"/>
                        </a:lnTo>
                        <a:lnTo>
                          <a:pt x="73" y="417"/>
                        </a:lnTo>
                        <a:lnTo>
                          <a:pt x="81" y="415"/>
                        </a:lnTo>
                        <a:lnTo>
                          <a:pt x="90" y="412"/>
                        </a:lnTo>
                        <a:lnTo>
                          <a:pt x="97" y="409"/>
                        </a:lnTo>
                        <a:lnTo>
                          <a:pt x="99" y="409"/>
                        </a:lnTo>
                        <a:lnTo>
                          <a:pt x="102" y="409"/>
                        </a:lnTo>
                        <a:lnTo>
                          <a:pt x="105" y="409"/>
                        </a:lnTo>
                        <a:lnTo>
                          <a:pt x="107" y="398"/>
                        </a:lnTo>
                        <a:lnTo>
                          <a:pt x="109" y="385"/>
                        </a:lnTo>
                        <a:lnTo>
                          <a:pt x="112" y="374"/>
                        </a:lnTo>
                        <a:lnTo>
                          <a:pt x="120" y="365"/>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1" name="Freeform 580"/>
                  <p:cNvSpPr>
                    <a:spLocks/>
                  </p:cNvSpPr>
                  <p:nvPr/>
                </p:nvSpPr>
                <p:spPr bwMode="auto">
                  <a:xfrm>
                    <a:off x="2385" y="2589"/>
                    <a:ext cx="45" cy="62"/>
                  </a:xfrm>
                  <a:custGeom>
                    <a:avLst/>
                    <a:gdLst/>
                    <a:ahLst/>
                    <a:cxnLst>
                      <a:cxn ang="0">
                        <a:pos x="45" y="34"/>
                      </a:cxn>
                      <a:cxn ang="0">
                        <a:pos x="44" y="33"/>
                      </a:cxn>
                      <a:cxn ang="0">
                        <a:pos x="42" y="33"/>
                      </a:cxn>
                      <a:cxn ang="0">
                        <a:pos x="39" y="32"/>
                      </a:cxn>
                      <a:cxn ang="0">
                        <a:pos x="37" y="29"/>
                      </a:cxn>
                      <a:cxn ang="0">
                        <a:pos x="33" y="27"/>
                      </a:cxn>
                      <a:cxn ang="0">
                        <a:pos x="30" y="24"/>
                      </a:cxn>
                      <a:cxn ang="0">
                        <a:pos x="28" y="20"/>
                      </a:cxn>
                      <a:cxn ang="0">
                        <a:pos x="27" y="15"/>
                      </a:cxn>
                      <a:cxn ang="0">
                        <a:pos x="27" y="10"/>
                      </a:cxn>
                      <a:cxn ang="0">
                        <a:pos x="28" y="7"/>
                      </a:cxn>
                      <a:cxn ang="0">
                        <a:pos x="28" y="4"/>
                      </a:cxn>
                      <a:cxn ang="0">
                        <a:pos x="29" y="4"/>
                      </a:cxn>
                      <a:cxn ang="0">
                        <a:pos x="25" y="0"/>
                      </a:cxn>
                      <a:cxn ang="0">
                        <a:pos x="20" y="2"/>
                      </a:cxn>
                      <a:cxn ang="0">
                        <a:pos x="15" y="5"/>
                      </a:cxn>
                      <a:cxn ang="0">
                        <a:pos x="10" y="10"/>
                      </a:cxn>
                      <a:cxn ang="0">
                        <a:pos x="7" y="15"/>
                      </a:cxn>
                      <a:cxn ang="0">
                        <a:pos x="4" y="20"/>
                      </a:cxn>
                      <a:cxn ang="0">
                        <a:pos x="4" y="24"/>
                      </a:cxn>
                      <a:cxn ang="0">
                        <a:pos x="5" y="30"/>
                      </a:cxn>
                      <a:cxn ang="0">
                        <a:pos x="7" y="38"/>
                      </a:cxn>
                      <a:cxn ang="0">
                        <a:pos x="8" y="44"/>
                      </a:cxn>
                      <a:cxn ang="0">
                        <a:pos x="8" y="49"/>
                      </a:cxn>
                      <a:cxn ang="0">
                        <a:pos x="3" y="49"/>
                      </a:cxn>
                      <a:cxn ang="0">
                        <a:pos x="0" y="52"/>
                      </a:cxn>
                      <a:cxn ang="0">
                        <a:pos x="3" y="53"/>
                      </a:cxn>
                      <a:cxn ang="0">
                        <a:pos x="7" y="55"/>
                      </a:cxn>
                      <a:cxn ang="0">
                        <a:pos x="9" y="58"/>
                      </a:cxn>
                      <a:cxn ang="0">
                        <a:pos x="10" y="59"/>
                      </a:cxn>
                      <a:cxn ang="0">
                        <a:pos x="13" y="59"/>
                      </a:cxn>
                      <a:cxn ang="0">
                        <a:pos x="15" y="59"/>
                      </a:cxn>
                      <a:cxn ang="0">
                        <a:pos x="18" y="58"/>
                      </a:cxn>
                      <a:cxn ang="0">
                        <a:pos x="20" y="58"/>
                      </a:cxn>
                      <a:cxn ang="0">
                        <a:pos x="22" y="57"/>
                      </a:cxn>
                      <a:cxn ang="0">
                        <a:pos x="24" y="58"/>
                      </a:cxn>
                      <a:cxn ang="0">
                        <a:pos x="27" y="59"/>
                      </a:cxn>
                      <a:cxn ang="0">
                        <a:pos x="29" y="60"/>
                      </a:cxn>
                      <a:cxn ang="0">
                        <a:pos x="32" y="62"/>
                      </a:cxn>
                      <a:cxn ang="0">
                        <a:pos x="32" y="57"/>
                      </a:cxn>
                      <a:cxn ang="0">
                        <a:pos x="35" y="50"/>
                      </a:cxn>
                      <a:cxn ang="0">
                        <a:pos x="42" y="45"/>
                      </a:cxn>
                      <a:cxn ang="0">
                        <a:pos x="45" y="40"/>
                      </a:cxn>
                      <a:cxn ang="0">
                        <a:pos x="45" y="34"/>
                      </a:cxn>
                    </a:cxnLst>
                    <a:rect l="0" t="0" r="r" b="b"/>
                    <a:pathLst>
                      <a:path w="45" h="62">
                        <a:moveTo>
                          <a:pt x="45" y="34"/>
                        </a:moveTo>
                        <a:lnTo>
                          <a:pt x="44" y="33"/>
                        </a:lnTo>
                        <a:lnTo>
                          <a:pt x="42" y="33"/>
                        </a:lnTo>
                        <a:lnTo>
                          <a:pt x="39" y="32"/>
                        </a:lnTo>
                        <a:lnTo>
                          <a:pt x="37" y="29"/>
                        </a:lnTo>
                        <a:lnTo>
                          <a:pt x="33" y="27"/>
                        </a:lnTo>
                        <a:lnTo>
                          <a:pt x="30" y="24"/>
                        </a:lnTo>
                        <a:lnTo>
                          <a:pt x="28" y="20"/>
                        </a:lnTo>
                        <a:lnTo>
                          <a:pt x="27" y="15"/>
                        </a:lnTo>
                        <a:lnTo>
                          <a:pt x="27" y="10"/>
                        </a:lnTo>
                        <a:lnTo>
                          <a:pt x="28" y="7"/>
                        </a:lnTo>
                        <a:lnTo>
                          <a:pt x="28" y="4"/>
                        </a:lnTo>
                        <a:lnTo>
                          <a:pt x="29" y="4"/>
                        </a:lnTo>
                        <a:lnTo>
                          <a:pt x="25" y="0"/>
                        </a:lnTo>
                        <a:lnTo>
                          <a:pt x="20" y="2"/>
                        </a:lnTo>
                        <a:lnTo>
                          <a:pt x="15" y="5"/>
                        </a:lnTo>
                        <a:lnTo>
                          <a:pt x="10" y="10"/>
                        </a:lnTo>
                        <a:lnTo>
                          <a:pt x="7" y="15"/>
                        </a:lnTo>
                        <a:lnTo>
                          <a:pt x="4" y="20"/>
                        </a:lnTo>
                        <a:lnTo>
                          <a:pt x="4" y="24"/>
                        </a:lnTo>
                        <a:lnTo>
                          <a:pt x="5" y="30"/>
                        </a:lnTo>
                        <a:lnTo>
                          <a:pt x="7" y="38"/>
                        </a:lnTo>
                        <a:lnTo>
                          <a:pt x="8" y="44"/>
                        </a:lnTo>
                        <a:lnTo>
                          <a:pt x="8" y="49"/>
                        </a:lnTo>
                        <a:lnTo>
                          <a:pt x="3" y="49"/>
                        </a:lnTo>
                        <a:lnTo>
                          <a:pt x="0" y="52"/>
                        </a:lnTo>
                        <a:lnTo>
                          <a:pt x="3" y="53"/>
                        </a:lnTo>
                        <a:lnTo>
                          <a:pt x="7" y="55"/>
                        </a:lnTo>
                        <a:lnTo>
                          <a:pt x="9" y="58"/>
                        </a:lnTo>
                        <a:lnTo>
                          <a:pt x="10" y="59"/>
                        </a:lnTo>
                        <a:lnTo>
                          <a:pt x="13" y="59"/>
                        </a:lnTo>
                        <a:lnTo>
                          <a:pt x="15" y="59"/>
                        </a:lnTo>
                        <a:lnTo>
                          <a:pt x="18" y="58"/>
                        </a:lnTo>
                        <a:lnTo>
                          <a:pt x="20" y="58"/>
                        </a:lnTo>
                        <a:lnTo>
                          <a:pt x="22" y="57"/>
                        </a:lnTo>
                        <a:lnTo>
                          <a:pt x="24" y="58"/>
                        </a:lnTo>
                        <a:lnTo>
                          <a:pt x="27" y="59"/>
                        </a:lnTo>
                        <a:lnTo>
                          <a:pt x="29" y="60"/>
                        </a:lnTo>
                        <a:lnTo>
                          <a:pt x="32" y="62"/>
                        </a:lnTo>
                        <a:lnTo>
                          <a:pt x="32" y="57"/>
                        </a:lnTo>
                        <a:lnTo>
                          <a:pt x="35" y="50"/>
                        </a:lnTo>
                        <a:lnTo>
                          <a:pt x="42" y="45"/>
                        </a:lnTo>
                        <a:lnTo>
                          <a:pt x="45" y="40"/>
                        </a:lnTo>
                        <a:lnTo>
                          <a:pt x="45" y="3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2" name="Freeform 581"/>
                  <p:cNvSpPr>
                    <a:spLocks/>
                  </p:cNvSpPr>
                  <p:nvPr/>
                </p:nvSpPr>
                <p:spPr bwMode="auto">
                  <a:xfrm>
                    <a:off x="2288" y="2461"/>
                    <a:ext cx="44" cy="21"/>
                  </a:xfrm>
                  <a:custGeom>
                    <a:avLst/>
                    <a:gdLst/>
                    <a:ahLst/>
                    <a:cxnLst>
                      <a:cxn ang="0">
                        <a:pos x="1" y="13"/>
                      </a:cxn>
                      <a:cxn ang="0">
                        <a:pos x="3" y="13"/>
                      </a:cxn>
                      <a:cxn ang="0">
                        <a:pos x="4" y="15"/>
                      </a:cxn>
                      <a:cxn ang="0">
                        <a:pos x="5" y="13"/>
                      </a:cxn>
                      <a:cxn ang="0">
                        <a:pos x="5" y="12"/>
                      </a:cxn>
                      <a:cxn ang="0">
                        <a:pos x="6" y="12"/>
                      </a:cxn>
                      <a:cxn ang="0">
                        <a:pos x="6" y="11"/>
                      </a:cxn>
                      <a:cxn ang="0">
                        <a:pos x="8" y="11"/>
                      </a:cxn>
                      <a:cxn ang="0">
                        <a:pos x="10" y="12"/>
                      </a:cxn>
                      <a:cxn ang="0">
                        <a:pos x="13" y="13"/>
                      </a:cxn>
                      <a:cxn ang="0">
                        <a:pos x="15" y="13"/>
                      </a:cxn>
                      <a:cxn ang="0">
                        <a:pos x="18" y="15"/>
                      </a:cxn>
                      <a:cxn ang="0">
                        <a:pos x="19" y="16"/>
                      </a:cxn>
                      <a:cxn ang="0">
                        <a:pos x="20" y="16"/>
                      </a:cxn>
                      <a:cxn ang="0">
                        <a:pos x="20" y="17"/>
                      </a:cxn>
                      <a:cxn ang="0">
                        <a:pos x="21" y="18"/>
                      </a:cxn>
                      <a:cxn ang="0">
                        <a:pos x="21" y="20"/>
                      </a:cxn>
                      <a:cxn ang="0">
                        <a:pos x="23" y="21"/>
                      </a:cxn>
                      <a:cxn ang="0">
                        <a:pos x="25" y="21"/>
                      </a:cxn>
                      <a:cxn ang="0">
                        <a:pos x="28" y="21"/>
                      </a:cxn>
                      <a:cxn ang="0">
                        <a:pos x="31" y="21"/>
                      </a:cxn>
                      <a:cxn ang="0">
                        <a:pos x="35" y="18"/>
                      </a:cxn>
                      <a:cxn ang="0">
                        <a:pos x="39" y="16"/>
                      </a:cxn>
                      <a:cxn ang="0">
                        <a:pos x="41" y="13"/>
                      </a:cxn>
                      <a:cxn ang="0">
                        <a:pos x="44" y="12"/>
                      </a:cxn>
                      <a:cxn ang="0">
                        <a:pos x="44" y="12"/>
                      </a:cxn>
                      <a:cxn ang="0">
                        <a:pos x="43" y="11"/>
                      </a:cxn>
                      <a:cxn ang="0">
                        <a:pos x="41" y="11"/>
                      </a:cxn>
                      <a:cxn ang="0">
                        <a:pos x="40" y="12"/>
                      </a:cxn>
                      <a:cxn ang="0">
                        <a:pos x="38" y="12"/>
                      </a:cxn>
                      <a:cxn ang="0">
                        <a:pos x="36" y="10"/>
                      </a:cxn>
                      <a:cxn ang="0">
                        <a:pos x="35" y="8"/>
                      </a:cxn>
                      <a:cxn ang="0">
                        <a:pos x="34" y="7"/>
                      </a:cxn>
                      <a:cxn ang="0">
                        <a:pos x="33" y="7"/>
                      </a:cxn>
                      <a:cxn ang="0">
                        <a:pos x="31" y="8"/>
                      </a:cxn>
                      <a:cxn ang="0">
                        <a:pos x="31" y="8"/>
                      </a:cxn>
                      <a:cxn ang="0">
                        <a:pos x="30" y="10"/>
                      </a:cxn>
                      <a:cxn ang="0">
                        <a:pos x="28" y="11"/>
                      </a:cxn>
                      <a:cxn ang="0">
                        <a:pos x="25" y="11"/>
                      </a:cxn>
                      <a:cxn ang="0">
                        <a:pos x="23" y="10"/>
                      </a:cxn>
                      <a:cxn ang="0">
                        <a:pos x="20" y="8"/>
                      </a:cxn>
                      <a:cxn ang="0">
                        <a:pos x="18" y="6"/>
                      </a:cxn>
                      <a:cxn ang="0">
                        <a:pos x="15" y="3"/>
                      </a:cxn>
                      <a:cxn ang="0">
                        <a:pos x="13" y="1"/>
                      </a:cxn>
                      <a:cxn ang="0">
                        <a:pos x="9" y="1"/>
                      </a:cxn>
                      <a:cxn ang="0">
                        <a:pos x="5" y="0"/>
                      </a:cxn>
                      <a:cxn ang="0">
                        <a:pos x="0" y="1"/>
                      </a:cxn>
                      <a:cxn ang="0">
                        <a:pos x="0" y="2"/>
                      </a:cxn>
                      <a:cxn ang="0">
                        <a:pos x="0" y="5"/>
                      </a:cxn>
                      <a:cxn ang="0">
                        <a:pos x="0" y="8"/>
                      </a:cxn>
                      <a:cxn ang="0">
                        <a:pos x="0" y="11"/>
                      </a:cxn>
                      <a:cxn ang="0">
                        <a:pos x="1" y="13"/>
                      </a:cxn>
                    </a:cxnLst>
                    <a:rect l="0" t="0" r="r" b="b"/>
                    <a:pathLst>
                      <a:path w="44" h="21">
                        <a:moveTo>
                          <a:pt x="1" y="13"/>
                        </a:moveTo>
                        <a:lnTo>
                          <a:pt x="3" y="13"/>
                        </a:lnTo>
                        <a:lnTo>
                          <a:pt x="4" y="15"/>
                        </a:lnTo>
                        <a:lnTo>
                          <a:pt x="5" y="13"/>
                        </a:lnTo>
                        <a:lnTo>
                          <a:pt x="5" y="12"/>
                        </a:lnTo>
                        <a:lnTo>
                          <a:pt x="6" y="12"/>
                        </a:lnTo>
                        <a:lnTo>
                          <a:pt x="6" y="11"/>
                        </a:lnTo>
                        <a:lnTo>
                          <a:pt x="8" y="11"/>
                        </a:lnTo>
                        <a:lnTo>
                          <a:pt x="10" y="12"/>
                        </a:lnTo>
                        <a:lnTo>
                          <a:pt x="13" y="13"/>
                        </a:lnTo>
                        <a:lnTo>
                          <a:pt x="15" y="13"/>
                        </a:lnTo>
                        <a:lnTo>
                          <a:pt x="18" y="15"/>
                        </a:lnTo>
                        <a:lnTo>
                          <a:pt x="19" y="16"/>
                        </a:lnTo>
                        <a:lnTo>
                          <a:pt x="20" y="16"/>
                        </a:lnTo>
                        <a:lnTo>
                          <a:pt x="20" y="17"/>
                        </a:lnTo>
                        <a:lnTo>
                          <a:pt x="21" y="18"/>
                        </a:lnTo>
                        <a:lnTo>
                          <a:pt x="21" y="20"/>
                        </a:lnTo>
                        <a:lnTo>
                          <a:pt x="23" y="21"/>
                        </a:lnTo>
                        <a:lnTo>
                          <a:pt x="25" y="21"/>
                        </a:lnTo>
                        <a:lnTo>
                          <a:pt x="28" y="21"/>
                        </a:lnTo>
                        <a:lnTo>
                          <a:pt x="31" y="21"/>
                        </a:lnTo>
                        <a:lnTo>
                          <a:pt x="35" y="18"/>
                        </a:lnTo>
                        <a:lnTo>
                          <a:pt x="39" y="16"/>
                        </a:lnTo>
                        <a:lnTo>
                          <a:pt x="41" y="13"/>
                        </a:lnTo>
                        <a:lnTo>
                          <a:pt x="44" y="12"/>
                        </a:lnTo>
                        <a:lnTo>
                          <a:pt x="44" y="12"/>
                        </a:lnTo>
                        <a:lnTo>
                          <a:pt x="43" y="11"/>
                        </a:lnTo>
                        <a:lnTo>
                          <a:pt x="41" y="11"/>
                        </a:lnTo>
                        <a:lnTo>
                          <a:pt x="40" y="12"/>
                        </a:lnTo>
                        <a:lnTo>
                          <a:pt x="38" y="12"/>
                        </a:lnTo>
                        <a:lnTo>
                          <a:pt x="36" y="10"/>
                        </a:lnTo>
                        <a:lnTo>
                          <a:pt x="35" y="8"/>
                        </a:lnTo>
                        <a:lnTo>
                          <a:pt x="34" y="7"/>
                        </a:lnTo>
                        <a:lnTo>
                          <a:pt x="33" y="7"/>
                        </a:lnTo>
                        <a:lnTo>
                          <a:pt x="31" y="8"/>
                        </a:lnTo>
                        <a:lnTo>
                          <a:pt x="31" y="8"/>
                        </a:lnTo>
                        <a:lnTo>
                          <a:pt x="30" y="10"/>
                        </a:lnTo>
                        <a:lnTo>
                          <a:pt x="28" y="11"/>
                        </a:lnTo>
                        <a:lnTo>
                          <a:pt x="25" y="11"/>
                        </a:lnTo>
                        <a:lnTo>
                          <a:pt x="23" y="10"/>
                        </a:lnTo>
                        <a:lnTo>
                          <a:pt x="20" y="8"/>
                        </a:lnTo>
                        <a:lnTo>
                          <a:pt x="18" y="6"/>
                        </a:lnTo>
                        <a:lnTo>
                          <a:pt x="15" y="3"/>
                        </a:lnTo>
                        <a:lnTo>
                          <a:pt x="13" y="1"/>
                        </a:lnTo>
                        <a:lnTo>
                          <a:pt x="9" y="1"/>
                        </a:lnTo>
                        <a:lnTo>
                          <a:pt x="5" y="0"/>
                        </a:lnTo>
                        <a:lnTo>
                          <a:pt x="0" y="1"/>
                        </a:lnTo>
                        <a:lnTo>
                          <a:pt x="0" y="2"/>
                        </a:lnTo>
                        <a:lnTo>
                          <a:pt x="0" y="5"/>
                        </a:lnTo>
                        <a:lnTo>
                          <a:pt x="0" y="8"/>
                        </a:lnTo>
                        <a:lnTo>
                          <a:pt x="0" y="11"/>
                        </a:lnTo>
                        <a:lnTo>
                          <a:pt x="1" y="1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3" name="Freeform 582"/>
                  <p:cNvSpPr>
                    <a:spLocks/>
                  </p:cNvSpPr>
                  <p:nvPr/>
                </p:nvSpPr>
                <p:spPr bwMode="auto">
                  <a:xfrm>
                    <a:off x="2239" y="2462"/>
                    <a:ext cx="191" cy="179"/>
                  </a:xfrm>
                  <a:custGeom>
                    <a:avLst/>
                    <a:gdLst/>
                    <a:ahLst/>
                    <a:cxnLst>
                      <a:cxn ang="0">
                        <a:pos x="186" y="104"/>
                      </a:cxn>
                      <a:cxn ang="0">
                        <a:pos x="186" y="96"/>
                      </a:cxn>
                      <a:cxn ang="0">
                        <a:pos x="183" y="87"/>
                      </a:cxn>
                      <a:cxn ang="0">
                        <a:pos x="178" y="79"/>
                      </a:cxn>
                      <a:cxn ang="0">
                        <a:pos x="163" y="77"/>
                      </a:cxn>
                      <a:cxn ang="0">
                        <a:pos x="169" y="52"/>
                      </a:cxn>
                      <a:cxn ang="0">
                        <a:pos x="169" y="39"/>
                      </a:cxn>
                      <a:cxn ang="0">
                        <a:pos x="156" y="30"/>
                      </a:cxn>
                      <a:cxn ang="0">
                        <a:pos x="145" y="30"/>
                      </a:cxn>
                      <a:cxn ang="0">
                        <a:pos x="140" y="16"/>
                      </a:cxn>
                      <a:cxn ang="0">
                        <a:pos x="133" y="14"/>
                      </a:cxn>
                      <a:cxn ang="0">
                        <a:pos x="123" y="11"/>
                      </a:cxn>
                      <a:cxn ang="0">
                        <a:pos x="125" y="5"/>
                      </a:cxn>
                      <a:cxn ang="0">
                        <a:pos x="114" y="10"/>
                      </a:cxn>
                      <a:cxn ang="0">
                        <a:pos x="113" y="5"/>
                      </a:cxn>
                      <a:cxn ang="0">
                        <a:pos x="107" y="6"/>
                      </a:cxn>
                      <a:cxn ang="0">
                        <a:pos x="105" y="12"/>
                      </a:cxn>
                      <a:cxn ang="0">
                        <a:pos x="98" y="12"/>
                      </a:cxn>
                      <a:cxn ang="0">
                        <a:pos x="97" y="20"/>
                      </a:cxn>
                      <a:cxn ang="0">
                        <a:pos x="95" y="14"/>
                      </a:cxn>
                      <a:cxn ang="0">
                        <a:pos x="84" y="17"/>
                      </a:cxn>
                      <a:cxn ang="0">
                        <a:pos x="70" y="19"/>
                      </a:cxn>
                      <a:cxn ang="0">
                        <a:pos x="67" y="14"/>
                      </a:cxn>
                      <a:cxn ang="0">
                        <a:pos x="55" y="10"/>
                      </a:cxn>
                      <a:cxn ang="0">
                        <a:pos x="52" y="12"/>
                      </a:cxn>
                      <a:cxn ang="0">
                        <a:pos x="49" y="1"/>
                      </a:cxn>
                      <a:cxn ang="0">
                        <a:pos x="0" y="16"/>
                      </a:cxn>
                      <a:cxn ang="0">
                        <a:pos x="13" y="51"/>
                      </a:cxn>
                      <a:cxn ang="0">
                        <a:pos x="24" y="45"/>
                      </a:cxn>
                      <a:cxn ang="0">
                        <a:pos x="30" y="69"/>
                      </a:cxn>
                      <a:cxn ang="0">
                        <a:pos x="42" y="74"/>
                      </a:cxn>
                      <a:cxn ang="0">
                        <a:pos x="48" y="82"/>
                      </a:cxn>
                      <a:cxn ang="0">
                        <a:pos x="50" y="92"/>
                      </a:cxn>
                      <a:cxn ang="0">
                        <a:pos x="65" y="94"/>
                      </a:cxn>
                      <a:cxn ang="0">
                        <a:pos x="70" y="107"/>
                      </a:cxn>
                      <a:cxn ang="0">
                        <a:pos x="72" y="115"/>
                      </a:cxn>
                      <a:cxn ang="0">
                        <a:pos x="69" y="121"/>
                      </a:cxn>
                      <a:cxn ang="0">
                        <a:pos x="83" y="130"/>
                      </a:cxn>
                      <a:cxn ang="0">
                        <a:pos x="99" y="122"/>
                      </a:cxn>
                      <a:cxn ang="0">
                        <a:pos x="109" y="117"/>
                      </a:cxn>
                      <a:cxn ang="0">
                        <a:pos x="105" y="125"/>
                      </a:cxn>
                      <a:cxn ang="0">
                        <a:pos x="103" y="132"/>
                      </a:cxn>
                      <a:cxn ang="0">
                        <a:pos x="104" y="141"/>
                      </a:cxn>
                      <a:cxn ang="0">
                        <a:pos x="104" y="147"/>
                      </a:cxn>
                      <a:cxn ang="0">
                        <a:pos x="114" y="154"/>
                      </a:cxn>
                      <a:cxn ang="0">
                        <a:pos x="121" y="159"/>
                      </a:cxn>
                      <a:cxn ang="0">
                        <a:pos x="125" y="162"/>
                      </a:cxn>
                      <a:cxn ang="0">
                        <a:pos x="125" y="166"/>
                      </a:cxn>
                      <a:cxn ang="0">
                        <a:pos x="129" y="171"/>
                      </a:cxn>
                      <a:cxn ang="0">
                        <a:pos x="134" y="177"/>
                      </a:cxn>
                      <a:cxn ang="0">
                        <a:pos x="146" y="179"/>
                      </a:cxn>
                      <a:cxn ang="0">
                        <a:pos x="151" y="157"/>
                      </a:cxn>
                      <a:cxn ang="0">
                        <a:pos x="164" y="130"/>
                      </a:cxn>
                      <a:cxn ang="0">
                        <a:pos x="190" y="116"/>
                      </a:cxn>
                    </a:cxnLst>
                    <a:rect l="0" t="0" r="r" b="b"/>
                    <a:pathLst>
                      <a:path w="191" h="179">
                        <a:moveTo>
                          <a:pt x="191" y="111"/>
                        </a:moveTo>
                        <a:lnTo>
                          <a:pt x="191" y="109"/>
                        </a:lnTo>
                        <a:lnTo>
                          <a:pt x="190" y="106"/>
                        </a:lnTo>
                        <a:lnTo>
                          <a:pt x="189" y="105"/>
                        </a:lnTo>
                        <a:lnTo>
                          <a:pt x="186" y="104"/>
                        </a:lnTo>
                        <a:lnTo>
                          <a:pt x="185" y="102"/>
                        </a:lnTo>
                        <a:lnTo>
                          <a:pt x="184" y="100"/>
                        </a:lnTo>
                        <a:lnTo>
                          <a:pt x="184" y="99"/>
                        </a:lnTo>
                        <a:lnTo>
                          <a:pt x="185" y="97"/>
                        </a:lnTo>
                        <a:lnTo>
                          <a:pt x="186" y="96"/>
                        </a:lnTo>
                        <a:lnTo>
                          <a:pt x="188" y="95"/>
                        </a:lnTo>
                        <a:lnTo>
                          <a:pt x="186" y="94"/>
                        </a:lnTo>
                        <a:lnTo>
                          <a:pt x="186" y="92"/>
                        </a:lnTo>
                        <a:lnTo>
                          <a:pt x="184" y="90"/>
                        </a:lnTo>
                        <a:lnTo>
                          <a:pt x="183" y="87"/>
                        </a:lnTo>
                        <a:lnTo>
                          <a:pt x="181" y="85"/>
                        </a:lnTo>
                        <a:lnTo>
                          <a:pt x="179" y="82"/>
                        </a:lnTo>
                        <a:lnTo>
                          <a:pt x="178" y="80"/>
                        </a:lnTo>
                        <a:lnTo>
                          <a:pt x="178" y="79"/>
                        </a:lnTo>
                        <a:lnTo>
                          <a:pt x="178" y="79"/>
                        </a:lnTo>
                        <a:lnTo>
                          <a:pt x="175" y="79"/>
                        </a:lnTo>
                        <a:lnTo>
                          <a:pt x="173" y="79"/>
                        </a:lnTo>
                        <a:lnTo>
                          <a:pt x="169" y="79"/>
                        </a:lnTo>
                        <a:lnTo>
                          <a:pt x="165" y="77"/>
                        </a:lnTo>
                        <a:lnTo>
                          <a:pt x="163" y="77"/>
                        </a:lnTo>
                        <a:lnTo>
                          <a:pt x="161" y="76"/>
                        </a:lnTo>
                        <a:lnTo>
                          <a:pt x="161" y="72"/>
                        </a:lnTo>
                        <a:lnTo>
                          <a:pt x="163" y="66"/>
                        </a:lnTo>
                        <a:lnTo>
                          <a:pt x="166" y="59"/>
                        </a:lnTo>
                        <a:lnTo>
                          <a:pt x="169" y="52"/>
                        </a:lnTo>
                        <a:lnTo>
                          <a:pt x="171" y="49"/>
                        </a:lnTo>
                        <a:lnTo>
                          <a:pt x="175" y="45"/>
                        </a:lnTo>
                        <a:lnTo>
                          <a:pt x="174" y="44"/>
                        </a:lnTo>
                        <a:lnTo>
                          <a:pt x="171" y="41"/>
                        </a:lnTo>
                        <a:lnTo>
                          <a:pt x="169" y="39"/>
                        </a:lnTo>
                        <a:lnTo>
                          <a:pt x="166" y="36"/>
                        </a:lnTo>
                        <a:lnTo>
                          <a:pt x="163" y="34"/>
                        </a:lnTo>
                        <a:lnTo>
                          <a:pt x="160" y="32"/>
                        </a:lnTo>
                        <a:lnTo>
                          <a:pt x="158" y="31"/>
                        </a:lnTo>
                        <a:lnTo>
                          <a:pt x="156" y="30"/>
                        </a:lnTo>
                        <a:lnTo>
                          <a:pt x="154" y="30"/>
                        </a:lnTo>
                        <a:lnTo>
                          <a:pt x="151" y="30"/>
                        </a:lnTo>
                        <a:lnTo>
                          <a:pt x="148" y="30"/>
                        </a:lnTo>
                        <a:lnTo>
                          <a:pt x="146" y="30"/>
                        </a:lnTo>
                        <a:lnTo>
                          <a:pt x="145" y="30"/>
                        </a:lnTo>
                        <a:lnTo>
                          <a:pt x="144" y="29"/>
                        </a:lnTo>
                        <a:lnTo>
                          <a:pt x="143" y="27"/>
                        </a:lnTo>
                        <a:lnTo>
                          <a:pt x="141" y="24"/>
                        </a:lnTo>
                        <a:lnTo>
                          <a:pt x="140" y="20"/>
                        </a:lnTo>
                        <a:lnTo>
                          <a:pt x="140" y="16"/>
                        </a:lnTo>
                        <a:lnTo>
                          <a:pt x="139" y="12"/>
                        </a:lnTo>
                        <a:lnTo>
                          <a:pt x="139" y="11"/>
                        </a:lnTo>
                        <a:lnTo>
                          <a:pt x="136" y="11"/>
                        </a:lnTo>
                        <a:lnTo>
                          <a:pt x="134" y="12"/>
                        </a:lnTo>
                        <a:lnTo>
                          <a:pt x="133" y="14"/>
                        </a:lnTo>
                        <a:lnTo>
                          <a:pt x="130" y="15"/>
                        </a:lnTo>
                        <a:lnTo>
                          <a:pt x="128" y="15"/>
                        </a:lnTo>
                        <a:lnTo>
                          <a:pt x="125" y="15"/>
                        </a:lnTo>
                        <a:lnTo>
                          <a:pt x="123" y="12"/>
                        </a:lnTo>
                        <a:lnTo>
                          <a:pt x="123" y="11"/>
                        </a:lnTo>
                        <a:lnTo>
                          <a:pt x="124" y="10"/>
                        </a:lnTo>
                        <a:lnTo>
                          <a:pt x="126" y="9"/>
                        </a:lnTo>
                        <a:lnTo>
                          <a:pt x="128" y="7"/>
                        </a:lnTo>
                        <a:lnTo>
                          <a:pt x="128" y="6"/>
                        </a:lnTo>
                        <a:lnTo>
                          <a:pt x="125" y="5"/>
                        </a:lnTo>
                        <a:lnTo>
                          <a:pt x="124" y="6"/>
                        </a:lnTo>
                        <a:lnTo>
                          <a:pt x="121" y="7"/>
                        </a:lnTo>
                        <a:lnTo>
                          <a:pt x="119" y="9"/>
                        </a:lnTo>
                        <a:lnTo>
                          <a:pt x="116" y="10"/>
                        </a:lnTo>
                        <a:lnTo>
                          <a:pt x="114" y="10"/>
                        </a:lnTo>
                        <a:lnTo>
                          <a:pt x="113" y="10"/>
                        </a:lnTo>
                        <a:lnTo>
                          <a:pt x="111" y="9"/>
                        </a:lnTo>
                        <a:lnTo>
                          <a:pt x="111" y="7"/>
                        </a:lnTo>
                        <a:lnTo>
                          <a:pt x="111" y="6"/>
                        </a:lnTo>
                        <a:lnTo>
                          <a:pt x="113" y="5"/>
                        </a:lnTo>
                        <a:lnTo>
                          <a:pt x="113" y="5"/>
                        </a:lnTo>
                        <a:lnTo>
                          <a:pt x="111" y="4"/>
                        </a:lnTo>
                        <a:lnTo>
                          <a:pt x="110" y="5"/>
                        </a:lnTo>
                        <a:lnTo>
                          <a:pt x="109" y="5"/>
                        </a:lnTo>
                        <a:lnTo>
                          <a:pt x="107" y="6"/>
                        </a:lnTo>
                        <a:lnTo>
                          <a:pt x="105" y="7"/>
                        </a:lnTo>
                        <a:lnTo>
                          <a:pt x="104" y="9"/>
                        </a:lnTo>
                        <a:lnTo>
                          <a:pt x="104" y="10"/>
                        </a:lnTo>
                        <a:lnTo>
                          <a:pt x="104" y="11"/>
                        </a:lnTo>
                        <a:lnTo>
                          <a:pt x="105" y="12"/>
                        </a:lnTo>
                        <a:lnTo>
                          <a:pt x="104" y="14"/>
                        </a:lnTo>
                        <a:lnTo>
                          <a:pt x="103" y="14"/>
                        </a:lnTo>
                        <a:lnTo>
                          <a:pt x="102" y="14"/>
                        </a:lnTo>
                        <a:lnTo>
                          <a:pt x="100" y="14"/>
                        </a:lnTo>
                        <a:lnTo>
                          <a:pt x="98" y="12"/>
                        </a:lnTo>
                        <a:lnTo>
                          <a:pt x="95" y="11"/>
                        </a:lnTo>
                        <a:lnTo>
                          <a:pt x="95" y="14"/>
                        </a:lnTo>
                        <a:lnTo>
                          <a:pt x="95" y="15"/>
                        </a:lnTo>
                        <a:lnTo>
                          <a:pt x="97" y="19"/>
                        </a:lnTo>
                        <a:lnTo>
                          <a:pt x="97" y="20"/>
                        </a:lnTo>
                        <a:lnTo>
                          <a:pt x="97" y="20"/>
                        </a:lnTo>
                        <a:lnTo>
                          <a:pt x="97" y="19"/>
                        </a:lnTo>
                        <a:lnTo>
                          <a:pt x="97" y="17"/>
                        </a:lnTo>
                        <a:lnTo>
                          <a:pt x="95" y="16"/>
                        </a:lnTo>
                        <a:lnTo>
                          <a:pt x="95" y="14"/>
                        </a:lnTo>
                        <a:lnTo>
                          <a:pt x="94" y="12"/>
                        </a:lnTo>
                        <a:lnTo>
                          <a:pt x="93" y="11"/>
                        </a:lnTo>
                        <a:lnTo>
                          <a:pt x="90" y="12"/>
                        </a:lnTo>
                        <a:lnTo>
                          <a:pt x="88" y="15"/>
                        </a:lnTo>
                        <a:lnTo>
                          <a:pt x="84" y="17"/>
                        </a:lnTo>
                        <a:lnTo>
                          <a:pt x="80" y="20"/>
                        </a:lnTo>
                        <a:lnTo>
                          <a:pt x="77" y="20"/>
                        </a:lnTo>
                        <a:lnTo>
                          <a:pt x="74" y="20"/>
                        </a:lnTo>
                        <a:lnTo>
                          <a:pt x="72" y="20"/>
                        </a:lnTo>
                        <a:lnTo>
                          <a:pt x="70" y="19"/>
                        </a:lnTo>
                        <a:lnTo>
                          <a:pt x="70" y="17"/>
                        </a:lnTo>
                        <a:lnTo>
                          <a:pt x="69" y="16"/>
                        </a:lnTo>
                        <a:lnTo>
                          <a:pt x="69" y="15"/>
                        </a:lnTo>
                        <a:lnTo>
                          <a:pt x="68" y="15"/>
                        </a:lnTo>
                        <a:lnTo>
                          <a:pt x="67" y="14"/>
                        </a:lnTo>
                        <a:lnTo>
                          <a:pt x="64" y="12"/>
                        </a:lnTo>
                        <a:lnTo>
                          <a:pt x="62" y="12"/>
                        </a:lnTo>
                        <a:lnTo>
                          <a:pt x="59" y="11"/>
                        </a:lnTo>
                        <a:lnTo>
                          <a:pt x="57" y="10"/>
                        </a:lnTo>
                        <a:lnTo>
                          <a:pt x="55" y="10"/>
                        </a:lnTo>
                        <a:lnTo>
                          <a:pt x="55" y="11"/>
                        </a:lnTo>
                        <a:lnTo>
                          <a:pt x="54" y="11"/>
                        </a:lnTo>
                        <a:lnTo>
                          <a:pt x="54" y="12"/>
                        </a:lnTo>
                        <a:lnTo>
                          <a:pt x="53" y="14"/>
                        </a:lnTo>
                        <a:lnTo>
                          <a:pt x="52" y="12"/>
                        </a:lnTo>
                        <a:lnTo>
                          <a:pt x="50" y="12"/>
                        </a:lnTo>
                        <a:lnTo>
                          <a:pt x="49" y="10"/>
                        </a:lnTo>
                        <a:lnTo>
                          <a:pt x="49" y="7"/>
                        </a:lnTo>
                        <a:lnTo>
                          <a:pt x="49" y="4"/>
                        </a:lnTo>
                        <a:lnTo>
                          <a:pt x="49" y="1"/>
                        </a:lnTo>
                        <a:lnTo>
                          <a:pt x="49" y="0"/>
                        </a:lnTo>
                        <a:lnTo>
                          <a:pt x="33" y="4"/>
                        </a:lnTo>
                        <a:lnTo>
                          <a:pt x="17" y="10"/>
                        </a:lnTo>
                        <a:lnTo>
                          <a:pt x="2" y="16"/>
                        </a:lnTo>
                        <a:lnTo>
                          <a:pt x="0" y="16"/>
                        </a:lnTo>
                        <a:lnTo>
                          <a:pt x="0" y="24"/>
                        </a:lnTo>
                        <a:lnTo>
                          <a:pt x="2" y="32"/>
                        </a:lnTo>
                        <a:lnTo>
                          <a:pt x="3" y="40"/>
                        </a:lnTo>
                        <a:lnTo>
                          <a:pt x="7" y="47"/>
                        </a:lnTo>
                        <a:lnTo>
                          <a:pt x="13" y="51"/>
                        </a:lnTo>
                        <a:lnTo>
                          <a:pt x="15" y="51"/>
                        </a:lnTo>
                        <a:lnTo>
                          <a:pt x="17" y="50"/>
                        </a:lnTo>
                        <a:lnTo>
                          <a:pt x="19" y="47"/>
                        </a:lnTo>
                        <a:lnTo>
                          <a:pt x="22" y="46"/>
                        </a:lnTo>
                        <a:lnTo>
                          <a:pt x="24" y="45"/>
                        </a:lnTo>
                        <a:lnTo>
                          <a:pt x="27" y="45"/>
                        </a:lnTo>
                        <a:lnTo>
                          <a:pt x="29" y="50"/>
                        </a:lnTo>
                        <a:lnTo>
                          <a:pt x="30" y="57"/>
                        </a:lnTo>
                        <a:lnTo>
                          <a:pt x="30" y="64"/>
                        </a:lnTo>
                        <a:lnTo>
                          <a:pt x="30" y="69"/>
                        </a:lnTo>
                        <a:lnTo>
                          <a:pt x="32" y="71"/>
                        </a:lnTo>
                        <a:lnTo>
                          <a:pt x="33" y="72"/>
                        </a:lnTo>
                        <a:lnTo>
                          <a:pt x="37" y="74"/>
                        </a:lnTo>
                        <a:lnTo>
                          <a:pt x="39" y="74"/>
                        </a:lnTo>
                        <a:lnTo>
                          <a:pt x="42" y="74"/>
                        </a:lnTo>
                        <a:lnTo>
                          <a:pt x="44" y="75"/>
                        </a:lnTo>
                        <a:lnTo>
                          <a:pt x="47" y="75"/>
                        </a:lnTo>
                        <a:lnTo>
                          <a:pt x="48" y="77"/>
                        </a:lnTo>
                        <a:lnTo>
                          <a:pt x="48" y="79"/>
                        </a:lnTo>
                        <a:lnTo>
                          <a:pt x="48" y="82"/>
                        </a:lnTo>
                        <a:lnTo>
                          <a:pt x="48" y="85"/>
                        </a:lnTo>
                        <a:lnTo>
                          <a:pt x="48" y="87"/>
                        </a:lnTo>
                        <a:lnTo>
                          <a:pt x="48" y="90"/>
                        </a:lnTo>
                        <a:lnTo>
                          <a:pt x="49" y="91"/>
                        </a:lnTo>
                        <a:lnTo>
                          <a:pt x="50" y="92"/>
                        </a:lnTo>
                        <a:lnTo>
                          <a:pt x="52" y="91"/>
                        </a:lnTo>
                        <a:lnTo>
                          <a:pt x="52" y="90"/>
                        </a:lnTo>
                        <a:lnTo>
                          <a:pt x="53" y="90"/>
                        </a:lnTo>
                        <a:lnTo>
                          <a:pt x="58" y="91"/>
                        </a:lnTo>
                        <a:lnTo>
                          <a:pt x="65" y="94"/>
                        </a:lnTo>
                        <a:lnTo>
                          <a:pt x="72" y="97"/>
                        </a:lnTo>
                        <a:lnTo>
                          <a:pt x="75" y="101"/>
                        </a:lnTo>
                        <a:lnTo>
                          <a:pt x="74" y="104"/>
                        </a:lnTo>
                        <a:lnTo>
                          <a:pt x="73" y="105"/>
                        </a:lnTo>
                        <a:lnTo>
                          <a:pt x="70" y="107"/>
                        </a:lnTo>
                        <a:lnTo>
                          <a:pt x="69" y="110"/>
                        </a:lnTo>
                        <a:lnTo>
                          <a:pt x="68" y="111"/>
                        </a:lnTo>
                        <a:lnTo>
                          <a:pt x="69" y="112"/>
                        </a:lnTo>
                        <a:lnTo>
                          <a:pt x="70" y="114"/>
                        </a:lnTo>
                        <a:lnTo>
                          <a:pt x="72" y="115"/>
                        </a:lnTo>
                        <a:lnTo>
                          <a:pt x="73" y="116"/>
                        </a:lnTo>
                        <a:lnTo>
                          <a:pt x="73" y="116"/>
                        </a:lnTo>
                        <a:lnTo>
                          <a:pt x="73" y="117"/>
                        </a:lnTo>
                        <a:lnTo>
                          <a:pt x="72" y="120"/>
                        </a:lnTo>
                        <a:lnTo>
                          <a:pt x="69" y="121"/>
                        </a:lnTo>
                        <a:lnTo>
                          <a:pt x="68" y="122"/>
                        </a:lnTo>
                        <a:lnTo>
                          <a:pt x="67" y="124"/>
                        </a:lnTo>
                        <a:lnTo>
                          <a:pt x="68" y="127"/>
                        </a:lnTo>
                        <a:lnTo>
                          <a:pt x="74" y="129"/>
                        </a:lnTo>
                        <a:lnTo>
                          <a:pt x="83" y="130"/>
                        </a:lnTo>
                        <a:lnTo>
                          <a:pt x="90" y="129"/>
                        </a:lnTo>
                        <a:lnTo>
                          <a:pt x="95" y="127"/>
                        </a:lnTo>
                        <a:lnTo>
                          <a:pt x="95" y="127"/>
                        </a:lnTo>
                        <a:lnTo>
                          <a:pt x="97" y="125"/>
                        </a:lnTo>
                        <a:lnTo>
                          <a:pt x="99" y="122"/>
                        </a:lnTo>
                        <a:lnTo>
                          <a:pt x="100" y="120"/>
                        </a:lnTo>
                        <a:lnTo>
                          <a:pt x="103" y="117"/>
                        </a:lnTo>
                        <a:lnTo>
                          <a:pt x="104" y="116"/>
                        </a:lnTo>
                        <a:lnTo>
                          <a:pt x="107" y="116"/>
                        </a:lnTo>
                        <a:lnTo>
                          <a:pt x="109" y="117"/>
                        </a:lnTo>
                        <a:lnTo>
                          <a:pt x="108" y="119"/>
                        </a:lnTo>
                        <a:lnTo>
                          <a:pt x="108" y="120"/>
                        </a:lnTo>
                        <a:lnTo>
                          <a:pt x="107" y="121"/>
                        </a:lnTo>
                        <a:lnTo>
                          <a:pt x="105" y="124"/>
                        </a:lnTo>
                        <a:lnTo>
                          <a:pt x="105" y="125"/>
                        </a:lnTo>
                        <a:lnTo>
                          <a:pt x="104" y="126"/>
                        </a:lnTo>
                        <a:lnTo>
                          <a:pt x="103" y="127"/>
                        </a:lnTo>
                        <a:lnTo>
                          <a:pt x="103" y="130"/>
                        </a:lnTo>
                        <a:lnTo>
                          <a:pt x="103" y="131"/>
                        </a:lnTo>
                        <a:lnTo>
                          <a:pt x="103" y="132"/>
                        </a:lnTo>
                        <a:lnTo>
                          <a:pt x="104" y="134"/>
                        </a:lnTo>
                        <a:lnTo>
                          <a:pt x="104" y="135"/>
                        </a:lnTo>
                        <a:lnTo>
                          <a:pt x="105" y="137"/>
                        </a:lnTo>
                        <a:lnTo>
                          <a:pt x="104" y="139"/>
                        </a:lnTo>
                        <a:lnTo>
                          <a:pt x="104" y="141"/>
                        </a:lnTo>
                        <a:lnTo>
                          <a:pt x="103" y="142"/>
                        </a:lnTo>
                        <a:lnTo>
                          <a:pt x="102" y="145"/>
                        </a:lnTo>
                        <a:lnTo>
                          <a:pt x="102" y="146"/>
                        </a:lnTo>
                        <a:lnTo>
                          <a:pt x="102" y="146"/>
                        </a:lnTo>
                        <a:lnTo>
                          <a:pt x="104" y="147"/>
                        </a:lnTo>
                        <a:lnTo>
                          <a:pt x="105" y="149"/>
                        </a:lnTo>
                        <a:lnTo>
                          <a:pt x="107" y="149"/>
                        </a:lnTo>
                        <a:lnTo>
                          <a:pt x="108" y="149"/>
                        </a:lnTo>
                        <a:lnTo>
                          <a:pt x="111" y="151"/>
                        </a:lnTo>
                        <a:lnTo>
                          <a:pt x="114" y="154"/>
                        </a:lnTo>
                        <a:lnTo>
                          <a:pt x="116" y="156"/>
                        </a:lnTo>
                        <a:lnTo>
                          <a:pt x="118" y="159"/>
                        </a:lnTo>
                        <a:lnTo>
                          <a:pt x="119" y="160"/>
                        </a:lnTo>
                        <a:lnTo>
                          <a:pt x="120" y="160"/>
                        </a:lnTo>
                        <a:lnTo>
                          <a:pt x="121" y="159"/>
                        </a:lnTo>
                        <a:lnTo>
                          <a:pt x="123" y="159"/>
                        </a:lnTo>
                        <a:lnTo>
                          <a:pt x="125" y="160"/>
                        </a:lnTo>
                        <a:lnTo>
                          <a:pt x="126" y="161"/>
                        </a:lnTo>
                        <a:lnTo>
                          <a:pt x="125" y="162"/>
                        </a:lnTo>
                        <a:lnTo>
                          <a:pt x="125" y="162"/>
                        </a:lnTo>
                        <a:lnTo>
                          <a:pt x="124" y="164"/>
                        </a:lnTo>
                        <a:lnTo>
                          <a:pt x="123" y="164"/>
                        </a:lnTo>
                        <a:lnTo>
                          <a:pt x="123" y="165"/>
                        </a:lnTo>
                        <a:lnTo>
                          <a:pt x="124" y="165"/>
                        </a:lnTo>
                        <a:lnTo>
                          <a:pt x="125" y="166"/>
                        </a:lnTo>
                        <a:lnTo>
                          <a:pt x="126" y="166"/>
                        </a:lnTo>
                        <a:lnTo>
                          <a:pt x="128" y="167"/>
                        </a:lnTo>
                        <a:lnTo>
                          <a:pt x="129" y="167"/>
                        </a:lnTo>
                        <a:lnTo>
                          <a:pt x="129" y="169"/>
                        </a:lnTo>
                        <a:lnTo>
                          <a:pt x="129" y="171"/>
                        </a:lnTo>
                        <a:lnTo>
                          <a:pt x="129" y="174"/>
                        </a:lnTo>
                        <a:lnTo>
                          <a:pt x="129" y="176"/>
                        </a:lnTo>
                        <a:lnTo>
                          <a:pt x="130" y="177"/>
                        </a:lnTo>
                        <a:lnTo>
                          <a:pt x="131" y="177"/>
                        </a:lnTo>
                        <a:lnTo>
                          <a:pt x="134" y="177"/>
                        </a:lnTo>
                        <a:lnTo>
                          <a:pt x="136" y="177"/>
                        </a:lnTo>
                        <a:lnTo>
                          <a:pt x="139" y="177"/>
                        </a:lnTo>
                        <a:lnTo>
                          <a:pt x="141" y="177"/>
                        </a:lnTo>
                        <a:lnTo>
                          <a:pt x="143" y="177"/>
                        </a:lnTo>
                        <a:lnTo>
                          <a:pt x="146" y="179"/>
                        </a:lnTo>
                        <a:lnTo>
                          <a:pt x="149" y="176"/>
                        </a:lnTo>
                        <a:lnTo>
                          <a:pt x="154" y="176"/>
                        </a:lnTo>
                        <a:lnTo>
                          <a:pt x="154" y="171"/>
                        </a:lnTo>
                        <a:lnTo>
                          <a:pt x="153" y="165"/>
                        </a:lnTo>
                        <a:lnTo>
                          <a:pt x="151" y="157"/>
                        </a:lnTo>
                        <a:lnTo>
                          <a:pt x="150" y="151"/>
                        </a:lnTo>
                        <a:lnTo>
                          <a:pt x="150" y="147"/>
                        </a:lnTo>
                        <a:lnTo>
                          <a:pt x="154" y="142"/>
                        </a:lnTo>
                        <a:lnTo>
                          <a:pt x="159" y="135"/>
                        </a:lnTo>
                        <a:lnTo>
                          <a:pt x="164" y="130"/>
                        </a:lnTo>
                        <a:lnTo>
                          <a:pt x="170" y="127"/>
                        </a:lnTo>
                        <a:lnTo>
                          <a:pt x="175" y="131"/>
                        </a:lnTo>
                        <a:lnTo>
                          <a:pt x="179" y="125"/>
                        </a:lnTo>
                        <a:lnTo>
                          <a:pt x="185" y="121"/>
                        </a:lnTo>
                        <a:lnTo>
                          <a:pt x="190" y="116"/>
                        </a:lnTo>
                        <a:lnTo>
                          <a:pt x="191" y="111"/>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4" name="Freeform 583"/>
                  <p:cNvSpPr>
                    <a:spLocks/>
                  </p:cNvSpPr>
                  <p:nvPr/>
                </p:nvSpPr>
                <p:spPr bwMode="auto">
                  <a:xfrm>
                    <a:off x="2347" y="2809"/>
                    <a:ext cx="268" cy="169"/>
                  </a:xfrm>
                  <a:custGeom>
                    <a:avLst/>
                    <a:gdLst/>
                    <a:ahLst/>
                    <a:cxnLst>
                      <a:cxn ang="0">
                        <a:pos x="242" y="87"/>
                      </a:cxn>
                      <a:cxn ang="0">
                        <a:pos x="236" y="75"/>
                      </a:cxn>
                      <a:cxn ang="0">
                        <a:pos x="213" y="67"/>
                      </a:cxn>
                      <a:cxn ang="0">
                        <a:pos x="221" y="49"/>
                      </a:cxn>
                      <a:cxn ang="0">
                        <a:pos x="223" y="33"/>
                      </a:cxn>
                      <a:cxn ang="0">
                        <a:pos x="214" y="21"/>
                      </a:cxn>
                      <a:cxn ang="0">
                        <a:pos x="189" y="15"/>
                      </a:cxn>
                      <a:cxn ang="0">
                        <a:pos x="181" y="10"/>
                      </a:cxn>
                      <a:cxn ang="0">
                        <a:pos x="174" y="0"/>
                      </a:cxn>
                      <a:cxn ang="0">
                        <a:pos x="161" y="5"/>
                      </a:cxn>
                      <a:cxn ang="0">
                        <a:pos x="168" y="11"/>
                      </a:cxn>
                      <a:cxn ang="0">
                        <a:pos x="166" y="13"/>
                      </a:cxn>
                      <a:cxn ang="0">
                        <a:pos x="163" y="16"/>
                      </a:cxn>
                      <a:cxn ang="0">
                        <a:pos x="148" y="13"/>
                      </a:cxn>
                      <a:cxn ang="0">
                        <a:pos x="130" y="14"/>
                      </a:cxn>
                      <a:cxn ang="0">
                        <a:pos x="118" y="13"/>
                      </a:cxn>
                      <a:cxn ang="0">
                        <a:pos x="116" y="9"/>
                      </a:cxn>
                      <a:cxn ang="0">
                        <a:pos x="112" y="9"/>
                      </a:cxn>
                      <a:cxn ang="0">
                        <a:pos x="93" y="19"/>
                      </a:cxn>
                      <a:cxn ang="0">
                        <a:pos x="76" y="15"/>
                      </a:cxn>
                      <a:cxn ang="0">
                        <a:pos x="72" y="23"/>
                      </a:cxn>
                      <a:cxn ang="0">
                        <a:pos x="80" y="24"/>
                      </a:cxn>
                      <a:cxn ang="0">
                        <a:pos x="67" y="33"/>
                      </a:cxn>
                      <a:cxn ang="0">
                        <a:pos x="48" y="49"/>
                      </a:cxn>
                      <a:cxn ang="0">
                        <a:pos x="37" y="57"/>
                      </a:cxn>
                      <a:cxn ang="0">
                        <a:pos x="16" y="77"/>
                      </a:cxn>
                      <a:cxn ang="0">
                        <a:pos x="7" y="107"/>
                      </a:cxn>
                      <a:cxn ang="0">
                        <a:pos x="1" y="112"/>
                      </a:cxn>
                      <a:cxn ang="0">
                        <a:pos x="6" y="115"/>
                      </a:cxn>
                      <a:cxn ang="0">
                        <a:pos x="18" y="107"/>
                      </a:cxn>
                      <a:cxn ang="0">
                        <a:pos x="47" y="94"/>
                      </a:cxn>
                      <a:cxn ang="0">
                        <a:pos x="50" y="102"/>
                      </a:cxn>
                      <a:cxn ang="0">
                        <a:pos x="51" y="114"/>
                      </a:cxn>
                      <a:cxn ang="0">
                        <a:pos x="50" y="122"/>
                      </a:cxn>
                      <a:cxn ang="0">
                        <a:pos x="50" y="129"/>
                      </a:cxn>
                      <a:cxn ang="0">
                        <a:pos x="56" y="131"/>
                      </a:cxn>
                      <a:cxn ang="0">
                        <a:pos x="61" y="146"/>
                      </a:cxn>
                      <a:cxn ang="0">
                        <a:pos x="98" y="146"/>
                      </a:cxn>
                      <a:cxn ang="0">
                        <a:pos x="120" y="139"/>
                      </a:cxn>
                      <a:cxn ang="0">
                        <a:pos x="125" y="126"/>
                      </a:cxn>
                      <a:cxn ang="0">
                        <a:pos x="134" y="116"/>
                      </a:cxn>
                      <a:cxn ang="0">
                        <a:pos x="147" y="114"/>
                      </a:cxn>
                      <a:cxn ang="0">
                        <a:pos x="147" y="132"/>
                      </a:cxn>
                      <a:cxn ang="0">
                        <a:pos x="163" y="149"/>
                      </a:cxn>
                      <a:cxn ang="0">
                        <a:pos x="168" y="160"/>
                      </a:cxn>
                      <a:cxn ang="0">
                        <a:pos x="174" y="167"/>
                      </a:cxn>
                      <a:cxn ang="0">
                        <a:pos x="173" y="157"/>
                      </a:cxn>
                      <a:cxn ang="0">
                        <a:pos x="194" y="126"/>
                      </a:cxn>
                      <a:cxn ang="0">
                        <a:pos x="194" y="115"/>
                      </a:cxn>
                      <a:cxn ang="0">
                        <a:pos x="201" y="116"/>
                      </a:cxn>
                      <a:cxn ang="0">
                        <a:pos x="204" y="114"/>
                      </a:cxn>
                      <a:cxn ang="0">
                        <a:pos x="207" y="129"/>
                      </a:cxn>
                      <a:cxn ang="0">
                        <a:pos x="232" y="129"/>
                      </a:cxn>
                      <a:cxn ang="0">
                        <a:pos x="237" y="144"/>
                      </a:cxn>
                      <a:cxn ang="0">
                        <a:pos x="244" y="139"/>
                      </a:cxn>
                      <a:cxn ang="0">
                        <a:pos x="243" y="131"/>
                      </a:cxn>
                      <a:cxn ang="0">
                        <a:pos x="242" y="122"/>
                      </a:cxn>
                      <a:cxn ang="0">
                        <a:pos x="246" y="109"/>
                      </a:cxn>
                      <a:cxn ang="0">
                        <a:pos x="256" y="117"/>
                      </a:cxn>
                      <a:cxn ang="0">
                        <a:pos x="264" y="112"/>
                      </a:cxn>
                      <a:cxn ang="0">
                        <a:pos x="262" y="101"/>
                      </a:cxn>
                      <a:cxn ang="0">
                        <a:pos x="268" y="84"/>
                      </a:cxn>
                    </a:cxnLst>
                    <a:rect l="0" t="0" r="r" b="b"/>
                    <a:pathLst>
                      <a:path w="268" h="169">
                        <a:moveTo>
                          <a:pt x="264" y="80"/>
                        </a:moveTo>
                        <a:lnTo>
                          <a:pt x="259" y="81"/>
                        </a:lnTo>
                        <a:lnTo>
                          <a:pt x="256" y="85"/>
                        </a:lnTo>
                        <a:lnTo>
                          <a:pt x="251" y="89"/>
                        </a:lnTo>
                        <a:lnTo>
                          <a:pt x="244" y="89"/>
                        </a:lnTo>
                        <a:lnTo>
                          <a:pt x="242" y="87"/>
                        </a:lnTo>
                        <a:lnTo>
                          <a:pt x="241" y="86"/>
                        </a:lnTo>
                        <a:lnTo>
                          <a:pt x="238" y="84"/>
                        </a:lnTo>
                        <a:lnTo>
                          <a:pt x="236" y="82"/>
                        </a:lnTo>
                        <a:lnTo>
                          <a:pt x="234" y="80"/>
                        </a:lnTo>
                        <a:lnTo>
                          <a:pt x="233" y="79"/>
                        </a:lnTo>
                        <a:lnTo>
                          <a:pt x="236" y="75"/>
                        </a:lnTo>
                        <a:lnTo>
                          <a:pt x="231" y="72"/>
                        </a:lnTo>
                        <a:lnTo>
                          <a:pt x="223" y="72"/>
                        </a:lnTo>
                        <a:lnTo>
                          <a:pt x="217" y="71"/>
                        </a:lnTo>
                        <a:lnTo>
                          <a:pt x="213" y="69"/>
                        </a:lnTo>
                        <a:lnTo>
                          <a:pt x="212" y="69"/>
                        </a:lnTo>
                        <a:lnTo>
                          <a:pt x="213" y="67"/>
                        </a:lnTo>
                        <a:lnTo>
                          <a:pt x="214" y="66"/>
                        </a:lnTo>
                        <a:lnTo>
                          <a:pt x="216" y="65"/>
                        </a:lnTo>
                        <a:lnTo>
                          <a:pt x="216" y="57"/>
                        </a:lnTo>
                        <a:lnTo>
                          <a:pt x="217" y="54"/>
                        </a:lnTo>
                        <a:lnTo>
                          <a:pt x="218" y="51"/>
                        </a:lnTo>
                        <a:lnTo>
                          <a:pt x="221" y="49"/>
                        </a:lnTo>
                        <a:lnTo>
                          <a:pt x="227" y="43"/>
                        </a:lnTo>
                        <a:lnTo>
                          <a:pt x="227" y="41"/>
                        </a:lnTo>
                        <a:lnTo>
                          <a:pt x="227" y="39"/>
                        </a:lnTo>
                        <a:lnTo>
                          <a:pt x="226" y="38"/>
                        </a:lnTo>
                        <a:lnTo>
                          <a:pt x="224" y="35"/>
                        </a:lnTo>
                        <a:lnTo>
                          <a:pt x="223" y="33"/>
                        </a:lnTo>
                        <a:lnTo>
                          <a:pt x="223" y="31"/>
                        </a:lnTo>
                        <a:lnTo>
                          <a:pt x="223" y="29"/>
                        </a:lnTo>
                        <a:lnTo>
                          <a:pt x="224" y="30"/>
                        </a:lnTo>
                        <a:lnTo>
                          <a:pt x="221" y="28"/>
                        </a:lnTo>
                        <a:lnTo>
                          <a:pt x="217" y="24"/>
                        </a:lnTo>
                        <a:lnTo>
                          <a:pt x="214" y="21"/>
                        </a:lnTo>
                        <a:lnTo>
                          <a:pt x="211" y="18"/>
                        </a:lnTo>
                        <a:lnTo>
                          <a:pt x="207" y="16"/>
                        </a:lnTo>
                        <a:lnTo>
                          <a:pt x="206" y="16"/>
                        </a:lnTo>
                        <a:lnTo>
                          <a:pt x="203" y="16"/>
                        </a:lnTo>
                        <a:lnTo>
                          <a:pt x="199" y="15"/>
                        </a:lnTo>
                        <a:lnTo>
                          <a:pt x="189" y="15"/>
                        </a:lnTo>
                        <a:lnTo>
                          <a:pt x="187" y="15"/>
                        </a:lnTo>
                        <a:lnTo>
                          <a:pt x="186" y="14"/>
                        </a:lnTo>
                        <a:lnTo>
                          <a:pt x="183" y="9"/>
                        </a:lnTo>
                        <a:lnTo>
                          <a:pt x="182" y="9"/>
                        </a:lnTo>
                        <a:lnTo>
                          <a:pt x="182" y="10"/>
                        </a:lnTo>
                        <a:lnTo>
                          <a:pt x="181" y="10"/>
                        </a:lnTo>
                        <a:lnTo>
                          <a:pt x="178" y="10"/>
                        </a:lnTo>
                        <a:lnTo>
                          <a:pt x="177" y="10"/>
                        </a:lnTo>
                        <a:lnTo>
                          <a:pt x="177" y="9"/>
                        </a:lnTo>
                        <a:lnTo>
                          <a:pt x="178" y="4"/>
                        </a:lnTo>
                        <a:lnTo>
                          <a:pt x="177" y="1"/>
                        </a:lnTo>
                        <a:lnTo>
                          <a:pt x="174" y="0"/>
                        </a:lnTo>
                        <a:lnTo>
                          <a:pt x="172" y="0"/>
                        </a:lnTo>
                        <a:lnTo>
                          <a:pt x="168" y="1"/>
                        </a:lnTo>
                        <a:lnTo>
                          <a:pt x="166" y="1"/>
                        </a:lnTo>
                        <a:lnTo>
                          <a:pt x="164" y="3"/>
                        </a:lnTo>
                        <a:lnTo>
                          <a:pt x="162" y="4"/>
                        </a:lnTo>
                        <a:lnTo>
                          <a:pt x="161" y="5"/>
                        </a:lnTo>
                        <a:lnTo>
                          <a:pt x="158" y="6"/>
                        </a:lnTo>
                        <a:lnTo>
                          <a:pt x="159" y="8"/>
                        </a:lnTo>
                        <a:lnTo>
                          <a:pt x="161" y="9"/>
                        </a:lnTo>
                        <a:lnTo>
                          <a:pt x="163" y="10"/>
                        </a:lnTo>
                        <a:lnTo>
                          <a:pt x="166" y="10"/>
                        </a:lnTo>
                        <a:lnTo>
                          <a:pt x="168" y="11"/>
                        </a:lnTo>
                        <a:lnTo>
                          <a:pt x="171" y="11"/>
                        </a:lnTo>
                        <a:lnTo>
                          <a:pt x="171" y="13"/>
                        </a:lnTo>
                        <a:lnTo>
                          <a:pt x="171" y="14"/>
                        </a:lnTo>
                        <a:lnTo>
                          <a:pt x="169" y="14"/>
                        </a:lnTo>
                        <a:lnTo>
                          <a:pt x="168" y="14"/>
                        </a:lnTo>
                        <a:lnTo>
                          <a:pt x="166" y="13"/>
                        </a:lnTo>
                        <a:lnTo>
                          <a:pt x="164" y="13"/>
                        </a:lnTo>
                        <a:lnTo>
                          <a:pt x="163" y="13"/>
                        </a:lnTo>
                        <a:lnTo>
                          <a:pt x="163" y="14"/>
                        </a:lnTo>
                        <a:lnTo>
                          <a:pt x="163" y="15"/>
                        </a:lnTo>
                        <a:lnTo>
                          <a:pt x="163" y="16"/>
                        </a:lnTo>
                        <a:lnTo>
                          <a:pt x="163" y="16"/>
                        </a:lnTo>
                        <a:lnTo>
                          <a:pt x="161" y="18"/>
                        </a:lnTo>
                        <a:lnTo>
                          <a:pt x="158" y="18"/>
                        </a:lnTo>
                        <a:lnTo>
                          <a:pt x="156" y="16"/>
                        </a:lnTo>
                        <a:lnTo>
                          <a:pt x="153" y="15"/>
                        </a:lnTo>
                        <a:lnTo>
                          <a:pt x="151" y="14"/>
                        </a:lnTo>
                        <a:lnTo>
                          <a:pt x="148" y="13"/>
                        </a:lnTo>
                        <a:lnTo>
                          <a:pt x="147" y="11"/>
                        </a:lnTo>
                        <a:lnTo>
                          <a:pt x="143" y="13"/>
                        </a:lnTo>
                        <a:lnTo>
                          <a:pt x="139" y="14"/>
                        </a:lnTo>
                        <a:lnTo>
                          <a:pt x="136" y="15"/>
                        </a:lnTo>
                        <a:lnTo>
                          <a:pt x="132" y="15"/>
                        </a:lnTo>
                        <a:lnTo>
                          <a:pt x="130" y="14"/>
                        </a:lnTo>
                        <a:lnTo>
                          <a:pt x="128" y="13"/>
                        </a:lnTo>
                        <a:lnTo>
                          <a:pt x="127" y="11"/>
                        </a:lnTo>
                        <a:lnTo>
                          <a:pt x="125" y="11"/>
                        </a:lnTo>
                        <a:lnTo>
                          <a:pt x="123" y="11"/>
                        </a:lnTo>
                        <a:lnTo>
                          <a:pt x="121" y="11"/>
                        </a:lnTo>
                        <a:lnTo>
                          <a:pt x="118" y="13"/>
                        </a:lnTo>
                        <a:lnTo>
                          <a:pt x="116" y="13"/>
                        </a:lnTo>
                        <a:lnTo>
                          <a:pt x="115" y="13"/>
                        </a:lnTo>
                        <a:lnTo>
                          <a:pt x="113" y="13"/>
                        </a:lnTo>
                        <a:lnTo>
                          <a:pt x="113" y="11"/>
                        </a:lnTo>
                        <a:lnTo>
                          <a:pt x="115" y="10"/>
                        </a:lnTo>
                        <a:lnTo>
                          <a:pt x="116" y="9"/>
                        </a:lnTo>
                        <a:lnTo>
                          <a:pt x="116" y="9"/>
                        </a:lnTo>
                        <a:lnTo>
                          <a:pt x="116" y="8"/>
                        </a:lnTo>
                        <a:lnTo>
                          <a:pt x="116" y="9"/>
                        </a:lnTo>
                        <a:lnTo>
                          <a:pt x="113" y="9"/>
                        </a:lnTo>
                        <a:lnTo>
                          <a:pt x="112" y="9"/>
                        </a:lnTo>
                        <a:lnTo>
                          <a:pt x="112" y="9"/>
                        </a:lnTo>
                        <a:lnTo>
                          <a:pt x="110" y="11"/>
                        </a:lnTo>
                        <a:lnTo>
                          <a:pt x="107" y="14"/>
                        </a:lnTo>
                        <a:lnTo>
                          <a:pt x="105" y="16"/>
                        </a:lnTo>
                        <a:lnTo>
                          <a:pt x="102" y="19"/>
                        </a:lnTo>
                        <a:lnTo>
                          <a:pt x="100" y="20"/>
                        </a:lnTo>
                        <a:lnTo>
                          <a:pt x="93" y="19"/>
                        </a:lnTo>
                        <a:lnTo>
                          <a:pt x="90" y="16"/>
                        </a:lnTo>
                        <a:lnTo>
                          <a:pt x="86" y="13"/>
                        </a:lnTo>
                        <a:lnTo>
                          <a:pt x="82" y="10"/>
                        </a:lnTo>
                        <a:lnTo>
                          <a:pt x="77" y="11"/>
                        </a:lnTo>
                        <a:lnTo>
                          <a:pt x="77" y="15"/>
                        </a:lnTo>
                        <a:lnTo>
                          <a:pt x="76" y="15"/>
                        </a:lnTo>
                        <a:lnTo>
                          <a:pt x="75" y="16"/>
                        </a:lnTo>
                        <a:lnTo>
                          <a:pt x="73" y="18"/>
                        </a:lnTo>
                        <a:lnTo>
                          <a:pt x="72" y="19"/>
                        </a:lnTo>
                        <a:lnTo>
                          <a:pt x="71" y="20"/>
                        </a:lnTo>
                        <a:lnTo>
                          <a:pt x="71" y="21"/>
                        </a:lnTo>
                        <a:lnTo>
                          <a:pt x="72" y="23"/>
                        </a:lnTo>
                        <a:lnTo>
                          <a:pt x="73" y="23"/>
                        </a:lnTo>
                        <a:lnTo>
                          <a:pt x="75" y="23"/>
                        </a:lnTo>
                        <a:lnTo>
                          <a:pt x="76" y="23"/>
                        </a:lnTo>
                        <a:lnTo>
                          <a:pt x="77" y="23"/>
                        </a:lnTo>
                        <a:lnTo>
                          <a:pt x="78" y="23"/>
                        </a:lnTo>
                        <a:lnTo>
                          <a:pt x="80" y="24"/>
                        </a:lnTo>
                        <a:lnTo>
                          <a:pt x="80" y="25"/>
                        </a:lnTo>
                        <a:lnTo>
                          <a:pt x="78" y="25"/>
                        </a:lnTo>
                        <a:lnTo>
                          <a:pt x="77" y="26"/>
                        </a:lnTo>
                        <a:lnTo>
                          <a:pt x="75" y="28"/>
                        </a:lnTo>
                        <a:lnTo>
                          <a:pt x="71" y="30"/>
                        </a:lnTo>
                        <a:lnTo>
                          <a:pt x="67" y="33"/>
                        </a:lnTo>
                        <a:lnTo>
                          <a:pt x="63" y="35"/>
                        </a:lnTo>
                        <a:lnTo>
                          <a:pt x="60" y="39"/>
                        </a:lnTo>
                        <a:lnTo>
                          <a:pt x="57" y="44"/>
                        </a:lnTo>
                        <a:lnTo>
                          <a:pt x="55" y="46"/>
                        </a:lnTo>
                        <a:lnTo>
                          <a:pt x="52" y="49"/>
                        </a:lnTo>
                        <a:lnTo>
                          <a:pt x="48" y="49"/>
                        </a:lnTo>
                        <a:lnTo>
                          <a:pt x="46" y="50"/>
                        </a:lnTo>
                        <a:lnTo>
                          <a:pt x="42" y="50"/>
                        </a:lnTo>
                        <a:lnTo>
                          <a:pt x="40" y="51"/>
                        </a:lnTo>
                        <a:lnTo>
                          <a:pt x="37" y="52"/>
                        </a:lnTo>
                        <a:lnTo>
                          <a:pt x="37" y="55"/>
                        </a:lnTo>
                        <a:lnTo>
                          <a:pt x="37" y="57"/>
                        </a:lnTo>
                        <a:lnTo>
                          <a:pt x="37" y="61"/>
                        </a:lnTo>
                        <a:lnTo>
                          <a:pt x="37" y="64"/>
                        </a:lnTo>
                        <a:lnTo>
                          <a:pt x="36" y="66"/>
                        </a:lnTo>
                        <a:lnTo>
                          <a:pt x="31" y="71"/>
                        </a:lnTo>
                        <a:lnTo>
                          <a:pt x="22" y="74"/>
                        </a:lnTo>
                        <a:lnTo>
                          <a:pt x="16" y="77"/>
                        </a:lnTo>
                        <a:lnTo>
                          <a:pt x="13" y="84"/>
                        </a:lnTo>
                        <a:lnTo>
                          <a:pt x="12" y="94"/>
                        </a:lnTo>
                        <a:lnTo>
                          <a:pt x="11" y="101"/>
                        </a:lnTo>
                        <a:lnTo>
                          <a:pt x="10" y="106"/>
                        </a:lnTo>
                        <a:lnTo>
                          <a:pt x="8" y="107"/>
                        </a:lnTo>
                        <a:lnTo>
                          <a:pt x="7" y="107"/>
                        </a:lnTo>
                        <a:lnTo>
                          <a:pt x="6" y="106"/>
                        </a:lnTo>
                        <a:lnTo>
                          <a:pt x="5" y="106"/>
                        </a:lnTo>
                        <a:lnTo>
                          <a:pt x="3" y="107"/>
                        </a:lnTo>
                        <a:lnTo>
                          <a:pt x="2" y="109"/>
                        </a:lnTo>
                        <a:lnTo>
                          <a:pt x="2" y="112"/>
                        </a:lnTo>
                        <a:lnTo>
                          <a:pt x="1" y="112"/>
                        </a:lnTo>
                        <a:lnTo>
                          <a:pt x="1" y="114"/>
                        </a:lnTo>
                        <a:lnTo>
                          <a:pt x="0" y="114"/>
                        </a:lnTo>
                        <a:lnTo>
                          <a:pt x="0" y="115"/>
                        </a:lnTo>
                        <a:lnTo>
                          <a:pt x="1" y="116"/>
                        </a:lnTo>
                        <a:lnTo>
                          <a:pt x="3" y="116"/>
                        </a:lnTo>
                        <a:lnTo>
                          <a:pt x="6" y="115"/>
                        </a:lnTo>
                        <a:lnTo>
                          <a:pt x="8" y="115"/>
                        </a:lnTo>
                        <a:lnTo>
                          <a:pt x="11" y="114"/>
                        </a:lnTo>
                        <a:lnTo>
                          <a:pt x="13" y="112"/>
                        </a:lnTo>
                        <a:lnTo>
                          <a:pt x="16" y="111"/>
                        </a:lnTo>
                        <a:lnTo>
                          <a:pt x="17" y="110"/>
                        </a:lnTo>
                        <a:lnTo>
                          <a:pt x="18" y="107"/>
                        </a:lnTo>
                        <a:lnTo>
                          <a:pt x="20" y="104"/>
                        </a:lnTo>
                        <a:lnTo>
                          <a:pt x="21" y="99"/>
                        </a:lnTo>
                        <a:lnTo>
                          <a:pt x="25" y="95"/>
                        </a:lnTo>
                        <a:lnTo>
                          <a:pt x="31" y="92"/>
                        </a:lnTo>
                        <a:lnTo>
                          <a:pt x="42" y="94"/>
                        </a:lnTo>
                        <a:lnTo>
                          <a:pt x="47" y="94"/>
                        </a:lnTo>
                        <a:lnTo>
                          <a:pt x="50" y="95"/>
                        </a:lnTo>
                        <a:lnTo>
                          <a:pt x="51" y="96"/>
                        </a:lnTo>
                        <a:lnTo>
                          <a:pt x="51" y="97"/>
                        </a:lnTo>
                        <a:lnTo>
                          <a:pt x="51" y="99"/>
                        </a:lnTo>
                        <a:lnTo>
                          <a:pt x="50" y="101"/>
                        </a:lnTo>
                        <a:lnTo>
                          <a:pt x="50" y="102"/>
                        </a:lnTo>
                        <a:lnTo>
                          <a:pt x="48" y="104"/>
                        </a:lnTo>
                        <a:lnTo>
                          <a:pt x="50" y="106"/>
                        </a:lnTo>
                        <a:lnTo>
                          <a:pt x="51" y="109"/>
                        </a:lnTo>
                        <a:lnTo>
                          <a:pt x="52" y="110"/>
                        </a:lnTo>
                        <a:lnTo>
                          <a:pt x="52" y="112"/>
                        </a:lnTo>
                        <a:lnTo>
                          <a:pt x="51" y="114"/>
                        </a:lnTo>
                        <a:lnTo>
                          <a:pt x="50" y="115"/>
                        </a:lnTo>
                        <a:lnTo>
                          <a:pt x="48" y="117"/>
                        </a:lnTo>
                        <a:lnTo>
                          <a:pt x="47" y="119"/>
                        </a:lnTo>
                        <a:lnTo>
                          <a:pt x="47" y="121"/>
                        </a:lnTo>
                        <a:lnTo>
                          <a:pt x="48" y="122"/>
                        </a:lnTo>
                        <a:lnTo>
                          <a:pt x="50" y="122"/>
                        </a:lnTo>
                        <a:lnTo>
                          <a:pt x="51" y="122"/>
                        </a:lnTo>
                        <a:lnTo>
                          <a:pt x="52" y="124"/>
                        </a:lnTo>
                        <a:lnTo>
                          <a:pt x="52" y="125"/>
                        </a:lnTo>
                        <a:lnTo>
                          <a:pt x="51" y="126"/>
                        </a:lnTo>
                        <a:lnTo>
                          <a:pt x="51" y="127"/>
                        </a:lnTo>
                        <a:lnTo>
                          <a:pt x="50" y="129"/>
                        </a:lnTo>
                        <a:lnTo>
                          <a:pt x="50" y="130"/>
                        </a:lnTo>
                        <a:lnTo>
                          <a:pt x="51" y="130"/>
                        </a:lnTo>
                        <a:lnTo>
                          <a:pt x="52" y="130"/>
                        </a:lnTo>
                        <a:lnTo>
                          <a:pt x="53" y="130"/>
                        </a:lnTo>
                        <a:lnTo>
                          <a:pt x="55" y="130"/>
                        </a:lnTo>
                        <a:lnTo>
                          <a:pt x="56" y="131"/>
                        </a:lnTo>
                        <a:lnTo>
                          <a:pt x="57" y="134"/>
                        </a:lnTo>
                        <a:lnTo>
                          <a:pt x="57" y="136"/>
                        </a:lnTo>
                        <a:lnTo>
                          <a:pt x="58" y="140"/>
                        </a:lnTo>
                        <a:lnTo>
                          <a:pt x="58" y="142"/>
                        </a:lnTo>
                        <a:lnTo>
                          <a:pt x="60" y="145"/>
                        </a:lnTo>
                        <a:lnTo>
                          <a:pt x="61" y="146"/>
                        </a:lnTo>
                        <a:lnTo>
                          <a:pt x="71" y="147"/>
                        </a:lnTo>
                        <a:lnTo>
                          <a:pt x="81" y="145"/>
                        </a:lnTo>
                        <a:lnTo>
                          <a:pt x="91" y="142"/>
                        </a:lnTo>
                        <a:lnTo>
                          <a:pt x="93" y="142"/>
                        </a:lnTo>
                        <a:lnTo>
                          <a:pt x="96" y="145"/>
                        </a:lnTo>
                        <a:lnTo>
                          <a:pt x="98" y="146"/>
                        </a:lnTo>
                        <a:lnTo>
                          <a:pt x="101" y="149"/>
                        </a:lnTo>
                        <a:lnTo>
                          <a:pt x="103" y="150"/>
                        </a:lnTo>
                        <a:lnTo>
                          <a:pt x="106" y="150"/>
                        </a:lnTo>
                        <a:lnTo>
                          <a:pt x="108" y="149"/>
                        </a:lnTo>
                        <a:lnTo>
                          <a:pt x="113" y="145"/>
                        </a:lnTo>
                        <a:lnTo>
                          <a:pt x="120" y="139"/>
                        </a:lnTo>
                        <a:lnTo>
                          <a:pt x="125" y="134"/>
                        </a:lnTo>
                        <a:lnTo>
                          <a:pt x="127" y="131"/>
                        </a:lnTo>
                        <a:lnTo>
                          <a:pt x="127" y="129"/>
                        </a:lnTo>
                        <a:lnTo>
                          <a:pt x="126" y="127"/>
                        </a:lnTo>
                        <a:lnTo>
                          <a:pt x="126" y="126"/>
                        </a:lnTo>
                        <a:lnTo>
                          <a:pt x="125" y="126"/>
                        </a:lnTo>
                        <a:lnTo>
                          <a:pt x="123" y="125"/>
                        </a:lnTo>
                        <a:lnTo>
                          <a:pt x="123" y="124"/>
                        </a:lnTo>
                        <a:lnTo>
                          <a:pt x="125" y="122"/>
                        </a:lnTo>
                        <a:lnTo>
                          <a:pt x="127" y="121"/>
                        </a:lnTo>
                        <a:lnTo>
                          <a:pt x="130" y="119"/>
                        </a:lnTo>
                        <a:lnTo>
                          <a:pt x="134" y="116"/>
                        </a:lnTo>
                        <a:lnTo>
                          <a:pt x="139" y="112"/>
                        </a:lnTo>
                        <a:lnTo>
                          <a:pt x="144" y="110"/>
                        </a:lnTo>
                        <a:lnTo>
                          <a:pt x="147" y="110"/>
                        </a:lnTo>
                        <a:lnTo>
                          <a:pt x="147" y="111"/>
                        </a:lnTo>
                        <a:lnTo>
                          <a:pt x="147" y="112"/>
                        </a:lnTo>
                        <a:lnTo>
                          <a:pt x="147" y="114"/>
                        </a:lnTo>
                        <a:lnTo>
                          <a:pt x="146" y="116"/>
                        </a:lnTo>
                        <a:lnTo>
                          <a:pt x="146" y="119"/>
                        </a:lnTo>
                        <a:lnTo>
                          <a:pt x="144" y="122"/>
                        </a:lnTo>
                        <a:lnTo>
                          <a:pt x="144" y="125"/>
                        </a:lnTo>
                        <a:lnTo>
                          <a:pt x="144" y="127"/>
                        </a:lnTo>
                        <a:lnTo>
                          <a:pt x="147" y="132"/>
                        </a:lnTo>
                        <a:lnTo>
                          <a:pt x="152" y="137"/>
                        </a:lnTo>
                        <a:lnTo>
                          <a:pt x="158" y="141"/>
                        </a:lnTo>
                        <a:lnTo>
                          <a:pt x="163" y="145"/>
                        </a:lnTo>
                        <a:lnTo>
                          <a:pt x="164" y="146"/>
                        </a:lnTo>
                        <a:lnTo>
                          <a:pt x="164" y="147"/>
                        </a:lnTo>
                        <a:lnTo>
                          <a:pt x="163" y="149"/>
                        </a:lnTo>
                        <a:lnTo>
                          <a:pt x="162" y="150"/>
                        </a:lnTo>
                        <a:lnTo>
                          <a:pt x="161" y="151"/>
                        </a:lnTo>
                        <a:lnTo>
                          <a:pt x="161" y="152"/>
                        </a:lnTo>
                        <a:lnTo>
                          <a:pt x="167" y="156"/>
                        </a:lnTo>
                        <a:lnTo>
                          <a:pt x="167" y="157"/>
                        </a:lnTo>
                        <a:lnTo>
                          <a:pt x="168" y="160"/>
                        </a:lnTo>
                        <a:lnTo>
                          <a:pt x="168" y="162"/>
                        </a:lnTo>
                        <a:lnTo>
                          <a:pt x="168" y="165"/>
                        </a:lnTo>
                        <a:lnTo>
                          <a:pt x="169" y="167"/>
                        </a:lnTo>
                        <a:lnTo>
                          <a:pt x="171" y="169"/>
                        </a:lnTo>
                        <a:lnTo>
                          <a:pt x="173" y="169"/>
                        </a:lnTo>
                        <a:lnTo>
                          <a:pt x="174" y="167"/>
                        </a:lnTo>
                        <a:lnTo>
                          <a:pt x="176" y="166"/>
                        </a:lnTo>
                        <a:lnTo>
                          <a:pt x="176" y="165"/>
                        </a:lnTo>
                        <a:lnTo>
                          <a:pt x="176" y="162"/>
                        </a:lnTo>
                        <a:lnTo>
                          <a:pt x="174" y="160"/>
                        </a:lnTo>
                        <a:lnTo>
                          <a:pt x="173" y="159"/>
                        </a:lnTo>
                        <a:lnTo>
                          <a:pt x="173" y="157"/>
                        </a:lnTo>
                        <a:lnTo>
                          <a:pt x="173" y="156"/>
                        </a:lnTo>
                        <a:lnTo>
                          <a:pt x="176" y="149"/>
                        </a:lnTo>
                        <a:lnTo>
                          <a:pt x="182" y="141"/>
                        </a:lnTo>
                        <a:lnTo>
                          <a:pt x="189" y="135"/>
                        </a:lnTo>
                        <a:lnTo>
                          <a:pt x="194" y="129"/>
                        </a:lnTo>
                        <a:lnTo>
                          <a:pt x="194" y="126"/>
                        </a:lnTo>
                        <a:lnTo>
                          <a:pt x="194" y="124"/>
                        </a:lnTo>
                        <a:lnTo>
                          <a:pt x="194" y="121"/>
                        </a:lnTo>
                        <a:lnTo>
                          <a:pt x="194" y="119"/>
                        </a:lnTo>
                        <a:lnTo>
                          <a:pt x="193" y="117"/>
                        </a:lnTo>
                        <a:lnTo>
                          <a:pt x="193" y="116"/>
                        </a:lnTo>
                        <a:lnTo>
                          <a:pt x="194" y="115"/>
                        </a:lnTo>
                        <a:lnTo>
                          <a:pt x="196" y="112"/>
                        </a:lnTo>
                        <a:lnTo>
                          <a:pt x="197" y="112"/>
                        </a:lnTo>
                        <a:lnTo>
                          <a:pt x="198" y="112"/>
                        </a:lnTo>
                        <a:lnTo>
                          <a:pt x="199" y="114"/>
                        </a:lnTo>
                        <a:lnTo>
                          <a:pt x="201" y="115"/>
                        </a:lnTo>
                        <a:lnTo>
                          <a:pt x="201" y="116"/>
                        </a:lnTo>
                        <a:lnTo>
                          <a:pt x="202" y="117"/>
                        </a:lnTo>
                        <a:lnTo>
                          <a:pt x="202" y="116"/>
                        </a:lnTo>
                        <a:lnTo>
                          <a:pt x="203" y="116"/>
                        </a:lnTo>
                        <a:lnTo>
                          <a:pt x="203" y="114"/>
                        </a:lnTo>
                        <a:lnTo>
                          <a:pt x="204" y="114"/>
                        </a:lnTo>
                        <a:lnTo>
                          <a:pt x="204" y="114"/>
                        </a:lnTo>
                        <a:lnTo>
                          <a:pt x="207" y="116"/>
                        </a:lnTo>
                        <a:lnTo>
                          <a:pt x="207" y="119"/>
                        </a:lnTo>
                        <a:lnTo>
                          <a:pt x="207" y="121"/>
                        </a:lnTo>
                        <a:lnTo>
                          <a:pt x="207" y="124"/>
                        </a:lnTo>
                        <a:lnTo>
                          <a:pt x="207" y="126"/>
                        </a:lnTo>
                        <a:lnTo>
                          <a:pt x="207" y="129"/>
                        </a:lnTo>
                        <a:lnTo>
                          <a:pt x="209" y="131"/>
                        </a:lnTo>
                        <a:lnTo>
                          <a:pt x="212" y="132"/>
                        </a:lnTo>
                        <a:lnTo>
                          <a:pt x="217" y="132"/>
                        </a:lnTo>
                        <a:lnTo>
                          <a:pt x="222" y="130"/>
                        </a:lnTo>
                        <a:lnTo>
                          <a:pt x="227" y="127"/>
                        </a:lnTo>
                        <a:lnTo>
                          <a:pt x="232" y="129"/>
                        </a:lnTo>
                        <a:lnTo>
                          <a:pt x="233" y="130"/>
                        </a:lnTo>
                        <a:lnTo>
                          <a:pt x="234" y="132"/>
                        </a:lnTo>
                        <a:lnTo>
                          <a:pt x="234" y="136"/>
                        </a:lnTo>
                        <a:lnTo>
                          <a:pt x="236" y="139"/>
                        </a:lnTo>
                        <a:lnTo>
                          <a:pt x="236" y="141"/>
                        </a:lnTo>
                        <a:lnTo>
                          <a:pt x="237" y="144"/>
                        </a:lnTo>
                        <a:lnTo>
                          <a:pt x="238" y="144"/>
                        </a:lnTo>
                        <a:lnTo>
                          <a:pt x="239" y="142"/>
                        </a:lnTo>
                        <a:lnTo>
                          <a:pt x="241" y="142"/>
                        </a:lnTo>
                        <a:lnTo>
                          <a:pt x="243" y="141"/>
                        </a:lnTo>
                        <a:lnTo>
                          <a:pt x="244" y="140"/>
                        </a:lnTo>
                        <a:lnTo>
                          <a:pt x="244" y="139"/>
                        </a:lnTo>
                        <a:lnTo>
                          <a:pt x="243" y="139"/>
                        </a:lnTo>
                        <a:lnTo>
                          <a:pt x="242" y="137"/>
                        </a:lnTo>
                        <a:lnTo>
                          <a:pt x="242" y="136"/>
                        </a:lnTo>
                        <a:lnTo>
                          <a:pt x="242" y="134"/>
                        </a:lnTo>
                        <a:lnTo>
                          <a:pt x="242" y="132"/>
                        </a:lnTo>
                        <a:lnTo>
                          <a:pt x="243" y="131"/>
                        </a:lnTo>
                        <a:lnTo>
                          <a:pt x="243" y="130"/>
                        </a:lnTo>
                        <a:lnTo>
                          <a:pt x="244" y="127"/>
                        </a:lnTo>
                        <a:lnTo>
                          <a:pt x="246" y="127"/>
                        </a:lnTo>
                        <a:lnTo>
                          <a:pt x="244" y="126"/>
                        </a:lnTo>
                        <a:lnTo>
                          <a:pt x="243" y="124"/>
                        </a:lnTo>
                        <a:lnTo>
                          <a:pt x="242" y="122"/>
                        </a:lnTo>
                        <a:lnTo>
                          <a:pt x="241" y="120"/>
                        </a:lnTo>
                        <a:lnTo>
                          <a:pt x="239" y="117"/>
                        </a:lnTo>
                        <a:lnTo>
                          <a:pt x="239" y="115"/>
                        </a:lnTo>
                        <a:lnTo>
                          <a:pt x="241" y="112"/>
                        </a:lnTo>
                        <a:lnTo>
                          <a:pt x="243" y="110"/>
                        </a:lnTo>
                        <a:lnTo>
                          <a:pt x="246" y="109"/>
                        </a:lnTo>
                        <a:lnTo>
                          <a:pt x="248" y="109"/>
                        </a:lnTo>
                        <a:lnTo>
                          <a:pt x="251" y="110"/>
                        </a:lnTo>
                        <a:lnTo>
                          <a:pt x="252" y="111"/>
                        </a:lnTo>
                        <a:lnTo>
                          <a:pt x="253" y="114"/>
                        </a:lnTo>
                        <a:lnTo>
                          <a:pt x="254" y="115"/>
                        </a:lnTo>
                        <a:lnTo>
                          <a:pt x="256" y="117"/>
                        </a:lnTo>
                        <a:lnTo>
                          <a:pt x="258" y="119"/>
                        </a:lnTo>
                        <a:lnTo>
                          <a:pt x="259" y="120"/>
                        </a:lnTo>
                        <a:lnTo>
                          <a:pt x="263" y="119"/>
                        </a:lnTo>
                        <a:lnTo>
                          <a:pt x="264" y="115"/>
                        </a:lnTo>
                        <a:lnTo>
                          <a:pt x="265" y="114"/>
                        </a:lnTo>
                        <a:lnTo>
                          <a:pt x="264" y="112"/>
                        </a:lnTo>
                        <a:lnTo>
                          <a:pt x="263" y="111"/>
                        </a:lnTo>
                        <a:lnTo>
                          <a:pt x="262" y="110"/>
                        </a:lnTo>
                        <a:lnTo>
                          <a:pt x="261" y="109"/>
                        </a:lnTo>
                        <a:lnTo>
                          <a:pt x="259" y="107"/>
                        </a:lnTo>
                        <a:lnTo>
                          <a:pt x="259" y="106"/>
                        </a:lnTo>
                        <a:lnTo>
                          <a:pt x="262" y="101"/>
                        </a:lnTo>
                        <a:lnTo>
                          <a:pt x="264" y="96"/>
                        </a:lnTo>
                        <a:lnTo>
                          <a:pt x="267" y="91"/>
                        </a:lnTo>
                        <a:lnTo>
                          <a:pt x="267" y="90"/>
                        </a:lnTo>
                        <a:lnTo>
                          <a:pt x="267" y="89"/>
                        </a:lnTo>
                        <a:lnTo>
                          <a:pt x="267" y="86"/>
                        </a:lnTo>
                        <a:lnTo>
                          <a:pt x="268" y="84"/>
                        </a:lnTo>
                        <a:lnTo>
                          <a:pt x="267" y="82"/>
                        </a:lnTo>
                        <a:lnTo>
                          <a:pt x="267" y="81"/>
                        </a:lnTo>
                        <a:lnTo>
                          <a:pt x="264" y="8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5" name="Freeform 584"/>
                  <p:cNvSpPr>
                    <a:spLocks/>
                  </p:cNvSpPr>
                  <p:nvPr/>
                </p:nvSpPr>
                <p:spPr bwMode="auto">
                  <a:xfrm>
                    <a:off x="3209" y="1990"/>
                    <a:ext cx="345" cy="192"/>
                  </a:xfrm>
                  <a:custGeom>
                    <a:avLst/>
                    <a:gdLst/>
                    <a:ahLst/>
                    <a:cxnLst>
                      <a:cxn ang="0">
                        <a:pos x="16" y="161"/>
                      </a:cxn>
                      <a:cxn ang="0">
                        <a:pos x="55" y="144"/>
                      </a:cxn>
                      <a:cxn ang="0">
                        <a:pos x="87" y="145"/>
                      </a:cxn>
                      <a:cxn ang="0">
                        <a:pos x="95" y="145"/>
                      </a:cxn>
                      <a:cxn ang="0">
                        <a:pos x="101" y="151"/>
                      </a:cxn>
                      <a:cxn ang="0">
                        <a:pos x="107" y="145"/>
                      </a:cxn>
                      <a:cxn ang="0">
                        <a:pos x="121" y="147"/>
                      </a:cxn>
                      <a:cxn ang="0">
                        <a:pos x="145" y="150"/>
                      </a:cxn>
                      <a:cxn ang="0">
                        <a:pos x="160" y="147"/>
                      </a:cxn>
                      <a:cxn ang="0">
                        <a:pos x="168" y="151"/>
                      </a:cxn>
                      <a:cxn ang="0">
                        <a:pos x="178" y="139"/>
                      </a:cxn>
                      <a:cxn ang="0">
                        <a:pos x="192" y="145"/>
                      </a:cxn>
                      <a:cxn ang="0">
                        <a:pos x="204" y="156"/>
                      </a:cxn>
                      <a:cxn ang="0">
                        <a:pos x="223" y="156"/>
                      </a:cxn>
                      <a:cxn ang="0">
                        <a:pos x="259" y="187"/>
                      </a:cxn>
                      <a:cxn ang="0">
                        <a:pos x="292" y="177"/>
                      </a:cxn>
                      <a:cxn ang="0">
                        <a:pos x="304" y="181"/>
                      </a:cxn>
                      <a:cxn ang="0">
                        <a:pos x="307" y="176"/>
                      </a:cxn>
                      <a:cxn ang="0">
                        <a:pos x="318" y="179"/>
                      </a:cxn>
                      <a:cxn ang="0">
                        <a:pos x="327" y="157"/>
                      </a:cxn>
                      <a:cxn ang="0">
                        <a:pos x="344" y="144"/>
                      </a:cxn>
                      <a:cxn ang="0">
                        <a:pos x="339" y="116"/>
                      </a:cxn>
                      <a:cxn ang="0">
                        <a:pos x="335" y="112"/>
                      </a:cxn>
                      <a:cxn ang="0">
                        <a:pos x="332" y="105"/>
                      </a:cxn>
                      <a:cxn ang="0">
                        <a:pos x="325" y="99"/>
                      </a:cxn>
                      <a:cxn ang="0">
                        <a:pos x="325" y="90"/>
                      </a:cxn>
                      <a:cxn ang="0">
                        <a:pos x="315" y="91"/>
                      </a:cxn>
                      <a:cxn ang="0">
                        <a:pos x="315" y="84"/>
                      </a:cxn>
                      <a:cxn ang="0">
                        <a:pos x="318" y="72"/>
                      </a:cxn>
                      <a:cxn ang="0">
                        <a:pos x="314" y="69"/>
                      </a:cxn>
                      <a:cxn ang="0">
                        <a:pos x="320" y="55"/>
                      </a:cxn>
                      <a:cxn ang="0">
                        <a:pos x="308" y="48"/>
                      </a:cxn>
                      <a:cxn ang="0">
                        <a:pos x="302" y="39"/>
                      </a:cxn>
                      <a:cxn ang="0">
                        <a:pos x="293" y="38"/>
                      </a:cxn>
                      <a:cxn ang="0">
                        <a:pos x="269" y="33"/>
                      </a:cxn>
                      <a:cxn ang="0">
                        <a:pos x="254" y="40"/>
                      </a:cxn>
                      <a:cxn ang="0">
                        <a:pos x="232" y="16"/>
                      </a:cxn>
                      <a:cxn ang="0">
                        <a:pos x="226" y="16"/>
                      </a:cxn>
                      <a:cxn ang="0">
                        <a:pos x="219" y="13"/>
                      </a:cxn>
                      <a:cxn ang="0">
                        <a:pos x="213" y="13"/>
                      </a:cxn>
                      <a:cxn ang="0">
                        <a:pos x="203" y="4"/>
                      </a:cxn>
                      <a:cxn ang="0">
                        <a:pos x="196" y="3"/>
                      </a:cxn>
                      <a:cxn ang="0">
                        <a:pos x="193" y="6"/>
                      </a:cxn>
                      <a:cxn ang="0">
                        <a:pos x="181" y="5"/>
                      </a:cxn>
                      <a:cxn ang="0">
                        <a:pos x="151" y="20"/>
                      </a:cxn>
                      <a:cxn ang="0">
                        <a:pos x="158" y="71"/>
                      </a:cxn>
                      <a:cxn ang="0">
                        <a:pos x="128" y="95"/>
                      </a:cxn>
                      <a:cxn ang="0">
                        <a:pos x="117" y="90"/>
                      </a:cxn>
                      <a:cxn ang="0">
                        <a:pos x="106" y="85"/>
                      </a:cxn>
                      <a:cxn ang="0">
                        <a:pos x="95" y="61"/>
                      </a:cxn>
                      <a:cxn ang="0">
                        <a:pos x="73" y="41"/>
                      </a:cxn>
                      <a:cxn ang="0">
                        <a:pos x="70" y="34"/>
                      </a:cxn>
                      <a:cxn ang="0">
                        <a:pos x="39" y="46"/>
                      </a:cxn>
                      <a:cxn ang="0">
                        <a:pos x="20" y="80"/>
                      </a:cxn>
                      <a:cxn ang="0">
                        <a:pos x="7" y="105"/>
                      </a:cxn>
                      <a:cxn ang="0">
                        <a:pos x="2" y="119"/>
                      </a:cxn>
                      <a:cxn ang="0">
                        <a:pos x="0" y="135"/>
                      </a:cxn>
                      <a:cxn ang="0">
                        <a:pos x="5" y="141"/>
                      </a:cxn>
                      <a:cxn ang="0">
                        <a:pos x="2" y="142"/>
                      </a:cxn>
                      <a:cxn ang="0">
                        <a:pos x="1" y="136"/>
                      </a:cxn>
                      <a:cxn ang="0">
                        <a:pos x="4" y="171"/>
                      </a:cxn>
                      <a:cxn ang="0">
                        <a:pos x="10" y="171"/>
                      </a:cxn>
                    </a:cxnLst>
                    <a:rect l="0" t="0" r="r" b="b"/>
                    <a:pathLst>
                      <a:path w="345" h="192">
                        <a:moveTo>
                          <a:pt x="10" y="171"/>
                        </a:moveTo>
                        <a:lnTo>
                          <a:pt x="12" y="170"/>
                        </a:lnTo>
                        <a:lnTo>
                          <a:pt x="14" y="167"/>
                        </a:lnTo>
                        <a:lnTo>
                          <a:pt x="15" y="164"/>
                        </a:lnTo>
                        <a:lnTo>
                          <a:pt x="16" y="161"/>
                        </a:lnTo>
                        <a:lnTo>
                          <a:pt x="17" y="159"/>
                        </a:lnTo>
                        <a:lnTo>
                          <a:pt x="25" y="154"/>
                        </a:lnTo>
                        <a:lnTo>
                          <a:pt x="35" y="149"/>
                        </a:lnTo>
                        <a:lnTo>
                          <a:pt x="46" y="145"/>
                        </a:lnTo>
                        <a:lnTo>
                          <a:pt x="55" y="144"/>
                        </a:lnTo>
                        <a:lnTo>
                          <a:pt x="65" y="144"/>
                        </a:lnTo>
                        <a:lnTo>
                          <a:pt x="75" y="146"/>
                        </a:lnTo>
                        <a:lnTo>
                          <a:pt x="83" y="146"/>
                        </a:lnTo>
                        <a:lnTo>
                          <a:pt x="86" y="146"/>
                        </a:lnTo>
                        <a:lnTo>
                          <a:pt x="87" y="145"/>
                        </a:lnTo>
                        <a:lnTo>
                          <a:pt x="90" y="144"/>
                        </a:lnTo>
                        <a:lnTo>
                          <a:pt x="91" y="142"/>
                        </a:lnTo>
                        <a:lnTo>
                          <a:pt x="92" y="142"/>
                        </a:lnTo>
                        <a:lnTo>
                          <a:pt x="93" y="142"/>
                        </a:lnTo>
                        <a:lnTo>
                          <a:pt x="95" y="145"/>
                        </a:lnTo>
                        <a:lnTo>
                          <a:pt x="96" y="147"/>
                        </a:lnTo>
                        <a:lnTo>
                          <a:pt x="97" y="150"/>
                        </a:lnTo>
                        <a:lnTo>
                          <a:pt x="100" y="151"/>
                        </a:lnTo>
                        <a:lnTo>
                          <a:pt x="101" y="151"/>
                        </a:lnTo>
                        <a:lnTo>
                          <a:pt x="101" y="151"/>
                        </a:lnTo>
                        <a:lnTo>
                          <a:pt x="102" y="150"/>
                        </a:lnTo>
                        <a:lnTo>
                          <a:pt x="103" y="147"/>
                        </a:lnTo>
                        <a:lnTo>
                          <a:pt x="105" y="146"/>
                        </a:lnTo>
                        <a:lnTo>
                          <a:pt x="105" y="146"/>
                        </a:lnTo>
                        <a:lnTo>
                          <a:pt x="107" y="145"/>
                        </a:lnTo>
                        <a:lnTo>
                          <a:pt x="110" y="144"/>
                        </a:lnTo>
                        <a:lnTo>
                          <a:pt x="113" y="145"/>
                        </a:lnTo>
                        <a:lnTo>
                          <a:pt x="116" y="146"/>
                        </a:lnTo>
                        <a:lnTo>
                          <a:pt x="118" y="147"/>
                        </a:lnTo>
                        <a:lnTo>
                          <a:pt x="121" y="147"/>
                        </a:lnTo>
                        <a:lnTo>
                          <a:pt x="125" y="147"/>
                        </a:lnTo>
                        <a:lnTo>
                          <a:pt x="127" y="145"/>
                        </a:lnTo>
                        <a:lnTo>
                          <a:pt x="131" y="145"/>
                        </a:lnTo>
                        <a:lnTo>
                          <a:pt x="137" y="146"/>
                        </a:lnTo>
                        <a:lnTo>
                          <a:pt x="145" y="150"/>
                        </a:lnTo>
                        <a:lnTo>
                          <a:pt x="151" y="152"/>
                        </a:lnTo>
                        <a:lnTo>
                          <a:pt x="153" y="151"/>
                        </a:lnTo>
                        <a:lnTo>
                          <a:pt x="156" y="150"/>
                        </a:lnTo>
                        <a:lnTo>
                          <a:pt x="157" y="147"/>
                        </a:lnTo>
                        <a:lnTo>
                          <a:pt x="160" y="147"/>
                        </a:lnTo>
                        <a:lnTo>
                          <a:pt x="162" y="147"/>
                        </a:lnTo>
                        <a:lnTo>
                          <a:pt x="163" y="149"/>
                        </a:lnTo>
                        <a:lnTo>
                          <a:pt x="165" y="150"/>
                        </a:lnTo>
                        <a:lnTo>
                          <a:pt x="167" y="151"/>
                        </a:lnTo>
                        <a:lnTo>
                          <a:pt x="168" y="151"/>
                        </a:lnTo>
                        <a:lnTo>
                          <a:pt x="171" y="150"/>
                        </a:lnTo>
                        <a:lnTo>
                          <a:pt x="172" y="147"/>
                        </a:lnTo>
                        <a:lnTo>
                          <a:pt x="174" y="145"/>
                        </a:lnTo>
                        <a:lnTo>
                          <a:pt x="176" y="142"/>
                        </a:lnTo>
                        <a:lnTo>
                          <a:pt x="178" y="139"/>
                        </a:lnTo>
                        <a:lnTo>
                          <a:pt x="179" y="136"/>
                        </a:lnTo>
                        <a:lnTo>
                          <a:pt x="182" y="135"/>
                        </a:lnTo>
                        <a:lnTo>
                          <a:pt x="186" y="135"/>
                        </a:lnTo>
                        <a:lnTo>
                          <a:pt x="189" y="139"/>
                        </a:lnTo>
                        <a:lnTo>
                          <a:pt x="192" y="145"/>
                        </a:lnTo>
                        <a:lnTo>
                          <a:pt x="194" y="152"/>
                        </a:lnTo>
                        <a:lnTo>
                          <a:pt x="199" y="156"/>
                        </a:lnTo>
                        <a:lnTo>
                          <a:pt x="201" y="156"/>
                        </a:lnTo>
                        <a:lnTo>
                          <a:pt x="202" y="156"/>
                        </a:lnTo>
                        <a:lnTo>
                          <a:pt x="204" y="156"/>
                        </a:lnTo>
                        <a:lnTo>
                          <a:pt x="206" y="156"/>
                        </a:lnTo>
                        <a:lnTo>
                          <a:pt x="207" y="156"/>
                        </a:lnTo>
                        <a:lnTo>
                          <a:pt x="218" y="156"/>
                        </a:lnTo>
                        <a:lnTo>
                          <a:pt x="222" y="157"/>
                        </a:lnTo>
                        <a:lnTo>
                          <a:pt x="223" y="156"/>
                        </a:lnTo>
                        <a:lnTo>
                          <a:pt x="224" y="157"/>
                        </a:lnTo>
                        <a:lnTo>
                          <a:pt x="232" y="162"/>
                        </a:lnTo>
                        <a:lnTo>
                          <a:pt x="241" y="170"/>
                        </a:lnTo>
                        <a:lnTo>
                          <a:pt x="251" y="180"/>
                        </a:lnTo>
                        <a:lnTo>
                          <a:pt x="259" y="187"/>
                        </a:lnTo>
                        <a:lnTo>
                          <a:pt x="267" y="192"/>
                        </a:lnTo>
                        <a:lnTo>
                          <a:pt x="276" y="192"/>
                        </a:lnTo>
                        <a:lnTo>
                          <a:pt x="282" y="189"/>
                        </a:lnTo>
                        <a:lnTo>
                          <a:pt x="287" y="182"/>
                        </a:lnTo>
                        <a:lnTo>
                          <a:pt x="292" y="177"/>
                        </a:lnTo>
                        <a:lnTo>
                          <a:pt x="297" y="176"/>
                        </a:lnTo>
                        <a:lnTo>
                          <a:pt x="299" y="177"/>
                        </a:lnTo>
                        <a:lnTo>
                          <a:pt x="300" y="179"/>
                        </a:lnTo>
                        <a:lnTo>
                          <a:pt x="303" y="180"/>
                        </a:lnTo>
                        <a:lnTo>
                          <a:pt x="304" y="181"/>
                        </a:lnTo>
                        <a:lnTo>
                          <a:pt x="304" y="180"/>
                        </a:lnTo>
                        <a:lnTo>
                          <a:pt x="305" y="180"/>
                        </a:lnTo>
                        <a:lnTo>
                          <a:pt x="305" y="179"/>
                        </a:lnTo>
                        <a:lnTo>
                          <a:pt x="307" y="177"/>
                        </a:lnTo>
                        <a:lnTo>
                          <a:pt x="307" y="176"/>
                        </a:lnTo>
                        <a:lnTo>
                          <a:pt x="309" y="176"/>
                        </a:lnTo>
                        <a:lnTo>
                          <a:pt x="312" y="177"/>
                        </a:lnTo>
                        <a:lnTo>
                          <a:pt x="315" y="177"/>
                        </a:lnTo>
                        <a:lnTo>
                          <a:pt x="317" y="177"/>
                        </a:lnTo>
                        <a:lnTo>
                          <a:pt x="318" y="179"/>
                        </a:lnTo>
                        <a:lnTo>
                          <a:pt x="319" y="179"/>
                        </a:lnTo>
                        <a:lnTo>
                          <a:pt x="320" y="175"/>
                        </a:lnTo>
                        <a:lnTo>
                          <a:pt x="323" y="170"/>
                        </a:lnTo>
                        <a:lnTo>
                          <a:pt x="325" y="162"/>
                        </a:lnTo>
                        <a:lnTo>
                          <a:pt x="327" y="157"/>
                        </a:lnTo>
                        <a:lnTo>
                          <a:pt x="330" y="155"/>
                        </a:lnTo>
                        <a:lnTo>
                          <a:pt x="334" y="152"/>
                        </a:lnTo>
                        <a:lnTo>
                          <a:pt x="338" y="150"/>
                        </a:lnTo>
                        <a:lnTo>
                          <a:pt x="342" y="146"/>
                        </a:lnTo>
                        <a:lnTo>
                          <a:pt x="344" y="144"/>
                        </a:lnTo>
                        <a:lnTo>
                          <a:pt x="345" y="135"/>
                        </a:lnTo>
                        <a:lnTo>
                          <a:pt x="342" y="126"/>
                        </a:lnTo>
                        <a:lnTo>
                          <a:pt x="338" y="119"/>
                        </a:lnTo>
                        <a:lnTo>
                          <a:pt x="338" y="117"/>
                        </a:lnTo>
                        <a:lnTo>
                          <a:pt x="339" y="116"/>
                        </a:lnTo>
                        <a:lnTo>
                          <a:pt x="339" y="115"/>
                        </a:lnTo>
                        <a:lnTo>
                          <a:pt x="339" y="114"/>
                        </a:lnTo>
                        <a:lnTo>
                          <a:pt x="338" y="114"/>
                        </a:lnTo>
                        <a:lnTo>
                          <a:pt x="337" y="112"/>
                        </a:lnTo>
                        <a:lnTo>
                          <a:pt x="335" y="112"/>
                        </a:lnTo>
                        <a:lnTo>
                          <a:pt x="334" y="111"/>
                        </a:lnTo>
                        <a:lnTo>
                          <a:pt x="333" y="111"/>
                        </a:lnTo>
                        <a:lnTo>
                          <a:pt x="333" y="109"/>
                        </a:lnTo>
                        <a:lnTo>
                          <a:pt x="332" y="106"/>
                        </a:lnTo>
                        <a:lnTo>
                          <a:pt x="332" y="105"/>
                        </a:lnTo>
                        <a:lnTo>
                          <a:pt x="332" y="104"/>
                        </a:lnTo>
                        <a:lnTo>
                          <a:pt x="329" y="102"/>
                        </a:lnTo>
                        <a:lnTo>
                          <a:pt x="328" y="101"/>
                        </a:lnTo>
                        <a:lnTo>
                          <a:pt x="327" y="100"/>
                        </a:lnTo>
                        <a:lnTo>
                          <a:pt x="325" y="99"/>
                        </a:lnTo>
                        <a:lnTo>
                          <a:pt x="325" y="96"/>
                        </a:lnTo>
                        <a:lnTo>
                          <a:pt x="325" y="95"/>
                        </a:lnTo>
                        <a:lnTo>
                          <a:pt x="327" y="94"/>
                        </a:lnTo>
                        <a:lnTo>
                          <a:pt x="327" y="91"/>
                        </a:lnTo>
                        <a:lnTo>
                          <a:pt x="325" y="90"/>
                        </a:lnTo>
                        <a:lnTo>
                          <a:pt x="323" y="90"/>
                        </a:lnTo>
                        <a:lnTo>
                          <a:pt x="322" y="89"/>
                        </a:lnTo>
                        <a:lnTo>
                          <a:pt x="319" y="90"/>
                        </a:lnTo>
                        <a:lnTo>
                          <a:pt x="317" y="91"/>
                        </a:lnTo>
                        <a:lnTo>
                          <a:pt x="315" y="91"/>
                        </a:lnTo>
                        <a:lnTo>
                          <a:pt x="313" y="91"/>
                        </a:lnTo>
                        <a:lnTo>
                          <a:pt x="314" y="91"/>
                        </a:lnTo>
                        <a:lnTo>
                          <a:pt x="314" y="89"/>
                        </a:lnTo>
                        <a:lnTo>
                          <a:pt x="315" y="86"/>
                        </a:lnTo>
                        <a:lnTo>
                          <a:pt x="315" y="84"/>
                        </a:lnTo>
                        <a:lnTo>
                          <a:pt x="317" y="80"/>
                        </a:lnTo>
                        <a:lnTo>
                          <a:pt x="318" y="77"/>
                        </a:lnTo>
                        <a:lnTo>
                          <a:pt x="318" y="75"/>
                        </a:lnTo>
                        <a:lnTo>
                          <a:pt x="318" y="74"/>
                        </a:lnTo>
                        <a:lnTo>
                          <a:pt x="318" y="72"/>
                        </a:lnTo>
                        <a:lnTo>
                          <a:pt x="317" y="72"/>
                        </a:lnTo>
                        <a:lnTo>
                          <a:pt x="315" y="71"/>
                        </a:lnTo>
                        <a:lnTo>
                          <a:pt x="314" y="70"/>
                        </a:lnTo>
                        <a:lnTo>
                          <a:pt x="314" y="70"/>
                        </a:lnTo>
                        <a:lnTo>
                          <a:pt x="314" y="69"/>
                        </a:lnTo>
                        <a:lnTo>
                          <a:pt x="317" y="66"/>
                        </a:lnTo>
                        <a:lnTo>
                          <a:pt x="318" y="64"/>
                        </a:lnTo>
                        <a:lnTo>
                          <a:pt x="320" y="61"/>
                        </a:lnTo>
                        <a:lnTo>
                          <a:pt x="322" y="59"/>
                        </a:lnTo>
                        <a:lnTo>
                          <a:pt x="320" y="55"/>
                        </a:lnTo>
                        <a:lnTo>
                          <a:pt x="319" y="53"/>
                        </a:lnTo>
                        <a:lnTo>
                          <a:pt x="317" y="51"/>
                        </a:lnTo>
                        <a:lnTo>
                          <a:pt x="314" y="50"/>
                        </a:lnTo>
                        <a:lnTo>
                          <a:pt x="310" y="49"/>
                        </a:lnTo>
                        <a:lnTo>
                          <a:pt x="308" y="48"/>
                        </a:lnTo>
                        <a:lnTo>
                          <a:pt x="305" y="46"/>
                        </a:lnTo>
                        <a:lnTo>
                          <a:pt x="303" y="45"/>
                        </a:lnTo>
                        <a:lnTo>
                          <a:pt x="303" y="41"/>
                        </a:lnTo>
                        <a:lnTo>
                          <a:pt x="302" y="40"/>
                        </a:lnTo>
                        <a:lnTo>
                          <a:pt x="302" y="39"/>
                        </a:lnTo>
                        <a:lnTo>
                          <a:pt x="302" y="38"/>
                        </a:lnTo>
                        <a:lnTo>
                          <a:pt x="300" y="36"/>
                        </a:lnTo>
                        <a:lnTo>
                          <a:pt x="299" y="36"/>
                        </a:lnTo>
                        <a:lnTo>
                          <a:pt x="296" y="38"/>
                        </a:lnTo>
                        <a:lnTo>
                          <a:pt x="293" y="38"/>
                        </a:lnTo>
                        <a:lnTo>
                          <a:pt x="287" y="36"/>
                        </a:lnTo>
                        <a:lnTo>
                          <a:pt x="282" y="34"/>
                        </a:lnTo>
                        <a:lnTo>
                          <a:pt x="276" y="31"/>
                        </a:lnTo>
                        <a:lnTo>
                          <a:pt x="273" y="31"/>
                        </a:lnTo>
                        <a:lnTo>
                          <a:pt x="269" y="33"/>
                        </a:lnTo>
                        <a:lnTo>
                          <a:pt x="267" y="35"/>
                        </a:lnTo>
                        <a:lnTo>
                          <a:pt x="263" y="38"/>
                        </a:lnTo>
                        <a:lnTo>
                          <a:pt x="261" y="40"/>
                        </a:lnTo>
                        <a:lnTo>
                          <a:pt x="257" y="41"/>
                        </a:lnTo>
                        <a:lnTo>
                          <a:pt x="254" y="40"/>
                        </a:lnTo>
                        <a:lnTo>
                          <a:pt x="248" y="35"/>
                        </a:lnTo>
                        <a:lnTo>
                          <a:pt x="241" y="30"/>
                        </a:lnTo>
                        <a:lnTo>
                          <a:pt x="234" y="25"/>
                        </a:lnTo>
                        <a:lnTo>
                          <a:pt x="232" y="21"/>
                        </a:lnTo>
                        <a:lnTo>
                          <a:pt x="232" y="16"/>
                        </a:lnTo>
                        <a:lnTo>
                          <a:pt x="231" y="16"/>
                        </a:lnTo>
                        <a:lnTo>
                          <a:pt x="229" y="16"/>
                        </a:lnTo>
                        <a:lnTo>
                          <a:pt x="228" y="16"/>
                        </a:lnTo>
                        <a:lnTo>
                          <a:pt x="227" y="16"/>
                        </a:lnTo>
                        <a:lnTo>
                          <a:pt x="226" y="16"/>
                        </a:lnTo>
                        <a:lnTo>
                          <a:pt x="223" y="16"/>
                        </a:lnTo>
                        <a:lnTo>
                          <a:pt x="221" y="16"/>
                        </a:lnTo>
                        <a:lnTo>
                          <a:pt x="221" y="16"/>
                        </a:lnTo>
                        <a:lnTo>
                          <a:pt x="219" y="15"/>
                        </a:lnTo>
                        <a:lnTo>
                          <a:pt x="219" y="13"/>
                        </a:lnTo>
                        <a:lnTo>
                          <a:pt x="218" y="11"/>
                        </a:lnTo>
                        <a:lnTo>
                          <a:pt x="218" y="10"/>
                        </a:lnTo>
                        <a:lnTo>
                          <a:pt x="216" y="10"/>
                        </a:lnTo>
                        <a:lnTo>
                          <a:pt x="214" y="11"/>
                        </a:lnTo>
                        <a:lnTo>
                          <a:pt x="213" y="13"/>
                        </a:lnTo>
                        <a:lnTo>
                          <a:pt x="212" y="13"/>
                        </a:lnTo>
                        <a:lnTo>
                          <a:pt x="209" y="11"/>
                        </a:lnTo>
                        <a:lnTo>
                          <a:pt x="208" y="9"/>
                        </a:lnTo>
                        <a:lnTo>
                          <a:pt x="206" y="6"/>
                        </a:lnTo>
                        <a:lnTo>
                          <a:pt x="203" y="4"/>
                        </a:lnTo>
                        <a:lnTo>
                          <a:pt x="201" y="1"/>
                        </a:lnTo>
                        <a:lnTo>
                          <a:pt x="198" y="0"/>
                        </a:lnTo>
                        <a:lnTo>
                          <a:pt x="196" y="0"/>
                        </a:lnTo>
                        <a:lnTo>
                          <a:pt x="196" y="0"/>
                        </a:lnTo>
                        <a:lnTo>
                          <a:pt x="196" y="3"/>
                        </a:lnTo>
                        <a:lnTo>
                          <a:pt x="196" y="4"/>
                        </a:lnTo>
                        <a:lnTo>
                          <a:pt x="196" y="5"/>
                        </a:lnTo>
                        <a:lnTo>
                          <a:pt x="196" y="6"/>
                        </a:lnTo>
                        <a:lnTo>
                          <a:pt x="194" y="6"/>
                        </a:lnTo>
                        <a:lnTo>
                          <a:pt x="193" y="6"/>
                        </a:lnTo>
                        <a:lnTo>
                          <a:pt x="192" y="4"/>
                        </a:lnTo>
                        <a:lnTo>
                          <a:pt x="191" y="3"/>
                        </a:lnTo>
                        <a:lnTo>
                          <a:pt x="189" y="1"/>
                        </a:lnTo>
                        <a:lnTo>
                          <a:pt x="187" y="1"/>
                        </a:lnTo>
                        <a:lnTo>
                          <a:pt x="181" y="5"/>
                        </a:lnTo>
                        <a:lnTo>
                          <a:pt x="173" y="9"/>
                        </a:lnTo>
                        <a:lnTo>
                          <a:pt x="165" y="14"/>
                        </a:lnTo>
                        <a:lnTo>
                          <a:pt x="157" y="19"/>
                        </a:lnTo>
                        <a:lnTo>
                          <a:pt x="152" y="20"/>
                        </a:lnTo>
                        <a:lnTo>
                          <a:pt x="151" y="20"/>
                        </a:lnTo>
                        <a:lnTo>
                          <a:pt x="151" y="24"/>
                        </a:lnTo>
                        <a:lnTo>
                          <a:pt x="152" y="35"/>
                        </a:lnTo>
                        <a:lnTo>
                          <a:pt x="157" y="48"/>
                        </a:lnTo>
                        <a:lnTo>
                          <a:pt x="160" y="60"/>
                        </a:lnTo>
                        <a:lnTo>
                          <a:pt x="158" y="71"/>
                        </a:lnTo>
                        <a:lnTo>
                          <a:pt x="156" y="76"/>
                        </a:lnTo>
                        <a:lnTo>
                          <a:pt x="148" y="82"/>
                        </a:lnTo>
                        <a:lnTo>
                          <a:pt x="141" y="89"/>
                        </a:lnTo>
                        <a:lnTo>
                          <a:pt x="133" y="94"/>
                        </a:lnTo>
                        <a:lnTo>
                          <a:pt x="128" y="95"/>
                        </a:lnTo>
                        <a:lnTo>
                          <a:pt x="125" y="95"/>
                        </a:lnTo>
                        <a:lnTo>
                          <a:pt x="123" y="94"/>
                        </a:lnTo>
                        <a:lnTo>
                          <a:pt x="121" y="92"/>
                        </a:lnTo>
                        <a:lnTo>
                          <a:pt x="120" y="91"/>
                        </a:lnTo>
                        <a:lnTo>
                          <a:pt x="117" y="90"/>
                        </a:lnTo>
                        <a:lnTo>
                          <a:pt x="115" y="90"/>
                        </a:lnTo>
                        <a:lnTo>
                          <a:pt x="112" y="89"/>
                        </a:lnTo>
                        <a:lnTo>
                          <a:pt x="110" y="89"/>
                        </a:lnTo>
                        <a:lnTo>
                          <a:pt x="108" y="87"/>
                        </a:lnTo>
                        <a:lnTo>
                          <a:pt x="106" y="85"/>
                        </a:lnTo>
                        <a:lnTo>
                          <a:pt x="103" y="79"/>
                        </a:lnTo>
                        <a:lnTo>
                          <a:pt x="102" y="70"/>
                        </a:lnTo>
                        <a:lnTo>
                          <a:pt x="100" y="64"/>
                        </a:lnTo>
                        <a:lnTo>
                          <a:pt x="97" y="62"/>
                        </a:lnTo>
                        <a:lnTo>
                          <a:pt x="95" y="61"/>
                        </a:lnTo>
                        <a:lnTo>
                          <a:pt x="92" y="61"/>
                        </a:lnTo>
                        <a:lnTo>
                          <a:pt x="91" y="60"/>
                        </a:lnTo>
                        <a:lnTo>
                          <a:pt x="83" y="54"/>
                        </a:lnTo>
                        <a:lnTo>
                          <a:pt x="78" y="49"/>
                        </a:lnTo>
                        <a:lnTo>
                          <a:pt x="73" y="41"/>
                        </a:lnTo>
                        <a:lnTo>
                          <a:pt x="73" y="33"/>
                        </a:lnTo>
                        <a:lnTo>
                          <a:pt x="73" y="33"/>
                        </a:lnTo>
                        <a:lnTo>
                          <a:pt x="72" y="33"/>
                        </a:lnTo>
                        <a:lnTo>
                          <a:pt x="71" y="34"/>
                        </a:lnTo>
                        <a:lnTo>
                          <a:pt x="70" y="34"/>
                        </a:lnTo>
                        <a:lnTo>
                          <a:pt x="62" y="38"/>
                        </a:lnTo>
                        <a:lnTo>
                          <a:pt x="53" y="43"/>
                        </a:lnTo>
                        <a:lnTo>
                          <a:pt x="46" y="46"/>
                        </a:lnTo>
                        <a:lnTo>
                          <a:pt x="42" y="46"/>
                        </a:lnTo>
                        <a:lnTo>
                          <a:pt x="39" y="46"/>
                        </a:lnTo>
                        <a:lnTo>
                          <a:pt x="36" y="48"/>
                        </a:lnTo>
                        <a:lnTo>
                          <a:pt x="32" y="49"/>
                        </a:lnTo>
                        <a:lnTo>
                          <a:pt x="25" y="59"/>
                        </a:lnTo>
                        <a:lnTo>
                          <a:pt x="21" y="70"/>
                        </a:lnTo>
                        <a:lnTo>
                          <a:pt x="20" y="80"/>
                        </a:lnTo>
                        <a:lnTo>
                          <a:pt x="20" y="89"/>
                        </a:lnTo>
                        <a:lnTo>
                          <a:pt x="17" y="97"/>
                        </a:lnTo>
                        <a:lnTo>
                          <a:pt x="15" y="100"/>
                        </a:lnTo>
                        <a:lnTo>
                          <a:pt x="11" y="102"/>
                        </a:lnTo>
                        <a:lnTo>
                          <a:pt x="7" y="105"/>
                        </a:lnTo>
                        <a:lnTo>
                          <a:pt x="5" y="107"/>
                        </a:lnTo>
                        <a:lnTo>
                          <a:pt x="2" y="110"/>
                        </a:lnTo>
                        <a:lnTo>
                          <a:pt x="2" y="112"/>
                        </a:lnTo>
                        <a:lnTo>
                          <a:pt x="2" y="114"/>
                        </a:lnTo>
                        <a:lnTo>
                          <a:pt x="2" y="119"/>
                        </a:lnTo>
                        <a:lnTo>
                          <a:pt x="2" y="121"/>
                        </a:lnTo>
                        <a:lnTo>
                          <a:pt x="1" y="125"/>
                        </a:lnTo>
                        <a:lnTo>
                          <a:pt x="0" y="129"/>
                        </a:lnTo>
                        <a:lnTo>
                          <a:pt x="0" y="132"/>
                        </a:lnTo>
                        <a:lnTo>
                          <a:pt x="0" y="135"/>
                        </a:lnTo>
                        <a:lnTo>
                          <a:pt x="1" y="136"/>
                        </a:lnTo>
                        <a:lnTo>
                          <a:pt x="1" y="136"/>
                        </a:lnTo>
                        <a:lnTo>
                          <a:pt x="2" y="137"/>
                        </a:lnTo>
                        <a:lnTo>
                          <a:pt x="4" y="140"/>
                        </a:lnTo>
                        <a:lnTo>
                          <a:pt x="5" y="141"/>
                        </a:lnTo>
                        <a:lnTo>
                          <a:pt x="5" y="144"/>
                        </a:lnTo>
                        <a:lnTo>
                          <a:pt x="5" y="146"/>
                        </a:lnTo>
                        <a:lnTo>
                          <a:pt x="4" y="146"/>
                        </a:lnTo>
                        <a:lnTo>
                          <a:pt x="4" y="145"/>
                        </a:lnTo>
                        <a:lnTo>
                          <a:pt x="2" y="142"/>
                        </a:lnTo>
                        <a:lnTo>
                          <a:pt x="2" y="140"/>
                        </a:lnTo>
                        <a:lnTo>
                          <a:pt x="1" y="139"/>
                        </a:lnTo>
                        <a:lnTo>
                          <a:pt x="1" y="136"/>
                        </a:lnTo>
                        <a:lnTo>
                          <a:pt x="1" y="136"/>
                        </a:lnTo>
                        <a:lnTo>
                          <a:pt x="1" y="136"/>
                        </a:lnTo>
                        <a:lnTo>
                          <a:pt x="0" y="137"/>
                        </a:lnTo>
                        <a:lnTo>
                          <a:pt x="0" y="145"/>
                        </a:lnTo>
                        <a:lnTo>
                          <a:pt x="1" y="157"/>
                        </a:lnTo>
                        <a:lnTo>
                          <a:pt x="2" y="171"/>
                        </a:lnTo>
                        <a:lnTo>
                          <a:pt x="4" y="171"/>
                        </a:lnTo>
                        <a:lnTo>
                          <a:pt x="4" y="171"/>
                        </a:lnTo>
                        <a:lnTo>
                          <a:pt x="6" y="171"/>
                        </a:lnTo>
                        <a:lnTo>
                          <a:pt x="7" y="171"/>
                        </a:lnTo>
                        <a:lnTo>
                          <a:pt x="10" y="171"/>
                        </a:lnTo>
                        <a:lnTo>
                          <a:pt x="10" y="17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6" name="Freeform 585"/>
                  <p:cNvSpPr>
                    <a:spLocks/>
                  </p:cNvSpPr>
                  <p:nvPr/>
                </p:nvSpPr>
                <p:spPr bwMode="auto">
                  <a:xfrm>
                    <a:off x="3144" y="2227"/>
                    <a:ext cx="158" cy="80"/>
                  </a:xfrm>
                  <a:custGeom>
                    <a:avLst/>
                    <a:gdLst/>
                    <a:ahLst/>
                    <a:cxnLst>
                      <a:cxn ang="0">
                        <a:pos x="157" y="29"/>
                      </a:cxn>
                      <a:cxn ang="0">
                        <a:pos x="152" y="26"/>
                      </a:cxn>
                      <a:cxn ang="0">
                        <a:pos x="148" y="25"/>
                      </a:cxn>
                      <a:cxn ang="0">
                        <a:pos x="147" y="23"/>
                      </a:cxn>
                      <a:cxn ang="0">
                        <a:pos x="146" y="18"/>
                      </a:cxn>
                      <a:cxn ang="0">
                        <a:pos x="138" y="17"/>
                      </a:cxn>
                      <a:cxn ang="0">
                        <a:pos x="123" y="20"/>
                      </a:cxn>
                      <a:cxn ang="0">
                        <a:pos x="116" y="19"/>
                      </a:cxn>
                      <a:cxn ang="0">
                        <a:pos x="116" y="17"/>
                      </a:cxn>
                      <a:cxn ang="0">
                        <a:pos x="104" y="12"/>
                      </a:cxn>
                      <a:cxn ang="0">
                        <a:pos x="89" y="7"/>
                      </a:cxn>
                      <a:cxn ang="0">
                        <a:pos x="87" y="3"/>
                      </a:cxn>
                      <a:cxn ang="0">
                        <a:pos x="85" y="0"/>
                      </a:cxn>
                      <a:cxn ang="0">
                        <a:pos x="82" y="2"/>
                      </a:cxn>
                      <a:cxn ang="0">
                        <a:pos x="80" y="5"/>
                      </a:cxn>
                      <a:cxn ang="0">
                        <a:pos x="80" y="8"/>
                      </a:cxn>
                      <a:cxn ang="0">
                        <a:pos x="77" y="8"/>
                      </a:cxn>
                      <a:cxn ang="0">
                        <a:pos x="76" y="8"/>
                      </a:cxn>
                      <a:cxn ang="0">
                        <a:pos x="77" y="18"/>
                      </a:cxn>
                      <a:cxn ang="0">
                        <a:pos x="80" y="28"/>
                      </a:cxn>
                      <a:cxn ang="0">
                        <a:pos x="66" y="33"/>
                      </a:cxn>
                      <a:cxn ang="0">
                        <a:pos x="49" y="29"/>
                      </a:cxn>
                      <a:cxn ang="0">
                        <a:pos x="45" y="26"/>
                      </a:cxn>
                      <a:cxn ang="0">
                        <a:pos x="49" y="23"/>
                      </a:cxn>
                      <a:cxn ang="0">
                        <a:pos x="54" y="18"/>
                      </a:cxn>
                      <a:cxn ang="0">
                        <a:pos x="57" y="13"/>
                      </a:cxn>
                      <a:cxn ang="0">
                        <a:pos x="61" y="9"/>
                      </a:cxn>
                      <a:cxn ang="0">
                        <a:pos x="66" y="0"/>
                      </a:cxn>
                      <a:cxn ang="0">
                        <a:pos x="61" y="5"/>
                      </a:cxn>
                      <a:cxn ang="0">
                        <a:pos x="49" y="22"/>
                      </a:cxn>
                      <a:cxn ang="0">
                        <a:pos x="34" y="28"/>
                      </a:cxn>
                      <a:cxn ang="0">
                        <a:pos x="21" y="26"/>
                      </a:cxn>
                      <a:cxn ang="0">
                        <a:pos x="14" y="31"/>
                      </a:cxn>
                      <a:cxn ang="0">
                        <a:pos x="14" y="36"/>
                      </a:cxn>
                      <a:cxn ang="0">
                        <a:pos x="16" y="41"/>
                      </a:cxn>
                      <a:cxn ang="0">
                        <a:pos x="14" y="51"/>
                      </a:cxn>
                      <a:cxn ang="0">
                        <a:pos x="0" y="68"/>
                      </a:cxn>
                      <a:cxn ang="0">
                        <a:pos x="34" y="74"/>
                      </a:cxn>
                      <a:cxn ang="0">
                        <a:pos x="80" y="79"/>
                      </a:cxn>
                      <a:cxn ang="0">
                        <a:pos x="123" y="80"/>
                      </a:cxn>
                      <a:cxn ang="0">
                        <a:pos x="156" y="75"/>
                      </a:cxn>
                      <a:cxn ang="0">
                        <a:pos x="152" y="63"/>
                      </a:cxn>
                      <a:cxn ang="0">
                        <a:pos x="155" y="44"/>
                      </a:cxn>
                      <a:cxn ang="0">
                        <a:pos x="158" y="31"/>
                      </a:cxn>
                    </a:cxnLst>
                    <a:rect l="0" t="0" r="r" b="b"/>
                    <a:pathLst>
                      <a:path w="158" h="80">
                        <a:moveTo>
                          <a:pt x="158" y="31"/>
                        </a:moveTo>
                        <a:lnTo>
                          <a:pt x="157" y="29"/>
                        </a:lnTo>
                        <a:lnTo>
                          <a:pt x="155" y="28"/>
                        </a:lnTo>
                        <a:lnTo>
                          <a:pt x="152" y="26"/>
                        </a:lnTo>
                        <a:lnTo>
                          <a:pt x="150" y="26"/>
                        </a:lnTo>
                        <a:lnTo>
                          <a:pt x="148" y="25"/>
                        </a:lnTo>
                        <a:lnTo>
                          <a:pt x="147" y="24"/>
                        </a:lnTo>
                        <a:lnTo>
                          <a:pt x="147" y="23"/>
                        </a:lnTo>
                        <a:lnTo>
                          <a:pt x="146" y="20"/>
                        </a:lnTo>
                        <a:lnTo>
                          <a:pt x="146" y="18"/>
                        </a:lnTo>
                        <a:lnTo>
                          <a:pt x="145" y="17"/>
                        </a:lnTo>
                        <a:lnTo>
                          <a:pt x="138" y="17"/>
                        </a:lnTo>
                        <a:lnTo>
                          <a:pt x="131" y="18"/>
                        </a:lnTo>
                        <a:lnTo>
                          <a:pt x="123" y="20"/>
                        </a:lnTo>
                        <a:lnTo>
                          <a:pt x="117" y="19"/>
                        </a:lnTo>
                        <a:lnTo>
                          <a:pt x="116" y="19"/>
                        </a:lnTo>
                        <a:lnTo>
                          <a:pt x="117" y="18"/>
                        </a:lnTo>
                        <a:lnTo>
                          <a:pt x="116" y="17"/>
                        </a:lnTo>
                        <a:lnTo>
                          <a:pt x="111" y="13"/>
                        </a:lnTo>
                        <a:lnTo>
                          <a:pt x="104" y="12"/>
                        </a:lnTo>
                        <a:lnTo>
                          <a:pt x="95" y="9"/>
                        </a:lnTo>
                        <a:lnTo>
                          <a:pt x="89" y="7"/>
                        </a:lnTo>
                        <a:lnTo>
                          <a:pt x="87" y="5"/>
                        </a:lnTo>
                        <a:lnTo>
                          <a:pt x="87" y="3"/>
                        </a:lnTo>
                        <a:lnTo>
                          <a:pt x="86" y="2"/>
                        </a:lnTo>
                        <a:lnTo>
                          <a:pt x="85" y="0"/>
                        </a:lnTo>
                        <a:lnTo>
                          <a:pt x="84" y="0"/>
                        </a:lnTo>
                        <a:lnTo>
                          <a:pt x="82" y="2"/>
                        </a:lnTo>
                        <a:lnTo>
                          <a:pt x="80" y="3"/>
                        </a:lnTo>
                        <a:lnTo>
                          <a:pt x="80" y="5"/>
                        </a:lnTo>
                        <a:lnTo>
                          <a:pt x="80" y="7"/>
                        </a:lnTo>
                        <a:lnTo>
                          <a:pt x="80" y="8"/>
                        </a:lnTo>
                        <a:lnTo>
                          <a:pt x="79" y="8"/>
                        </a:lnTo>
                        <a:lnTo>
                          <a:pt x="77" y="8"/>
                        </a:lnTo>
                        <a:lnTo>
                          <a:pt x="76" y="8"/>
                        </a:lnTo>
                        <a:lnTo>
                          <a:pt x="76" y="8"/>
                        </a:lnTo>
                        <a:lnTo>
                          <a:pt x="75" y="12"/>
                        </a:lnTo>
                        <a:lnTo>
                          <a:pt x="77" y="18"/>
                        </a:lnTo>
                        <a:lnTo>
                          <a:pt x="79" y="24"/>
                        </a:lnTo>
                        <a:lnTo>
                          <a:pt x="80" y="28"/>
                        </a:lnTo>
                        <a:lnTo>
                          <a:pt x="75" y="31"/>
                        </a:lnTo>
                        <a:lnTo>
                          <a:pt x="66" y="33"/>
                        </a:lnTo>
                        <a:lnTo>
                          <a:pt x="56" y="31"/>
                        </a:lnTo>
                        <a:lnTo>
                          <a:pt x="49" y="29"/>
                        </a:lnTo>
                        <a:lnTo>
                          <a:pt x="44" y="28"/>
                        </a:lnTo>
                        <a:lnTo>
                          <a:pt x="45" y="26"/>
                        </a:lnTo>
                        <a:lnTo>
                          <a:pt x="46" y="25"/>
                        </a:lnTo>
                        <a:lnTo>
                          <a:pt x="49" y="23"/>
                        </a:lnTo>
                        <a:lnTo>
                          <a:pt x="51" y="20"/>
                        </a:lnTo>
                        <a:lnTo>
                          <a:pt x="54" y="18"/>
                        </a:lnTo>
                        <a:lnTo>
                          <a:pt x="56" y="15"/>
                        </a:lnTo>
                        <a:lnTo>
                          <a:pt x="57" y="13"/>
                        </a:lnTo>
                        <a:lnTo>
                          <a:pt x="59" y="12"/>
                        </a:lnTo>
                        <a:lnTo>
                          <a:pt x="61" y="9"/>
                        </a:lnTo>
                        <a:lnTo>
                          <a:pt x="64" y="5"/>
                        </a:lnTo>
                        <a:lnTo>
                          <a:pt x="66" y="0"/>
                        </a:lnTo>
                        <a:lnTo>
                          <a:pt x="65" y="0"/>
                        </a:lnTo>
                        <a:lnTo>
                          <a:pt x="61" y="5"/>
                        </a:lnTo>
                        <a:lnTo>
                          <a:pt x="57" y="10"/>
                        </a:lnTo>
                        <a:lnTo>
                          <a:pt x="49" y="22"/>
                        </a:lnTo>
                        <a:lnTo>
                          <a:pt x="40" y="26"/>
                        </a:lnTo>
                        <a:lnTo>
                          <a:pt x="34" y="28"/>
                        </a:lnTo>
                        <a:lnTo>
                          <a:pt x="27" y="26"/>
                        </a:lnTo>
                        <a:lnTo>
                          <a:pt x="21" y="26"/>
                        </a:lnTo>
                        <a:lnTo>
                          <a:pt x="16" y="29"/>
                        </a:lnTo>
                        <a:lnTo>
                          <a:pt x="14" y="31"/>
                        </a:lnTo>
                        <a:lnTo>
                          <a:pt x="14" y="34"/>
                        </a:lnTo>
                        <a:lnTo>
                          <a:pt x="14" y="36"/>
                        </a:lnTo>
                        <a:lnTo>
                          <a:pt x="15" y="39"/>
                        </a:lnTo>
                        <a:lnTo>
                          <a:pt x="16" y="41"/>
                        </a:lnTo>
                        <a:lnTo>
                          <a:pt x="16" y="44"/>
                        </a:lnTo>
                        <a:lnTo>
                          <a:pt x="14" y="51"/>
                        </a:lnTo>
                        <a:lnTo>
                          <a:pt x="7" y="60"/>
                        </a:lnTo>
                        <a:lnTo>
                          <a:pt x="0" y="68"/>
                        </a:lnTo>
                        <a:lnTo>
                          <a:pt x="15" y="71"/>
                        </a:lnTo>
                        <a:lnTo>
                          <a:pt x="34" y="74"/>
                        </a:lnTo>
                        <a:lnTo>
                          <a:pt x="56" y="76"/>
                        </a:lnTo>
                        <a:lnTo>
                          <a:pt x="80" y="79"/>
                        </a:lnTo>
                        <a:lnTo>
                          <a:pt x="102" y="80"/>
                        </a:lnTo>
                        <a:lnTo>
                          <a:pt x="123" y="80"/>
                        </a:lnTo>
                        <a:lnTo>
                          <a:pt x="142" y="78"/>
                        </a:lnTo>
                        <a:lnTo>
                          <a:pt x="156" y="75"/>
                        </a:lnTo>
                        <a:lnTo>
                          <a:pt x="156" y="74"/>
                        </a:lnTo>
                        <a:lnTo>
                          <a:pt x="152" y="63"/>
                        </a:lnTo>
                        <a:lnTo>
                          <a:pt x="152" y="53"/>
                        </a:lnTo>
                        <a:lnTo>
                          <a:pt x="155" y="44"/>
                        </a:lnTo>
                        <a:lnTo>
                          <a:pt x="157" y="36"/>
                        </a:lnTo>
                        <a:lnTo>
                          <a:pt x="158" y="3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7" name="Freeform 586"/>
                  <p:cNvSpPr>
                    <a:spLocks/>
                  </p:cNvSpPr>
                  <p:nvPr/>
                </p:nvSpPr>
                <p:spPr bwMode="auto">
                  <a:xfrm>
                    <a:off x="3209" y="2192"/>
                    <a:ext cx="9" cy="35"/>
                  </a:xfrm>
                  <a:custGeom>
                    <a:avLst/>
                    <a:gdLst/>
                    <a:ahLst/>
                    <a:cxnLst>
                      <a:cxn ang="0">
                        <a:pos x="5" y="0"/>
                      </a:cxn>
                      <a:cxn ang="0">
                        <a:pos x="5" y="0"/>
                      </a:cxn>
                      <a:cxn ang="0">
                        <a:pos x="5" y="3"/>
                      </a:cxn>
                      <a:cxn ang="0">
                        <a:pos x="5" y="4"/>
                      </a:cxn>
                      <a:cxn ang="0">
                        <a:pos x="6" y="9"/>
                      </a:cxn>
                      <a:cxn ang="0">
                        <a:pos x="6" y="15"/>
                      </a:cxn>
                      <a:cxn ang="0">
                        <a:pos x="5" y="22"/>
                      </a:cxn>
                      <a:cxn ang="0">
                        <a:pos x="2" y="29"/>
                      </a:cxn>
                      <a:cxn ang="0">
                        <a:pos x="0" y="35"/>
                      </a:cxn>
                      <a:cxn ang="0">
                        <a:pos x="1" y="35"/>
                      </a:cxn>
                      <a:cxn ang="0">
                        <a:pos x="5" y="27"/>
                      </a:cxn>
                      <a:cxn ang="0">
                        <a:pos x="9" y="17"/>
                      </a:cxn>
                      <a:cxn ang="0">
                        <a:pos x="9" y="8"/>
                      </a:cxn>
                      <a:cxn ang="0">
                        <a:pos x="5" y="0"/>
                      </a:cxn>
                    </a:cxnLst>
                    <a:rect l="0" t="0" r="r" b="b"/>
                    <a:pathLst>
                      <a:path w="9" h="35">
                        <a:moveTo>
                          <a:pt x="5" y="0"/>
                        </a:moveTo>
                        <a:lnTo>
                          <a:pt x="5" y="0"/>
                        </a:lnTo>
                        <a:lnTo>
                          <a:pt x="5" y="3"/>
                        </a:lnTo>
                        <a:lnTo>
                          <a:pt x="5" y="4"/>
                        </a:lnTo>
                        <a:lnTo>
                          <a:pt x="6" y="9"/>
                        </a:lnTo>
                        <a:lnTo>
                          <a:pt x="6" y="15"/>
                        </a:lnTo>
                        <a:lnTo>
                          <a:pt x="5" y="22"/>
                        </a:lnTo>
                        <a:lnTo>
                          <a:pt x="2" y="29"/>
                        </a:lnTo>
                        <a:lnTo>
                          <a:pt x="0" y="35"/>
                        </a:lnTo>
                        <a:lnTo>
                          <a:pt x="1" y="35"/>
                        </a:lnTo>
                        <a:lnTo>
                          <a:pt x="5" y="27"/>
                        </a:lnTo>
                        <a:lnTo>
                          <a:pt x="9" y="17"/>
                        </a:lnTo>
                        <a:lnTo>
                          <a:pt x="9" y="8"/>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8" name="Freeform 587"/>
                  <p:cNvSpPr>
                    <a:spLocks/>
                  </p:cNvSpPr>
                  <p:nvPr/>
                </p:nvSpPr>
                <p:spPr bwMode="auto">
                  <a:xfrm>
                    <a:off x="3211" y="2125"/>
                    <a:ext cx="282" cy="213"/>
                  </a:xfrm>
                  <a:custGeom>
                    <a:avLst/>
                    <a:gdLst/>
                    <a:ahLst/>
                    <a:cxnLst>
                      <a:cxn ang="0">
                        <a:pos x="271" y="57"/>
                      </a:cxn>
                      <a:cxn ang="0">
                        <a:pos x="239" y="35"/>
                      </a:cxn>
                      <a:cxn ang="0">
                        <a:pos x="216" y="21"/>
                      </a:cxn>
                      <a:cxn ang="0">
                        <a:pos x="199" y="21"/>
                      </a:cxn>
                      <a:cxn ang="0">
                        <a:pos x="184" y="0"/>
                      </a:cxn>
                      <a:cxn ang="0">
                        <a:pos x="172" y="10"/>
                      </a:cxn>
                      <a:cxn ang="0">
                        <a:pos x="163" y="15"/>
                      </a:cxn>
                      <a:cxn ang="0">
                        <a:pos x="154" y="15"/>
                      </a:cxn>
                      <a:cxn ang="0">
                        <a:pos x="129" y="10"/>
                      </a:cxn>
                      <a:cxn ang="0">
                        <a:pos x="114" y="11"/>
                      </a:cxn>
                      <a:cxn ang="0">
                        <a:pos x="103" y="11"/>
                      </a:cxn>
                      <a:cxn ang="0">
                        <a:pos x="98" y="16"/>
                      </a:cxn>
                      <a:cxn ang="0">
                        <a:pos x="90" y="7"/>
                      </a:cxn>
                      <a:cxn ang="0">
                        <a:pos x="81" y="11"/>
                      </a:cxn>
                      <a:cxn ang="0">
                        <a:pos x="33" y="14"/>
                      </a:cxn>
                      <a:cxn ang="0">
                        <a:pos x="12" y="32"/>
                      </a:cxn>
                      <a:cxn ang="0">
                        <a:pos x="4" y="36"/>
                      </a:cxn>
                      <a:cxn ang="0">
                        <a:pos x="2" y="61"/>
                      </a:cxn>
                      <a:cxn ang="0">
                        <a:pos x="10" y="92"/>
                      </a:cxn>
                      <a:cxn ang="0">
                        <a:pos x="9" y="99"/>
                      </a:cxn>
                      <a:cxn ang="0">
                        <a:pos x="13" y="100"/>
                      </a:cxn>
                      <a:cxn ang="0">
                        <a:pos x="18" y="102"/>
                      </a:cxn>
                      <a:cxn ang="0">
                        <a:pos x="28" y="111"/>
                      </a:cxn>
                      <a:cxn ang="0">
                        <a:pos x="49" y="121"/>
                      </a:cxn>
                      <a:cxn ang="0">
                        <a:pos x="78" y="119"/>
                      </a:cxn>
                      <a:cxn ang="0">
                        <a:pos x="81" y="127"/>
                      </a:cxn>
                      <a:cxn ang="0">
                        <a:pos x="91" y="133"/>
                      </a:cxn>
                      <a:cxn ang="0">
                        <a:pos x="89" y="176"/>
                      </a:cxn>
                      <a:cxn ang="0">
                        <a:pos x="98" y="173"/>
                      </a:cxn>
                      <a:cxn ang="0">
                        <a:pos x="104" y="182"/>
                      </a:cxn>
                      <a:cxn ang="0">
                        <a:pos x="126" y="197"/>
                      </a:cxn>
                      <a:cxn ang="0">
                        <a:pos x="126" y="210"/>
                      </a:cxn>
                      <a:cxn ang="0">
                        <a:pos x="158" y="210"/>
                      </a:cxn>
                      <a:cxn ang="0">
                        <a:pos x="164" y="210"/>
                      </a:cxn>
                      <a:cxn ang="0">
                        <a:pos x="174" y="212"/>
                      </a:cxn>
                      <a:cxn ang="0">
                        <a:pos x="184" y="203"/>
                      </a:cxn>
                      <a:cxn ang="0">
                        <a:pos x="192" y="203"/>
                      </a:cxn>
                      <a:cxn ang="0">
                        <a:pos x="190" y="195"/>
                      </a:cxn>
                      <a:cxn ang="0">
                        <a:pos x="201" y="191"/>
                      </a:cxn>
                      <a:cxn ang="0">
                        <a:pos x="209" y="185"/>
                      </a:cxn>
                      <a:cxn ang="0">
                        <a:pos x="214" y="178"/>
                      </a:cxn>
                      <a:cxn ang="0">
                        <a:pos x="222" y="175"/>
                      </a:cxn>
                      <a:cxn ang="0">
                        <a:pos x="227" y="182"/>
                      </a:cxn>
                      <a:cxn ang="0">
                        <a:pos x="229" y="190"/>
                      </a:cxn>
                      <a:cxn ang="0">
                        <a:pos x="240" y="186"/>
                      </a:cxn>
                      <a:cxn ang="0">
                        <a:pos x="236" y="175"/>
                      </a:cxn>
                      <a:cxn ang="0">
                        <a:pos x="227" y="171"/>
                      </a:cxn>
                      <a:cxn ang="0">
                        <a:pos x="235" y="145"/>
                      </a:cxn>
                      <a:cxn ang="0">
                        <a:pos x="239" y="126"/>
                      </a:cxn>
                      <a:cxn ang="0">
                        <a:pos x="255" y="115"/>
                      </a:cxn>
                      <a:cxn ang="0">
                        <a:pos x="259" y="102"/>
                      </a:cxn>
                      <a:cxn ang="0">
                        <a:pos x="274" y="104"/>
                      </a:cxn>
                      <a:cxn ang="0">
                        <a:pos x="276" y="95"/>
                      </a:cxn>
                      <a:cxn ang="0">
                        <a:pos x="282" y="91"/>
                      </a:cxn>
                      <a:cxn ang="0">
                        <a:pos x="277" y="86"/>
                      </a:cxn>
                      <a:cxn ang="0">
                        <a:pos x="266" y="86"/>
                      </a:cxn>
                    </a:cxnLst>
                    <a:rect l="0" t="0" r="r" b="b"/>
                    <a:pathLst>
                      <a:path w="282" h="213">
                        <a:moveTo>
                          <a:pt x="265" y="85"/>
                        </a:moveTo>
                        <a:lnTo>
                          <a:pt x="267" y="76"/>
                        </a:lnTo>
                        <a:lnTo>
                          <a:pt x="271" y="67"/>
                        </a:lnTo>
                        <a:lnTo>
                          <a:pt x="271" y="59"/>
                        </a:lnTo>
                        <a:lnTo>
                          <a:pt x="271" y="57"/>
                        </a:lnTo>
                        <a:lnTo>
                          <a:pt x="269" y="57"/>
                        </a:lnTo>
                        <a:lnTo>
                          <a:pt x="265" y="57"/>
                        </a:lnTo>
                        <a:lnTo>
                          <a:pt x="257" y="52"/>
                        </a:lnTo>
                        <a:lnTo>
                          <a:pt x="249" y="45"/>
                        </a:lnTo>
                        <a:lnTo>
                          <a:pt x="239" y="35"/>
                        </a:lnTo>
                        <a:lnTo>
                          <a:pt x="230" y="27"/>
                        </a:lnTo>
                        <a:lnTo>
                          <a:pt x="222" y="22"/>
                        </a:lnTo>
                        <a:lnTo>
                          <a:pt x="221" y="21"/>
                        </a:lnTo>
                        <a:lnTo>
                          <a:pt x="220" y="22"/>
                        </a:lnTo>
                        <a:lnTo>
                          <a:pt x="216" y="21"/>
                        </a:lnTo>
                        <a:lnTo>
                          <a:pt x="205" y="21"/>
                        </a:lnTo>
                        <a:lnTo>
                          <a:pt x="204" y="21"/>
                        </a:lnTo>
                        <a:lnTo>
                          <a:pt x="202" y="21"/>
                        </a:lnTo>
                        <a:lnTo>
                          <a:pt x="200" y="21"/>
                        </a:lnTo>
                        <a:lnTo>
                          <a:pt x="199" y="21"/>
                        </a:lnTo>
                        <a:lnTo>
                          <a:pt x="197" y="21"/>
                        </a:lnTo>
                        <a:lnTo>
                          <a:pt x="192" y="17"/>
                        </a:lnTo>
                        <a:lnTo>
                          <a:pt x="190" y="10"/>
                        </a:lnTo>
                        <a:lnTo>
                          <a:pt x="187" y="4"/>
                        </a:lnTo>
                        <a:lnTo>
                          <a:pt x="184" y="0"/>
                        </a:lnTo>
                        <a:lnTo>
                          <a:pt x="180" y="0"/>
                        </a:lnTo>
                        <a:lnTo>
                          <a:pt x="177" y="1"/>
                        </a:lnTo>
                        <a:lnTo>
                          <a:pt x="176" y="4"/>
                        </a:lnTo>
                        <a:lnTo>
                          <a:pt x="174" y="7"/>
                        </a:lnTo>
                        <a:lnTo>
                          <a:pt x="172" y="10"/>
                        </a:lnTo>
                        <a:lnTo>
                          <a:pt x="170" y="12"/>
                        </a:lnTo>
                        <a:lnTo>
                          <a:pt x="169" y="15"/>
                        </a:lnTo>
                        <a:lnTo>
                          <a:pt x="166" y="16"/>
                        </a:lnTo>
                        <a:lnTo>
                          <a:pt x="165" y="16"/>
                        </a:lnTo>
                        <a:lnTo>
                          <a:pt x="163" y="15"/>
                        </a:lnTo>
                        <a:lnTo>
                          <a:pt x="161" y="14"/>
                        </a:lnTo>
                        <a:lnTo>
                          <a:pt x="160" y="12"/>
                        </a:lnTo>
                        <a:lnTo>
                          <a:pt x="158" y="12"/>
                        </a:lnTo>
                        <a:lnTo>
                          <a:pt x="155" y="12"/>
                        </a:lnTo>
                        <a:lnTo>
                          <a:pt x="154" y="15"/>
                        </a:lnTo>
                        <a:lnTo>
                          <a:pt x="151" y="16"/>
                        </a:lnTo>
                        <a:lnTo>
                          <a:pt x="149" y="17"/>
                        </a:lnTo>
                        <a:lnTo>
                          <a:pt x="143" y="15"/>
                        </a:lnTo>
                        <a:lnTo>
                          <a:pt x="135" y="11"/>
                        </a:lnTo>
                        <a:lnTo>
                          <a:pt x="129" y="10"/>
                        </a:lnTo>
                        <a:lnTo>
                          <a:pt x="125" y="10"/>
                        </a:lnTo>
                        <a:lnTo>
                          <a:pt x="123" y="12"/>
                        </a:lnTo>
                        <a:lnTo>
                          <a:pt x="119" y="12"/>
                        </a:lnTo>
                        <a:lnTo>
                          <a:pt x="116" y="12"/>
                        </a:lnTo>
                        <a:lnTo>
                          <a:pt x="114" y="11"/>
                        </a:lnTo>
                        <a:lnTo>
                          <a:pt x="111" y="10"/>
                        </a:lnTo>
                        <a:lnTo>
                          <a:pt x="108" y="9"/>
                        </a:lnTo>
                        <a:lnTo>
                          <a:pt x="105" y="10"/>
                        </a:lnTo>
                        <a:lnTo>
                          <a:pt x="103" y="11"/>
                        </a:lnTo>
                        <a:lnTo>
                          <a:pt x="103" y="11"/>
                        </a:lnTo>
                        <a:lnTo>
                          <a:pt x="101" y="12"/>
                        </a:lnTo>
                        <a:lnTo>
                          <a:pt x="100" y="15"/>
                        </a:lnTo>
                        <a:lnTo>
                          <a:pt x="99" y="16"/>
                        </a:lnTo>
                        <a:lnTo>
                          <a:pt x="99" y="16"/>
                        </a:lnTo>
                        <a:lnTo>
                          <a:pt x="98" y="16"/>
                        </a:lnTo>
                        <a:lnTo>
                          <a:pt x="95" y="15"/>
                        </a:lnTo>
                        <a:lnTo>
                          <a:pt x="94" y="12"/>
                        </a:lnTo>
                        <a:lnTo>
                          <a:pt x="93" y="10"/>
                        </a:lnTo>
                        <a:lnTo>
                          <a:pt x="91" y="7"/>
                        </a:lnTo>
                        <a:lnTo>
                          <a:pt x="90" y="7"/>
                        </a:lnTo>
                        <a:lnTo>
                          <a:pt x="89" y="7"/>
                        </a:lnTo>
                        <a:lnTo>
                          <a:pt x="88" y="9"/>
                        </a:lnTo>
                        <a:lnTo>
                          <a:pt x="85" y="10"/>
                        </a:lnTo>
                        <a:lnTo>
                          <a:pt x="84" y="11"/>
                        </a:lnTo>
                        <a:lnTo>
                          <a:pt x="81" y="11"/>
                        </a:lnTo>
                        <a:lnTo>
                          <a:pt x="73" y="11"/>
                        </a:lnTo>
                        <a:lnTo>
                          <a:pt x="63" y="9"/>
                        </a:lnTo>
                        <a:lnTo>
                          <a:pt x="53" y="9"/>
                        </a:lnTo>
                        <a:lnTo>
                          <a:pt x="44" y="10"/>
                        </a:lnTo>
                        <a:lnTo>
                          <a:pt x="33" y="14"/>
                        </a:lnTo>
                        <a:lnTo>
                          <a:pt x="23" y="19"/>
                        </a:lnTo>
                        <a:lnTo>
                          <a:pt x="15" y="24"/>
                        </a:lnTo>
                        <a:lnTo>
                          <a:pt x="14" y="26"/>
                        </a:lnTo>
                        <a:lnTo>
                          <a:pt x="13" y="29"/>
                        </a:lnTo>
                        <a:lnTo>
                          <a:pt x="12" y="32"/>
                        </a:lnTo>
                        <a:lnTo>
                          <a:pt x="10" y="35"/>
                        </a:lnTo>
                        <a:lnTo>
                          <a:pt x="8" y="36"/>
                        </a:lnTo>
                        <a:lnTo>
                          <a:pt x="8" y="36"/>
                        </a:lnTo>
                        <a:lnTo>
                          <a:pt x="5" y="36"/>
                        </a:lnTo>
                        <a:lnTo>
                          <a:pt x="4" y="36"/>
                        </a:lnTo>
                        <a:lnTo>
                          <a:pt x="2" y="36"/>
                        </a:lnTo>
                        <a:lnTo>
                          <a:pt x="2" y="36"/>
                        </a:lnTo>
                        <a:lnTo>
                          <a:pt x="0" y="36"/>
                        </a:lnTo>
                        <a:lnTo>
                          <a:pt x="2" y="50"/>
                        </a:lnTo>
                        <a:lnTo>
                          <a:pt x="2" y="61"/>
                        </a:lnTo>
                        <a:lnTo>
                          <a:pt x="3" y="66"/>
                        </a:lnTo>
                        <a:lnTo>
                          <a:pt x="8" y="76"/>
                        </a:lnTo>
                        <a:lnTo>
                          <a:pt x="12" y="87"/>
                        </a:lnTo>
                        <a:lnTo>
                          <a:pt x="12" y="90"/>
                        </a:lnTo>
                        <a:lnTo>
                          <a:pt x="10" y="92"/>
                        </a:lnTo>
                        <a:lnTo>
                          <a:pt x="10" y="95"/>
                        </a:lnTo>
                        <a:lnTo>
                          <a:pt x="9" y="96"/>
                        </a:lnTo>
                        <a:lnTo>
                          <a:pt x="9" y="99"/>
                        </a:lnTo>
                        <a:lnTo>
                          <a:pt x="9" y="99"/>
                        </a:lnTo>
                        <a:lnTo>
                          <a:pt x="9" y="99"/>
                        </a:lnTo>
                        <a:lnTo>
                          <a:pt x="10" y="97"/>
                        </a:lnTo>
                        <a:lnTo>
                          <a:pt x="10" y="96"/>
                        </a:lnTo>
                        <a:lnTo>
                          <a:pt x="12" y="96"/>
                        </a:lnTo>
                        <a:lnTo>
                          <a:pt x="13" y="97"/>
                        </a:lnTo>
                        <a:lnTo>
                          <a:pt x="13" y="100"/>
                        </a:lnTo>
                        <a:lnTo>
                          <a:pt x="13" y="102"/>
                        </a:lnTo>
                        <a:lnTo>
                          <a:pt x="13" y="105"/>
                        </a:lnTo>
                        <a:lnTo>
                          <a:pt x="15" y="104"/>
                        </a:lnTo>
                        <a:lnTo>
                          <a:pt x="17" y="102"/>
                        </a:lnTo>
                        <a:lnTo>
                          <a:pt x="18" y="102"/>
                        </a:lnTo>
                        <a:lnTo>
                          <a:pt x="19" y="104"/>
                        </a:lnTo>
                        <a:lnTo>
                          <a:pt x="20" y="105"/>
                        </a:lnTo>
                        <a:lnTo>
                          <a:pt x="20" y="107"/>
                        </a:lnTo>
                        <a:lnTo>
                          <a:pt x="22" y="109"/>
                        </a:lnTo>
                        <a:lnTo>
                          <a:pt x="28" y="111"/>
                        </a:lnTo>
                        <a:lnTo>
                          <a:pt x="37" y="114"/>
                        </a:lnTo>
                        <a:lnTo>
                          <a:pt x="44" y="115"/>
                        </a:lnTo>
                        <a:lnTo>
                          <a:pt x="49" y="119"/>
                        </a:lnTo>
                        <a:lnTo>
                          <a:pt x="50" y="120"/>
                        </a:lnTo>
                        <a:lnTo>
                          <a:pt x="49" y="121"/>
                        </a:lnTo>
                        <a:lnTo>
                          <a:pt x="50" y="121"/>
                        </a:lnTo>
                        <a:lnTo>
                          <a:pt x="56" y="122"/>
                        </a:lnTo>
                        <a:lnTo>
                          <a:pt x="64" y="120"/>
                        </a:lnTo>
                        <a:lnTo>
                          <a:pt x="71" y="119"/>
                        </a:lnTo>
                        <a:lnTo>
                          <a:pt x="78" y="119"/>
                        </a:lnTo>
                        <a:lnTo>
                          <a:pt x="79" y="120"/>
                        </a:lnTo>
                        <a:lnTo>
                          <a:pt x="79" y="122"/>
                        </a:lnTo>
                        <a:lnTo>
                          <a:pt x="80" y="125"/>
                        </a:lnTo>
                        <a:lnTo>
                          <a:pt x="80" y="126"/>
                        </a:lnTo>
                        <a:lnTo>
                          <a:pt x="81" y="127"/>
                        </a:lnTo>
                        <a:lnTo>
                          <a:pt x="83" y="128"/>
                        </a:lnTo>
                        <a:lnTo>
                          <a:pt x="85" y="128"/>
                        </a:lnTo>
                        <a:lnTo>
                          <a:pt x="88" y="130"/>
                        </a:lnTo>
                        <a:lnTo>
                          <a:pt x="90" y="131"/>
                        </a:lnTo>
                        <a:lnTo>
                          <a:pt x="91" y="133"/>
                        </a:lnTo>
                        <a:lnTo>
                          <a:pt x="90" y="138"/>
                        </a:lnTo>
                        <a:lnTo>
                          <a:pt x="88" y="146"/>
                        </a:lnTo>
                        <a:lnTo>
                          <a:pt x="85" y="155"/>
                        </a:lnTo>
                        <a:lnTo>
                          <a:pt x="85" y="165"/>
                        </a:lnTo>
                        <a:lnTo>
                          <a:pt x="89" y="176"/>
                        </a:lnTo>
                        <a:lnTo>
                          <a:pt x="90" y="175"/>
                        </a:lnTo>
                        <a:lnTo>
                          <a:pt x="91" y="173"/>
                        </a:lnTo>
                        <a:lnTo>
                          <a:pt x="93" y="172"/>
                        </a:lnTo>
                        <a:lnTo>
                          <a:pt x="96" y="172"/>
                        </a:lnTo>
                        <a:lnTo>
                          <a:pt x="98" y="173"/>
                        </a:lnTo>
                        <a:lnTo>
                          <a:pt x="99" y="175"/>
                        </a:lnTo>
                        <a:lnTo>
                          <a:pt x="100" y="177"/>
                        </a:lnTo>
                        <a:lnTo>
                          <a:pt x="101" y="178"/>
                        </a:lnTo>
                        <a:lnTo>
                          <a:pt x="103" y="181"/>
                        </a:lnTo>
                        <a:lnTo>
                          <a:pt x="104" y="182"/>
                        </a:lnTo>
                        <a:lnTo>
                          <a:pt x="109" y="185"/>
                        </a:lnTo>
                        <a:lnTo>
                          <a:pt x="115" y="186"/>
                        </a:lnTo>
                        <a:lnTo>
                          <a:pt x="120" y="188"/>
                        </a:lnTo>
                        <a:lnTo>
                          <a:pt x="125" y="195"/>
                        </a:lnTo>
                        <a:lnTo>
                          <a:pt x="126" y="197"/>
                        </a:lnTo>
                        <a:lnTo>
                          <a:pt x="126" y="201"/>
                        </a:lnTo>
                        <a:lnTo>
                          <a:pt x="125" y="203"/>
                        </a:lnTo>
                        <a:lnTo>
                          <a:pt x="125" y="206"/>
                        </a:lnTo>
                        <a:lnTo>
                          <a:pt x="125" y="208"/>
                        </a:lnTo>
                        <a:lnTo>
                          <a:pt x="126" y="210"/>
                        </a:lnTo>
                        <a:lnTo>
                          <a:pt x="133" y="212"/>
                        </a:lnTo>
                        <a:lnTo>
                          <a:pt x="141" y="212"/>
                        </a:lnTo>
                        <a:lnTo>
                          <a:pt x="151" y="211"/>
                        </a:lnTo>
                        <a:lnTo>
                          <a:pt x="156" y="210"/>
                        </a:lnTo>
                        <a:lnTo>
                          <a:pt x="158" y="210"/>
                        </a:lnTo>
                        <a:lnTo>
                          <a:pt x="158" y="208"/>
                        </a:lnTo>
                        <a:lnTo>
                          <a:pt x="159" y="207"/>
                        </a:lnTo>
                        <a:lnTo>
                          <a:pt x="161" y="207"/>
                        </a:lnTo>
                        <a:lnTo>
                          <a:pt x="163" y="208"/>
                        </a:lnTo>
                        <a:lnTo>
                          <a:pt x="164" y="210"/>
                        </a:lnTo>
                        <a:lnTo>
                          <a:pt x="166" y="211"/>
                        </a:lnTo>
                        <a:lnTo>
                          <a:pt x="168" y="213"/>
                        </a:lnTo>
                        <a:lnTo>
                          <a:pt x="170" y="213"/>
                        </a:lnTo>
                        <a:lnTo>
                          <a:pt x="171" y="213"/>
                        </a:lnTo>
                        <a:lnTo>
                          <a:pt x="174" y="212"/>
                        </a:lnTo>
                        <a:lnTo>
                          <a:pt x="176" y="210"/>
                        </a:lnTo>
                        <a:lnTo>
                          <a:pt x="177" y="207"/>
                        </a:lnTo>
                        <a:lnTo>
                          <a:pt x="180" y="205"/>
                        </a:lnTo>
                        <a:lnTo>
                          <a:pt x="182" y="203"/>
                        </a:lnTo>
                        <a:lnTo>
                          <a:pt x="184" y="203"/>
                        </a:lnTo>
                        <a:lnTo>
                          <a:pt x="185" y="203"/>
                        </a:lnTo>
                        <a:lnTo>
                          <a:pt x="189" y="203"/>
                        </a:lnTo>
                        <a:lnTo>
                          <a:pt x="190" y="203"/>
                        </a:lnTo>
                        <a:lnTo>
                          <a:pt x="191" y="205"/>
                        </a:lnTo>
                        <a:lnTo>
                          <a:pt x="192" y="203"/>
                        </a:lnTo>
                        <a:lnTo>
                          <a:pt x="194" y="202"/>
                        </a:lnTo>
                        <a:lnTo>
                          <a:pt x="192" y="201"/>
                        </a:lnTo>
                        <a:lnTo>
                          <a:pt x="192" y="198"/>
                        </a:lnTo>
                        <a:lnTo>
                          <a:pt x="191" y="196"/>
                        </a:lnTo>
                        <a:lnTo>
                          <a:pt x="190" y="195"/>
                        </a:lnTo>
                        <a:lnTo>
                          <a:pt x="191" y="193"/>
                        </a:lnTo>
                        <a:lnTo>
                          <a:pt x="192" y="192"/>
                        </a:lnTo>
                        <a:lnTo>
                          <a:pt x="195" y="191"/>
                        </a:lnTo>
                        <a:lnTo>
                          <a:pt x="197" y="191"/>
                        </a:lnTo>
                        <a:lnTo>
                          <a:pt x="201" y="191"/>
                        </a:lnTo>
                        <a:lnTo>
                          <a:pt x="204" y="191"/>
                        </a:lnTo>
                        <a:lnTo>
                          <a:pt x="206" y="191"/>
                        </a:lnTo>
                        <a:lnTo>
                          <a:pt x="207" y="188"/>
                        </a:lnTo>
                        <a:lnTo>
                          <a:pt x="209" y="187"/>
                        </a:lnTo>
                        <a:lnTo>
                          <a:pt x="209" y="185"/>
                        </a:lnTo>
                        <a:lnTo>
                          <a:pt x="210" y="182"/>
                        </a:lnTo>
                        <a:lnTo>
                          <a:pt x="210" y="181"/>
                        </a:lnTo>
                        <a:lnTo>
                          <a:pt x="211" y="180"/>
                        </a:lnTo>
                        <a:lnTo>
                          <a:pt x="212" y="178"/>
                        </a:lnTo>
                        <a:lnTo>
                          <a:pt x="214" y="178"/>
                        </a:lnTo>
                        <a:lnTo>
                          <a:pt x="215" y="178"/>
                        </a:lnTo>
                        <a:lnTo>
                          <a:pt x="217" y="178"/>
                        </a:lnTo>
                        <a:lnTo>
                          <a:pt x="219" y="178"/>
                        </a:lnTo>
                        <a:lnTo>
                          <a:pt x="221" y="176"/>
                        </a:lnTo>
                        <a:lnTo>
                          <a:pt x="222" y="175"/>
                        </a:lnTo>
                        <a:lnTo>
                          <a:pt x="225" y="176"/>
                        </a:lnTo>
                        <a:lnTo>
                          <a:pt x="226" y="176"/>
                        </a:lnTo>
                        <a:lnTo>
                          <a:pt x="227" y="178"/>
                        </a:lnTo>
                        <a:lnTo>
                          <a:pt x="227" y="180"/>
                        </a:lnTo>
                        <a:lnTo>
                          <a:pt x="227" y="182"/>
                        </a:lnTo>
                        <a:lnTo>
                          <a:pt x="227" y="183"/>
                        </a:lnTo>
                        <a:lnTo>
                          <a:pt x="227" y="186"/>
                        </a:lnTo>
                        <a:lnTo>
                          <a:pt x="227" y="187"/>
                        </a:lnTo>
                        <a:lnTo>
                          <a:pt x="227" y="188"/>
                        </a:lnTo>
                        <a:lnTo>
                          <a:pt x="229" y="190"/>
                        </a:lnTo>
                        <a:lnTo>
                          <a:pt x="231" y="190"/>
                        </a:lnTo>
                        <a:lnTo>
                          <a:pt x="234" y="188"/>
                        </a:lnTo>
                        <a:lnTo>
                          <a:pt x="237" y="187"/>
                        </a:lnTo>
                        <a:lnTo>
                          <a:pt x="239" y="186"/>
                        </a:lnTo>
                        <a:lnTo>
                          <a:pt x="240" y="186"/>
                        </a:lnTo>
                        <a:lnTo>
                          <a:pt x="241" y="182"/>
                        </a:lnTo>
                        <a:lnTo>
                          <a:pt x="241" y="180"/>
                        </a:lnTo>
                        <a:lnTo>
                          <a:pt x="240" y="177"/>
                        </a:lnTo>
                        <a:lnTo>
                          <a:pt x="239" y="176"/>
                        </a:lnTo>
                        <a:lnTo>
                          <a:pt x="236" y="175"/>
                        </a:lnTo>
                        <a:lnTo>
                          <a:pt x="234" y="173"/>
                        </a:lnTo>
                        <a:lnTo>
                          <a:pt x="231" y="172"/>
                        </a:lnTo>
                        <a:lnTo>
                          <a:pt x="229" y="172"/>
                        </a:lnTo>
                        <a:lnTo>
                          <a:pt x="227" y="171"/>
                        </a:lnTo>
                        <a:lnTo>
                          <a:pt x="227" y="171"/>
                        </a:lnTo>
                        <a:lnTo>
                          <a:pt x="229" y="163"/>
                        </a:lnTo>
                        <a:lnTo>
                          <a:pt x="234" y="157"/>
                        </a:lnTo>
                        <a:lnTo>
                          <a:pt x="236" y="151"/>
                        </a:lnTo>
                        <a:lnTo>
                          <a:pt x="236" y="148"/>
                        </a:lnTo>
                        <a:lnTo>
                          <a:pt x="235" y="145"/>
                        </a:lnTo>
                        <a:lnTo>
                          <a:pt x="235" y="142"/>
                        </a:lnTo>
                        <a:lnTo>
                          <a:pt x="234" y="138"/>
                        </a:lnTo>
                        <a:lnTo>
                          <a:pt x="232" y="136"/>
                        </a:lnTo>
                        <a:lnTo>
                          <a:pt x="234" y="133"/>
                        </a:lnTo>
                        <a:lnTo>
                          <a:pt x="239" y="126"/>
                        </a:lnTo>
                        <a:lnTo>
                          <a:pt x="242" y="122"/>
                        </a:lnTo>
                        <a:lnTo>
                          <a:pt x="246" y="121"/>
                        </a:lnTo>
                        <a:lnTo>
                          <a:pt x="250" y="120"/>
                        </a:lnTo>
                        <a:lnTo>
                          <a:pt x="254" y="116"/>
                        </a:lnTo>
                        <a:lnTo>
                          <a:pt x="255" y="115"/>
                        </a:lnTo>
                        <a:lnTo>
                          <a:pt x="255" y="112"/>
                        </a:lnTo>
                        <a:lnTo>
                          <a:pt x="256" y="109"/>
                        </a:lnTo>
                        <a:lnTo>
                          <a:pt x="256" y="106"/>
                        </a:lnTo>
                        <a:lnTo>
                          <a:pt x="257" y="104"/>
                        </a:lnTo>
                        <a:lnTo>
                          <a:pt x="259" y="102"/>
                        </a:lnTo>
                        <a:lnTo>
                          <a:pt x="260" y="101"/>
                        </a:lnTo>
                        <a:lnTo>
                          <a:pt x="264" y="101"/>
                        </a:lnTo>
                        <a:lnTo>
                          <a:pt x="267" y="102"/>
                        </a:lnTo>
                        <a:lnTo>
                          <a:pt x="270" y="102"/>
                        </a:lnTo>
                        <a:lnTo>
                          <a:pt x="274" y="104"/>
                        </a:lnTo>
                        <a:lnTo>
                          <a:pt x="275" y="102"/>
                        </a:lnTo>
                        <a:lnTo>
                          <a:pt x="276" y="101"/>
                        </a:lnTo>
                        <a:lnTo>
                          <a:pt x="276" y="100"/>
                        </a:lnTo>
                        <a:lnTo>
                          <a:pt x="276" y="97"/>
                        </a:lnTo>
                        <a:lnTo>
                          <a:pt x="276" y="95"/>
                        </a:lnTo>
                        <a:lnTo>
                          <a:pt x="277" y="94"/>
                        </a:lnTo>
                        <a:lnTo>
                          <a:pt x="277" y="94"/>
                        </a:lnTo>
                        <a:lnTo>
                          <a:pt x="279" y="92"/>
                        </a:lnTo>
                        <a:lnTo>
                          <a:pt x="281" y="91"/>
                        </a:lnTo>
                        <a:lnTo>
                          <a:pt x="282" y="91"/>
                        </a:lnTo>
                        <a:lnTo>
                          <a:pt x="282" y="91"/>
                        </a:lnTo>
                        <a:lnTo>
                          <a:pt x="282" y="89"/>
                        </a:lnTo>
                        <a:lnTo>
                          <a:pt x="282" y="87"/>
                        </a:lnTo>
                        <a:lnTo>
                          <a:pt x="280" y="87"/>
                        </a:lnTo>
                        <a:lnTo>
                          <a:pt x="277" y="86"/>
                        </a:lnTo>
                        <a:lnTo>
                          <a:pt x="275" y="86"/>
                        </a:lnTo>
                        <a:lnTo>
                          <a:pt x="272" y="86"/>
                        </a:lnTo>
                        <a:lnTo>
                          <a:pt x="270" y="86"/>
                        </a:lnTo>
                        <a:lnTo>
                          <a:pt x="267" y="86"/>
                        </a:lnTo>
                        <a:lnTo>
                          <a:pt x="266" y="86"/>
                        </a:lnTo>
                        <a:lnTo>
                          <a:pt x="265" y="8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9" name="Freeform 588"/>
                  <p:cNvSpPr>
                    <a:spLocks/>
                  </p:cNvSpPr>
                  <p:nvPr/>
                </p:nvSpPr>
                <p:spPr bwMode="auto">
                  <a:xfrm>
                    <a:off x="2860" y="2263"/>
                    <a:ext cx="523" cy="485"/>
                  </a:xfrm>
                  <a:custGeom>
                    <a:avLst/>
                    <a:gdLst/>
                    <a:ahLst/>
                    <a:cxnLst>
                      <a:cxn ang="0">
                        <a:pos x="66" y="334"/>
                      </a:cxn>
                      <a:cxn ang="0">
                        <a:pos x="84" y="344"/>
                      </a:cxn>
                      <a:cxn ang="0">
                        <a:pos x="96" y="350"/>
                      </a:cxn>
                      <a:cxn ang="0">
                        <a:pos x="106" y="359"/>
                      </a:cxn>
                      <a:cxn ang="0">
                        <a:pos x="108" y="374"/>
                      </a:cxn>
                      <a:cxn ang="0">
                        <a:pos x="126" y="394"/>
                      </a:cxn>
                      <a:cxn ang="0">
                        <a:pos x="142" y="384"/>
                      </a:cxn>
                      <a:cxn ang="0">
                        <a:pos x="137" y="368"/>
                      </a:cxn>
                      <a:cxn ang="0">
                        <a:pos x="167" y="381"/>
                      </a:cxn>
                      <a:cxn ang="0">
                        <a:pos x="179" y="381"/>
                      </a:cxn>
                      <a:cxn ang="0">
                        <a:pos x="173" y="392"/>
                      </a:cxn>
                      <a:cxn ang="0">
                        <a:pos x="188" y="405"/>
                      </a:cxn>
                      <a:cxn ang="0">
                        <a:pos x="208" y="406"/>
                      </a:cxn>
                      <a:cxn ang="0">
                        <a:pos x="225" y="421"/>
                      </a:cxn>
                      <a:cxn ang="0">
                        <a:pos x="238" y="437"/>
                      </a:cxn>
                      <a:cxn ang="0">
                        <a:pos x="247" y="451"/>
                      </a:cxn>
                      <a:cxn ang="0">
                        <a:pos x="275" y="444"/>
                      </a:cxn>
                      <a:cxn ang="0">
                        <a:pos x="290" y="456"/>
                      </a:cxn>
                      <a:cxn ang="0">
                        <a:pos x="294" y="472"/>
                      </a:cxn>
                      <a:cxn ang="0">
                        <a:pos x="319" y="459"/>
                      </a:cxn>
                      <a:cxn ang="0">
                        <a:pos x="343" y="456"/>
                      </a:cxn>
                      <a:cxn ang="0">
                        <a:pos x="361" y="455"/>
                      </a:cxn>
                      <a:cxn ang="0">
                        <a:pos x="371" y="452"/>
                      </a:cxn>
                      <a:cxn ang="0">
                        <a:pos x="405" y="459"/>
                      </a:cxn>
                      <a:cxn ang="0">
                        <a:pos x="459" y="485"/>
                      </a:cxn>
                      <a:cxn ang="0">
                        <a:pos x="451" y="472"/>
                      </a:cxn>
                      <a:cxn ang="0">
                        <a:pos x="450" y="440"/>
                      </a:cxn>
                      <a:cxn ang="0">
                        <a:pos x="507" y="368"/>
                      </a:cxn>
                      <a:cxn ang="0">
                        <a:pos x="514" y="335"/>
                      </a:cxn>
                      <a:cxn ang="0">
                        <a:pos x="521" y="329"/>
                      </a:cxn>
                      <a:cxn ang="0">
                        <a:pos x="496" y="296"/>
                      </a:cxn>
                      <a:cxn ang="0">
                        <a:pos x="487" y="261"/>
                      </a:cxn>
                      <a:cxn ang="0">
                        <a:pos x="485" y="221"/>
                      </a:cxn>
                      <a:cxn ang="0">
                        <a:pos x="467" y="209"/>
                      </a:cxn>
                      <a:cxn ang="0">
                        <a:pos x="502" y="149"/>
                      </a:cxn>
                      <a:cxn ang="0">
                        <a:pos x="477" y="59"/>
                      </a:cxn>
                      <a:cxn ang="0">
                        <a:pos x="449" y="35"/>
                      </a:cxn>
                      <a:cxn ang="0">
                        <a:pos x="407" y="44"/>
                      </a:cxn>
                      <a:cxn ang="0">
                        <a:pos x="269" y="40"/>
                      </a:cxn>
                      <a:cxn ang="0">
                        <a:pos x="227" y="17"/>
                      </a:cxn>
                      <a:cxn ang="0">
                        <a:pos x="224" y="5"/>
                      </a:cxn>
                      <a:cxn ang="0">
                        <a:pos x="240" y="19"/>
                      </a:cxn>
                      <a:cxn ang="0">
                        <a:pos x="167" y="8"/>
                      </a:cxn>
                      <a:cxn ang="0">
                        <a:pos x="121" y="34"/>
                      </a:cxn>
                      <a:cxn ang="0">
                        <a:pos x="101" y="44"/>
                      </a:cxn>
                      <a:cxn ang="0">
                        <a:pos x="18" y="69"/>
                      </a:cxn>
                      <a:cxn ang="0">
                        <a:pos x="18" y="75"/>
                      </a:cxn>
                      <a:cxn ang="0">
                        <a:pos x="29" y="78"/>
                      </a:cxn>
                      <a:cxn ang="0">
                        <a:pos x="26" y="85"/>
                      </a:cxn>
                      <a:cxn ang="0">
                        <a:pos x="28" y="95"/>
                      </a:cxn>
                      <a:cxn ang="0">
                        <a:pos x="12" y="85"/>
                      </a:cxn>
                      <a:cxn ang="0">
                        <a:pos x="13" y="140"/>
                      </a:cxn>
                      <a:cxn ang="0">
                        <a:pos x="13" y="169"/>
                      </a:cxn>
                      <a:cxn ang="0">
                        <a:pos x="22" y="203"/>
                      </a:cxn>
                      <a:cxn ang="0">
                        <a:pos x="28" y="224"/>
                      </a:cxn>
                      <a:cxn ang="0">
                        <a:pos x="24" y="261"/>
                      </a:cxn>
                      <a:cxn ang="0">
                        <a:pos x="36" y="279"/>
                      </a:cxn>
                      <a:cxn ang="0">
                        <a:pos x="33" y="324"/>
                      </a:cxn>
                      <a:cxn ang="0">
                        <a:pos x="41" y="313"/>
                      </a:cxn>
                    </a:cxnLst>
                    <a:rect l="0" t="0" r="r" b="b"/>
                    <a:pathLst>
                      <a:path w="523" h="485">
                        <a:moveTo>
                          <a:pt x="44" y="313"/>
                        </a:moveTo>
                        <a:lnTo>
                          <a:pt x="47" y="314"/>
                        </a:lnTo>
                        <a:lnTo>
                          <a:pt x="48" y="316"/>
                        </a:lnTo>
                        <a:lnTo>
                          <a:pt x="49" y="318"/>
                        </a:lnTo>
                        <a:lnTo>
                          <a:pt x="49" y="320"/>
                        </a:lnTo>
                        <a:lnTo>
                          <a:pt x="49" y="323"/>
                        </a:lnTo>
                        <a:lnTo>
                          <a:pt x="51" y="324"/>
                        </a:lnTo>
                        <a:lnTo>
                          <a:pt x="52" y="326"/>
                        </a:lnTo>
                        <a:lnTo>
                          <a:pt x="58" y="331"/>
                        </a:lnTo>
                        <a:lnTo>
                          <a:pt x="66" y="334"/>
                        </a:lnTo>
                        <a:lnTo>
                          <a:pt x="73" y="335"/>
                        </a:lnTo>
                        <a:lnTo>
                          <a:pt x="78" y="338"/>
                        </a:lnTo>
                        <a:lnTo>
                          <a:pt x="78" y="339"/>
                        </a:lnTo>
                        <a:lnTo>
                          <a:pt x="78" y="340"/>
                        </a:lnTo>
                        <a:lnTo>
                          <a:pt x="79" y="343"/>
                        </a:lnTo>
                        <a:lnTo>
                          <a:pt x="79" y="344"/>
                        </a:lnTo>
                        <a:lnTo>
                          <a:pt x="81" y="345"/>
                        </a:lnTo>
                        <a:lnTo>
                          <a:pt x="81" y="345"/>
                        </a:lnTo>
                        <a:lnTo>
                          <a:pt x="83" y="344"/>
                        </a:lnTo>
                        <a:lnTo>
                          <a:pt x="84" y="344"/>
                        </a:lnTo>
                        <a:lnTo>
                          <a:pt x="86" y="343"/>
                        </a:lnTo>
                        <a:lnTo>
                          <a:pt x="87" y="344"/>
                        </a:lnTo>
                        <a:lnTo>
                          <a:pt x="87" y="344"/>
                        </a:lnTo>
                        <a:lnTo>
                          <a:pt x="88" y="346"/>
                        </a:lnTo>
                        <a:lnTo>
                          <a:pt x="88" y="348"/>
                        </a:lnTo>
                        <a:lnTo>
                          <a:pt x="88" y="350"/>
                        </a:lnTo>
                        <a:lnTo>
                          <a:pt x="88" y="350"/>
                        </a:lnTo>
                        <a:lnTo>
                          <a:pt x="91" y="351"/>
                        </a:lnTo>
                        <a:lnTo>
                          <a:pt x="92" y="351"/>
                        </a:lnTo>
                        <a:lnTo>
                          <a:pt x="96" y="350"/>
                        </a:lnTo>
                        <a:lnTo>
                          <a:pt x="98" y="348"/>
                        </a:lnTo>
                        <a:lnTo>
                          <a:pt x="101" y="346"/>
                        </a:lnTo>
                        <a:lnTo>
                          <a:pt x="103" y="346"/>
                        </a:lnTo>
                        <a:lnTo>
                          <a:pt x="106" y="348"/>
                        </a:lnTo>
                        <a:lnTo>
                          <a:pt x="109" y="350"/>
                        </a:lnTo>
                        <a:lnTo>
                          <a:pt x="111" y="353"/>
                        </a:lnTo>
                        <a:lnTo>
                          <a:pt x="111" y="354"/>
                        </a:lnTo>
                        <a:lnTo>
                          <a:pt x="111" y="356"/>
                        </a:lnTo>
                        <a:lnTo>
                          <a:pt x="108" y="358"/>
                        </a:lnTo>
                        <a:lnTo>
                          <a:pt x="106" y="359"/>
                        </a:lnTo>
                        <a:lnTo>
                          <a:pt x="103" y="361"/>
                        </a:lnTo>
                        <a:lnTo>
                          <a:pt x="101" y="363"/>
                        </a:lnTo>
                        <a:lnTo>
                          <a:pt x="99" y="364"/>
                        </a:lnTo>
                        <a:lnTo>
                          <a:pt x="98" y="365"/>
                        </a:lnTo>
                        <a:lnTo>
                          <a:pt x="98" y="366"/>
                        </a:lnTo>
                        <a:lnTo>
                          <a:pt x="99" y="368"/>
                        </a:lnTo>
                        <a:lnTo>
                          <a:pt x="101" y="370"/>
                        </a:lnTo>
                        <a:lnTo>
                          <a:pt x="103" y="371"/>
                        </a:lnTo>
                        <a:lnTo>
                          <a:pt x="106" y="374"/>
                        </a:lnTo>
                        <a:lnTo>
                          <a:pt x="108" y="374"/>
                        </a:lnTo>
                        <a:lnTo>
                          <a:pt x="111" y="378"/>
                        </a:lnTo>
                        <a:lnTo>
                          <a:pt x="112" y="380"/>
                        </a:lnTo>
                        <a:lnTo>
                          <a:pt x="113" y="383"/>
                        </a:lnTo>
                        <a:lnTo>
                          <a:pt x="114" y="386"/>
                        </a:lnTo>
                        <a:lnTo>
                          <a:pt x="117" y="389"/>
                        </a:lnTo>
                        <a:lnTo>
                          <a:pt x="118" y="391"/>
                        </a:lnTo>
                        <a:lnTo>
                          <a:pt x="122" y="394"/>
                        </a:lnTo>
                        <a:lnTo>
                          <a:pt x="123" y="394"/>
                        </a:lnTo>
                        <a:lnTo>
                          <a:pt x="124" y="394"/>
                        </a:lnTo>
                        <a:lnTo>
                          <a:pt x="126" y="394"/>
                        </a:lnTo>
                        <a:lnTo>
                          <a:pt x="126" y="392"/>
                        </a:lnTo>
                        <a:lnTo>
                          <a:pt x="127" y="391"/>
                        </a:lnTo>
                        <a:lnTo>
                          <a:pt x="128" y="389"/>
                        </a:lnTo>
                        <a:lnTo>
                          <a:pt x="129" y="388"/>
                        </a:lnTo>
                        <a:lnTo>
                          <a:pt x="129" y="388"/>
                        </a:lnTo>
                        <a:lnTo>
                          <a:pt x="132" y="386"/>
                        </a:lnTo>
                        <a:lnTo>
                          <a:pt x="134" y="386"/>
                        </a:lnTo>
                        <a:lnTo>
                          <a:pt x="137" y="385"/>
                        </a:lnTo>
                        <a:lnTo>
                          <a:pt x="139" y="385"/>
                        </a:lnTo>
                        <a:lnTo>
                          <a:pt x="142" y="384"/>
                        </a:lnTo>
                        <a:lnTo>
                          <a:pt x="140" y="383"/>
                        </a:lnTo>
                        <a:lnTo>
                          <a:pt x="140" y="381"/>
                        </a:lnTo>
                        <a:lnTo>
                          <a:pt x="139" y="379"/>
                        </a:lnTo>
                        <a:lnTo>
                          <a:pt x="137" y="376"/>
                        </a:lnTo>
                        <a:lnTo>
                          <a:pt x="135" y="374"/>
                        </a:lnTo>
                        <a:lnTo>
                          <a:pt x="134" y="371"/>
                        </a:lnTo>
                        <a:lnTo>
                          <a:pt x="133" y="369"/>
                        </a:lnTo>
                        <a:lnTo>
                          <a:pt x="133" y="368"/>
                        </a:lnTo>
                        <a:lnTo>
                          <a:pt x="134" y="366"/>
                        </a:lnTo>
                        <a:lnTo>
                          <a:pt x="137" y="368"/>
                        </a:lnTo>
                        <a:lnTo>
                          <a:pt x="143" y="370"/>
                        </a:lnTo>
                        <a:lnTo>
                          <a:pt x="150" y="374"/>
                        </a:lnTo>
                        <a:lnTo>
                          <a:pt x="155" y="376"/>
                        </a:lnTo>
                        <a:lnTo>
                          <a:pt x="159" y="378"/>
                        </a:lnTo>
                        <a:lnTo>
                          <a:pt x="159" y="379"/>
                        </a:lnTo>
                        <a:lnTo>
                          <a:pt x="158" y="379"/>
                        </a:lnTo>
                        <a:lnTo>
                          <a:pt x="158" y="380"/>
                        </a:lnTo>
                        <a:lnTo>
                          <a:pt x="160" y="381"/>
                        </a:lnTo>
                        <a:lnTo>
                          <a:pt x="163" y="381"/>
                        </a:lnTo>
                        <a:lnTo>
                          <a:pt x="167" y="381"/>
                        </a:lnTo>
                        <a:lnTo>
                          <a:pt x="170" y="383"/>
                        </a:lnTo>
                        <a:lnTo>
                          <a:pt x="174" y="383"/>
                        </a:lnTo>
                        <a:lnTo>
                          <a:pt x="175" y="383"/>
                        </a:lnTo>
                        <a:lnTo>
                          <a:pt x="177" y="381"/>
                        </a:lnTo>
                        <a:lnTo>
                          <a:pt x="177" y="380"/>
                        </a:lnTo>
                        <a:lnTo>
                          <a:pt x="177" y="379"/>
                        </a:lnTo>
                        <a:lnTo>
                          <a:pt x="177" y="378"/>
                        </a:lnTo>
                        <a:lnTo>
                          <a:pt x="178" y="378"/>
                        </a:lnTo>
                        <a:lnTo>
                          <a:pt x="179" y="379"/>
                        </a:lnTo>
                        <a:lnTo>
                          <a:pt x="179" y="381"/>
                        </a:lnTo>
                        <a:lnTo>
                          <a:pt x="180" y="384"/>
                        </a:lnTo>
                        <a:lnTo>
                          <a:pt x="180" y="386"/>
                        </a:lnTo>
                        <a:lnTo>
                          <a:pt x="180" y="388"/>
                        </a:lnTo>
                        <a:lnTo>
                          <a:pt x="179" y="389"/>
                        </a:lnTo>
                        <a:lnTo>
                          <a:pt x="178" y="389"/>
                        </a:lnTo>
                        <a:lnTo>
                          <a:pt x="175" y="389"/>
                        </a:lnTo>
                        <a:lnTo>
                          <a:pt x="173" y="390"/>
                        </a:lnTo>
                        <a:lnTo>
                          <a:pt x="172" y="390"/>
                        </a:lnTo>
                        <a:lnTo>
                          <a:pt x="172" y="391"/>
                        </a:lnTo>
                        <a:lnTo>
                          <a:pt x="173" y="392"/>
                        </a:lnTo>
                        <a:lnTo>
                          <a:pt x="175" y="394"/>
                        </a:lnTo>
                        <a:lnTo>
                          <a:pt x="177" y="395"/>
                        </a:lnTo>
                        <a:lnTo>
                          <a:pt x="179" y="395"/>
                        </a:lnTo>
                        <a:lnTo>
                          <a:pt x="179" y="396"/>
                        </a:lnTo>
                        <a:lnTo>
                          <a:pt x="180" y="399"/>
                        </a:lnTo>
                        <a:lnTo>
                          <a:pt x="182" y="401"/>
                        </a:lnTo>
                        <a:lnTo>
                          <a:pt x="182" y="404"/>
                        </a:lnTo>
                        <a:lnTo>
                          <a:pt x="184" y="405"/>
                        </a:lnTo>
                        <a:lnTo>
                          <a:pt x="187" y="406"/>
                        </a:lnTo>
                        <a:lnTo>
                          <a:pt x="188" y="405"/>
                        </a:lnTo>
                        <a:lnTo>
                          <a:pt x="190" y="404"/>
                        </a:lnTo>
                        <a:lnTo>
                          <a:pt x="192" y="402"/>
                        </a:lnTo>
                        <a:lnTo>
                          <a:pt x="194" y="401"/>
                        </a:lnTo>
                        <a:lnTo>
                          <a:pt x="195" y="400"/>
                        </a:lnTo>
                        <a:lnTo>
                          <a:pt x="195" y="400"/>
                        </a:lnTo>
                        <a:lnTo>
                          <a:pt x="197" y="400"/>
                        </a:lnTo>
                        <a:lnTo>
                          <a:pt x="199" y="401"/>
                        </a:lnTo>
                        <a:lnTo>
                          <a:pt x="202" y="402"/>
                        </a:lnTo>
                        <a:lnTo>
                          <a:pt x="204" y="405"/>
                        </a:lnTo>
                        <a:lnTo>
                          <a:pt x="208" y="406"/>
                        </a:lnTo>
                        <a:lnTo>
                          <a:pt x="210" y="409"/>
                        </a:lnTo>
                        <a:lnTo>
                          <a:pt x="213" y="410"/>
                        </a:lnTo>
                        <a:lnTo>
                          <a:pt x="214" y="411"/>
                        </a:lnTo>
                        <a:lnTo>
                          <a:pt x="217" y="411"/>
                        </a:lnTo>
                        <a:lnTo>
                          <a:pt x="219" y="412"/>
                        </a:lnTo>
                        <a:lnTo>
                          <a:pt x="222" y="412"/>
                        </a:lnTo>
                        <a:lnTo>
                          <a:pt x="223" y="412"/>
                        </a:lnTo>
                        <a:lnTo>
                          <a:pt x="224" y="415"/>
                        </a:lnTo>
                        <a:lnTo>
                          <a:pt x="225" y="417"/>
                        </a:lnTo>
                        <a:lnTo>
                          <a:pt x="225" y="421"/>
                        </a:lnTo>
                        <a:lnTo>
                          <a:pt x="225" y="424"/>
                        </a:lnTo>
                        <a:lnTo>
                          <a:pt x="225" y="427"/>
                        </a:lnTo>
                        <a:lnTo>
                          <a:pt x="227" y="430"/>
                        </a:lnTo>
                        <a:lnTo>
                          <a:pt x="229" y="431"/>
                        </a:lnTo>
                        <a:lnTo>
                          <a:pt x="230" y="431"/>
                        </a:lnTo>
                        <a:lnTo>
                          <a:pt x="233" y="432"/>
                        </a:lnTo>
                        <a:lnTo>
                          <a:pt x="235" y="432"/>
                        </a:lnTo>
                        <a:lnTo>
                          <a:pt x="237" y="434"/>
                        </a:lnTo>
                        <a:lnTo>
                          <a:pt x="238" y="435"/>
                        </a:lnTo>
                        <a:lnTo>
                          <a:pt x="238" y="437"/>
                        </a:lnTo>
                        <a:lnTo>
                          <a:pt x="238" y="440"/>
                        </a:lnTo>
                        <a:lnTo>
                          <a:pt x="238" y="442"/>
                        </a:lnTo>
                        <a:lnTo>
                          <a:pt x="238" y="445"/>
                        </a:lnTo>
                        <a:lnTo>
                          <a:pt x="239" y="446"/>
                        </a:lnTo>
                        <a:lnTo>
                          <a:pt x="240" y="447"/>
                        </a:lnTo>
                        <a:lnTo>
                          <a:pt x="243" y="447"/>
                        </a:lnTo>
                        <a:lnTo>
                          <a:pt x="244" y="447"/>
                        </a:lnTo>
                        <a:lnTo>
                          <a:pt x="245" y="447"/>
                        </a:lnTo>
                        <a:lnTo>
                          <a:pt x="247" y="449"/>
                        </a:lnTo>
                        <a:lnTo>
                          <a:pt x="247" y="451"/>
                        </a:lnTo>
                        <a:lnTo>
                          <a:pt x="245" y="454"/>
                        </a:lnTo>
                        <a:lnTo>
                          <a:pt x="245" y="455"/>
                        </a:lnTo>
                        <a:lnTo>
                          <a:pt x="245" y="456"/>
                        </a:lnTo>
                        <a:lnTo>
                          <a:pt x="252" y="457"/>
                        </a:lnTo>
                        <a:lnTo>
                          <a:pt x="258" y="452"/>
                        </a:lnTo>
                        <a:lnTo>
                          <a:pt x="264" y="446"/>
                        </a:lnTo>
                        <a:lnTo>
                          <a:pt x="269" y="441"/>
                        </a:lnTo>
                        <a:lnTo>
                          <a:pt x="274" y="440"/>
                        </a:lnTo>
                        <a:lnTo>
                          <a:pt x="275" y="441"/>
                        </a:lnTo>
                        <a:lnTo>
                          <a:pt x="275" y="444"/>
                        </a:lnTo>
                        <a:lnTo>
                          <a:pt x="276" y="446"/>
                        </a:lnTo>
                        <a:lnTo>
                          <a:pt x="276" y="449"/>
                        </a:lnTo>
                        <a:lnTo>
                          <a:pt x="278" y="451"/>
                        </a:lnTo>
                        <a:lnTo>
                          <a:pt x="279" y="452"/>
                        </a:lnTo>
                        <a:lnTo>
                          <a:pt x="280" y="454"/>
                        </a:lnTo>
                        <a:lnTo>
                          <a:pt x="283" y="454"/>
                        </a:lnTo>
                        <a:lnTo>
                          <a:pt x="285" y="455"/>
                        </a:lnTo>
                        <a:lnTo>
                          <a:pt x="288" y="456"/>
                        </a:lnTo>
                        <a:lnTo>
                          <a:pt x="290" y="456"/>
                        </a:lnTo>
                        <a:lnTo>
                          <a:pt x="290" y="456"/>
                        </a:lnTo>
                        <a:lnTo>
                          <a:pt x="291" y="459"/>
                        </a:lnTo>
                        <a:lnTo>
                          <a:pt x="291" y="461"/>
                        </a:lnTo>
                        <a:lnTo>
                          <a:pt x="291" y="464"/>
                        </a:lnTo>
                        <a:lnTo>
                          <a:pt x="290" y="466"/>
                        </a:lnTo>
                        <a:lnTo>
                          <a:pt x="290" y="469"/>
                        </a:lnTo>
                        <a:lnTo>
                          <a:pt x="290" y="471"/>
                        </a:lnTo>
                        <a:lnTo>
                          <a:pt x="290" y="472"/>
                        </a:lnTo>
                        <a:lnTo>
                          <a:pt x="290" y="474"/>
                        </a:lnTo>
                        <a:lnTo>
                          <a:pt x="293" y="474"/>
                        </a:lnTo>
                        <a:lnTo>
                          <a:pt x="294" y="472"/>
                        </a:lnTo>
                        <a:lnTo>
                          <a:pt x="296" y="471"/>
                        </a:lnTo>
                        <a:lnTo>
                          <a:pt x="298" y="471"/>
                        </a:lnTo>
                        <a:lnTo>
                          <a:pt x="299" y="471"/>
                        </a:lnTo>
                        <a:lnTo>
                          <a:pt x="301" y="472"/>
                        </a:lnTo>
                        <a:lnTo>
                          <a:pt x="303" y="474"/>
                        </a:lnTo>
                        <a:lnTo>
                          <a:pt x="304" y="475"/>
                        </a:lnTo>
                        <a:lnTo>
                          <a:pt x="305" y="475"/>
                        </a:lnTo>
                        <a:lnTo>
                          <a:pt x="308" y="472"/>
                        </a:lnTo>
                        <a:lnTo>
                          <a:pt x="313" y="465"/>
                        </a:lnTo>
                        <a:lnTo>
                          <a:pt x="319" y="459"/>
                        </a:lnTo>
                        <a:lnTo>
                          <a:pt x="325" y="455"/>
                        </a:lnTo>
                        <a:lnTo>
                          <a:pt x="328" y="456"/>
                        </a:lnTo>
                        <a:lnTo>
                          <a:pt x="329" y="456"/>
                        </a:lnTo>
                        <a:lnTo>
                          <a:pt x="331" y="457"/>
                        </a:lnTo>
                        <a:lnTo>
                          <a:pt x="333" y="459"/>
                        </a:lnTo>
                        <a:lnTo>
                          <a:pt x="335" y="457"/>
                        </a:lnTo>
                        <a:lnTo>
                          <a:pt x="336" y="456"/>
                        </a:lnTo>
                        <a:lnTo>
                          <a:pt x="339" y="455"/>
                        </a:lnTo>
                        <a:lnTo>
                          <a:pt x="340" y="455"/>
                        </a:lnTo>
                        <a:lnTo>
                          <a:pt x="343" y="456"/>
                        </a:lnTo>
                        <a:lnTo>
                          <a:pt x="345" y="459"/>
                        </a:lnTo>
                        <a:lnTo>
                          <a:pt x="348" y="461"/>
                        </a:lnTo>
                        <a:lnTo>
                          <a:pt x="350" y="464"/>
                        </a:lnTo>
                        <a:lnTo>
                          <a:pt x="353" y="465"/>
                        </a:lnTo>
                        <a:lnTo>
                          <a:pt x="355" y="465"/>
                        </a:lnTo>
                        <a:lnTo>
                          <a:pt x="358" y="464"/>
                        </a:lnTo>
                        <a:lnTo>
                          <a:pt x="359" y="461"/>
                        </a:lnTo>
                        <a:lnTo>
                          <a:pt x="360" y="460"/>
                        </a:lnTo>
                        <a:lnTo>
                          <a:pt x="360" y="457"/>
                        </a:lnTo>
                        <a:lnTo>
                          <a:pt x="361" y="455"/>
                        </a:lnTo>
                        <a:lnTo>
                          <a:pt x="363" y="454"/>
                        </a:lnTo>
                        <a:lnTo>
                          <a:pt x="364" y="454"/>
                        </a:lnTo>
                        <a:lnTo>
                          <a:pt x="365" y="454"/>
                        </a:lnTo>
                        <a:lnTo>
                          <a:pt x="366" y="455"/>
                        </a:lnTo>
                        <a:lnTo>
                          <a:pt x="368" y="456"/>
                        </a:lnTo>
                        <a:lnTo>
                          <a:pt x="368" y="456"/>
                        </a:lnTo>
                        <a:lnTo>
                          <a:pt x="368" y="456"/>
                        </a:lnTo>
                        <a:lnTo>
                          <a:pt x="369" y="455"/>
                        </a:lnTo>
                        <a:lnTo>
                          <a:pt x="370" y="454"/>
                        </a:lnTo>
                        <a:lnTo>
                          <a:pt x="371" y="452"/>
                        </a:lnTo>
                        <a:lnTo>
                          <a:pt x="373" y="452"/>
                        </a:lnTo>
                        <a:lnTo>
                          <a:pt x="375" y="452"/>
                        </a:lnTo>
                        <a:lnTo>
                          <a:pt x="379" y="452"/>
                        </a:lnTo>
                        <a:lnTo>
                          <a:pt x="383" y="454"/>
                        </a:lnTo>
                        <a:lnTo>
                          <a:pt x="385" y="455"/>
                        </a:lnTo>
                        <a:lnTo>
                          <a:pt x="386" y="454"/>
                        </a:lnTo>
                        <a:lnTo>
                          <a:pt x="389" y="454"/>
                        </a:lnTo>
                        <a:lnTo>
                          <a:pt x="390" y="454"/>
                        </a:lnTo>
                        <a:lnTo>
                          <a:pt x="397" y="455"/>
                        </a:lnTo>
                        <a:lnTo>
                          <a:pt x="405" y="459"/>
                        </a:lnTo>
                        <a:lnTo>
                          <a:pt x="411" y="462"/>
                        </a:lnTo>
                        <a:lnTo>
                          <a:pt x="411" y="464"/>
                        </a:lnTo>
                        <a:lnTo>
                          <a:pt x="412" y="466"/>
                        </a:lnTo>
                        <a:lnTo>
                          <a:pt x="412" y="469"/>
                        </a:lnTo>
                        <a:lnTo>
                          <a:pt x="414" y="471"/>
                        </a:lnTo>
                        <a:lnTo>
                          <a:pt x="420" y="475"/>
                        </a:lnTo>
                        <a:lnTo>
                          <a:pt x="430" y="479"/>
                        </a:lnTo>
                        <a:lnTo>
                          <a:pt x="441" y="481"/>
                        </a:lnTo>
                        <a:lnTo>
                          <a:pt x="451" y="484"/>
                        </a:lnTo>
                        <a:lnTo>
                          <a:pt x="459" y="485"/>
                        </a:lnTo>
                        <a:lnTo>
                          <a:pt x="461" y="485"/>
                        </a:lnTo>
                        <a:lnTo>
                          <a:pt x="461" y="484"/>
                        </a:lnTo>
                        <a:lnTo>
                          <a:pt x="461" y="482"/>
                        </a:lnTo>
                        <a:lnTo>
                          <a:pt x="460" y="481"/>
                        </a:lnTo>
                        <a:lnTo>
                          <a:pt x="457" y="480"/>
                        </a:lnTo>
                        <a:lnTo>
                          <a:pt x="456" y="479"/>
                        </a:lnTo>
                        <a:lnTo>
                          <a:pt x="454" y="476"/>
                        </a:lnTo>
                        <a:lnTo>
                          <a:pt x="452" y="475"/>
                        </a:lnTo>
                        <a:lnTo>
                          <a:pt x="451" y="474"/>
                        </a:lnTo>
                        <a:lnTo>
                          <a:pt x="451" y="472"/>
                        </a:lnTo>
                        <a:lnTo>
                          <a:pt x="451" y="471"/>
                        </a:lnTo>
                        <a:lnTo>
                          <a:pt x="452" y="469"/>
                        </a:lnTo>
                        <a:lnTo>
                          <a:pt x="454" y="467"/>
                        </a:lnTo>
                        <a:lnTo>
                          <a:pt x="454" y="465"/>
                        </a:lnTo>
                        <a:lnTo>
                          <a:pt x="454" y="464"/>
                        </a:lnTo>
                        <a:lnTo>
                          <a:pt x="452" y="455"/>
                        </a:lnTo>
                        <a:lnTo>
                          <a:pt x="451" y="449"/>
                        </a:lnTo>
                        <a:lnTo>
                          <a:pt x="449" y="446"/>
                        </a:lnTo>
                        <a:lnTo>
                          <a:pt x="449" y="444"/>
                        </a:lnTo>
                        <a:lnTo>
                          <a:pt x="450" y="440"/>
                        </a:lnTo>
                        <a:lnTo>
                          <a:pt x="452" y="434"/>
                        </a:lnTo>
                        <a:lnTo>
                          <a:pt x="459" y="424"/>
                        </a:lnTo>
                        <a:lnTo>
                          <a:pt x="462" y="419"/>
                        </a:lnTo>
                        <a:lnTo>
                          <a:pt x="469" y="410"/>
                        </a:lnTo>
                        <a:lnTo>
                          <a:pt x="476" y="400"/>
                        </a:lnTo>
                        <a:lnTo>
                          <a:pt x="484" y="390"/>
                        </a:lnTo>
                        <a:lnTo>
                          <a:pt x="491" y="380"/>
                        </a:lnTo>
                        <a:lnTo>
                          <a:pt x="497" y="374"/>
                        </a:lnTo>
                        <a:lnTo>
                          <a:pt x="501" y="370"/>
                        </a:lnTo>
                        <a:lnTo>
                          <a:pt x="507" y="368"/>
                        </a:lnTo>
                        <a:lnTo>
                          <a:pt x="512" y="366"/>
                        </a:lnTo>
                        <a:lnTo>
                          <a:pt x="517" y="365"/>
                        </a:lnTo>
                        <a:lnTo>
                          <a:pt x="522" y="361"/>
                        </a:lnTo>
                        <a:lnTo>
                          <a:pt x="523" y="355"/>
                        </a:lnTo>
                        <a:lnTo>
                          <a:pt x="523" y="351"/>
                        </a:lnTo>
                        <a:lnTo>
                          <a:pt x="521" y="348"/>
                        </a:lnTo>
                        <a:lnTo>
                          <a:pt x="519" y="344"/>
                        </a:lnTo>
                        <a:lnTo>
                          <a:pt x="516" y="341"/>
                        </a:lnTo>
                        <a:lnTo>
                          <a:pt x="515" y="339"/>
                        </a:lnTo>
                        <a:lnTo>
                          <a:pt x="514" y="335"/>
                        </a:lnTo>
                        <a:lnTo>
                          <a:pt x="514" y="334"/>
                        </a:lnTo>
                        <a:lnTo>
                          <a:pt x="514" y="333"/>
                        </a:lnTo>
                        <a:lnTo>
                          <a:pt x="515" y="331"/>
                        </a:lnTo>
                        <a:lnTo>
                          <a:pt x="517" y="331"/>
                        </a:lnTo>
                        <a:lnTo>
                          <a:pt x="519" y="331"/>
                        </a:lnTo>
                        <a:lnTo>
                          <a:pt x="521" y="331"/>
                        </a:lnTo>
                        <a:lnTo>
                          <a:pt x="522" y="331"/>
                        </a:lnTo>
                        <a:lnTo>
                          <a:pt x="522" y="330"/>
                        </a:lnTo>
                        <a:lnTo>
                          <a:pt x="522" y="330"/>
                        </a:lnTo>
                        <a:lnTo>
                          <a:pt x="521" y="329"/>
                        </a:lnTo>
                        <a:lnTo>
                          <a:pt x="519" y="326"/>
                        </a:lnTo>
                        <a:lnTo>
                          <a:pt x="516" y="324"/>
                        </a:lnTo>
                        <a:lnTo>
                          <a:pt x="514" y="320"/>
                        </a:lnTo>
                        <a:lnTo>
                          <a:pt x="511" y="318"/>
                        </a:lnTo>
                        <a:lnTo>
                          <a:pt x="509" y="314"/>
                        </a:lnTo>
                        <a:lnTo>
                          <a:pt x="507" y="311"/>
                        </a:lnTo>
                        <a:lnTo>
                          <a:pt x="505" y="308"/>
                        </a:lnTo>
                        <a:lnTo>
                          <a:pt x="501" y="304"/>
                        </a:lnTo>
                        <a:lnTo>
                          <a:pt x="499" y="300"/>
                        </a:lnTo>
                        <a:lnTo>
                          <a:pt x="496" y="296"/>
                        </a:lnTo>
                        <a:lnTo>
                          <a:pt x="494" y="293"/>
                        </a:lnTo>
                        <a:lnTo>
                          <a:pt x="494" y="291"/>
                        </a:lnTo>
                        <a:lnTo>
                          <a:pt x="495" y="289"/>
                        </a:lnTo>
                        <a:lnTo>
                          <a:pt x="495" y="281"/>
                        </a:lnTo>
                        <a:lnTo>
                          <a:pt x="494" y="278"/>
                        </a:lnTo>
                        <a:lnTo>
                          <a:pt x="491" y="275"/>
                        </a:lnTo>
                        <a:lnTo>
                          <a:pt x="490" y="271"/>
                        </a:lnTo>
                        <a:lnTo>
                          <a:pt x="487" y="268"/>
                        </a:lnTo>
                        <a:lnTo>
                          <a:pt x="487" y="264"/>
                        </a:lnTo>
                        <a:lnTo>
                          <a:pt x="487" y="261"/>
                        </a:lnTo>
                        <a:lnTo>
                          <a:pt x="489" y="259"/>
                        </a:lnTo>
                        <a:lnTo>
                          <a:pt x="490" y="256"/>
                        </a:lnTo>
                        <a:lnTo>
                          <a:pt x="491" y="254"/>
                        </a:lnTo>
                        <a:lnTo>
                          <a:pt x="492" y="251"/>
                        </a:lnTo>
                        <a:lnTo>
                          <a:pt x="492" y="245"/>
                        </a:lnTo>
                        <a:lnTo>
                          <a:pt x="492" y="238"/>
                        </a:lnTo>
                        <a:lnTo>
                          <a:pt x="491" y="229"/>
                        </a:lnTo>
                        <a:lnTo>
                          <a:pt x="490" y="225"/>
                        </a:lnTo>
                        <a:lnTo>
                          <a:pt x="487" y="223"/>
                        </a:lnTo>
                        <a:lnTo>
                          <a:pt x="485" y="221"/>
                        </a:lnTo>
                        <a:lnTo>
                          <a:pt x="481" y="220"/>
                        </a:lnTo>
                        <a:lnTo>
                          <a:pt x="479" y="218"/>
                        </a:lnTo>
                        <a:lnTo>
                          <a:pt x="475" y="216"/>
                        </a:lnTo>
                        <a:lnTo>
                          <a:pt x="474" y="215"/>
                        </a:lnTo>
                        <a:lnTo>
                          <a:pt x="469" y="218"/>
                        </a:lnTo>
                        <a:lnTo>
                          <a:pt x="467" y="215"/>
                        </a:lnTo>
                        <a:lnTo>
                          <a:pt x="467" y="214"/>
                        </a:lnTo>
                        <a:lnTo>
                          <a:pt x="467" y="211"/>
                        </a:lnTo>
                        <a:lnTo>
                          <a:pt x="467" y="210"/>
                        </a:lnTo>
                        <a:lnTo>
                          <a:pt x="467" y="209"/>
                        </a:lnTo>
                        <a:lnTo>
                          <a:pt x="476" y="196"/>
                        </a:lnTo>
                        <a:lnTo>
                          <a:pt x="486" y="185"/>
                        </a:lnTo>
                        <a:lnTo>
                          <a:pt x="489" y="184"/>
                        </a:lnTo>
                        <a:lnTo>
                          <a:pt x="492" y="183"/>
                        </a:lnTo>
                        <a:lnTo>
                          <a:pt x="496" y="180"/>
                        </a:lnTo>
                        <a:lnTo>
                          <a:pt x="500" y="179"/>
                        </a:lnTo>
                        <a:lnTo>
                          <a:pt x="502" y="177"/>
                        </a:lnTo>
                        <a:lnTo>
                          <a:pt x="505" y="174"/>
                        </a:lnTo>
                        <a:lnTo>
                          <a:pt x="505" y="164"/>
                        </a:lnTo>
                        <a:lnTo>
                          <a:pt x="502" y="149"/>
                        </a:lnTo>
                        <a:lnTo>
                          <a:pt x="497" y="133"/>
                        </a:lnTo>
                        <a:lnTo>
                          <a:pt x="492" y="115"/>
                        </a:lnTo>
                        <a:lnTo>
                          <a:pt x="486" y="99"/>
                        </a:lnTo>
                        <a:lnTo>
                          <a:pt x="481" y="84"/>
                        </a:lnTo>
                        <a:lnTo>
                          <a:pt x="477" y="72"/>
                        </a:lnTo>
                        <a:lnTo>
                          <a:pt x="476" y="70"/>
                        </a:lnTo>
                        <a:lnTo>
                          <a:pt x="476" y="68"/>
                        </a:lnTo>
                        <a:lnTo>
                          <a:pt x="476" y="65"/>
                        </a:lnTo>
                        <a:lnTo>
                          <a:pt x="477" y="63"/>
                        </a:lnTo>
                        <a:lnTo>
                          <a:pt x="477" y="59"/>
                        </a:lnTo>
                        <a:lnTo>
                          <a:pt x="476" y="57"/>
                        </a:lnTo>
                        <a:lnTo>
                          <a:pt x="471" y="50"/>
                        </a:lnTo>
                        <a:lnTo>
                          <a:pt x="466" y="48"/>
                        </a:lnTo>
                        <a:lnTo>
                          <a:pt x="460" y="47"/>
                        </a:lnTo>
                        <a:lnTo>
                          <a:pt x="455" y="44"/>
                        </a:lnTo>
                        <a:lnTo>
                          <a:pt x="454" y="43"/>
                        </a:lnTo>
                        <a:lnTo>
                          <a:pt x="452" y="40"/>
                        </a:lnTo>
                        <a:lnTo>
                          <a:pt x="451" y="39"/>
                        </a:lnTo>
                        <a:lnTo>
                          <a:pt x="450" y="37"/>
                        </a:lnTo>
                        <a:lnTo>
                          <a:pt x="449" y="35"/>
                        </a:lnTo>
                        <a:lnTo>
                          <a:pt x="447" y="34"/>
                        </a:lnTo>
                        <a:lnTo>
                          <a:pt x="444" y="34"/>
                        </a:lnTo>
                        <a:lnTo>
                          <a:pt x="442" y="35"/>
                        </a:lnTo>
                        <a:lnTo>
                          <a:pt x="441" y="37"/>
                        </a:lnTo>
                        <a:lnTo>
                          <a:pt x="440" y="38"/>
                        </a:lnTo>
                        <a:lnTo>
                          <a:pt x="440" y="39"/>
                        </a:lnTo>
                        <a:lnTo>
                          <a:pt x="440" y="38"/>
                        </a:lnTo>
                        <a:lnTo>
                          <a:pt x="440" y="39"/>
                        </a:lnTo>
                        <a:lnTo>
                          <a:pt x="426" y="42"/>
                        </a:lnTo>
                        <a:lnTo>
                          <a:pt x="407" y="44"/>
                        </a:lnTo>
                        <a:lnTo>
                          <a:pt x="386" y="44"/>
                        </a:lnTo>
                        <a:lnTo>
                          <a:pt x="364" y="43"/>
                        </a:lnTo>
                        <a:lnTo>
                          <a:pt x="340" y="40"/>
                        </a:lnTo>
                        <a:lnTo>
                          <a:pt x="318" y="38"/>
                        </a:lnTo>
                        <a:lnTo>
                          <a:pt x="299" y="35"/>
                        </a:lnTo>
                        <a:lnTo>
                          <a:pt x="284" y="32"/>
                        </a:lnTo>
                        <a:lnTo>
                          <a:pt x="280" y="35"/>
                        </a:lnTo>
                        <a:lnTo>
                          <a:pt x="276" y="38"/>
                        </a:lnTo>
                        <a:lnTo>
                          <a:pt x="273" y="39"/>
                        </a:lnTo>
                        <a:lnTo>
                          <a:pt x="269" y="40"/>
                        </a:lnTo>
                        <a:lnTo>
                          <a:pt x="255" y="42"/>
                        </a:lnTo>
                        <a:lnTo>
                          <a:pt x="243" y="40"/>
                        </a:lnTo>
                        <a:lnTo>
                          <a:pt x="230" y="34"/>
                        </a:lnTo>
                        <a:lnTo>
                          <a:pt x="230" y="25"/>
                        </a:lnTo>
                        <a:lnTo>
                          <a:pt x="230" y="23"/>
                        </a:lnTo>
                        <a:lnTo>
                          <a:pt x="229" y="20"/>
                        </a:lnTo>
                        <a:lnTo>
                          <a:pt x="227" y="19"/>
                        </a:lnTo>
                        <a:lnTo>
                          <a:pt x="225" y="18"/>
                        </a:lnTo>
                        <a:lnTo>
                          <a:pt x="225" y="18"/>
                        </a:lnTo>
                        <a:lnTo>
                          <a:pt x="227" y="17"/>
                        </a:lnTo>
                        <a:lnTo>
                          <a:pt x="227" y="15"/>
                        </a:lnTo>
                        <a:lnTo>
                          <a:pt x="227" y="14"/>
                        </a:lnTo>
                        <a:lnTo>
                          <a:pt x="227" y="13"/>
                        </a:lnTo>
                        <a:lnTo>
                          <a:pt x="227" y="12"/>
                        </a:lnTo>
                        <a:lnTo>
                          <a:pt x="225" y="10"/>
                        </a:lnTo>
                        <a:lnTo>
                          <a:pt x="224" y="9"/>
                        </a:lnTo>
                        <a:lnTo>
                          <a:pt x="223" y="8"/>
                        </a:lnTo>
                        <a:lnTo>
                          <a:pt x="222" y="7"/>
                        </a:lnTo>
                        <a:lnTo>
                          <a:pt x="223" y="7"/>
                        </a:lnTo>
                        <a:lnTo>
                          <a:pt x="224" y="5"/>
                        </a:lnTo>
                        <a:lnTo>
                          <a:pt x="227" y="7"/>
                        </a:lnTo>
                        <a:lnTo>
                          <a:pt x="228" y="7"/>
                        </a:lnTo>
                        <a:lnTo>
                          <a:pt x="232" y="9"/>
                        </a:lnTo>
                        <a:lnTo>
                          <a:pt x="234" y="10"/>
                        </a:lnTo>
                        <a:lnTo>
                          <a:pt x="237" y="12"/>
                        </a:lnTo>
                        <a:lnTo>
                          <a:pt x="238" y="13"/>
                        </a:lnTo>
                        <a:lnTo>
                          <a:pt x="238" y="14"/>
                        </a:lnTo>
                        <a:lnTo>
                          <a:pt x="239" y="17"/>
                        </a:lnTo>
                        <a:lnTo>
                          <a:pt x="240" y="18"/>
                        </a:lnTo>
                        <a:lnTo>
                          <a:pt x="240" y="19"/>
                        </a:lnTo>
                        <a:lnTo>
                          <a:pt x="242" y="18"/>
                        </a:lnTo>
                        <a:lnTo>
                          <a:pt x="240" y="15"/>
                        </a:lnTo>
                        <a:lnTo>
                          <a:pt x="235" y="10"/>
                        </a:lnTo>
                        <a:lnTo>
                          <a:pt x="229" y="7"/>
                        </a:lnTo>
                        <a:lnTo>
                          <a:pt x="223" y="3"/>
                        </a:lnTo>
                        <a:lnTo>
                          <a:pt x="219" y="2"/>
                        </a:lnTo>
                        <a:lnTo>
                          <a:pt x="208" y="0"/>
                        </a:lnTo>
                        <a:lnTo>
                          <a:pt x="193" y="2"/>
                        </a:lnTo>
                        <a:lnTo>
                          <a:pt x="178" y="5"/>
                        </a:lnTo>
                        <a:lnTo>
                          <a:pt x="167" y="8"/>
                        </a:lnTo>
                        <a:lnTo>
                          <a:pt x="162" y="10"/>
                        </a:lnTo>
                        <a:lnTo>
                          <a:pt x="158" y="13"/>
                        </a:lnTo>
                        <a:lnTo>
                          <a:pt x="153" y="17"/>
                        </a:lnTo>
                        <a:lnTo>
                          <a:pt x="149" y="19"/>
                        </a:lnTo>
                        <a:lnTo>
                          <a:pt x="143" y="20"/>
                        </a:lnTo>
                        <a:lnTo>
                          <a:pt x="137" y="20"/>
                        </a:lnTo>
                        <a:lnTo>
                          <a:pt x="129" y="23"/>
                        </a:lnTo>
                        <a:lnTo>
                          <a:pt x="126" y="27"/>
                        </a:lnTo>
                        <a:lnTo>
                          <a:pt x="123" y="30"/>
                        </a:lnTo>
                        <a:lnTo>
                          <a:pt x="121" y="34"/>
                        </a:lnTo>
                        <a:lnTo>
                          <a:pt x="117" y="39"/>
                        </a:lnTo>
                        <a:lnTo>
                          <a:pt x="113" y="42"/>
                        </a:lnTo>
                        <a:lnTo>
                          <a:pt x="111" y="45"/>
                        </a:lnTo>
                        <a:lnTo>
                          <a:pt x="109" y="45"/>
                        </a:lnTo>
                        <a:lnTo>
                          <a:pt x="108" y="45"/>
                        </a:lnTo>
                        <a:lnTo>
                          <a:pt x="106" y="45"/>
                        </a:lnTo>
                        <a:lnTo>
                          <a:pt x="106" y="44"/>
                        </a:lnTo>
                        <a:lnTo>
                          <a:pt x="106" y="44"/>
                        </a:lnTo>
                        <a:lnTo>
                          <a:pt x="103" y="44"/>
                        </a:lnTo>
                        <a:lnTo>
                          <a:pt x="101" y="44"/>
                        </a:lnTo>
                        <a:lnTo>
                          <a:pt x="97" y="45"/>
                        </a:lnTo>
                        <a:lnTo>
                          <a:pt x="94" y="45"/>
                        </a:lnTo>
                        <a:lnTo>
                          <a:pt x="92" y="47"/>
                        </a:lnTo>
                        <a:lnTo>
                          <a:pt x="66" y="54"/>
                        </a:lnTo>
                        <a:lnTo>
                          <a:pt x="38" y="60"/>
                        </a:lnTo>
                        <a:lnTo>
                          <a:pt x="34" y="62"/>
                        </a:lnTo>
                        <a:lnTo>
                          <a:pt x="29" y="64"/>
                        </a:lnTo>
                        <a:lnTo>
                          <a:pt x="26" y="67"/>
                        </a:lnTo>
                        <a:lnTo>
                          <a:pt x="22" y="69"/>
                        </a:lnTo>
                        <a:lnTo>
                          <a:pt x="18" y="69"/>
                        </a:lnTo>
                        <a:lnTo>
                          <a:pt x="16" y="68"/>
                        </a:lnTo>
                        <a:lnTo>
                          <a:pt x="13" y="67"/>
                        </a:lnTo>
                        <a:lnTo>
                          <a:pt x="12" y="67"/>
                        </a:lnTo>
                        <a:lnTo>
                          <a:pt x="12" y="68"/>
                        </a:lnTo>
                        <a:lnTo>
                          <a:pt x="11" y="70"/>
                        </a:lnTo>
                        <a:lnTo>
                          <a:pt x="11" y="73"/>
                        </a:lnTo>
                        <a:lnTo>
                          <a:pt x="13" y="75"/>
                        </a:lnTo>
                        <a:lnTo>
                          <a:pt x="16" y="75"/>
                        </a:lnTo>
                        <a:lnTo>
                          <a:pt x="17" y="77"/>
                        </a:lnTo>
                        <a:lnTo>
                          <a:pt x="18" y="75"/>
                        </a:lnTo>
                        <a:lnTo>
                          <a:pt x="19" y="74"/>
                        </a:lnTo>
                        <a:lnTo>
                          <a:pt x="19" y="73"/>
                        </a:lnTo>
                        <a:lnTo>
                          <a:pt x="21" y="70"/>
                        </a:lnTo>
                        <a:lnTo>
                          <a:pt x="22" y="70"/>
                        </a:lnTo>
                        <a:lnTo>
                          <a:pt x="22" y="70"/>
                        </a:lnTo>
                        <a:lnTo>
                          <a:pt x="23" y="72"/>
                        </a:lnTo>
                        <a:lnTo>
                          <a:pt x="24" y="73"/>
                        </a:lnTo>
                        <a:lnTo>
                          <a:pt x="27" y="75"/>
                        </a:lnTo>
                        <a:lnTo>
                          <a:pt x="28" y="77"/>
                        </a:lnTo>
                        <a:lnTo>
                          <a:pt x="29" y="78"/>
                        </a:lnTo>
                        <a:lnTo>
                          <a:pt x="31" y="77"/>
                        </a:lnTo>
                        <a:lnTo>
                          <a:pt x="31" y="77"/>
                        </a:lnTo>
                        <a:lnTo>
                          <a:pt x="32" y="75"/>
                        </a:lnTo>
                        <a:lnTo>
                          <a:pt x="32" y="75"/>
                        </a:lnTo>
                        <a:lnTo>
                          <a:pt x="32" y="78"/>
                        </a:lnTo>
                        <a:lnTo>
                          <a:pt x="32" y="79"/>
                        </a:lnTo>
                        <a:lnTo>
                          <a:pt x="31" y="80"/>
                        </a:lnTo>
                        <a:lnTo>
                          <a:pt x="29" y="83"/>
                        </a:lnTo>
                        <a:lnTo>
                          <a:pt x="27" y="84"/>
                        </a:lnTo>
                        <a:lnTo>
                          <a:pt x="26" y="85"/>
                        </a:lnTo>
                        <a:lnTo>
                          <a:pt x="26" y="87"/>
                        </a:lnTo>
                        <a:lnTo>
                          <a:pt x="27" y="89"/>
                        </a:lnTo>
                        <a:lnTo>
                          <a:pt x="27" y="90"/>
                        </a:lnTo>
                        <a:lnTo>
                          <a:pt x="28" y="90"/>
                        </a:lnTo>
                        <a:lnTo>
                          <a:pt x="29" y="92"/>
                        </a:lnTo>
                        <a:lnTo>
                          <a:pt x="29" y="92"/>
                        </a:lnTo>
                        <a:lnTo>
                          <a:pt x="29" y="94"/>
                        </a:lnTo>
                        <a:lnTo>
                          <a:pt x="29" y="94"/>
                        </a:lnTo>
                        <a:lnTo>
                          <a:pt x="29" y="95"/>
                        </a:lnTo>
                        <a:lnTo>
                          <a:pt x="28" y="95"/>
                        </a:lnTo>
                        <a:lnTo>
                          <a:pt x="28" y="95"/>
                        </a:lnTo>
                        <a:lnTo>
                          <a:pt x="27" y="94"/>
                        </a:lnTo>
                        <a:lnTo>
                          <a:pt x="24" y="92"/>
                        </a:lnTo>
                        <a:lnTo>
                          <a:pt x="22" y="89"/>
                        </a:lnTo>
                        <a:lnTo>
                          <a:pt x="19" y="87"/>
                        </a:lnTo>
                        <a:lnTo>
                          <a:pt x="18" y="85"/>
                        </a:lnTo>
                        <a:lnTo>
                          <a:pt x="16" y="84"/>
                        </a:lnTo>
                        <a:lnTo>
                          <a:pt x="16" y="84"/>
                        </a:lnTo>
                        <a:lnTo>
                          <a:pt x="14" y="84"/>
                        </a:lnTo>
                        <a:lnTo>
                          <a:pt x="12" y="85"/>
                        </a:lnTo>
                        <a:lnTo>
                          <a:pt x="14" y="97"/>
                        </a:lnTo>
                        <a:lnTo>
                          <a:pt x="17" y="108"/>
                        </a:lnTo>
                        <a:lnTo>
                          <a:pt x="18" y="117"/>
                        </a:lnTo>
                        <a:lnTo>
                          <a:pt x="19" y="123"/>
                        </a:lnTo>
                        <a:lnTo>
                          <a:pt x="19" y="125"/>
                        </a:lnTo>
                        <a:lnTo>
                          <a:pt x="18" y="128"/>
                        </a:lnTo>
                        <a:lnTo>
                          <a:pt x="17" y="132"/>
                        </a:lnTo>
                        <a:lnTo>
                          <a:pt x="16" y="135"/>
                        </a:lnTo>
                        <a:lnTo>
                          <a:pt x="14" y="139"/>
                        </a:lnTo>
                        <a:lnTo>
                          <a:pt x="13" y="140"/>
                        </a:lnTo>
                        <a:lnTo>
                          <a:pt x="11" y="143"/>
                        </a:lnTo>
                        <a:lnTo>
                          <a:pt x="8" y="144"/>
                        </a:lnTo>
                        <a:lnTo>
                          <a:pt x="6" y="145"/>
                        </a:lnTo>
                        <a:lnTo>
                          <a:pt x="5" y="148"/>
                        </a:lnTo>
                        <a:lnTo>
                          <a:pt x="2" y="149"/>
                        </a:lnTo>
                        <a:lnTo>
                          <a:pt x="1" y="152"/>
                        </a:lnTo>
                        <a:lnTo>
                          <a:pt x="0" y="154"/>
                        </a:lnTo>
                        <a:lnTo>
                          <a:pt x="1" y="158"/>
                        </a:lnTo>
                        <a:lnTo>
                          <a:pt x="6" y="164"/>
                        </a:lnTo>
                        <a:lnTo>
                          <a:pt x="13" y="169"/>
                        </a:lnTo>
                        <a:lnTo>
                          <a:pt x="21" y="175"/>
                        </a:lnTo>
                        <a:lnTo>
                          <a:pt x="24" y="182"/>
                        </a:lnTo>
                        <a:lnTo>
                          <a:pt x="24" y="184"/>
                        </a:lnTo>
                        <a:lnTo>
                          <a:pt x="23" y="188"/>
                        </a:lnTo>
                        <a:lnTo>
                          <a:pt x="21" y="190"/>
                        </a:lnTo>
                        <a:lnTo>
                          <a:pt x="19" y="193"/>
                        </a:lnTo>
                        <a:lnTo>
                          <a:pt x="18" y="195"/>
                        </a:lnTo>
                        <a:lnTo>
                          <a:pt x="18" y="199"/>
                        </a:lnTo>
                        <a:lnTo>
                          <a:pt x="19" y="201"/>
                        </a:lnTo>
                        <a:lnTo>
                          <a:pt x="22" y="203"/>
                        </a:lnTo>
                        <a:lnTo>
                          <a:pt x="24" y="205"/>
                        </a:lnTo>
                        <a:lnTo>
                          <a:pt x="26" y="208"/>
                        </a:lnTo>
                        <a:lnTo>
                          <a:pt x="27" y="210"/>
                        </a:lnTo>
                        <a:lnTo>
                          <a:pt x="27" y="213"/>
                        </a:lnTo>
                        <a:lnTo>
                          <a:pt x="27" y="215"/>
                        </a:lnTo>
                        <a:lnTo>
                          <a:pt x="26" y="219"/>
                        </a:lnTo>
                        <a:lnTo>
                          <a:pt x="26" y="221"/>
                        </a:lnTo>
                        <a:lnTo>
                          <a:pt x="26" y="221"/>
                        </a:lnTo>
                        <a:lnTo>
                          <a:pt x="27" y="223"/>
                        </a:lnTo>
                        <a:lnTo>
                          <a:pt x="28" y="224"/>
                        </a:lnTo>
                        <a:lnTo>
                          <a:pt x="29" y="224"/>
                        </a:lnTo>
                        <a:lnTo>
                          <a:pt x="27" y="231"/>
                        </a:lnTo>
                        <a:lnTo>
                          <a:pt x="22" y="238"/>
                        </a:lnTo>
                        <a:lnTo>
                          <a:pt x="18" y="244"/>
                        </a:lnTo>
                        <a:lnTo>
                          <a:pt x="19" y="248"/>
                        </a:lnTo>
                        <a:lnTo>
                          <a:pt x="22" y="251"/>
                        </a:lnTo>
                        <a:lnTo>
                          <a:pt x="24" y="254"/>
                        </a:lnTo>
                        <a:lnTo>
                          <a:pt x="26" y="258"/>
                        </a:lnTo>
                        <a:lnTo>
                          <a:pt x="26" y="259"/>
                        </a:lnTo>
                        <a:lnTo>
                          <a:pt x="24" y="261"/>
                        </a:lnTo>
                        <a:lnTo>
                          <a:pt x="24" y="264"/>
                        </a:lnTo>
                        <a:lnTo>
                          <a:pt x="23" y="265"/>
                        </a:lnTo>
                        <a:lnTo>
                          <a:pt x="23" y="268"/>
                        </a:lnTo>
                        <a:lnTo>
                          <a:pt x="24" y="269"/>
                        </a:lnTo>
                        <a:lnTo>
                          <a:pt x="27" y="270"/>
                        </a:lnTo>
                        <a:lnTo>
                          <a:pt x="29" y="271"/>
                        </a:lnTo>
                        <a:lnTo>
                          <a:pt x="32" y="271"/>
                        </a:lnTo>
                        <a:lnTo>
                          <a:pt x="33" y="274"/>
                        </a:lnTo>
                        <a:lnTo>
                          <a:pt x="34" y="275"/>
                        </a:lnTo>
                        <a:lnTo>
                          <a:pt x="36" y="279"/>
                        </a:lnTo>
                        <a:lnTo>
                          <a:pt x="37" y="283"/>
                        </a:lnTo>
                        <a:lnTo>
                          <a:pt x="38" y="286"/>
                        </a:lnTo>
                        <a:lnTo>
                          <a:pt x="38" y="289"/>
                        </a:lnTo>
                        <a:lnTo>
                          <a:pt x="38" y="291"/>
                        </a:lnTo>
                        <a:lnTo>
                          <a:pt x="37" y="296"/>
                        </a:lnTo>
                        <a:lnTo>
                          <a:pt x="34" y="306"/>
                        </a:lnTo>
                        <a:lnTo>
                          <a:pt x="29" y="316"/>
                        </a:lnTo>
                        <a:lnTo>
                          <a:pt x="26" y="325"/>
                        </a:lnTo>
                        <a:lnTo>
                          <a:pt x="29" y="325"/>
                        </a:lnTo>
                        <a:lnTo>
                          <a:pt x="33" y="324"/>
                        </a:lnTo>
                        <a:lnTo>
                          <a:pt x="34" y="323"/>
                        </a:lnTo>
                        <a:lnTo>
                          <a:pt x="36" y="321"/>
                        </a:lnTo>
                        <a:lnTo>
                          <a:pt x="36" y="320"/>
                        </a:lnTo>
                        <a:lnTo>
                          <a:pt x="36" y="319"/>
                        </a:lnTo>
                        <a:lnTo>
                          <a:pt x="36" y="316"/>
                        </a:lnTo>
                        <a:lnTo>
                          <a:pt x="36" y="315"/>
                        </a:lnTo>
                        <a:lnTo>
                          <a:pt x="36" y="314"/>
                        </a:lnTo>
                        <a:lnTo>
                          <a:pt x="37" y="313"/>
                        </a:lnTo>
                        <a:lnTo>
                          <a:pt x="38" y="313"/>
                        </a:lnTo>
                        <a:lnTo>
                          <a:pt x="41" y="313"/>
                        </a:lnTo>
                        <a:lnTo>
                          <a:pt x="44" y="31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0" name="Freeform 589"/>
                  <p:cNvSpPr>
                    <a:spLocks/>
                  </p:cNvSpPr>
                  <p:nvPr/>
                </p:nvSpPr>
                <p:spPr bwMode="auto">
                  <a:xfrm>
                    <a:off x="2735" y="2572"/>
                    <a:ext cx="364" cy="211"/>
                  </a:xfrm>
                  <a:custGeom>
                    <a:avLst/>
                    <a:gdLst/>
                    <a:ahLst/>
                    <a:cxnLst>
                      <a:cxn ang="0">
                        <a:pos x="98" y="203"/>
                      </a:cxn>
                      <a:cxn ang="0">
                        <a:pos x="116" y="203"/>
                      </a:cxn>
                      <a:cxn ang="0">
                        <a:pos x="130" y="207"/>
                      </a:cxn>
                      <a:cxn ang="0">
                        <a:pos x="137" y="192"/>
                      </a:cxn>
                      <a:cxn ang="0">
                        <a:pos x="148" y="188"/>
                      </a:cxn>
                      <a:cxn ang="0">
                        <a:pos x="156" y="173"/>
                      </a:cxn>
                      <a:cxn ang="0">
                        <a:pos x="172" y="177"/>
                      </a:cxn>
                      <a:cxn ang="0">
                        <a:pos x="224" y="197"/>
                      </a:cxn>
                      <a:cxn ang="0">
                        <a:pos x="237" y="193"/>
                      </a:cxn>
                      <a:cxn ang="0">
                        <a:pos x="251" y="201"/>
                      </a:cxn>
                      <a:cxn ang="0">
                        <a:pos x="263" y="198"/>
                      </a:cxn>
                      <a:cxn ang="0">
                        <a:pos x="304" y="188"/>
                      </a:cxn>
                      <a:cxn ang="0">
                        <a:pos x="312" y="181"/>
                      </a:cxn>
                      <a:cxn ang="0">
                        <a:pos x="323" y="173"/>
                      </a:cxn>
                      <a:cxn ang="0">
                        <a:pos x="332" y="156"/>
                      </a:cxn>
                      <a:cxn ang="0">
                        <a:pos x="363" y="136"/>
                      </a:cxn>
                      <a:cxn ang="0">
                        <a:pos x="358" y="123"/>
                      </a:cxn>
                      <a:cxn ang="0">
                        <a:pos x="350" y="108"/>
                      </a:cxn>
                      <a:cxn ang="0">
                        <a:pos x="338" y="101"/>
                      </a:cxn>
                      <a:cxn ang="0">
                        <a:pos x="320" y="91"/>
                      </a:cxn>
                      <a:cxn ang="0">
                        <a:pos x="309" y="96"/>
                      </a:cxn>
                      <a:cxn ang="0">
                        <a:pos x="300" y="85"/>
                      </a:cxn>
                      <a:cxn ang="0">
                        <a:pos x="304" y="80"/>
                      </a:cxn>
                      <a:cxn ang="0">
                        <a:pos x="302" y="69"/>
                      </a:cxn>
                      <a:cxn ang="0">
                        <a:pos x="292" y="72"/>
                      </a:cxn>
                      <a:cxn ang="0">
                        <a:pos x="280" y="67"/>
                      </a:cxn>
                      <a:cxn ang="0">
                        <a:pos x="259" y="62"/>
                      </a:cxn>
                      <a:cxn ang="0">
                        <a:pos x="264" y="76"/>
                      </a:cxn>
                      <a:cxn ang="0">
                        <a:pos x="252" y="82"/>
                      </a:cxn>
                      <a:cxn ang="0">
                        <a:pos x="242" y="80"/>
                      </a:cxn>
                      <a:cxn ang="0">
                        <a:pos x="228" y="62"/>
                      </a:cxn>
                      <a:cxn ang="0">
                        <a:pos x="228" y="52"/>
                      </a:cxn>
                      <a:cxn ang="0">
                        <a:pos x="231" y="39"/>
                      </a:cxn>
                      <a:cxn ang="0">
                        <a:pos x="213" y="41"/>
                      </a:cxn>
                      <a:cxn ang="0">
                        <a:pos x="209" y="35"/>
                      </a:cxn>
                      <a:cxn ang="0">
                        <a:pos x="203" y="30"/>
                      </a:cxn>
                      <a:cxn ang="0">
                        <a:pos x="174" y="14"/>
                      </a:cxn>
                      <a:cxn ang="0">
                        <a:pos x="163" y="4"/>
                      </a:cxn>
                      <a:cxn ang="0">
                        <a:pos x="161" y="12"/>
                      </a:cxn>
                      <a:cxn ang="0">
                        <a:pos x="148" y="20"/>
                      </a:cxn>
                      <a:cxn ang="0">
                        <a:pos x="142" y="12"/>
                      </a:cxn>
                      <a:cxn ang="0">
                        <a:pos x="137" y="2"/>
                      </a:cxn>
                      <a:cxn ang="0">
                        <a:pos x="123" y="4"/>
                      </a:cxn>
                      <a:cxn ang="0">
                        <a:pos x="126" y="12"/>
                      </a:cxn>
                      <a:cxn ang="0">
                        <a:pos x="101" y="19"/>
                      </a:cxn>
                      <a:cxn ang="0">
                        <a:pos x="88" y="22"/>
                      </a:cxn>
                      <a:cxn ang="0">
                        <a:pos x="76" y="32"/>
                      </a:cxn>
                      <a:cxn ang="0">
                        <a:pos x="67" y="32"/>
                      </a:cxn>
                      <a:cxn ang="0">
                        <a:pos x="56" y="40"/>
                      </a:cxn>
                      <a:cxn ang="0">
                        <a:pos x="50" y="46"/>
                      </a:cxn>
                      <a:cxn ang="0">
                        <a:pos x="33" y="44"/>
                      </a:cxn>
                      <a:cxn ang="0">
                        <a:pos x="13" y="60"/>
                      </a:cxn>
                      <a:cxn ang="0">
                        <a:pos x="10" y="56"/>
                      </a:cxn>
                      <a:cxn ang="0">
                        <a:pos x="0" y="55"/>
                      </a:cxn>
                      <a:cxn ang="0">
                        <a:pos x="18" y="80"/>
                      </a:cxn>
                      <a:cxn ang="0">
                        <a:pos x="18" y="83"/>
                      </a:cxn>
                      <a:cxn ang="0">
                        <a:pos x="16" y="93"/>
                      </a:cxn>
                      <a:cxn ang="0">
                        <a:pos x="31" y="132"/>
                      </a:cxn>
                      <a:cxn ang="0">
                        <a:pos x="48" y="150"/>
                      </a:cxn>
                      <a:cxn ang="0">
                        <a:pos x="62" y="163"/>
                      </a:cxn>
                      <a:cxn ang="0">
                        <a:pos x="67" y="171"/>
                      </a:cxn>
                      <a:cxn ang="0">
                        <a:pos x="77" y="175"/>
                      </a:cxn>
                      <a:cxn ang="0">
                        <a:pos x="85" y="188"/>
                      </a:cxn>
                    </a:cxnLst>
                    <a:rect l="0" t="0" r="r" b="b"/>
                    <a:pathLst>
                      <a:path w="364" h="211">
                        <a:moveTo>
                          <a:pt x="96" y="196"/>
                        </a:moveTo>
                        <a:lnTo>
                          <a:pt x="96" y="197"/>
                        </a:lnTo>
                        <a:lnTo>
                          <a:pt x="95" y="198"/>
                        </a:lnTo>
                        <a:lnTo>
                          <a:pt x="95" y="200"/>
                        </a:lnTo>
                        <a:lnTo>
                          <a:pt x="95" y="201"/>
                        </a:lnTo>
                        <a:lnTo>
                          <a:pt x="96" y="202"/>
                        </a:lnTo>
                        <a:lnTo>
                          <a:pt x="98" y="203"/>
                        </a:lnTo>
                        <a:lnTo>
                          <a:pt x="102" y="203"/>
                        </a:lnTo>
                        <a:lnTo>
                          <a:pt x="106" y="205"/>
                        </a:lnTo>
                        <a:lnTo>
                          <a:pt x="110" y="205"/>
                        </a:lnTo>
                        <a:lnTo>
                          <a:pt x="112" y="206"/>
                        </a:lnTo>
                        <a:lnTo>
                          <a:pt x="113" y="206"/>
                        </a:lnTo>
                        <a:lnTo>
                          <a:pt x="115" y="205"/>
                        </a:lnTo>
                        <a:lnTo>
                          <a:pt x="116" y="203"/>
                        </a:lnTo>
                        <a:lnTo>
                          <a:pt x="117" y="201"/>
                        </a:lnTo>
                        <a:lnTo>
                          <a:pt x="118" y="200"/>
                        </a:lnTo>
                        <a:lnTo>
                          <a:pt x="121" y="201"/>
                        </a:lnTo>
                        <a:lnTo>
                          <a:pt x="122" y="202"/>
                        </a:lnTo>
                        <a:lnTo>
                          <a:pt x="125" y="203"/>
                        </a:lnTo>
                        <a:lnTo>
                          <a:pt x="127" y="206"/>
                        </a:lnTo>
                        <a:lnTo>
                          <a:pt x="130" y="207"/>
                        </a:lnTo>
                        <a:lnTo>
                          <a:pt x="131" y="207"/>
                        </a:lnTo>
                        <a:lnTo>
                          <a:pt x="132" y="206"/>
                        </a:lnTo>
                        <a:lnTo>
                          <a:pt x="133" y="203"/>
                        </a:lnTo>
                        <a:lnTo>
                          <a:pt x="134" y="201"/>
                        </a:lnTo>
                        <a:lnTo>
                          <a:pt x="136" y="197"/>
                        </a:lnTo>
                        <a:lnTo>
                          <a:pt x="136" y="195"/>
                        </a:lnTo>
                        <a:lnTo>
                          <a:pt x="137" y="192"/>
                        </a:lnTo>
                        <a:lnTo>
                          <a:pt x="138" y="191"/>
                        </a:lnTo>
                        <a:lnTo>
                          <a:pt x="139" y="191"/>
                        </a:lnTo>
                        <a:lnTo>
                          <a:pt x="142" y="191"/>
                        </a:lnTo>
                        <a:lnTo>
                          <a:pt x="144" y="192"/>
                        </a:lnTo>
                        <a:lnTo>
                          <a:pt x="146" y="192"/>
                        </a:lnTo>
                        <a:lnTo>
                          <a:pt x="147" y="192"/>
                        </a:lnTo>
                        <a:lnTo>
                          <a:pt x="148" y="188"/>
                        </a:lnTo>
                        <a:lnTo>
                          <a:pt x="148" y="182"/>
                        </a:lnTo>
                        <a:lnTo>
                          <a:pt x="148" y="176"/>
                        </a:lnTo>
                        <a:lnTo>
                          <a:pt x="149" y="171"/>
                        </a:lnTo>
                        <a:lnTo>
                          <a:pt x="151" y="171"/>
                        </a:lnTo>
                        <a:lnTo>
                          <a:pt x="152" y="172"/>
                        </a:lnTo>
                        <a:lnTo>
                          <a:pt x="153" y="172"/>
                        </a:lnTo>
                        <a:lnTo>
                          <a:pt x="156" y="173"/>
                        </a:lnTo>
                        <a:lnTo>
                          <a:pt x="158" y="175"/>
                        </a:lnTo>
                        <a:lnTo>
                          <a:pt x="159" y="176"/>
                        </a:lnTo>
                        <a:lnTo>
                          <a:pt x="162" y="177"/>
                        </a:lnTo>
                        <a:lnTo>
                          <a:pt x="164" y="177"/>
                        </a:lnTo>
                        <a:lnTo>
                          <a:pt x="167" y="177"/>
                        </a:lnTo>
                        <a:lnTo>
                          <a:pt x="169" y="177"/>
                        </a:lnTo>
                        <a:lnTo>
                          <a:pt x="172" y="177"/>
                        </a:lnTo>
                        <a:lnTo>
                          <a:pt x="176" y="178"/>
                        </a:lnTo>
                        <a:lnTo>
                          <a:pt x="188" y="185"/>
                        </a:lnTo>
                        <a:lnTo>
                          <a:pt x="202" y="192"/>
                        </a:lnTo>
                        <a:lnTo>
                          <a:pt x="214" y="197"/>
                        </a:lnTo>
                        <a:lnTo>
                          <a:pt x="219" y="198"/>
                        </a:lnTo>
                        <a:lnTo>
                          <a:pt x="222" y="198"/>
                        </a:lnTo>
                        <a:lnTo>
                          <a:pt x="224" y="197"/>
                        </a:lnTo>
                        <a:lnTo>
                          <a:pt x="226" y="197"/>
                        </a:lnTo>
                        <a:lnTo>
                          <a:pt x="227" y="196"/>
                        </a:lnTo>
                        <a:lnTo>
                          <a:pt x="228" y="195"/>
                        </a:lnTo>
                        <a:lnTo>
                          <a:pt x="229" y="195"/>
                        </a:lnTo>
                        <a:lnTo>
                          <a:pt x="232" y="193"/>
                        </a:lnTo>
                        <a:lnTo>
                          <a:pt x="234" y="192"/>
                        </a:lnTo>
                        <a:lnTo>
                          <a:pt x="237" y="193"/>
                        </a:lnTo>
                        <a:lnTo>
                          <a:pt x="239" y="195"/>
                        </a:lnTo>
                        <a:lnTo>
                          <a:pt x="241" y="197"/>
                        </a:lnTo>
                        <a:lnTo>
                          <a:pt x="243" y="198"/>
                        </a:lnTo>
                        <a:lnTo>
                          <a:pt x="244" y="201"/>
                        </a:lnTo>
                        <a:lnTo>
                          <a:pt x="247" y="202"/>
                        </a:lnTo>
                        <a:lnTo>
                          <a:pt x="248" y="202"/>
                        </a:lnTo>
                        <a:lnTo>
                          <a:pt x="251" y="201"/>
                        </a:lnTo>
                        <a:lnTo>
                          <a:pt x="252" y="200"/>
                        </a:lnTo>
                        <a:lnTo>
                          <a:pt x="253" y="201"/>
                        </a:lnTo>
                        <a:lnTo>
                          <a:pt x="256" y="202"/>
                        </a:lnTo>
                        <a:lnTo>
                          <a:pt x="257" y="205"/>
                        </a:lnTo>
                        <a:lnTo>
                          <a:pt x="257" y="207"/>
                        </a:lnTo>
                        <a:lnTo>
                          <a:pt x="257" y="211"/>
                        </a:lnTo>
                        <a:lnTo>
                          <a:pt x="263" y="198"/>
                        </a:lnTo>
                        <a:lnTo>
                          <a:pt x="269" y="192"/>
                        </a:lnTo>
                        <a:lnTo>
                          <a:pt x="275" y="191"/>
                        </a:lnTo>
                        <a:lnTo>
                          <a:pt x="283" y="191"/>
                        </a:lnTo>
                        <a:lnTo>
                          <a:pt x="292" y="191"/>
                        </a:lnTo>
                        <a:lnTo>
                          <a:pt x="303" y="188"/>
                        </a:lnTo>
                        <a:lnTo>
                          <a:pt x="303" y="188"/>
                        </a:lnTo>
                        <a:lnTo>
                          <a:pt x="304" y="188"/>
                        </a:lnTo>
                        <a:lnTo>
                          <a:pt x="307" y="187"/>
                        </a:lnTo>
                        <a:lnTo>
                          <a:pt x="308" y="186"/>
                        </a:lnTo>
                        <a:lnTo>
                          <a:pt x="309" y="186"/>
                        </a:lnTo>
                        <a:lnTo>
                          <a:pt x="310" y="186"/>
                        </a:lnTo>
                        <a:lnTo>
                          <a:pt x="310" y="185"/>
                        </a:lnTo>
                        <a:lnTo>
                          <a:pt x="310" y="183"/>
                        </a:lnTo>
                        <a:lnTo>
                          <a:pt x="312" y="181"/>
                        </a:lnTo>
                        <a:lnTo>
                          <a:pt x="312" y="180"/>
                        </a:lnTo>
                        <a:lnTo>
                          <a:pt x="313" y="178"/>
                        </a:lnTo>
                        <a:lnTo>
                          <a:pt x="314" y="177"/>
                        </a:lnTo>
                        <a:lnTo>
                          <a:pt x="317" y="177"/>
                        </a:lnTo>
                        <a:lnTo>
                          <a:pt x="319" y="177"/>
                        </a:lnTo>
                        <a:lnTo>
                          <a:pt x="320" y="176"/>
                        </a:lnTo>
                        <a:lnTo>
                          <a:pt x="323" y="173"/>
                        </a:lnTo>
                        <a:lnTo>
                          <a:pt x="324" y="170"/>
                        </a:lnTo>
                        <a:lnTo>
                          <a:pt x="324" y="166"/>
                        </a:lnTo>
                        <a:lnTo>
                          <a:pt x="325" y="162"/>
                        </a:lnTo>
                        <a:lnTo>
                          <a:pt x="327" y="160"/>
                        </a:lnTo>
                        <a:lnTo>
                          <a:pt x="328" y="156"/>
                        </a:lnTo>
                        <a:lnTo>
                          <a:pt x="330" y="156"/>
                        </a:lnTo>
                        <a:lnTo>
                          <a:pt x="332" y="156"/>
                        </a:lnTo>
                        <a:lnTo>
                          <a:pt x="333" y="155"/>
                        </a:lnTo>
                        <a:lnTo>
                          <a:pt x="340" y="150"/>
                        </a:lnTo>
                        <a:lnTo>
                          <a:pt x="344" y="147"/>
                        </a:lnTo>
                        <a:lnTo>
                          <a:pt x="348" y="143"/>
                        </a:lnTo>
                        <a:lnTo>
                          <a:pt x="354" y="141"/>
                        </a:lnTo>
                        <a:lnTo>
                          <a:pt x="364" y="137"/>
                        </a:lnTo>
                        <a:lnTo>
                          <a:pt x="363" y="136"/>
                        </a:lnTo>
                        <a:lnTo>
                          <a:pt x="363" y="133"/>
                        </a:lnTo>
                        <a:lnTo>
                          <a:pt x="363" y="131"/>
                        </a:lnTo>
                        <a:lnTo>
                          <a:pt x="363" y="128"/>
                        </a:lnTo>
                        <a:lnTo>
                          <a:pt x="363" y="126"/>
                        </a:lnTo>
                        <a:lnTo>
                          <a:pt x="362" y="125"/>
                        </a:lnTo>
                        <a:lnTo>
                          <a:pt x="360" y="123"/>
                        </a:lnTo>
                        <a:lnTo>
                          <a:pt x="358" y="123"/>
                        </a:lnTo>
                        <a:lnTo>
                          <a:pt x="355" y="122"/>
                        </a:lnTo>
                        <a:lnTo>
                          <a:pt x="354" y="122"/>
                        </a:lnTo>
                        <a:lnTo>
                          <a:pt x="352" y="121"/>
                        </a:lnTo>
                        <a:lnTo>
                          <a:pt x="350" y="118"/>
                        </a:lnTo>
                        <a:lnTo>
                          <a:pt x="350" y="115"/>
                        </a:lnTo>
                        <a:lnTo>
                          <a:pt x="350" y="112"/>
                        </a:lnTo>
                        <a:lnTo>
                          <a:pt x="350" y="108"/>
                        </a:lnTo>
                        <a:lnTo>
                          <a:pt x="349" y="106"/>
                        </a:lnTo>
                        <a:lnTo>
                          <a:pt x="348" y="103"/>
                        </a:lnTo>
                        <a:lnTo>
                          <a:pt x="347" y="103"/>
                        </a:lnTo>
                        <a:lnTo>
                          <a:pt x="344" y="103"/>
                        </a:lnTo>
                        <a:lnTo>
                          <a:pt x="342" y="102"/>
                        </a:lnTo>
                        <a:lnTo>
                          <a:pt x="339" y="102"/>
                        </a:lnTo>
                        <a:lnTo>
                          <a:pt x="338" y="101"/>
                        </a:lnTo>
                        <a:lnTo>
                          <a:pt x="335" y="100"/>
                        </a:lnTo>
                        <a:lnTo>
                          <a:pt x="333" y="97"/>
                        </a:lnTo>
                        <a:lnTo>
                          <a:pt x="329" y="96"/>
                        </a:lnTo>
                        <a:lnTo>
                          <a:pt x="327" y="93"/>
                        </a:lnTo>
                        <a:lnTo>
                          <a:pt x="324" y="92"/>
                        </a:lnTo>
                        <a:lnTo>
                          <a:pt x="322" y="91"/>
                        </a:lnTo>
                        <a:lnTo>
                          <a:pt x="320" y="91"/>
                        </a:lnTo>
                        <a:lnTo>
                          <a:pt x="320" y="91"/>
                        </a:lnTo>
                        <a:lnTo>
                          <a:pt x="319" y="92"/>
                        </a:lnTo>
                        <a:lnTo>
                          <a:pt x="317" y="93"/>
                        </a:lnTo>
                        <a:lnTo>
                          <a:pt x="315" y="95"/>
                        </a:lnTo>
                        <a:lnTo>
                          <a:pt x="313" y="96"/>
                        </a:lnTo>
                        <a:lnTo>
                          <a:pt x="312" y="97"/>
                        </a:lnTo>
                        <a:lnTo>
                          <a:pt x="309" y="96"/>
                        </a:lnTo>
                        <a:lnTo>
                          <a:pt x="307" y="95"/>
                        </a:lnTo>
                        <a:lnTo>
                          <a:pt x="307" y="92"/>
                        </a:lnTo>
                        <a:lnTo>
                          <a:pt x="305" y="90"/>
                        </a:lnTo>
                        <a:lnTo>
                          <a:pt x="304" y="87"/>
                        </a:lnTo>
                        <a:lnTo>
                          <a:pt x="304" y="86"/>
                        </a:lnTo>
                        <a:lnTo>
                          <a:pt x="302" y="86"/>
                        </a:lnTo>
                        <a:lnTo>
                          <a:pt x="300" y="85"/>
                        </a:lnTo>
                        <a:lnTo>
                          <a:pt x="298" y="83"/>
                        </a:lnTo>
                        <a:lnTo>
                          <a:pt x="297" y="82"/>
                        </a:lnTo>
                        <a:lnTo>
                          <a:pt x="297" y="81"/>
                        </a:lnTo>
                        <a:lnTo>
                          <a:pt x="298" y="81"/>
                        </a:lnTo>
                        <a:lnTo>
                          <a:pt x="300" y="80"/>
                        </a:lnTo>
                        <a:lnTo>
                          <a:pt x="303" y="80"/>
                        </a:lnTo>
                        <a:lnTo>
                          <a:pt x="304" y="80"/>
                        </a:lnTo>
                        <a:lnTo>
                          <a:pt x="305" y="79"/>
                        </a:lnTo>
                        <a:lnTo>
                          <a:pt x="305" y="77"/>
                        </a:lnTo>
                        <a:lnTo>
                          <a:pt x="305" y="75"/>
                        </a:lnTo>
                        <a:lnTo>
                          <a:pt x="304" y="72"/>
                        </a:lnTo>
                        <a:lnTo>
                          <a:pt x="304" y="70"/>
                        </a:lnTo>
                        <a:lnTo>
                          <a:pt x="303" y="69"/>
                        </a:lnTo>
                        <a:lnTo>
                          <a:pt x="302" y="69"/>
                        </a:lnTo>
                        <a:lnTo>
                          <a:pt x="302" y="70"/>
                        </a:lnTo>
                        <a:lnTo>
                          <a:pt x="302" y="71"/>
                        </a:lnTo>
                        <a:lnTo>
                          <a:pt x="302" y="72"/>
                        </a:lnTo>
                        <a:lnTo>
                          <a:pt x="300" y="74"/>
                        </a:lnTo>
                        <a:lnTo>
                          <a:pt x="299" y="74"/>
                        </a:lnTo>
                        <a:lnTo>
                          <a:pt x="295" y="74"/>
                        </a:lnTo>
                        <a:lnTo>
                          <a:pt x="292" y="72"/>
                        </a:lnTo>
                        <a:lnTo>
                          <a:pt x="288" y="72"/>
                        </a:lnTo>
                        <a:lnTo>
                          <a:pt x="285" y="72"/>
                        </a:lnTo>
                        <a:lnTo>
                          <a:pt x="283" y="71"/>
                        </a:lnTo>
                        <a:lnTo>
                          <a:pt x="283" y="70"/>
                        </a:lnTo>
                        <a:lnTo>
                          <a:pt x="284" y="70"/>
                        </a:lnTo>
                        <a:lnTo>
                          <a:pt x="284" y="69"/>
                        </a:lnTo>
                        <a:lnTo>
                          <a:pt x="280" y="67"/>
                        </a:lnTo>
                        <a:lnTo>
                          <a:pt x="275" y="65"/>
                        </a:lnTo>
                        <a:lnTo>
                          <a:pt x="268" y="61"/>
                        </a:lnTo>
                        <a:lnTo>
                          <a:pt x="262" y="59"/>
                        </a:lnTo>
                        <a:lnTo>
                          <a:pt x="259" y="57"/>
                        </a:lnTo>
                        <a:lnTo>
                          <a:pt x="258" y="59"/>
                        </a:lnTo>
                        <a:lnTo>
                          <a:pt x="258" y="60"/>
                        </a:lnTo>
                        <a:lnTo>
                          <a:pt x="259" y="62"/>
                        </a:lnTo>
                        <a:lnTo>
                          <a:pt x="260" y="65"/>
                        </a:lnTo>
                        <a:lnTo>
                          <a:pt x="262" y="67"/>
                        </a:lnTo>
                        <a:lnTo>
                          <a:pt x="264" y="70"/>
                        </a:lnTo>
                        <a:lnTo>
                          <a:pt x="265" y="72"/>
                        </a:lnTo>
                        <a:lnTo>
                          <a:pt x="265" y="74"/>
                        </a:lnTo>
                        <a:lnTo>
                          <a:pt x="267" y="75"/>
                        </a:lnTo>
                        <a:lnTo>
                          <a:pt x="264" y="76"/>
                        </a:lnTo>
                        <a:lnTo>
                          <a:pt x="262" y="76"/>
                        </a:lnTo>
                        <a:lnTo>
                          <a:pt x="259" y="77"/>
                        </a:lnTo>
                        <a:lnTo>
                          <a:pt x="257" y="77"/>
                        </a:lnTo>
                        <a:lnTo>
                          <a:pt x="254" y="79"/>
                        </a:lnTo>
                        <a:lnTo>
                          <a:pt x="254" y="79"/>
                        </a:lnTo>
                        <a:lnTo>
                          <a:pt x="253" y="80"/>
                        </a:lnTo>
                        <a:lnTo>
                          <a:pt x="252" y="82"/>
                        </a:lnTo>
                        <a:lnTo>
                          <a:pt x="251" y="83"/>
                        </a:lnTo>
                        <a:lnTo>
                          <a:pt x="251" y="85"/>
                        </a:lnTo>
                        <a:lnTo>
                          <a:pt x="249" y="85"/>
                        </a:lnTo>
                        <a:lnTo>
                          <a:pt x="248" y="85"/>
                        </a:lnTo>
                        <a:lnTo>
                          <a:pt x="247" y="85"/>
                        </a:lnTo>
                        <a:lnTo>
                          <a:pt x="243" y="82"/>
                        </a:lnTo>
                        <a:lnTo>
                          <a:pt x="242" y="80"/>
                        </a:lnTo>
                        <a:lnTo>
                          <a:pt x="239" y="77"/>
                        </a:lnTo>
                        <a:lnTo>
                          <a:pt x="238" y="74"/>
                        </a:lnTo>
                        <a:lnTo>
                          <a:pt x="237" y="71"/>
                        </a:lnTo>
                        <a:lnTo>
                          <a:pt x="236" y="69"/>
                        </a:lnTo>
                        <a:lnTo>
                          <a:pt x="233" y="65"/>
                        </a:lnTo>
                        <a:lnTo>
                          <a:pt x="231" y="65"/>
                        </a:lnTo>
                        <a:lnTo>
                          <a:pt x="228" y="62"/>
                        </a:lnTo>
                        <a:lnTo>
                          <a:pt x="226" y="61"/>
                        </a:lnTo>
                        <a:lnTo>
                          <a:pt x="224" y="59"/>
                        </a:lnTo>
                        <a:lnTo>
                          <a:pt x="223" y="57"/>
                        </a:lnTo>
                        <a:lnTo>
                          <a:pt x="223" y="56"/>
                        </a:lnTo>
                        <a:lnTo>
                          <a:pt x="224" y="55"/>
                        </a:lnTo>
                        <a:lnTo>
                          <a:pt x="226" y="54"/>
                        </a:lnTo>
                        <a:lnTo>
                          <a:pt x="228" y="52"/>
                        </a:lnTo>
                        <a:lnTo>
                          <a:pt x="231" y="50"/>
                        </a:lnTo>
                        <a:lnTo>
                          <a:pt x="233" y="49"/>
                        </a:lnTo>
                        <a:lnTo>
                          <a:pt x="236" y="47"/>
                        </a:lnTo>
                        <a:lnTo>
                          <a:pt x="236" y="45"/>
                        </a:lnTo>
                        <a:lnTo>
                          <a:pt x="236" y="44"/>
                        </a:lnTo>
                        <a:lnTo>
                          <a:pt x="234" y="41"/>
                        </a:lnTo>
                        <a:lnTo>
                          <a:pt x="231" y="39"/>
                        </a:lnTo>
                        <a:lnTo>
                          <a:pt x="228" y="37"/>
                        </a:lnTo>
                        <a:lnTo>
                          <a:pt x="226" y="37"/>
                        </a:lnTo>
                        <a:lnTo>
                          <a:pt x="223" y="39"/>
                        </a:lnTo>
                        <a:lnTo>
                          <a:pt x="221" y="41"/>
                        </a:lnTo>
                        <a:lnTo>
                          <a:pt x="217" y="42"/>
                        </a:lnTo>
                        <a:lnTo>
                          <a:pt x="216" y="42"/>
                        </a:lnTo>
                        <a:lnTo>
                          <a:pt x="213" y="41"/>
                        </a:lnTo>
                        <a:lnTo>
                          <a:pt x="213" y="41"/>
                        </a:lnTo>
                        <a:lnTo>
                          <a:pt x="213" y="39"/>
                        </a:lnTo>
                        <a:lnTo>
                          <a:pt x="213" y="37"/>
                        </a:lnTo>
                        <a:lnTo>
                          <a:pt x="212" y="35"/>
                        </a:lnTo>
                        <a:lnTo>
                          <a:pt x="212" y="35"/>
                        </a:lnTo>
                        <a:lnTo>
                          <a:pt x="211" y="34"/>
                        </a:lnTo>
                        <a:lnTo>
                          <a:pt x="209" y="35"/>
                        </a:lnTo>
                        <a:lnTo>
                          <a:pt x="208" y="35"/>
                        </a:lnTo>
                        <a:lnTo>
                          <a:pt x="206" y="36"/>
                        </a:lnTo>
                        <a:lnTo>
                          <a:pt x="206" y="36"/>
                        </a:lnTo>
                        <a:lnTo>
                          <a:pt x="204" y="35"/>
                        </a:lnTo>
                        <a:lnTo>
                          <a:pt x="204" y="34"/>
                        </a:lnTo>
                        <a:lnTo>
                          <a:pt x="203" y="31"/>
                        </a:lnTo>
                        <a:lnTo>
                          <a:pt x="203" y="30"/>
                        </a:lnTo>
                        <a:lnTo>
                          <a:pt x="203" y="29"/>
                        </a:lnTo>
                        <a:lnTo>
                          <a:pt x="198" y="26"/>
                        </a:lnTo>
                        <a:lnTo>
                          <a:pt x="191" y="25"/>
                        </a:lnTo>
                        <a:lnTo>
                          <a:pt x="183" y="22"/>
                        </a:lnTo>
                        <a:lnTo>
                          <a:pt x="177" y="17"/>
                        </a:lnTo>
                        <a:lnTo>
                          <a:pt x="176" y="15"/>
                        </a:lnTo>
                        <a:lnTo>
                          <a:pt x="174" y="14"/>
                        </a:lnTo>
                        <a:lnTo>
                          <a:pt x="174" y="11"/>
                        </a:lnTo>
                        <a:lnTo>
                          <a:pt x="174" y="9"/>
                        </a:lnTo>
                        <a:lnTo>
                          <a:pt x="173" y="7"/>
                        </a:lnTo>
                        <a:lnTo>
                          <a:pt x="172" y="5"/>
                        </a:lnTo>
                        <a:lnTo>
                          <a:pt x="169" y="4"/>
                        </a:lnTo>
                        <a:lnTo>
                          <a:pt x="166" y="4"/>
                        </a:lnTo>
                        <a:lnTo>
                          <a:pt x="163" y="4"/>
                        </a:lnTo>
                        <a:lnTo>
                          <a:pt x="162" y="4"/>
                        </a:lnTo>
                        <a:lnTo>
                          <a:pt x="161" y="5"/>
                        </a:lnTo>
                        <a:lnTo>
                          <a:pt x="161" y="6"/>
                        </a:lnTo>
                        <a:lnTo>
                          <a:pt x="161" y="7"/>
                        </a:lnTo>
                        <a:lnTo>
                          <a:pt x="161" y="10"/>
                        </a:lnTo>
                        <a:lnTo>
                          <a:pt x="161" y="11"/>
                        </a:lnTo>
                        <a:lnTo>
                          <a:pt x="161" y="12"/>
                        </a:lnTo>
                        <a:lnTo>
                          <a:pt x="159" y="14"/>
                        </a:lnTo>
                        <a:lnTo>
                          <a:pt x="158" y="15"/>
                        </a:lnTo>
                        <a:lnTo>
                          <a:pt x="154" y="16"/>
                        </a:lnTo>
                        <a:lnTo>
                          <a:pt x="151" y="16"/>
                        </a:lnTo>
                        <a:lnTo>
                          <a:pt x="151" y="17"/>
                        </a:lnTo>
                        <a:lnTo>
                          <a:pt x="149" y="19"/>
                        </a:lnTo>
                        <a:lnTo>
                          <a:pt x="148" y="20"/>
                        </a:lnTo>
                        <a:lnTo>
                          <a:pt x="146" y="20"/>
                        </a:lnTo>
                        <a:lnTo>
                          <a:pt x="143" y="20"/>
                        </a:lnTo>
                        <a:lnTo>
                          <a:pt x="142" y="19"/>
                        </a:lnTo>
                        <a:lnTo>
                          <a:pt x="142" y="16"/>
                        </a:lnTo>
                        <a:lnTo>
                          <a:pt x="142" y="15"/>
                        </a:lnTo>
                        <a:lnTo>
                          <a:pt x="142" y="14"/>
                        </a:lnTo>
                        <a:lnTo>
                          <a:pt x="142" y="12"/>
                        </a:lnTo>
                        <a:lnTo>
                          <a:pt x="141" y="11"/>
                        </a:lnTo>
                        <a:lnTo>
                          <a:pt x="137" y="11"/>
                        </a:lnTo>
                        <a:lnTo>
                          <a:pt x="137" y="9"/>
                        </a:lnTo>
                        <a:lnTo>
                          <a:pt x="137" y="7"/>
                        </a:lnTo>
                        <a:lnTo>
                          <a:pt x="137" y="6"/>
                        </a:lnTo>
                        <a:lnTo>
                          <a:pt x="137" y="4"/>
                        </a:lnTo>
                        <a:lnTo>
                          <a:pt x="137" y="2"/>
                        </a:lnTo>
                        <a:lnTo>
                          <a:pt x="136" y="1"/>
                        </a:lnTo>
                        <a:lnTo>
                          <a:pt x="132" y="0"/>
                        </a:lnTo>
                        <a:lnTo>
                          <a:pt x="131" y="1"/>
                        </a:lnTo>
                        <a:lnTo>
                          <a:pt x="128" y="1"/>
                        </a:lnTo>
                        <a:lnTo>
                          <a:pt x="126" y="2"/>
                        </a:lnTo>
                        <a:lnTo>
                          <a:pt x="125" y="2"/>
                        </a:lnTo>
                        <a:lnTo>
                          <a:pt x="123" y="4"/>
                        </a:lnTo>
                        <a:lnTo>
                          <a:pt x="125" y="5"/>
                        </a:lnTo>
                        <a:lnTo>
                          <a:pt x="126" y="6"/>
                        </a:lnTo>
                        <a:lnTo>
                          <a:pt x="127" y="7"/>
                        </a:lnTo>
                        <a:lnTo>
                          <a:pt x="128" y="9"/>
                        </a:lnTo>
                        <a:lnTo>
                          <a:pt x="128" y="10"/>
                        </a:lnTo>
                        <a:lnTo>
                          <a:pt x="128" y="11"/>
                        </a:lnTo>
                        <a:lnTo>
                          <a:pt x="126" y="12"/>
                        </a:lnTo>
                        <a:lnTo>
                          <a:pt x="122" y="14"/>
                        </a:lnTo>
                        <a:lnTo>
                          <a:pt x="120" y="15"/>
                        </a:lnTo>
                        <a:lnTo>
                          <a:pt x="116" y="16"/>
                        </a:lnTo>
                        <a:lnTo>
                          <a:pt x="112" y="16"/>
                        </a:lnTo>
                        <a:lnTo>
                          <a:pt x="108" y="17"/>
                        </a:lnTo>
                        <a:lnTo>
                          <a:pt x="105" y="19"/>
                        </a:lnTo>
                        <a:lnTo>
                          <a:pt x="101" y="19"/>
                        </a:lnTo>
                        <a:lnTo>
                          <a:pt x="101" y="20"/>
                        </a:lnTo>
                        <a:lnTo>
                          <a:pt x="100" y="21"/>
                        </a:lnTo>
                        <a:lnTo>
                          <a:pt x="98" y="22"/>
                        </a:lnTo>
                        <a:lnTo>
                          <a:pt x="98" y="24"/>
                        </a:lnTo>
                        <a:lnTo>
                          <a:pt x="96" y="24"/>
                        </a:lnTo>
                        <a:lnTo>
                          <a:pt x="92" y="24"/>
                        </a:lnTo>
                        <a:lnTo>
                          <a:pt x="88" y="22"/>
                        </a:lnTo>
                        <a:lnTo>
                          <a:pt x="86" y="22"/>
                        </a:lnTo>
                        <a:lnTo>
                          <a:pt x="82" y="24"/>
                        </a:lnTo>
                        <a:lnTo>
                          <a:pt x="81" y="25"/>
                        </a:lnTo>
                        <a:lnTo>
                          <a:pt x="80" y="27"/>
                        </a:lnTo>
                        <a:lnTo>
                          <a:pt x="78" y="30"/>
                        </a:lnTo>
                        <a:lnTo>
                          <a:pt x="77" y="31"/>
                        </a:lnTo>
                        <a:lnTo>
                          <a:pt x="76" y="32"/>
                        </a:lnTo>
                        <a:lnTo>
                          <a:pt x="76" y="32"/>
                        </a:lnTo>
                        <a:lnTo>
                          <a:pt x="75" y="31"/>
                        </a:lnTo>
                        <a:lnTo>
                          <a:pt x="73" y="31"/>
                        </a:lnTo>
                        <a:lnTo>
                          <a:pt x="72" y="30"/>
                        </a:lnTo>
                        <a:lnTo>
                          <a:pt x="72" y="30"/>
                        </a:lnTo>
                        <a:lnTo>
                          <a:pt x="70" y="30"/>
                        </a:lnTo>
                        <a:lnTo>
                          <a:pt x="67" y="32"/>
                        </a:lnTo>
                        <a:lnTo>
                          <a:pt x="65" y="35"/>
                        </a:lnTo>
                        <a:lnTo>
                          <a:pt x="63" y="37"/>
                        </a:lnTo>
                        <a:lnTo>
                          <a:pt x="62" y="39"/>
                        </a:lnTo>
                        <a:lnTo>
                          <a:pt x="61" y="40"/>
                        </a:lnTo>
                        <a:lnTo>
                          <a:pt x="60" y="40"/>
                        </a:lnTo>
                        <a:lnTo>
                          <a:pt x="57" y="40"/>
                        </a:lnTo>
                        <a:lnTo>
                          <a:pt x="56" y="40"/>
                        </a:lnTo>
                        <a:lnTo>
                          <a:pt x="55" y="39"/>
                        </a:lnTo>
                        <a:lnTo>
                          <a:pt x="53" y="39"/>
                        </a:lnTo>
                        <a:lnTo>
                          <a:pt x="52" y="39"/>
                        </a:lnTo>
                        <a:lnTo>
                          <a:pt x="51" y="40"/>
                        </a:lnTo>
                        <a:lnTo>
                          <a:pt x="51" y="42"/>
                        </a:lnTo>
                        <a:lnTo>
                          <a:pt x="51" y="45"/>
                        </a:lnTo>
                        <a:lnTo>
                          <a:pt x="50" y="46"/>
                        </a:lnTo>
                        <a:lnTo>
                          <a:pt x="48" y="46"/>
                        </a:lnTo>
                        <a:lnTo>
                          <a:pt x="46" y="46"/>
                        </a:lnTo>
                        <a:lnTo>
                          <a:pt x="43" y="45"/>
                        </a:lnTo>
                        <a:lnTo>
                          <a:pt x="42" y="44"/>
                        </a:lnTo>
                        <a:lnTo>
                          <a:pt x="40" y="42"/>
                        </a:lnTo>
                        <a:lnTo>
                          <a:pt x="38" y="42"/>
                        </a:lnTo>
                        <a:lnTo>
                          <a:pt x="33" y="44"/>
                        </a:lnTo>
                        <a:lnTo>
                          <a:pt x="26" y="46"/>
                        </a:lnTo>
                        <a:lnTo>
                          <a:pt x="18" y="50"/>
                        </a:lnTo>
                        <a:lnTo>
                          <a:pt x="15" y="54"/>
                        </a:lnTo>
                        <a:lnTo>
                          <a:pt x="15" y="55"/>
                        </a:lnTo>
                        <a:lnTo>
                          <a:pt x="15" y="56"/>
                        </a:lnTo>
                        <a:lnTo>
                          <a:pt x="13" y="59"/>
                        </a:lnTo>
                        <a:lnTo>
                          <a:pt x="13" y="60"/>
                        </a:lnTo>
                        <a:lnTo>
                          <a:pt x="12" y="61"/>
                        </a:lnTo>
                        <a:lnTo>
                          <a:pt x="11" y="62"/>
                        </a:lnTo>
                        <a:lnTo>
                          <a:pt x="10" y="62"/>
                        </a:lnTo>
                        <a:lnTo>
                          <a:pt x="10" y="61"/>
                        </a:lnTo>
                        <a:lnTo>
                          <a:pt x="10" y="60"/>
                        </a:lnTo>
                        <a:lnTo>
                          <a:pt x="10" y="57"/>
                        </a:lnTo>
                        <a:lnTo>
                          <a:pt x="10" y="56"/>
                        </a:lnTo>
                        <a:lnTo>
                          <a:pt x="10" y="55"/>
                        </a:lnTo>
                        <a:lnTo>
                          <a:pt x="8" y="54"/>
                        </a:lnTo>
                        <a:lnTo>
                          <a:pt x="6" y="52"/>
                        </a:lnTo>
                        <a:lnTo>
                          <a:pt x="5" y="52"/>
                        </a:lnTo>
                        <a:lnTo>
                          <a:pt x="2" y="52"/>
                        </a:lnTo>
                        <a:lnTo>
                          <a:pt x="1" y="54"/>
                        </a:lnTo>
                        <a:lnTo>
                          <a:pt x="0" y="55"/>
                        </a:lnTo>
                        <a:lnTo>
                          <a:pt x="1" y="59"/>
                        </a:lnTo>
                        <a:lnTo>
                          <a:pt x="5" y="65"/>
                        </a:lnTo>
                        <a:lnTo>
                          <a:pt x="8" y="71"/>
                        </a:lnTo>
                        <a:lnTo>
                          <a:pt x="13" y="76"/>
                        </a:lnTo>
                        <a:lnTo>
                          <a:pt x="16" y="80"/>
                        </a:lnTo>
                        <a:lnTo>
                          <a:pt x="17" y="80"/>
                        </a:lnTo>
                        <a:lnTo>
                          <a:pt x="18" y="80"/>
                        </a:lnTo>
                        <a:lnTo>
                          <a:pt x="18" y="80"/>
                        </a:lnTo>
                        <a:lnTo>
                          <a:pt x="20" y="80"/>
                        </a:lnTo>
                        <a:lnTo>
                          <a:pt x="20" y="81"/>
                        </a:lnTo>
                        <a:lnTo>
                          <a:pt x="18" y="81"/>
                        </a:lnTo>
                        <a:lnTo>
                          <a:pt x="17" y="82"/>
                        </a:lnTo>
                        <a:lnTo>
                          <a:pt x="18" y="82"/>
                        </a:lnTo>
                        <a:lnTo>
                          <a:pt x="18" y="83"/>
                        </a:lnTo>
                        <a:lnTo>
                          <a:pt x="21" y="85"/>
                        </a:lnTo>
                        <a:lnTo>
                          <a:pt x="21" y="85"/>
                        </a:lnTo>
                        <a:lnTo>
                          <a:pt x="22" y="86"/>
                        </a:lnTo>
                        <a:lnTo>
                          <a:pt x="21" y="88"/>
                        </a:lnTo>
                        <a:lnTo>
                          <a:pt x="20" y="90"/>
                        </a:lnTo>
                        <a:lnTo>
                          <a:pt x="18" y="92"/>
                        </a:lnTo>
                        <a:lnTo>
                          <a:pt x="16" y="93"/>
                        </a:lnTo>
                        <a:lnTo>
                          <a:pt x="13" y="96"/>
                        </a:lnTo>
                        <a:lnTo>
                          <a:pt x="12" y="97"/>
                        </a:lnTo>
                        <a:lnTo>
                          <a:pt x="15" y="103"/>
                        </a:lnTo>
                        <a:lnTo>
                          <a:pt x="20" y="115"/>
                        </a:lnTo>
                        <a:lnTo>
                          <a:pt x="25" y="126"/>
                        </a:lnTo>
                        <a:lnTo>
                          <a:pt x="27" y="130"/>
                        </a:lnTo>
                        <a:lnTo>
                          <a:pt x="31" y="132"/>
                        </a:lnTo>
                        <a:lnTo>
                          <a:pt x="33" y="133"/>
                        </a:lnTo>
                        <a:lnTo>
                          <a:pt x="37" y="135"/>
                        </a:lnTo>
                        <a:lnTo>
                          <a:pt x="41" y="137"/>
                        </a:lnTo>
                        <a:lnTo>
                          <a:pt x="43" y="140"/>
                        </a:lnTo>
                        <a:lnTo>
                          <a:pt x="46" y="142"/>
                        </a:lnTo>
                        <a:lnTo>
                          <a:pt x="47" y="146"/>
                        </a:lnTo>
                        <a:lnTo>
                          <a:pt x="48" y="150"/>
                        </a:lnTo>
                        <a:lnTo>
                          <a:pt x="50" y="153"/>
                        </a:lnTo>
                        <a:lnTo>
                          <a:pt x="51" y="156"/>
                        </a:lnTo>
                        <a:lnTo>
                          <a:pt x="53" y="157"/>
                        </a:lnTo>
                        <a:lnTo>
                          <a:pt x="57" y="158"/>
                        </a:lnTo>
                        <a:lnTo>
                          <a:pt x="60" y="160"/>
                        </a:lnTo>
                        <a:lnTo>
                          <a:pt x="62" y="162"/>
                        </a:lnTo>
                        <a:lnTo>
                          <a:pt x="62" y="163"/>
                        </a:lnTo>
                        <a:lnTo>
                          <a:pt x="62" y="165"/>
                        </a:lnTo>
                        <a:lnTo>
                          <a:pt x="62" y="166"/>
                        </a:lnTo>
                        <a:lnTo>
                          <a:pt x="63" y="168"/>
                        </a:lnTo>
                        <a:lnTo>
                          <a:pt x="63" y="170"/>
                        </a:lnTo>
                        <a:lnTo>
                          <a:pt x="65" y="171"/>
                        </a:lnTo>
                        <a:lnTo>
                          <a:pt x="67" y="171"/>
                        </a:lnTo>
                        <a:lnTo>
                          <a:pt x="67" y="171"/>
                        </a:lnTo>
                        <a:lnTo>
                          <a:pt x="67" y="170"/>
                        </a:lnTo>
                        <a:lnTo>
                          <a:pt x="67" y="168"/>
                        </a:lnTo>
                        <a:lnTo>
                          <a:pt x="68" y="168"/>
                        </a:lnTo>
                        <a:lnTo>
                          <a:pt x="70" y="168"/>
                        </a:lnTo>
                        <a:lnTo>
                          <a:pt x="72" y="170"/>
                        </a:lnTo>
                        <a:lnTo>
                          <a:pt x="75" y="172"/>
                        </a:lnTo>
                        <a:lnTo>
                          <a:pt x="77" y="175"/>
                        </a:lnTo>
                        <a:lnTo>
                          <a:pt x="80" y="178"/>
                        </a:lnTo>
                        <a:lnTo>
                          <a:pt x="81" y="181"/>
                        </a:lnTo>
                        <a:lnTo>
                          <a:pt x="82" y="183"/>
                        </a:lnTo>
                        <a:lnTo>
                          <a:pt x="83" y="185"/>
                        </a:lnTo>
                        <a:lnTo>
                          <a:pt x="83" y="186"/>
                        </a:lnTo>
                        <a:lnTo>
                          <a:pt x="83" y="188"/>
                        </a:lnTo>
                        <a:lnTo>
                          <a:pt x="85" y="188"/>
                        </a:lnTo>
                        <a:lnTo>
                          <a:pt x="86" y="190"/>
                        </a:lnTo>
                        <a:lnTo>
                          <a:pt x="88" y="191"/>
                        </a:lnTo>
                        <a:lnTo>
                          <a:pt x="92" y="192"/>
                        </a:lnTo>
                        <a:lnTo>
                          <a:pt x="95" y="195"/>
                        </a:lnTo>
                        <a:lnTo>
                          <a:pt x="96" y="19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1" name="Freeform 590"/>
                  <p:cNvSpPr>
                    <a:spLocks/>
                  </p:cNvSpPr>
                  <p:nvPr/>
                </p:nvSpPr>
                <p:spPr bwMode="auto">
                  <a:xfrm>
                    <a:off x="2777" y="2928"/>
                    <a:ext cx="187" cy="118"/>
                  </a:xfrm>
                  <a:custGeom>
                    <a:avLst/>
                    <a:gdLst/>
                    <a:ahLst/>
                    <a:cxnLst>
                      <a:cxn ang="0">
                        <a:pos x="45" y="108"/>
                      </a:cxn>
                      <a:cxn ang="0">
                        <a:pos x="63" y="101"/>
                      </a:cxn>
                      <a:cxn ang="0">
                        <a:pos x="66" y="96"/>
                      </a:cxn>
                      <a:cxn ang="0">
                        <a:pos x="69" y="102"/>
                      </a:cxn>
                      <a:cxn ang="0">
                        <a:pos x="78" y="112"/>
                      </a:cxn>
                      <a:cxn ang="0">
                        <a:pos x="81" y="112"/>
                      </a:cxn>
                      <a:cxn ang="0">
                        <a:pos x="91" y="111"/>
                      </a:cxn>
                      <a:cxn ang="0">
                        <a:pos x="110" y="115"/>
                      </a:cxn>
                      <a:cxn ang="0">
                        <a:pos x="107" y="106"/>
                      </a:cxn>
                      <a:cxn ang="0">
                        <a:pos x="111" y="102"/>
                      </a:cxn>
                      <a:cxn ang="0">
                        <a:pos x="112" y="97"/>
                      </a:cxn>
                      <a:cxn ang="0">
                        <a:pos x="110" y="92"/>
                      </a:cxn>
                      <a:cxn ang="0">
                        <a:pos x="126" y="87"/>
                      </a:cxn>
                      <a:cxn ang="0">
                        <a:pos x="134" y="77"/>
                      </a:cxn>
                      <a:cxn ang="0">
                        <a:pos x="132" y="66"/>
                      </a:cxn>
                      <a:cxn ang="0">
                        <a:pos x="130" y="55"/>
                      </a:cxn>
                      <a:cxn ang="0">
                        <a:pos x="156" y="45"/>
                      </a:cxn>
                      <a:cxn ang="0">
                        <a:pos x="157" y="40"/>
                      </a:cxn>
                      <a:cxn ang="0">
                        <a:pos x="162" y="41"/>
                      </a:cxn>
                      <a:cxn ang="0">
                        <a:pos x="167" y="40"/>
                      </a:cxn>
                      <a:cxn ang="0">
                        <a:pos x="167" y="31"/>
                      </a:cxn>
                      <a:cxn ang="0">
                        <a:pos x="176" y="28"/>
                      </a:cxn>
                      <a:cxn ang="0">
                        <a:pos x="187" y="33"/>
                      </a:cxn>
                      <a:cxn ang="0">
                        <a:pos x="177" y="22"/>
                      </a:cxn>
                      <a:cxn ang="0">
                        <a:pos x="179" y="16"/>
                      </a:cxn>
                      <a:cxn ang="0">
                        <a:pos x="172" y="7"/>
                      </a:cxn>
                      <a:cxn ang="0">
                        <a:pos x="174" y="2"/>
                      </a:cxn>
                      <a:cxn ang="0">
                        <a:pos x="161" y="0"/>
                      </a:cxn>
                      <a:cxn ang="0">
                        <a:pos x="155" y="6"/>
                      </a:cxn>
                      <a:cxn ang="0">
                        <a:pos x="154" y="13"/>
                      </a:cxn>
                      <a:cxn ang="0">
                        <a:pos x="145" y="13"/>
                      </a:cxn>
                      <a:cxn ang="0">
                        <a:pos x="131" y="12"/>
                      </a:cxn>
                      <a:cxn ang="0">
                        <a:pos x="116" y="18"/>
                      </a:cxn>
                      <a:cxn ang="0">
                        <a:pos x="86" y="18"/>
                      </a:cxn>
                      <a:cxn ang="0">
                        <a:pos x="83" y="26"/>
                      </a:cxn>
                      <a:cxn ang="0">
                        <a:pos x="73" y="32"/>
                      </a:cxn>
                      <a:cxn ang="0">
                        <a:pos x="65" y="32"/>
                      </a:cxn>
                      <a:cxn ang="0">
                        <a:pos x="59" y="28"/>
                      </a:cxn>
                      <a:cxn ang="0">
                        <a:pos x="46" y="30"/>
                      </a:cxn>
                      <a:cxn ang="0">
                        <a:pos x="43" y="25"/>
                      </a:cxn>
                      <a:cxn ang="0">
                        <a:pos x="21" y="18"/>
                      </a:cxn>
                      <a:cxn ang="0">
                        <a:pos x="3" y="33"/>
                      </a:cxn>
                      <a:cxn ang="0">
                        <a:pos x="4" y="42"/>
                      </a:cxn>
                      <a:cxn ang="0">
                        <a:pos x="14" y="47"/>
                      </a:cxn>
                      <a:cxn ang="0">
                        <a:pos x="11" y="53"/>
                      </a:cxn>
                      <a:cxn ang="0">
                        <a:pos x="4" y="61"/>
                      </a:cxn>
                      <a:cxn ang="0">
                        <a:pos x="8" y="65"/>
                      </a:cxn>
                      <a:cxn ang="0">
                        <a:pos x="13" y="65"/>
                      </a:cxn>
                      <a:cxn ang="0">
                        <a:pos x="9" y="75"/>
                      </a:cxn>
                      <a:cxn ang="0">
                        <a:pos x="14" y="82"/>
                      </a:cxn>
                      <a:cxn ang="0">
                        <a:pos x="25" y="92"/>
                      </a:cxn>
                      <a:cxn ang="0">
                        <a:pos x="21" y="100"/>
                      </a:cxn>
                      <a:cxn ang="0">
                        <a:pos x="14" y="98"/>
                      </a:cxn>
                      <a:cxn ang="0">
                        <a:pos x="15" y="102"/>
                      </a:cxn>
                      <a:cxn ang="0">
                        <a:pos x="9" y="102"/>
                      </a:cxn>
                      <a:cxn ang="0">
                        <a:pos x="6" y="106"/>
                      </a:cxn>
                      <a:cxn ang="0">
                        <a:pos x="30" y="110"/>
                      </a:cxn>
                    </a:cxnLst>
                    <a:rect l="0" t="0" r="r" b="b"/>
                    <a:pathLst>
                      <a:path w="187" h="118">
                        <a:moveTo>
                          <a:pt x="30" y="110"/>
                        </a:moveTo>
                        <a:lnTo>
                          <a:pt x="30" y="106"/>
                        </a:lnTo>
                        <a:lnTo>
                          <a:pt x="38" y="106"/>
                        </a:lnTo>
                        <a:lnTo>
                          <a:pt x="45" y="108"/>
                        </a:lnTo>
                        <a:lnTo>
                          <a:pt x="53" y="110"/>
                        </a:lnTo>
                        <a:lnTo>
                          <a:pt x="59" y="106"/>
                        </a:lnTo>
                        <a:lnTo>
                          <a:pt x="61" y="103"/>
                        </a:lnTo>
                        <a:lnTo>
                          <a:pt x="63" y="101"/>
                        </a:lnTo>
                        <a:lnTo>
                          <a:pt x="64" y="98"/>
                        </a:lnTo>
                        <a:lnTo>
                          <a:pt x="65" y="96"/>
                        </a:lnTo>
                        <a:lnTo>
                          <a:pt x="66" y="95"/>
                        </a:lnTo>
                        <a:lnTo>
                          <a:pt x="66" y="96"/>
                        </a:lnTo>
                        <a:lnTo>
                          <a:pt x="68" y="96"/>
                        </a:lnTo>
                        <a:lnTo>
                          <a:pt x="68" y="97"/>
                        </a:lnTo>
                        <a:lnTo>
                          <a:pt x="68" y="97"/>
                        </a:lnTo>
                        <a:lnTo>
                          <a:pt x="69" y="102"/>
                        </a:lnTo>
                        <a:lnTo>
                          <a:pt x="71" y="105"/>
                        </a:lnTo>
                        <a:lnTo>
                          <a:pt x="74" y="108"/>
                        </a:lnTo>
                        <a:lnTo>
                          <a:pt x="76" y="111"/>
                        </a:lnTo>
                        <a:lnTo>
                          <a:pt x="78" y="112"/>
                        </a:lnTo>
                        <a:lnTo>
                          <a:pt x="79" y="113"/>
                        </a:lnTo>
                        <a:lnTo>
                          <a:pt x="79" y="113"/>
                        </a:lnTo>
                        <a:lnTo>
                          <a:pt x="80" y="113"/>
                        </a:lnTo>
                        <a:lnTo>
                          <a:pt x="81" y="112"/>
                        </a:lnTo>
                        <a:lnTo>
                          <a:pt x="83" y="112"/>
                        </a:lnTo>
                        <a:lnTo>
                          <a:pt x="84" y="111"/>
                        </a:lnTo>
                        <a:lnTo>
                          <a:pt x="86" y="110"/>
                        </a:lnTo>
                        <a:lnTo>
                          <a:pt x="91" y="111"/>
                        </a:lnTo>
                        <a:lnTo>
                          <a:pt x="96" y="115"/>
                        </a:lnTo>
                        <a:lnTo>
                          <a:pt x="102" y="118"/>
                        </a:lnTo>
                        <a:lnTo>
                          <a:pt x="109" y="117"/>
                        </a:lnTo>
                        <a:lnTo>
                          <a:pt x="110" y="115"/>
                        </a:lnTo>
                        <a:lnTo>
                          <a:pt x="110" y="112"/>
                        </a:lnTo>
                        <a:lnTo>
                          <a:pt x="109" y="110"/>
                        </a:lnTo>
                        <a:lnTo>
                          <a:pt x="107" y="107"/>
                        </a:lnTo>
                        <a:lnTo>
                          <a:pt x="107" y="106"/>
                        </a:lnTo>
                        <a:lnTo>
                          <a:pt x="106" y="103"/>
                        </a:lnTo>
                        <a:lnTo>
                          <a:pt x="107" y="102"/>
                        </a:lnTo>
                        <a:lnTo>
                          <a:pt x="109" y="102"/>
                        </a:lnTo>
                        <a:lnTo>
                          <a:pt x="111" y="102"/>
                        </a:lnTo>
                        <a:lnTo>
                          <a:pt x="112" y="101"/>
                        </a:lnTo>
                        <a:lnTo>
                          <a:pt x="114" y="100"/>
                        </a:lnTo>
                        <a:lnTo>
                          <a:pt x="114" y="98"/>
                        </a:lnTo>
                        <a:lnTo>
                          <a:pt x="112" y="97"/>
                        </a:lnTo>
                        <a:lnTo>
                          <a:pt x="111" y="96"/>
                        </a:lnTo>
                        <a:lnTo>
                          <a:pt x="110" y="96"/>
                        </a:lnTo>
                        <a:lnTo>
                          <a:pt x="110" y="95"/>
                        </a:lnTo>
                        <a:lnTo>
                          <a:pt x="110" y="92"/>
                        </a:lnTo>
                        <a:lnTo>
                          <a:pt x="110" y="91"/>
                        </a:lnTo>
                        <a:lnTo>
                          <a:pt x="115" y="87"/>
                        </a:lnTo>
                        <a:lnTo>
                          <a:pt x="121" y="87"/>
                        </a:lnTo>
                        <a:lnTo>
                          <a:pt x="126" y="87"/>
                        </a:lnTo>
                        <a:lnTo>
                          <a:pt x="131" y="86"/>
                        </a:lnTo>
                        <a:lnTo>
                          <a:pt x="132" y="83"/>
                        </a:lnTo>
                        <a:lnTo>
                          <a:pt x="132" y="81"/>
                        </a:lnTo>
                        <a:lnTo>
                          <a:pt x="134" y="77"/>
                        </a:lnTo>
                        <a:lnTo>
                          <a:pt x="134" y="73"/>
                        </a:lnTo>
                        <a:lnTo>
                          <a:pt x="135" y="71"/>
                        </a:lnTo>
                        <a:lnTo>
                          <a:pt x="134" y="68"/>
                        </a:lnTo>
                        <a:lnTo>
                          <a:pt x="132" y="66"/>
                        </a:lnTo>
                        <a:lnTo>
                          <a:pt x="131" y="65"/>
                        </a:lnTo>
                        <a:lnTo>
                          <a:pt x="129" y="62"/>
                        </a:lnTo>
                        <a:lnTo>
                          <a:pt x="127" y="60"/>
                        </a:lnTo>
                        <a:lnTo>
                          <a:pt x="130" y="55"/>
                        </a:lnTo>
                        <a:lnTo>
                          <a:pt x="136" y="51"/>
                        </a:lnTo>
                        <a:lnTo>
                          <a:pt x="144" y="48"/>
                        </a:lnTo>
                        <a:lnTo>
                          <a:pt x="151" y="47"/>
                        </a:lnTo>
                        <a:lnTo>
                          <a:pt x="156" y="45"/>
                        </a:lnTo>
                        <a:lnTo>
                          <a:pt x="156" y="43"/>
                        </a:lnTo>
                        <a:lnTo>
                          <a:pt x="156" y="42"/>
                        </a:lnTo>
                        <a:lnTo>
                          <a:pt x="156" y="41"/>
                        </a:lnTo>
                        <a:lnTo>
                          <a:pt x="157" y="40"/>
                        </a:lnTo>
                        <a:lnTo>
                          <a:pt x="159" y="40"/>
                        </a:lnTo>
                        <a:lnTo>
                          <a:pt x="160" y="41"/>
                        </a:lnTo>
                        <a:lnTo>
                          <a:pt x="161" y="41"/>
                        </a:lnTo>
                        <a:lnTo>
                          <a:pt x="162" y="41"/>
                        </a:lnTo>
                        <a:lnTo>
                          <a:pt x="165" y="41"/>
                        </a:lnTo>
                        <a:lnTo>
                          <a:pt x="166" y="41"/>
                        </a:lnTo>
                        <a:lnTo>
                          <a:pt x="167" y="41"/>
                        </a:lnTo>
                        <a:lnTo>
                          <a:pt x="167" y="40"/>
                        </a:lnTo>
                        <a:lnTo>
                          <a:pt x="169" y="37"/>
                        </a:lnTo>
                        <a:lnTo>
                          <a:pt x="167" y="36"/>
                        </a:lnTo>
                        <a:lnTo>
                          <a:pt x="167" y="33"/>
                        </a:lnTo>
                        <a:lnTo>
                          <a:pt x="167" y="31"/>
                        </a:lnTo>
                        <a:lnTo>
                          <a:pt x="169" y="30"/>
                        </a:lnTo>
                        <a:lnTo>
                          <a:pt x="170" y="28"/>
                        </a:lnTo>
                        <a:lnTo>
                          <a:pt x="172" y="28"/>
                        </a:lnTo>
                        <a:lnTo>
                          <a:pt x="176" y="28"/>
                        </a:lnTo>
                        <a:lnTo>
                          <a:pt x="179" y="30"/>
                        </a:lnTo>
                        <a:lnTo>
                          <a:pt x="182" y="31"/>
                        </a:lnTo>
                        <a:lnTo>
                          <a:pt x="185" y="32"/>
                        </a:lnTo>
                        <a:lnTo>
                          <a:pt x="187" y="33"/>
                        </a:lnTo>
                        <a:lnTo>
                          <a:pt x="186" y="32"/>
                        </a:lnTo>
                        <a:lnTo>
                          <a:pt x="182" y="28"/>
                        </a:lnTo>
                        <a:lnTo>
                          <a:pt x="180" y="25"/>
                        </a:lnTo>
                        <a:lnTo>
                          <a:pt x="177" y="22"/>
                        </a:lnTo>
                        <a:lnTo>
                          <a:pt x="176" y="20"/>
                        </a:lnTo>
                        <a:lnTo>
                          <a:pt x="177" y="18"/>
                        </a:lnTo>
                        <a:lnTo>
                          <a:pt x="179" y="17"/>
                        </a:lnTo>
                        <a:lnTo>
                          <a:pt x="179" y="16"/>
                        </a:lnTo>
                        <a:lnTo>
                          <a:pt x="177" y="13"/>
                        </a:lnTo>
                        <a:lnTo>
                          <a:pt x="175" y="12"/>
                        </a:lnTo>
                        <a:lnTo>
                          <a:pt x="174" y="10"/>
                        </a:lnTo>
                        <a:lnTo>
                          <a:pt x="172" y="7"/>
                        </a:lnTo>
                        <a:lnTo>
                          <a:pt x="172" y="6"/>
                        </a:lnTo>
                        <a:lnTo>
                          <a:pt x="172" y="5"/>
                        </a:lnTo>
                        <a:lnTo>
                          <a:pt x="174" y="3"/>
                        </a:lnTo>
                        <a:lnTo>
                          <a:pt x="174" y="2"/>
                        </a:lnTo>
                        <a:lnTo>
                          <a:pt x="172" y="1"/>
                        </a:lnTo>
                        <a:lnTo>
                          <a:pt x="171" y="0"/>
                        </a:lnTo>
                        <a:lnTo>
                          <a:pt x="166" y="0"/>
                        </a:lnTo>
                        <a:lnTo>
                          <a:pt x="161" y="0"/>
                        </a:lnTo>
                        <a:lnTo>
                          <a:pt x="159" y="1"/>
                        </a:lnTo>
                        <a:lnTo>
                          <a:pt x="156" y="2"/>
                        </a:lnTo>
                        <a:lnTo>
                          <a:pt x="155" y="3"/>
                        </a:lnTo>
                        <a:lnTo>
                          <a:pt x="155" y="6"/>
                        </a:lnTo>
                        <a:lnTo>
                          <a:pt x="154" y="8"/>
                        </a:lnTo>
                        <a:lnTo>
                          <a:pt x="154" y="10"/>
                        </a:lnTo>
                        <a:lnTo>
                          <a:pt x="154" y="12"/>
                        </a:lnTo>
                        <a:lnTo>
                          <a:pt x="154" y="13"/>
                        </a:lnTo>
                        <a:lnTo>
                          <a:pt x="152" y="15"/>
                        </a:lnTo>
                        <a:lnTo>
                          <a:pt x="151" y="16"/>
                        </a:lnTo>
                        <a:lnTo>
                          <a:pt x="149" y="15"/>
                        </a:lnTo>
                        <a:lnTo>
                          <a:pt x="145" y="13"/>
                        </a:lnTo>
                        <a:lnTo>
                          <a:pt x="141" y="12"/>
                        </a:lnTo>
                        <a:lnTo>
                          <a:pt x="137" y="11"/>
                        </a:lnTo>
                        <a:lnTo>
                          <a:pt x="134" y="11"/>
                        </a:lnTo>
                        <a:lnTo>
                          <a:pt x="131" y="12"/>
                        </a:lnTo>
                        <a:lnTo>
                          <a:pt x="129" y="15"/>
                        </a:lnTo>
                        <a:lnTo>
                          <a:pt x="126" y="17"/>
                        </a:lnTo>
                        <a:lnTo>
                          <a:pt x="125" y="18"/>
                        </a:lnTo>
                        <a:lnTo>
                          <a:pt x="116" y="18"/>
                        </a:lnTo>
                        <a:lnTo>
                          <a:pt x="106" y="16"/>
                        </a:lnTo>
                        <a:lnTo>
                          <a:pt x="96" y="15"/>
                        </a:lnTo>
                        <a:lnTo>
                          <a:pt x="88" y="17"/>
                        </a:lnTo>
                        <a:lnTo>
                          <a:pt x="86" y="18"/>
                        </a:lnTo>
                        <a:lnTo>
                          <a:pt x="86" y="21"/>
                        </a:lnTo>
                        <a:lnTo>
                          <a:pt x="85" y="23"/>
                        </a:lnTo>
                        <a:lnTo>
                          <a:pt x="84" y="25"/>
                        </a:lnTo>
                        <a:lnTo>
                          <a:pt x="83" y="26"/>
                        </a:lnTo>
                        <a:lnTo>
                          <a:pt x="80" y="27"/>
                        </a:lnTo>
                        <a:lnTo>
                          <a:pt x="78" y="30"/>
                        </a:lnTo>
                        <a:lnTo>
                          <a:pt x="75" y="31"/>
                        </a:lnTo>
                        <a:lnTo>
                          <a:pt x="73" y="32"/>
                        </a:lnTo>
                        <a:lnTo>
                          <a:pt x="70" y="33"/>
                        </a:lnTo>
                        <a:lnTo>
                          <a:pt x="69" y="33"/>
                        </a:lnTo>
                        <a:lnTo>
                          <a:pt x="66" y="33"/>
                        </a:lnTo>
                        <a:lnTo>
                          <a:pt x="65" y="32"/>
                        </a:lnTo>
                        <a:lnTo>
                          <a:pt x="65" y="31"/>
                        </a:lnTo>
                        <a:lnTo>
                          <a:pt x="64" y="30"/>
                        </a:lnTo>
                        <a:lnTo>
                          <a:pt x="61" y="28"/>
                        </a:lnTo>
                        <a:lnTo>
                          <a:pt x="59" y="28"/>
                        </a:lnTo>
                        <a:lnTo>
                          <a:pt x="55" y="28"/>
                        </a:lnTo>
                        <a:lnTo>
                          <a:pt x="53" y="30"/>
                        </a:lnTo>
                        <a:lnTo>
                          <a:pt x="49" y="30"/>
                        </a:lnTo>
                        <a:lnTo>
                          <a:pt x="46" y="30"/>
                        </a:lnTo>
                        <a:lnTo>
                          <a:pt x="46" y="28"/>
                        </a:lnTo>
                        <a:lnTo>
                          <a:pt x="45" y="27"/>
                        </a:lnTo>
                        <a:lnTo>
                          <a:pt x="44" y="26"/>
                        </a:lnTo>
                        <a:lnTo>
                          <a:pt x="43" y="25"/>
                        </a:lnTo>
                        <a:lnTo>
                          <a:pt x="41" y="25"/>
                        </a:lnTo>
                        <a:lnTo>
                          <a:pt x="33" y="21"/>
                        </a:lnTo>
                        <a:lnTo>
                          <a:pt x="21" y="17"/>
                        </a:lnTo>
                        <a:lnTo>
                          <a:pt x="21" y="18"/>
                        </a:lnTo>
                        <a:lnTo>
                          <a:pt x="18" y="25"/>
                        </a:lnTo>
                        <a:lnTo>
                          <a:pt x="13" y="28"/>
                        </a:lnTo>
                        <a:lnTo>
                          <a:pt x="8" y="31"/>
                        </a:lnTo>
                        <a:lnTo>
                          <a:pt x="3" y="33"/>
                        </a:lnTo>
                        <a:lnTo>
                          <a:pt x="0" y="37"/>
                        </a:lnTo>
                        <a:lnTo>
                          <a:pt x="0" y="40"/>
                        </a:lnTo>
                        <a:lnTo>
                          <a:pt x="1" y="41"/>
                        </a:lnTo>
                        <a:lnTo>
                          <a:pt x="4" y="42"/>
                        </a:lnTo>
                        <a:lnTo>
                          <a:pt x="6" y="43"/>
                        </a:lnTo>
                        <a:lnTo>
                          <a:pt x="9" y="45"/>
                        </a:lnTo>
                        <a:lnTo>
                          <a:pt x="13" y="46"/>
                        </a:lnTo>
                        <a:lnTo>
                          <a:pt x="14" y="47"/>
                        </a:lnTo>
                        <a:lnTo>
                          <a:pt x="15" y="48"/>
                        </a:lnTo>
                        <a:lnTo>
                          <a:pt x="15" y="50"/>
                        </a:lnTo>
                        <a:lnTo>
                          <a:pt x="14" y="52"/>
                        </a:lnTo>
                        <a:lnTo>
                          <a:pt x="11" y="53"/>
                        </a:lnTo>
                        <a:lnTo>
                          <a:pt x="9" y="56"/>
                        </a:lnTo>
                        <a:lnTo>
                          <a:pt x="6" y="58"/>
                        </a:lnTo>
                        <a:lnTo>
                          <a:pt x="5" y="60"/>
                        </a:lnTo>
                        <a:lnTo>
                          <a:pt x="4" y="61"/>
                        </a:lnTo>
                        <a:lnTo>
                          <a:pt x="4" y="63"/>
                        </a:lnTo>
                        <a:lnTo>
                          <a:pt x="4" y="65"/>
                        </a:lnTo>
                        <a:lnTo>
                          <a:pt x="5" y="65"/>
                        </a:lnTo>
                        <a:lnTo>
                          <a:pt x="8" y="65"/>
                        </a:lnTo>
                        <a:lnTo>
                          <a:pt x="9" y="65"/>
                        </a:lnTo>
                        <a:lnTo>
                          <a:pt x="10" y="65"/>
                        </a:lnTo>
                        <a:lnTo>
                          <a:pt x="11" y="65"/>
                        </a:lnTo>
                        <a:lnTo>
                          <a:pt x="13" y="65"/>
                        </a:lnTo>
                        <a:lnTo>
                          <a:pt x="13" y="67"/>
                        </a:lnTo>
                        <a:lnTo>
                          <a:pt x="11" y="70"/>
                        </a:lnTo>
                        <a:lnTo>
                          <a:pt x="10" y="72"/>
                        </a:lnTo>
                        <a:lnTo>
                          <a:pt x="9" y="75"/>
                        </a:lnTo>
                        <a:lnTo>
                          <a:pt x="9" y="76"/>
                        </a:lnTo>
                        <a:lnTo>
                          <a:pt x="9" y="78"/>
                        </a:lnTo>
                        <a:lnTo>
                          <a:pt x="11" y="81"/>
                        </a:lnTo>
                        <a:lnTo>
                          <a:pt x="14" y="82"/>
                        </a:lnTo>
                        <a:lnTo>
                          <a:pt x="18" y="85"/>
                        </a:lnTo>
                        <a:lnTo>
                          <a:pt x="20" y="87"/>
                        </a:lnTo>
                        <a:lnTo>
                          <a:pt x="24" y="90"/>
                        </a:lnTo>
                        <a:lnTo>
                          <a:pt x="25" y="92"/>
                        </a:lnTo>
                        <a:lnTo>
                          <a:pt x="26" y="95"/>
                        </a:lnTo>
                        <a:lnTo>
                          <a:pt x="25" y="97"/>
                        </a:lnTo>
                        <a:lnTo>
                          <a:pt x="24" y="98"/>
                        </a:lnTo>
                        <a:lnTo>
                          <a:pt x="21" y="100"/>
                        </a:lnTo>
                        <a:lnTo>
                          <a:pt x="19" y="98"/>
                        </a:lnTo>
                        <a:lnTo>
                          <a:pt x="16" y="98"/>
                        </a:lnTo>
                        <a:lnTo>
                          <a:pt x="15" y="97"/>
                        </a:lnTo>
                        <a:lnTo>
                          <a:pt x="14" y="98"/>
                        </a:lnTo>
                        <a:lnTo>
                          <a:pt x="15" y="100"/>
                        </a:lnTo>
                        <a:lnTo>
                          <a:pt x="16" y="101"/>
                        </a:lnTo>
                        <a:lnTo>
                          <a:pt x="16" y="102"/>
                        </a:lnTo>
                        <a:lnTo>
                          <a:pt x="15" y="102"/>
                        </a:lnTo>
                        <a:lnTo>
                          <a:pt x="14" y="102"/>
                        </a:lnTo>
                        <a:lnTo>
                          <a:pt x="11" y="102"/>
                        </a:lnTo>
                        <a:lnTo>
                          <a:pt x="10" y="102"/>
                        </a:lnTo>
                        <a:lnTo>
                          <a:pt x="9" y="102"/>
                        </a:lnTo>
                        <a:lnTo>
                          <a:pt x="8" y="103"/>
                        </a:lnTo>
                        <a:lnTo>
                          <a:pt x="8" y="105"/>
                        </a:lnTo>
                        <a:lnTo>
                          <a:pt x="8" y="106"/>
                        </a:lnTo>
                        <a:lnTo>
                          <a:pt x="6" y="106"/>
                        </a:lnTo>
                        <a:lnTo>
                          <a:pt x="6" y="107"/>
                        </a:lnTo>
                        <a:lnTo>
                          <a:pt x="13" y="110"/>
                        </a:lnTo>
                        <a:lnTo>
                          <a:pt x="23" y="111"/>
                        </a:lnTo>
                        <a:lnTo>
                          <a:pt x="30" y="1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2" name="Freeform 591"/>
                  <p:cNvSpPr>
                    <a:spLocks/>
                  </p:cNvSpPr>
                  <p:nvPr/>
                </p:nvSpPr>
                <p:spPr bwMode="auto">
                  <a:xfrm>
                    <a:off x="2559" y="2743"/>
                    <a:ext cx="443" cy="218"/>
                  </a:xfrm>
                  <a:custGeom>
                    <a:avLst/>
                    <a:gdLst/>
                    <a:ahLst/>
                    <a:cxnLst>
                      <a:cxn ang="0">
                        <a:pos x="399" y="155"/>
                      </a:cxn>
                      <a:cxn ang="0">
                        <a:pos x="400" y="142"/>
                      </a:cxn>
                      <a:cxn ang="0">
                        <a:pos x="415" y="133"/>
                      </a:cxn>
                      <a:cxn ang="0">
                        <a:pos x="402" y="116"/>
                      </a:cxn>
                      <a:cxn ang="0">
                        <a:pos x="417" y="116"/>
                      </a:cxn>
                      <a:cxn ang="0">
                        <a:pos x="438" y="116"/>
                      </a:cxn>
                      <a:cxn ang="0">
                        <a:pos x="434" y="104"/>
                      </a:cxn>
                      <a:cxn ang="0">
                        <a:pos x="441" y="92"/>
                      </a:cxn>
                      <a:cxn ang="0">
                        <a:pos x="433" y="77"/>
                      </a:cxn>
                      <a:cxn ang="0">
                        <a:pos x="425" y="60"/>
                      </a:cxn>
                      <a:cxn ang="0">
                        <a:pos x="429" y="30"/>
                      </a:cxn>
                      <a:cxn ang="0">
                        <a:pos x="415" y="24"/>
                      </a:cxn>
                      <a:cxn ang="0">
                        <a:pos x="400" y="26"/>
                      </a:cxn>
                      <a:cxn ang="0">
                        <a:pos x="345" y="6"/>
                      </a:cxn>
                      <a:cxn ang="0">
                        <a:pos x="328" y="1"/>
                      </a:cxn>
                      <a:cxn ang="0">
                        <a:pos x="320" y="21"/>
                      </a:cxn>
                      <a:cxn ang="0">
                        <a:pos x="309" y="32"/>
                      </a:cxn>
                      <a:cxn ang="0">
                        <a:pos x="294" y="29"/>
                      </a:cxn>
                      <a:cxn ang="0">
                        <a:pos x="278" y="32"/>
                      </a:cxn>
                      <a:cxn ang="0">
                        <a:pos x="271" y="24"/>
                      </a:cxn>
                      <a:cxn ang="0">
                        <a:pos x="253" y="37"/>
                      </a:cxn>
                      <a:cxn ang="0">
                        <a:pos x="237" y="32"/>
                      </a:cxn>
                      <a:cxn ang="0">
                        <a:pos x="217" y="55"/>
                      </a:cxn>
                      <a:cxn ang="0">
                        <a:pos x="207" y="91"/>
                      </a:cxn>
                      <a:cxn ang="0">
                        <a:pos x="204" y="102"/>
                      </a:cxn>
                      <a:cxn ang="0">
                        <a:pos x="207" y="120"/>
                      </a:cxn>
                      <a:cxn ang="0">
                        <a:pos x="193" y="112"/>
                      </a:cxn>
                      <a:cxn ang="0">
                        <a:pos x="187" y="105"/>
                      </a:cxn>
                      <a:cxn ang="0">
                        <a:pos x="175" y="100"/>
                      </a:cxn>
                      <a:cxn ang="0">
                        <a:pos x="165" y="95"/>
                      </a:cxn>
                      <a:cxn ang="0">
                        <a:pos x="160" y="105"/>
                      </a:cxn>
                      <a:cxn ang="0">
                        <a:pos x="132" y="104"/>
                      </a:cxn>
                      <a:cxn ang="0">
                        <a:pos x="116" y="109"/>
                      </a:cxn>
                      <a:cxn ang="0">
                        <a:pos x="93" y="117"/>
                      </a:cxn>
                      <a:cxn ang="0">
                        <a:pos x="83" y="102"/>
                      </a:cxn>
                      <a:cxn ang="0">
                        <a:pos x="61" y="100"/>
                      </a:cxn>
                      <a:cxn ang="0">
                        <a:pos x="52" y="117"/>
                      </a:cxn>
                      <a:cxn ang="0">
                        <a:pos x="46" y="115"/>
                      </a:cxn>
                      <a:cxn ang="0">
                        <a:pos x="41" y="113"/>
                      </a:cxn>
                      <a:cxn ang="0">
                        <a:pos x="37" y="104"/>
                      </a:cxn>
                      <a:cxn ang="0">
                        <a:pos x="26" y="97"/>
                      </a:cxn>
                      <a:cxn ang="0">
                        <a:pos x="21" y="95"/>
                      </a:cxn>
                      <a:cxn ang="0">
                        <a:pos x="15" y="105"/>
                      </a:cxn>
                      <a:cxn ang="0">
                        <a:pos x="2" y="132"/>
                      </a:cxn>
                      <a:cxn ang="0">
                        <a:pos x="21" y="145"/>
                      </a:cxn>
                      <a:cxn ang="0">
                        <a:pos x="44" y="151"/>
                      </a:cxn>
                      <a:cxn ang="0">
                        <a:pos x="55" y="156"/>
                      </a:cxn>
                      <a:cxn ang="0">
                        <a:pos x="66" y="158"/>
                      </a:cxn>
                      <a:cxn ang="0">
                        <a:pos x="72" y="166"/>
                      </a:cxn>
                      <a:cxn ang="0">
                        <a:pos x="91" y="162"/>
                      </a:cxn>
                      <a:cxn ang="0">
                        <a:pos x="141" y="153"/>
                      </a:cxn>
                      <a:cxn ang="0">
                        <a:pos x="156" y="153"/>
                      </a:cxn>
                      <a:cxn ang="0">
                        <a:pos x="152" y="163"/>
                      </a:cxn>
                      <a:cxn ang="0">
                        <a:pos x="158" y="175"/>
                      </a:cxn>
                      <a:cxn ang="0">
                        <a:pos x="166" y="183"/>
                      </a:cxn>
                      <a:cxn ang="0">
                        <a:pos x="261" y="210"/>
                      </a:cxn>
                      <a:cxn ang="0">
                        <a:pos x="277" y="213"/>
                      </a:cxn>
                      <a:cxn ang="0">
                        <a:pos x="291" y="217"/>
                      </a:cxn>
                      <a:cxn ang="0">
                        <a:pos x="304" y="203"/>
                      </a:cxn>
                      <a:cxn ang="0">
                        <a:pos x="349" y="197"/>
                      </a:cxn>
                      <a:cxn ang="0">
                        <a:pos x="372" y="198"/>
                      </a:cxn>
                      <a:cxn ang="0">
                        <a:pos x="389" y="177"/>
                      </a:cxn>
                    </a:cxnLst>
                    <a:rect l="0" t="0" r="r" b="b"/>
                    <a:pathLst>
                      <a:path w="443" h="218">
                        <a:moveTo>
                          <a:pt x="404" y="163"/>
                        </a:moveTo>
                        <a:lnTo>
                          <a:pt x="404" y="162"/>
                        </a:lnTo>
                        <a:lnTo>
                          <a:pt x="403" y="162"/>
                        </a:lnTo>
                        <a:lnTo>
                          <a:pt x="402" y="162"/>
                        </a:lnTo>
                        <a:lnTo>
                          <a:pt x="400" y="161"/>
                        </a:lnTo>
                        <a:lnTo>
                          <a:pt x="399" y="158"/>
                        </a:lnTo>
                        <a:lnTo>
                          <a:pt x="399" y="156"/>
                        </a:lnTo>
                        <a:lnTo>
                          <a:pt x="399" y="155"/>
                        </a:lnTo>
                        <a:lnTo>
                          <a:pt x="400" y="153"/>
                        </a:lnTo>
                        <a:lnTo>
                          <a:pt x="402" y="153"/>
                        </a:lnTo>
                        <a:lnTo>
                          <a:pt x="402" y="152"/>
                        </a:lnTo>
                        <a:lnTo>
                          <a:pt x="403" y="151"/>
                        </a:lnTo>
                        <a:lnTo>
                          <a:pt x="403" y="148"/>
                        </a:lnTo>
                        <a:lnTo>
                          <a:pt x="402" y="147"/>
                        </a:lnTo>
                        <a:lnTo>
                          <a:pt x="400" y="145"/>
                        </a:lnTo>
                        <a:lnTo>
                          <a:pt x="400" y="142"/>
                        </a:lnTo>
                        <a:lnTo>
                          <a:pt x="400" y="141"/>
                        </a:lnTo>
                        <a:lnTo>
                          <a:pt x="402" y="138"/>
                        </a:lnTo>
                        <a:lnTo>
                          <a:pt x="404" y="138"/>
                        </a:lnTo>
                        <a:lnTo>
                          <a:pt x="407" y="137"/>
                        </a:lnTo>
                        <a:lnTo>
                          <a:pt x="409" y="137"/>
                        </a:lnTo>
                        <a:lnTo>
                          <a:pt x="412" y="136"/>
                        </a:lnTo>
                        <a:lnTo>
                          <a:pt x="413" y="135"/>
                        </a:lnTo>
                        <a:lnTo>
                          <a:pt x="415" y="133"/>
                        </a:lnTo>
                        <a:lnTo>
                          <a:pt x="415" y="130"/>
                        </a:lnTo>
                        <a:lnTo>
                          <a:pt x="415" y="127"/>
                        </a:lnTo>
                        <a:lnTo>
                          <a:pt x="414" y="125"/>
                        </a:lnTo>
                        <a:lnTo>
                          <a:pt x="412" y="122"/>
                        </a:lnTo>
                        <a:lnTo>
                          <a:pt x="408" y="121"/>
                        </a:lnTo>
                        <a:lnTo>
                          <a:pt x="405" y="118"/>
                        </a:lnTo>
                        <a:lnTo>
                          <a:pt x="403" y="117"/>
                        </a:lnTo>
                        <a:lnTo>
                          <a:pt x="402" y="116"/>
                        </a:lnTo>
                        <a:lnTo>
                          <a:pt x="402" y="116"/>
                        </a:lnTo>
                        <a:lnTo>
                          <a:pt x="404" y="112"/>
                        </a:lnTo>
                        <a:lnTo>
                          <a:pt x="408" y="111"/>
                        </a:lnTo>
                        <a:lnTo>
                          <a:pt x="410" y="111"/>
                        </a:lnTo>
                        <a:lnTo>
                          <a:pt x="412" y="112"/>
                        </a:lnTo>
                        <a:lnTo>
                          <a:pt x="414" y="113"/>
                        </a:lnTo>
                        <a:lnTo>
                          <a:pt x="415" y="115"/>
                        </a:lnTo>
                        <a:lnTo>
                          <a:pt x="417" y="116"/>
                        </a:lnTo>
                        <a:lnTo>
                          <a:pt x="419" y="117"/>
                        </a:lnTo>
                        <a:lnTo>
                          <a:pt x="420" y="117"/>
                        </a:lnTo>
                        <a:lnTo>
                          <a:pt x="423" y="117"/>
                        </a:lnTo>
                        <a:lnTo>
                          <a:pt x="427" y="117"/>
                        </a:lnTo>
                        <a:lnTo>
                          <a:pt x="430" y="117"/>
                        </a:lnTo>
                        <a:lnTo>
                          <a:pt x="434" y="116"/>
                        </a:lnTo>
                        <a:lnTo>
                          <a:pt x="436" y="116"/>
                        </a:lnTo>
                        <a:lnTo>
                          <a:pt x="438" y="116"/>
                        </a:lnTo>
                        <a:lnTo>
                          <a:pt x="438" y="115"/>
                        </a:lnTo>
                        <a:lnTo>
                          <a:pt x="438" y="112"/>
                        </a:lnTo>
                        <a:lnTo>
                          <a:pt x="436" y="110"/>
                        </a:lnTo>
                        <a:lnTo>
                          <a:pt x="436" y="107"/>
                        </a:lnTo>
                        <a:lnTo>
                          <a:pt x="436" y="105"/>
                        </a:lnTo>
                        <a:lnTo>
                          <a:pt x="435" y="105"/>
                        </a:lnTo>
                        <a:lnTo>
                          <a:pt x="435" y="104"/>
                        </a:lnTo>
                        <a:lnTo>
                          <a:pt x="434" y="104"/>
                        </a:lnTo>
                        <a:lnTo>
                          <a:pt x="434" y="102"/>
                        </a:lnTo>
                        <a:lnTo>
                          <a:pt x="435" y="102"/>
                        </a:lnTo>
                        <a:lnTo>
                          <a:pt x="436" y="102"/>
                        </a:lnTo>
                        <a:lnTo>
                          <a:pt x="438" y="101"/>
                        </a:lnTo>
                        <a:lnTo>
                          <a:pt x="439" y="100"/>
                        </a:lnTo>
                        <a:lnTo>
                          <a:pt x="439" y="97"/>
                        </a:lnTo>
                        <a:lnTo>
                          <a:pt x="440" y="95"/>
                        </a:lnTo>
                        <a:lnTo>
                          <a:pt x="441" y="92"/>
                        </a:lnTo>
                        <a:lnTo>
                          <a:pt x="443" y="90"/>
                        </a:lnTo>
                        <a:lnTo>
                          <a:pt x="440" y="86"/>
                        </a:lnTo>
                        <a:lnTo>
                          <a:pt x="439" y="82"/>
                        </a:lnTo>
                        <a:lnTo>
                          <a:pt x="438" y="79"/>
                        </a:lnTo>
                        <a:lnTo>
                          <a:pt x="436" y="79"/>
                        </a:lnTo>
                        <a:lnTo>
                          <a:pt x="435" y="79"/>
                        </a:lnTo>
                        <a:lnTo>
                          <a:pt x="434" y="77"/>
                        </a:lnTo>
                        <a:lnTo>
                          <a:pt x="433" y="77"/>
                        </a:lnTo>
                        <a:lnTo>
                          <a:pt x="433" y="75"/>
                        </a:lnTo>
                        <a:lnTo>
                          <a:pt x="432" y="72"/>
                        </a:lnTo>
                        <a:lnTo>
                          <a:pt x="432" y="70"/>
                        </a:lnTo>
                        <a:lnTo>
                          <a:pt x="432" y="67"/>
                        </a:lnTo>
                        <a:lnTo>
                          <a:pt x="430" y="66"/>
                        </a:lnTo>
                        <a:lnTo>
                          <a:pt x="428" y="64"/>
                        </a:lnTo>
                        <a:lnTo>
                          <a:pt x="427" y="62"/>
                        </a:lnTo>
                        <a:lnTo>
                          <a:pt x="425" y="60"/>
                        </a:lnTo>
                        <a:lnTo>
                          <a:pt x="427" y="55"/>
                        </a:lnTo>
                        <a:lnTo>
                          <a:pt x="430" y="46"/>
                        </a:lnTo>
                        <a:lnTo>
                          <a:pt x="433" y="39"/>
                        </a:lnTo>
                        <a:lnTo>
                          <a:pt x="433" y="40"/>
                        </a:lnTo>
                        <a:lnTo>
                          <a:pt x="433" y="36"/>
                        </a:lnTo>
                        <a:lnTo>
                          <a:pt x="433" y="34"/>
                        </a:lnTo>
                        <a:lnTo>
                          <a:pt x="432" y="31"/>
                        </a:lnTo>
                        <a:lnTo>
                          <a:pt x="429" y="30"/>
                        </a:lnTo>
                        <a:lnTo>
                          <a:pt x="428" y="29"/>
                        </a:lnTo>
                        <a:lnTo>
                          <a:pt x="427" y="30"/>
                        </a:lnTo>
                        <a:lnTo>
                          <a:pt x="424" y="31"/>
                        </a:lnTo>
                        <a:lnTo>
                          <a:pt x="423" y="31"/>
                        </a:lnTo>
                        <a:lnTo>
                          <a:pt x="420" y="30"/>
                        </a:lnTo>
                        <a:lnTo>
                          <a:pt x="419" y="27"/>
                        </a:lnTo>
                        <a:lnTo>
                          <a:pt x="417" y="26"/>
                        </a:lnTo>
                        <a:lnTo>
                          <a:pt x="415" y="24"/>
                        </a:lnTo>
                        <a:lnTo>
                          <a:pt x="413" y="22"/>
                        </a:lnTo>
                        <a:lnTo>
                          <a:pt x="410" y="21"/>
                        </a:lnTo>
                        <a:lnTo>
                          <a:pt x="408" y="22"/>
                        </a:lnTo>
                        <a:lnTo>
                          <a:pt x="405" y="24"/>
                        </a:lnTo>
                        <a:lnTo>
                          <a:pt x="404" y="24"/>
                        </a:lnTo>
                        <a:lnTo>
                          <a:pt x="403" y="25"/>
                        </a:lnTo>
                        <a:lnTo>
                          <a:pt x="402" y="26"/>
                        </a:lnTo>
                        <a:lnTo>
                          <a:pt x="400" y="26"/>
                        </a:lnTo>
                        <a:lnTo>
                          <a:pt x="398" y="27"/>
                        </a:lnTo>
                        <a:lnTo>
                          <a:pt x="395" y="27"/>
                        </a:lnTo>
                        <a:lnTo>
                          <a:pt x="390" y="26"/>
                        </a:lnTo>
                        <a:lnTo>
                          <a:pt x="378" y="21"/>
                        </a:lnTo>
                        <a:lnTo>
                          <a:pt x="364" y="14"/>
                        </a:lnTo>
                        <a:lnTo>
                          <a:pt x="352" y="7"/>
                        </a:lnTo>
                        <a:lnTo>
                          <a:pt x="348" y="6"/>
                        </a:lnTo>
                        <a:lnTo>
                          <a:pt x="345" y="6"/>
                        </a:lnTo>
                        <a:lnTo>
                          <a:pt x="343" y="6"/>
                        </a:lnTo>
                        <a:lnTo>
                          <a:pt x="340" y="6"/>
                        </a:lnTo>
                        <a:lnTo>
                          <a:pt x="338" y="6"/>
                        </a:lnTo>
                        <a:lnTo>
                          <a:pt x="335" y="5"/>
                        </a:lnTo>
                        <a:lnTo>
                          <a:pt x="334" y="4"/>
                        </a:lnTo>
                        <a:lnTo>
                          <a:pt x="332" y="2"/>
                        </a:lnTo>
                        <a:lnTo>
                          <a:pt x="329" y="1"/>
                        </a:lnTo>
                        <a:lnTo>
                          <a:pt x="328" y="1"/>
                        </a:lnTo>
                        <a:lnTo>
                          <a:pt x="327" y="0"/>
                        </a:lnTo>
                        <a:lnTo>
                          <a:pt x="325" y="0"/>
                        </a:lnTo>
                        <a:lnTo>
                          <a:pt x="324" y="5"/>
                        </a:lnTo>
                        <a:lnTo>
                          <a:pt x="324" y="11"/>
                        </a:lnTo>
                        <a:lnTo>
                          <a:pt x="324" y="17"/>
                        </a:lnTo>
                        <a:lnTo>
                          <a:pt x="323" y="21"/>
                        </a:lnTo>
                        <a:lnTo>
                          <a:pt x="322" y="21"/>
                        </a:lnTo>
                        <a:lnTo>
                          <a:pt x="320" y="21"/>
                        </a:lnTo>
                        <a:lnTo>
                          <a:pt x="318" y="20"/>
                        </a:lnTo>
                        <a:lnTo>
                          <a:pt x="315" y="20"/>
                        </a:lnTo>
                        <a:lnTo>
                          <a:pt x="314" y="20"/>
                        </a:lnTo>
                        <a:lnTo>
                          <a:pt x="313" y="21"/>
                        </a:lnTo>
                        <a:lnTo>
                          <a:pt x="312" y="24"/>
                        </a:lnTo>
                        <a:lnTo>
                          <a:pt x="312" y="26"/>
                        </a:lnTo>
                        <a:lnTo>
                          <a:pt x="310" y="30"/>
                        </a:lnTo>
                        <a:lnTo>
                          <a:pt x="309" y="32"/>
                        </a:lnTo>
                        <a:lnTo>
                          <a:pt x="308" y="35"/>
                        </a:lnTo>
                        <a:lnTo>
                          <a:pt x="307" y="36"/>
                        </a:lnTo>
                        <a:lnTo>
                          <a:pt x="306" y="36"/>
                        </a:lnTo>
                        <a:lnTo>
                          <a:pt x="303" y="35"/>
                        </a:lnTo>
                        <a:lnTo>
                          <a:pt x="301" y="32"/>
                        </a:lnTo>
                        <a:lnTo>
                          <a:pt x="298" y="31"/>
                        </a:lnTo>
                        <a:lnTo>
                          <a:pt x="297" y="30"/>
                        </a:lnTo>
                        <a:lnTo>
                          <a:pt x="294" y="29"/>
                        </a:lnTo>
                        <a:lnTo>
                          <a:pt x="293" y="30"/>
                        </a:lnTo>
                        <a:lnTo>
                          <a:pt x="292" y="32"/>
                        </a:lnTo>
                        <a:lnTo>
                          <a:pt x="291" y="34"/>
                        </a:lnTo>
                        <a:lnTo>
                          <a:pt x="289" y="35"/>
                        </a:lnTo>
                        <a:lnTo>
                          <a:pt x="288" y="35"/>
                        </a:lnTo>
                        <a:lnTo>
                          <a:pt x="286" y="34"/>
                        </a:lnTo>
                        <a:lnTo>
                          <a:pt x="282" y="34"/>
                        </a:lnTo>
                        <a:lnTo>
                          <a:pt x="278" y="32"/>
                        </a:lnTo>
                        <a:lnTo>
                          <a:pt x="274" y="32"/>
                        </a:lnTo>
                        <a:lnTo>
                          <a:pt x="272" y="31"/>
                        </a:lnTo>
                        <a:lnTo>
                          <a:pt x="271" y="30"/>
                        </a:lnTo>
                        <a:lnTo>
                          <a:pt x="271" y="29"/>
                        </a:lnTo>
                        <a:lnTo>
                          <a:pt x="271" y="27"/>
                        </a:lnTo>
                        <a:lnTo>
                          <a:pt x="272" y="26"/>
                        </a:lnTo>
                        <a:lnTo>
                          <a:pt x="272" y="25"/>
                        </a:lnTo>
                        <a:lnTo>
                          <a:pt x="271" y="24"/>
                        </a:lnTo>
                        <a:lnTo>
                          <a:pt x="268" y="21"/>
                        </a:lnTo>
                        <a:lnTo>
                          <a:pt x="264" y="20"/>
                        </a:lnTo>
                        <a:lnTo>
                          <a:pt x="262" y="19"/>
                        </a:lnTo>
                        <a:lnTo>
                          <a:pt x="261" y="17"/>
                        </a:lnTo>
                        <a:lnTo>
                          <a:pt x="259" y="17"/>
                        </a:lnTo>
                        <a:lnTo>
                          <a:pt x="258" y="25"/>
                        </a:lnTo>
                        <a:lnTo>
                          <a:pt x="257" y="32"/>
                        </a:lnTo>
                        <a:lnTo>
                          <a:pt x="253" y="37"/>
                        </a:lnTo>
                        <a:lnTo>
                          <a:pt x="252" y="37"/>
                        </a:lnTo>
                        <a:lnTo>
                          <a:pt x="249" y="36"/>
                        </a:lnTo>
                        <a:lnTo>
                          <a:pt x="247" y="35"/>
                        </a:lnTo>
                        <a:lnTo>
                          <a:pt x="246" y="34"/>
                        </a:lnTo>
                        <a:lnTo>
                          <a:pt x="243" y="32"/>
                        </a:lnTo>
                        <a:lnTo>
                          <a:pt x="241" y="31"/>
                        </a:lnTo>
                        <a:lnTo>
                          <a:pt x="239" y="31"/>
                        </a:lnTo>
                        <a:lnTo>
                          <a:pt x="237" y="32"/>
                        </a:lnTo>
                        <a:lnTo>
                          <a:pt x="236" y="35"/>
                        </a:lnTo>
                        <a:lnTo>
                          <a:pt x="236" y="37"/>
                        </a:lnTo>
                        <a:lnTo>
                          <a:pt x="236" y="41"/>
                        </a:lnTo>
                        <a:lnTo>
                          <a:pt x="234" y="44"/>
                        </a:lnTo>
                        <a:lnTo>
                          <a:pt x="234" y="47"/>
                        </a:lnTo>
                        <a:lnTo>
                          <a:pt x="231" y="50"/>
                        </a:lnTo>
                        <a:lnTo>
                          <a:pt x="226" y="52"/>
                        </a:lnTo>
                        <a:lnTo>
                          <a:pt x="217" y="55"/>
                        </a:lnTo>
                        <a:lnTo>
                          <a:pt x="207" y="59"/>
                        </a:lnTo>
                        <a:lnTo>
                          <a:pt x="198" y="62"/>
                        </a:lnTo>
                        <a:lnTo>
                          <a:pt x="194" y="66"/>
                        </a:lnTo>
                        <a:lnTo>
                          <a:pt x="197" y="72"/>
                        </a:lnTo>
                        <a:lnTo>
                          <a:pt x="202" y="79"/>
                        </a:lnTo>
                        <a:lnTo>
                          <a:pt x="206" y="85"/>
                        </a:lnTo>
                        <a:lnTo>
                          <a:pt x="208" y="90"/>
                        </a:lnTo>
                        <a:lnTo>
                          <a:pt x="207" y="91"/>
                        </a:lnTo>
                        <a:lnTo>
                          <a:pt x="206" y="94"/>
                        </a:lnTo>
                        <a:lnTo>
                          <a:pt x="203" y="95"/>
                        </a:lnTo>
                        <a:lnTo>
                          <a:pt x="202" y="96"/>
                        </a:lnTo>
                        <a:lnTo>
                          <a:pt x="201" y="99"/>
                        </a:lnTo>
                        <a:lnTo>
                          <a:pt x="202" y="101"/>
                        </a:lnTo>
                        <a:lnTo>
                          <a:pt x="202" y="101"/>
                        </a:lnTo>
                        <a:lnTo>
                          <a:pt x="203" y="101"/>
                        </a:lnTo>
                        <a:lnTo>
                          <a:pt x="204" y="102"/>
                        </a:lnTo>
                        <a:lnTo>
                          <a:pt x="206" y="102"/>
                        </a:lnTo>
                        <a:lnTo>
                          <a:pt x="208" y="104"/>
                        </a:lnTo>
                        <a:lnTo>
                          <a:pt x="209" y="105"/>
                        </a:lnTo>
                        <a:lnTo>
                          <a:pt x="211" y="106"/>
                        </a:lnTo>
                        <a:lnTo>
                          <a:pt x="211" y="109"/>
                        </a:lnTo>
                        <a:lnTo>
                          <a:pt x="211" y="111"/>
                        </a:lnTo>
                        <a:lnTo>
                          <a:pt x="209" y="115"/>
                        </a:lnTo>
                        <a:lnTo>
                          <a:pt x="207" y="120"/>
                        </a:lnTo>
                        <a:lnTo>
                          <a:pt x="206" y="121"/>
                        </a:lnTo>
                        <a:lnTo>
                          <a:pt x="204" y="121"/>
                        </a:lnTo>
                        <a:lnTo>
                          <a:pt x="202" y="121"/>
                        </a:lnTo>
                        <a:lnTo>
                          <a:pt x="199" y="120"/>
                        </a:lnTo>
                        <a:lnTo>
                          <a:pt x="198" y="117"/>
                        </a:lnTo>
                        <a:lnTo>
                          <a:pt x="196" y="116"/>
                        </a:lnTo>
                        <a:lnTo>
                          <a:pt x="194" y="115"/>
                        </a:lnTo>
                        <a:lnTo>
                          <a:pt x="193" y="112"/>
                        </a:lnTo>
                        <a:lnTo>
                          <a:pt x="194" y="111"/>
                        </a:lnTo>
                        <a:lnTo>
                          <a:pt x="194" y="110"/>
                        </a:lnTo>
                        <a:lnTo>
                          <a:pt x="196" y="109"/>
                        </a:lnTo>
                        <a:lnTo>
                          <a:pt x="196" y="106"/>
                        </a:lnTo>
                        <a:lnTo>
                          <a:pt x="194" y="105"/>
                        </a:lnTo>
                        <a:lnTo>
                          <a:pt x="192" y="105"/>
                        </a:lnTo>
                        <a:lnTo>
                          <a:pt x="189" y="104"/>
                        </a:lnTo>
                        <a:lnTo>
                          <a:pt x="187" y="105"/>
                        </a:lnTo>
                        <a:lnTo>
                          <a:pt x="183" y="106"/>
                        </a:lnTo>
                        <a:lnTo>
                          <a:pt x="179" y="106"/>
                        </a:lnTo>
                        <a:lnTo>
                          <a:pt x="177" y="106"/>
                        </a:lnTo>
                        <a:lnTo>
                          <a:pt x="177" y="105"/>
                        </a:lnTo>
                        <a:lnTo>
                          <a:pt x="176" y="104"/>
                        </a:lnTo>
                        <a:lnTo>
                          <a:pt x="175" y="102"/>
                        </a:lnTo>
                        <a:lnTo>
                          <a:pt x="175" y="100"/>
                        </a:lnTo>
                        <a:lnTo>
                          <a:pt x="175" y="100"/>
                        </a:lnTo>
                        <a:lnTo>
                          <a:pt x="172" y="100"/>
                        </a:lnTo>
                        <a:lnTo>
                          <a:pt x="171" y="100"/>
                        </a:lnTo>
                        <a:lnTo>
                          <a:pt x="168" y="100"/>
                        </a:lnTo>
                        <a:lnTo>
                          <a:pt x="167" y="99"/>
                        </a:lnTo>
                        <a:lnTo>
                          <a:pt x="166" y="99"/>
                        </a:lnTo>
                        <a:lnTo>
                          <a:pt x="166" y="96"/>
                        </a:lnTo>
                        <a:lnTo>
                          <a:pt x="165" y="95"/>
                        </a:lnTo>
                        <a:lnTo>
                          <a:pt x="165" y="95"/>
                        </a:lnTo>
                        <a:lnTo>
                          <a:pt x="162" y="95"/>
                        </a:lnTo>
                        <a:lnTo>
                          <a:pt x="161" y="96"/>
                        </a:lnTo>
                        <a:lnTo>
                          <a:pt x="161" y="97"/>
                        </a:lnTo>
                        <a:lnTo>
                          <a:pt x="161" y="100"/>
                        </a:lnTo>
                        <a:lnTo>
                          <a:pt x="161" y="101"/>
                        </a:lnTo>
                        <a:lnTo>
                          <a:pt x="161" y="104"/>
                        </a:lnTo>
                        <a:lnTo>
                          <a:pt x="161" y="105"/>
                        </a:lnTo>
                        <a:lnTo>
                          <a:pt x="160" y="105"/>
                        </a:lnTo>
                        <a:lnTo>
                          <a:pt x="160" y="105"/>
                        </a:lnTo>
                        <a:lnTo>
                          <a:pt x="157" y="105"/>
                        </a:lnTo>
                        <a:lnTo>
                          <a:pt x="156" y="105"/>
                        </a:lnTo>
                        <a:lnTo>
                          <a:pt x="153" y="105"/>
                        </a:lnTo>
                        <a:lnTo>
                          <a:pt x="153" y="105"/>
                        </a:lnTo>
                        <a:lnTo>
                          <a:pt x="145" y="105"/>
                        </a:lnTo>
                        <a:lnTo>
                          <a:pt x="135" y="105"/>
                        </a:lnTo>
                        <a:lnTo>
                          <a:pt x="132" y="104"/>
                        </a:lnTo>
                        <a:lnTo>
                          <a:pt x="130" y="104"/>
                        </a:lnTo>
                        <a:lnTo>
                          <a:pt x="128" y="104"/>
                        </a:lnTo>
                        <a:lnTo>
                          <a:pt x="127" y="105"/>
                        </a:lnTo>
                        <a:lnTo>
                          <a:pt x="126" y="107"/>
                        </a:lnTo>
                        <a:lnTo>
                          <a:pt x="125" y="109"/>
                        </a:lnTo>
                        <a:lnTo>
                          <a:pt x="123" y="110"/>
                        </a:lnTo>
                        <a:lnTo>
                          <a:pt x="118" y="110"/>
                        </a:lnTo>
                        <a:lnTo>
                          <a:pt x="116" y="109"/>
                        </a:lnTo>
                        <a:lnTo>
                          <a:pt x="115" y="110"/>
                        </a:lnTo>
                        <a:lnTo>
                          <a:pt x="115" y="110"/>
                        </a:lnTo>
                        <a:lnTo>
                          <a:pt x="115" y="112"/>
                        </a:lnTo>
                        <a:lnTo>
                          <a:pt x="115" y="113"/>
                        </a:lnTo>
                        <a:lnTo>
                          <a:pt x="113" y="115"/>
                        </a:lnTo>
                        <a:lnTo>
                          <a:pt x="110" y="116"/>
                        </a:lnTo>
                        <a:lnTo>
                          <a:pt x="101" y="117"/>
                        </a:lnTo>
                        <a:lnTo>
                          <a:pt x="93" y="117"/>
                        </a:lnTo>
                        <a:lnTo>
                          <a:pt x="88" y="116"/>
                        </a:lnTo>
                        <a:lnTo>
                          <a:pt x="88" y="111"/>
                        </a:lnTo>
                        <a:lnTo>
                          <a:pt x="83" y="107"/>
                        </a:lnTo>
                        <a:lnTo>
                          <a:pt x="85" y="107"/>
                        </a:lnTo>
                        <a:lnTo>
                          <a:pt x="86" y="106"/>
                        </a:lnTo>
                        <a:lnTo>
                          <a:pt x="86" y="106"/>
                        </a:lnTo>
                        <a:lnTo>
                          <a:pt x="87" y="106"/>
                        </a:lnTo>
                        <a:lnTo>
                          <a:pt x="83" y="102"/>
                        </a:lnTo>
                        <a:lnTo>
                          <a:pt x="77" y="101"/>
                        </a:lnTo>
                        <a:lnTo>
                          <a:pt x="71" y="102"/>
                        </a:lnTo>
                        <a:lnTo>
                          <a:pt x="65" y="101"/>
                        </a:lnTo>
                        <a:lnTo>
                          <a:pt x="62" y="99"/>
                        </a:lnTo>
                        <a:lnTo>
                          <a:pt x="61" y="97"/>
                        </a:lnTo>
                        <a:lnTo>
                          <a:pt x="61" y="97"/>
                        </a:lnTo>
                        <a:lnTo>
                          <a:pt x="61" y="99"/>
                        </a:lnTo>
                        <a:lnTo>
                          <a:pt x="61" y="100"/>
                        </a:lnTo>
                        <a:lnTo>
                          <a:pt x="61" y="102"/>
                        </a:lnTo>
                        <a:lnTo>
                          <a:pt x="61" y="105"/>
                        </a:lnTo>
                        <a:lnTo>
                          <a:pt x="61" y="107"/>
                        </a:lnTo>
                        <a:lnTo>
                          <a:pt x="61" y="109"/>
                        </a:lnTo>
                        <a:lnTo>
                          <a:pt x="61" y="110"/>
                        </a:lnTo>
                        <a:lnTo>
                          <a:pt x="58" y="112"/>
                        </a:lnTo>
                        <a:lnTo>
                          <a:pt x="55" y="115"/>
                        </a:lnTo>
                        <a:lnTo>
                          <a:pt x="52" y="117"/>
                        </a:lnTo>
                        <a:lnTo>
                          <a:pt x="47" y="118"/>
                        </a:lnTo>
                        <a:lnTo>
                          <a:pt x="45" y="120"/>
                        </a:lnTo>
                        <a:lnTo>
                          <a:pt x="42" y="121"/>
                        </a:lnTo>
                        <a:lnTo>
                          <a:pt x="42" y="121"/>
                        </a:lnTo>
                        <a:lnTo>
                          <a:pt x="42" y="118"/>
                        </a:lnTo>
                        <a:lnTo>
                          <a:pt x="44" y="117"/>
                        </a:lnTo>
                        <a:lnTo>
                          <a:pt x="45" y="116"/>
                        </a:lnTo>
                        <a:lnTo>
                          <a:pt x="46" y="115"/>
                        </a:lnTo>
                        <a:lnTo>
                          <a:pt x="46" y="113"/>
                        </a:lnTo>
                        <a:lnTo>
                          <a:pt x="46" y="112"/>
                        </a:lnTo>
                        <a:lnTo>
                          <a:pt x="44" y="112"/>
                        </a:lnTo>
                        <a:lnTo>
                          <a:pt x="44" y="112"/>
                        </a:lnTo>
                        <a:lnTo>
                          <a:pt x="42" y="112"/>
                        </a:lnTo>
                        <a:lnTo>
                          <a:pt x="42" y="113"/>
                        </a:lnTo>
                        <a:lnTo>
                          <a:pt x="41" y="113"/>
                        </a:lnTo>
                        <a:lnTo>
                          <a:pt x="41" y="113"/>
                        </a:lnTo>
                        <a:lnTo>
                          <a:pt x="40" y="113"/>
                        </a:lnTo>
                        <a:lnTo>
                          <a:pt x="39" y="111"/>
                        </a:lnTo>
                        <a:lnTo>
                          <a:pt x="39" y="110"/>
                        </a:lnTo>
                        <a:lnTo>
                          <a:pt x="39" y="109"/>
                        </a:lnTo>
                        <a:lnTo>
                          <a:pt x="40" y="107"/>
                        </a:lnTo>
                        <a:lnTo>
                          <a:pt x="40" y="107"/>
                        </a:lnTo>
                        <a:lnTo>
                          <a:pt x="39" y="105"/>
                        </a:lnTo>
                        <a:lnTo>
                          <a:pt x="37" y="104"/>
                        </a:lnTo>
                        <a:lnTo>
                          <a:pt x="36" y="101"/>
                        </a:lnTo>
                        <a:lnTo>
                          <a:pt x="35" y="99"/>
                        </a:lnTo>
                        <a:lnTo>
                          <a:pt x="34" y="97"/>
                        </a:lnTo>
                        <a:lnTo>
                          <a:pt x="34" y="97"/>
                        </a:lnTo>
                        <a:lnTo>
                          <a:pt x="31" y="96"/>
                        </a:lnTo>
                        <a:lnTo>
                          <a:pt x="30" y="97"/>
                        </a:lnTo>
                        <a:lnTo>
                          <a:pt x="29" y="97"/>
                        </a:lnTo>
                        <a:lnTo>
                          <a:pt x="26" y="97"/>
                        </a:lnTo>
                        <a:lnTo>
                          <a:pt x="26" y="96"/>
                        </a:lnTo>
                        <a:lnTo>
                          <a:pt x="26" y="95"/>
                        </a:lnTo>
                        <a:lnTo>
                          <a:pt x="26" y="94"/>
                        </a:lnTo>
                        <a:lnTo>
                          <a:pt x="26" y="92"/>
                        </a:lnTo>
                        <a:lnTo>
                          <a:pt x="25" y="91"/>
                        </a:lnTo>
                        <a:lnTo>
                          <a:pt x="25" y="92"/>
                        </a:lnTo>
                        <a:lnTo>
                          <a:pt x="24" y="94"/>
                        </a:lnTo>
                        <a:lnTo>
                          <a:pt x="21" y="95"/>
                        </a:lnTo>
                        <a:lnTo>
                          <a:pt x="19" y="96"/>
                        </a:lnTo>
                        <a:lnTo>
                          <a:pt x="16" y="96"/>
                        </a:lnTo>
                        <a:lnTo>
                          <a:pt x="12" y="96"/>
                        </a:lnTo>
                        <a:lnTo>
                          <a:pt x="11" y="96"/>
                        </a:lnTo>
                        <a:lnTo>
                          <a:pt x="11" y="99"/>
                        </a:lnTo>
                        <a:lnTo>
                          <a:pt x="12" y="101"/>
                        </a:lnTo>
                        <a:lnTo>
                          <a:pt x="14" y="102"/>
                        </a:lnTo>
                        <a:lnTo>
                          <a:pt x="15" y="105"/>
                        </a:lnTo>
                        <a:lnTo>
                          <a:pt x="15" y="107"/>
                        </a:lnTo>
                        <a:lnTo>
                          <a:pt x="15" y="109"/>
                        </a:lnTo>
                        <a:lnTo>
                          <a:pt x="9" y="115"/>
                        </a:lnTo>
                        <a:lnTo>
                          <a:pt x="6" y="117"/>
                        </a:lnTo>
                        <a:lnTo>
                          <a:pt x="5" y="120"/>
                        </a:lnTo>
                        <a:lnTo>
                          <a:pt x="4" y="123"/>
                        </a:lnTo>
                        <a:lnTo>
                          <a:pt x="4" y="131"/>
                        </a:lnTo>
                        <a:lnTo>
                          <a:pt x="2" y="132"/>
                        </a:lnTo>
                        <a:lnTo>
                          <a:pt x="1" y="133"/>
                        </a:lnTo>
                        <a:lnTo>
                          <a:pt x="0" y="135"/>
                        </a:lnTo>
                        <a:lnTo>
                          <a:pt x="1" y="135"/>
                        </a:lnTo>
                        <a:lnTo>
                          <a:pt x="5" y="137"/>
                        </a:lnTo>
                        <a:lnTo>
                          <a:pt x="11" y="138"/>
                        </a:lnTo>
                        <a:lnTo>
                          <a:pt x="19" y="138"/>
                        </a:lnTo>
                        <a:lnTo>
                          <a:pt x="24" y="141"/>
                        </a:lnTo>
                        <a:lnTo>
                          <a:pt x="21" y="145"/>
                        </a:lnTo>
                        <a:lnTo>
                          <a:pt x="22" y="146"/>
                        </a:lnTo>
                        <a:lnTo>
                          <a:pt x="24" y="148"/>
                        </a:lnTo>
                        <a:lnTo>
                          <a:pt x="26" y="150"/>
                        </a:lnTo>
                        <a:lnTo>
                          <a:pt x="29" y="152"/>
                        </a:lnTo>
                        <a:lnTo>
                          <a:pt x="30" y="153"/>
                        </a:lnTo>
                        <a:lnTo>
                          <a:pt x="32" y="155"/>
                        </a:lnTo>
                        <a:lnTo>
                          <a:pt x="39" y="155"/>
                        </a:lnTo>
                        <a:lnTo>
                          <a:pt x="44" y="151"/>
                        </a:lnTo>
                        <a:lnTo>
                          <a:pt x="47" y="147"/>
                        </a:lnTo>
                        <a:lnTo>
                          <a:pt x="52" y="146"/>
                        </a:lnTo>
                        <a:lnTo>
                          <a:pt x="55" y="147"/>
                        </a:lnTo>
                        <a:lnTo>
                          <a:pt x="55" y="148"/>
                        </a:lnTo>
                        <a:lnTo>
                          <a:pt x="56" y="150"/>
                        </a:lnTo>
                        <a:lnTo>
                          <a:pt x="55" y="152"/>
                        </a:lnTo>
                        <a:lnTo>
                          <a:pt x="55" y="155"/>
                        </a:lnTo>
                        <a:lnTo>
                          <a:pt x="55" y="156"/>
                        </a:lnTo>
                        <a:lnTo>
                          <a:pt x="55" y="157"/>
                        </a:lnTo>
                        <a:lnTo>
                          <a:pt x="55" y="156"/>
                        </a:lnTo>
                        <a:lnTo>
                          <a:pt x="55" y="157"/>
                        </a:lnTo>
                        <a:lnTo>
                          <a:pt x="57" y="158"/>
                        </a:lnTo>
                        <a:lnTo>
                          <a:pt x="60" y="160"/>
                        </a:lnTo>
                        <a:lnTo>
                          <a:pt x="61" y="158"/>
                        </a:lnTo>
                        <a:lnTo>
                          <a:pt x="63" y="158"/>
                        </a:lnTo>
                        <a:lnTo>
                          <a:pt x="66" y="158"/>
                        </a:lnTo>
                        <a:lnTo>
                          <a:pt x="68" y="160"/>
                        </a:lnTo>
                        <a:lnTo>
                          <a:pt x="70" y="161"/>
                        </a:lnTo>
                        <a:lnTo>
                          <a:pt x="70" y="162"/>
                        </a:lnTo>
                        <a:lnTo>
                          <a:pt x="70" y="163"/>
                        </a:lnTo>
                        <a:lnTo>
                          <a:pt x="70" y="163"/>
                        </a:lnTo>
                        <a:lnTo>
                          <a:pt x="70" y="165"/>
                        </a:lnTo>
                        <a:lnTo>
                          <a:pt x="70" y="166"/>
                        </a:lnTo>
                        <a:lnTo>
                          <a:pt x="72" y="166"/>
                        </a:lnTo>
                        <a:lnTo>
                          <a:pt x="76" y="167"/>
                        </a:lnTo>
                        <a:lnTo>
                          <a:pt x="78" y="168"/>
                        </a:lnTo>
                        <a:lnTo>
                          <a:pt x="82" y="168"/>
                        </a:lnTo>
                        <a:lnTo>
                          <a:pt x="83" y="170"/>
                        </a:lnTo>
                        <a:lnTo>
                          <a:pt x="85" y="170"/>
                        </a:lnTo>
                        <a:lnTo>
                          <a:pt x="87" y="168"/>
                        </a:lnTo>
                        <a:lnTo>
                          <a:pt x="90" y="166"/>
                        </a:lnTo>
                        <a:lnTo>
                          <a:pt x="91" y="162"/>
                        </a:lnTo>
                        <a:lnTo>
                          <a:pt x="92" y="158"/>
                        </a:lnTo>
                        <a:lnTo>
                          <a:pt x="93" y="156"/>
                        </a:lnTo>
                        <a:lnTo>
                          <a:pt x="96" y="153"/>
                        </a:lnTo>
                        <a:lnTo>
                          <a:pt x="101" y="153"/>
                        </a:lnTo>
                        <a:lnTo>
                          <a:pt x="111" y="153"/>
                        </a:lnTo>
                        <a:lnTo>
                          <a:pt x="122" y="153"/>
                        </a:lnTo>
                        <a:lnTo>
                          <a:pt x="133" y="153"/>
                        </a:lnTo>
                        <a:lnTo>
                          <a:pt x="141" y="153"/>
                        </a:lnTo>
                        <a:lnTo>
                          <a:pt x="143" y="153"/>
                        </a:lnTo>
                        <a:lnTo>
                          <a:pt x="146" y="152"/>
                        </a:lnTo>
                        <a:lnTo>
                          <a:pt x="148" y="151"/>
                        </a:lnTo>
                        <a:lnTo>
                          <a:pt x="152" y="151"/>
                        </a:lnTo>
                        <a:lnTo>
                          <a:pt x="155" y="151"/>
                        </a:lnTo>
                        <a:lnTo>
                          <a:pt x="156" y="152"/>
                        </a:lnTo>
                        <a:lnTo>
                          <a:pt x="156" y="153"/>
                        </a:lnTo>
                        <a:lnTo>
                          <a:pt x="156" y="153"/>
                        </a:lnTo>
                        <a:lnTo>
                          <a:pt x="155" y="153"/>
                        </a:lnTo>
                        <a:lnTo>
                          <a:pt x="152" y="155"/>
                        </a:lnTo>
                        <a:lnTo>
                          <a:pt x="151" y="155"/>
                        </a:lnTo>
                        <a:lnTo>
                          <a:pt x="151" y="156"/>
                        </a:lnTo>
                        <a:lnTo>
                          <a:pt x="151" y="158"/>
                        </a:lnTo>
                        <a:lnTo>
                          <a:pt x="151" y="161"/>
                        </a:lnTo>
                        <a:lnTo>
                          <a:pt x="151" y="162"/>
                        </a:lnTo>
                        <a:lnTo>
                          <a:pt x="152" y="163"/>
                        </a:lnTo>
                        <a:lnTo>
                          <a:pt x="153" y="165"/>
                        </a:lnTo>
                        <a:lnTo>
                          <a:pt x="155" y="166"/>
                        </a:lnTo>
                        <a:lnTo>
                          <a:pt x="157" y="167"/>
                        </a:lnTo>
                        <a:lnTo>
                          <a:pt x="158" y="167"/>
                        </a:lnTo>
                        <a:lnTo>
                          <a:pt x="160" y="168"/>
                        </a:lnTo>
                        <a:lnTo>
                          <a:pt x="160" y="171"/>
                        </a:lnTo>
                        <a:lnTo>
                          <a:pt x="158" y="172"/>
                        </a:lnTo>
                        <a:lnTo>
                          <a:pt x="158" y="175"/>
                        </a:lnTo>
                        <a:lnTo>
                          <a:pt x="158" y="176"/>
                        </a:lnTo>
                        <a:lnTo>
                          <a:pt x="160" y="176"/>
                        </a:lnTo>
                        <a:lnTo>
                          <a:pt x="161" y="176"/>
                        </a:lnTo>
                        <a:lnTo>
                          <a:pt x="162" y="176"/>
                        </a:lnTo>
                        <a:lnTo>
                          <a:pt x="163" y="177"/>
                        </a:lnTo>
                        <a:lnTo>
                          <a:pt x="165" y="180"/>
                        </a:lnTo>
                        <a:lnTo>
                          <a:pt x="165" y="182"/>
                        </a:lnTo>
                        <a:lnTo>
                          <a:pt x="166" y="183"/>
                        </a:lnTo>
                        <a:lnTo>
                          <a:pt x="178" y="190"/>
                        </a:lnTo>
                        <a:lnTo>
                          <a:pt x="192" y="195"/>
                        </a:lnTo>
                        <a:lnTo>
                          <a:pt x="208" y="197"/>
                        </a:lnTo>
                        <a:lnTo>
                          <a:pt x="224" y="200"/>
                        </a:lnTo>
                        <a:lnTo>
                          <a:pt x="239" y="202"/>
                        </a:lnTo>
                        <a:lnTo>
                          <a:pt x="251" y="206"/>
                        </a:lnTo>
                        <a:lnTo>
                          <a:pt x="259" y="210"/>
                        </a:lnTo>
                        <a:lnTo>
                          <a:pt x="261" y="210"/>
                        </a:lnTo>
                        <a:lnTo>
                          <a:pt x="262" y="211"/>
                        </a:lnTo>
                        <a:lnTo>
                          <a:pt x="263" y="212"/>
                        </a:lnTo>
                        <a:lnTo>
                          <a:pt x="264" y="213"/>
                        </a:lnTo>
                        <a:lnTo>
                          <a:pt x="264" y="215"/>
                        </a:lnTo>
                        <a:lnTo>
                          <a:pt x="267" y="215"/>
                        </a:lnTo>
                        <a:lnTo>
                          <a:pt x="271" y="215"/>
                        </a:lnTo>
                        <a:lnTo>
                          <a:pt x="273" y="213"/>
                        </a:lnTo>
                        <a:lnTo>
                          <a:pt x="277" y="213"/>
                        </a:lnTo>
                        <a:lnTo>
                          <a:pt x="279" y="213"/>
                        </a:lnTo>
                        <a:lnTo>
                          <a:pt x="282" y="215"/>
                        </a:lnTo>
                        <a:lnTo>
                          <a:pt x="283" y="216"/>
                        </a:lnTo>
                        <a:lnTo>
                          <a:pt x="283" y="217"/>
                        </a:lnTo>
                        <a:lnTo>
                          <a:pt x="284" y="218"/>
                        </a:lnTo>
                        <a:lnTo>
                          <a:pt x="287" y="218"/>
                        </a:lnTo>
                        <a:lnTo>
                          <a:pt x="288" y="218"/>
                        </a:lnTo>
                        <a:lnTo>
                          <a:pt x="291" y="217"/>
                        </a:lnTo>
                        <a:lnTo>
                          <a:pt x="293" y="216"/>
                        </a:lnTo>
                        <a:lnTo>
                          <a:pt x="296" y="215"/>
                        </a:lnTo>
                        <a:lnTo>
                          <a:pt x="298" y="212"/>
                        </a:lnTo>
                        <a:lnTo>
                          <a:pt x="301" y="211"/>
                        </a:lnTo>
                        <a:lnTo>
                          <a:pt x="302" y="210"/>
                        </a:lnTo>
                        <a:lnTo>
                          <a:pt x="303" y="208"/>
                        </a:lnTo>
                        <a:lnTo>
                          <a:pt x="304" y="206"/>
                        </a:lnTo>
                        <a:lnTo>
                          <a:pt x="304" y="203"/>
                        </a:lnTo>
                        <a:lnTo>
                          <a:pt x="306" y="202"/>
                        </a:lnTo>
                        <a:lnTo>
                          <a:pt x="314" y="200"/>
                        </a:lnTo>
                        <a:lnTo>
                          <a:pt x="324" y="201"/>
                        </a:lnTo>
                        <a:lnTo>
                          <a:pt x="334" y="203"/>
                        </a:lnTo>
                        <a:lnTo>
                          <a:pt x="343" y="203"/>
                        </a:lnTo>
                        <a:lnTo>
                          <a:pt x="344" y="202"/>
                        </a:lnTo>
                        <a:lnTo>
                          <a:pt x="347" y="200"/>
                        </a:lnTo>
                        <a:lnTo>
                          <a:pt x="349" y="197"/>
                        </a:lnTo>
                        <a:lnTo>
                          <a:pt x="352" y="196"/>
                        </a:lnTo>
                        <a:lnTo>
                          <a:pt x="355" y="196"/>
                        </a:lnTo>
                        <a:lnTo>
                          <a:pt x="359" y="197"/>
                        </a:lnTo>
                        <a:lnTo>
                          <a:pt x="363" y="198"/>
                        </a:lnTo>
                        <a:lnTo>
                          <a:pt x="367" y="200"/>
                        </a:lnTo>
                        <a:lnTo>
                          <a:pt x="369" y="201"/>
                        </a:lnTo>
                        <a:lnTo>
                          <a:pt x="370" y="200"/>
                        </a:lnTo>
                        <a:lnTo>
                          <a:pt x="372" y="198"/>
                        </a:lnTo>
                        <a:lnTo>
                          <a:pt x="372" y="196"/>
                        </a:lnTo>
                        <a:lnTo>
                          <a:pt x="372" y="193"/>
                        </a:lnTo>
                        <a:lnTo>
                          <a:pt x="373" y="191"/>
                        </a:lnTo>
                        <a:lnTo>
                          <a:pt x="374" y="188"/>
                        </a:lnTo>
                        <a:lnTo>
                          <a:pt x="375" y="186"/>
                        </a:lnTo>
                        <a:lnTo>
                          <a:pt x="379" y="185"/>
                        </a:lnTo>
                        <a:lnTo>
                          <a:pt x="379" y="185"/>
                        </a:lnTo>
                        <a:lnTo>
                          <a:pt x="389" y="177"/>
                        </a:lnTo>
                        <a:lnTo>
                          <a:pt x="399" y="170"/>
                        </a:lnTo>
                        <a:lnTo>
                          <a:pt x="404" y="16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3" name="Freeform 592"/>
                  <p:cNvSpPr>
                    <a:spLocks/>
                  </p:cNvSpPr>
                  <p:nvPr/>
                </p:nvSpPr>
                <p:spPr bwMode="auto">
                  <a:xfrm>
                    <a:off x="2984" y="2703"/>
                    <a:ext cx="318" cy="156"/>
                  </a:xfrm>
                  <a:custGeom>
                    <a:avLst/>
                    <a:gdLst/>
                    <a:ahLst/>
                    <a:cxnLst>
                      <a:cxn ang="0">
                        <a:pos x="29" y="134"/>
                      </a:cxn>
                      <a:cxn ang="0">
                        <a:pos x="68" y="156"/>
                      </a:cxn>
                      <a:cxn ang="0">
                        <a:pos x="111" y="150"/>
                      </a:cxn>
                      <a:cxn ang="0">
                        <a:pos x="111" y="147"/>
                      </a:cxn>
                      <a:cxn ang="0">
                        <a:pos x="108" y="137"/>
                      </a:cxn>
                      <a:cxn ang="0">
                        <a:pos x="126" y="129"/>
                      </a:cxn>
                      <a:cxn ang="0">
                        <a:pos x="150" y="126"/>
                      </a:cxn>
                      <a:cxn ang="0">
                        <a:pos x="151" y="117"/>
                      </a:cxn>
                      <a:cxn ang="0">
                        <a:pos x="159" y="115"/>
                      </a:cxn>
                      <a:cxn ang="0">
                        <a:pos x="170" y="122"/>
                      </a:cxn>
                      <a:cxn ang="0">
                        <a:pos x="180" y="120"/>
                      </a:cxn>
                      <a:cxn ang="0">
                        <a:pos x="186" y="112"/>
                      </a:cxn>
                      <a:cxn ang="0">
                        <a:pos x="195" y="114"/>
                      </a:cxn>
                      <a:cxn ang="0">
                        <a:pos x="206" y="90"/>
                      </a:cxn>
                      <a:cxn ang="0">
                        <a:pos x="241" y="92"/>
                      </a:cxn>
                      <a:cxn ang="0">
                        <a:pos x="255" y="85"/>
                      </a:cxn>
                      <a:cxn ang="0">
                        <a:pos x="266" y="90"/>
                      </a:cxn>
                      <a:cxn ang="0">
                        <a:pos x="271" y="101"/>
                      </a:cxn>
                      <a:cxn ang="0">
                        <a:pos x="278" y="104"/>
                      </a:cxn>
                      <a:cxn ang="0">
                        <a:pos x="291" y="101"/>
                      </a:cxn>
                      <a:cxn ang="0">
                        <a:pos x="298" y="96"/>
                      </a:cxn>
                      <a:cxn ang="0">
                        <a:pos x="297" y="87"/>
                      </a:cxn>
                      <a:cxn ang="0">
                        <a:pos x="303" y="77"/>
                      </a:cxn>
                      <a:cxn ang="0">
                        <a:pos x="311" y="65"/>
                      </a:cxn>
                      <a:cxn ang="0">
                        <a:pos x="307" y="39"/>
                      </a:cxn>
                      <a:cxn ang="0">
                        <a:pos x="288" y="26"/>
                      </a:cxn>
                      <a:cxn ang="0">
                        <a:pos x="273" y="15"/>
                      </a:cxn>
                      <a:cxn ang="0">
                        <a:pos x="261" y="15"/>
                      </a:cxn>
                      <a:cxn ang="0">
                        <a:pos x="249" y="12"/>
                      </a:cxn>
                      <a:cxn ang="0">
                        <a:pos x="244" y="16"/>
                      </a:cxn>
                      <a:cxn ang="0">
                        <a:pos x="241" y="14"/>
                      </a:cxn>
                      <a:cxn ang="0">
                        <a:pos x="236" y="17"/>
                      </a:cxn>
                      <a:cxn ang="0">
                        <a:pos x="231" y="25"/>
                      </a:cxn>
                      <a:cxn ang="0">
                        <a:pos x="221" y="19"/>
                      </a:cxn>
                      <a:cxn ang="0">
                        <a:pos x="212" y="16"/>
                      </a:cxn>
                      <a:cxn ang="0">
                        <a:pos x="205" y="16"/>
                      </a:cxn>
                      <a:cxn ang="0">
                        <a:pos x="189" y="25"/>
                      </a:cxn>
                      <a:cxn ang="0">
                        <a:pos x="179" y="34"/>
                      </a:cxn>
                      <a:cxn ang="0">
                        <a:pos x="172" y="31"/>
                      </a:cxn>
                      <a:cxn ang="0">
                        <a:pos x="166" y="32"/>
                      </a:cxn>
                      <a:cxn ang="0">
                        <a:pos x="167" y="24"/>
                      </a:cxn>
                      <a:cxn ang="0">
                        <a:pos x="166" y="16"/>
                      </a:cxn>
                      <a:cxn ang="0">
                        <a:pos x="156" y="14"/>
                      </a:cxn>
                      <a:cxn ang="0">
                        <a:pos x="152" y="6"/>
                      </a:cxn>
                      <a:cxn ang="0">
                        <a:pos x="145" y="1"/>
                      </a:cxn>
                      <a:cxn ang="0">
                        <a:pos x="121" y="16"/>
                      </a:cxn>
                      <a:cxn ang="0">
                        <a:pos x="123" y="9"/>
                      </a:cxn>
                      <a:cxn ang="0">
                        <a:pos x="116" y="7"/>
                      </a:cxn>
                      <a:cxn ang="0">
                        <a:pos x="95" y="16"/>
                      </a:cxn>
                      <a:cxn ang="0">
                        <a:pos x="81" y="25"/>
                      </a:cxn>
                      <a:cxn ang="0">
                        <a:pos x="75" y="35"/>
                      </a:cxn>
                      <a:cxn ang="0">
                        <a:pos x="70" y="46"/>
                      </a:cxn>
                      <a:cxn ang="0">
                        <a:pos x="63" y="49"/>
                      </a:cxn>
                      <a:cxn ang="0">
                        <a:pos x="61" y="55"/>
                      </a:cxn>
                      <a:cxn ang="0">
                        <a:pos x="55" y="57"/>
                      </a:cxn>
                      <a:cxn ang="0">
                        <a:pos x="34" y="60"/>
                      </a:cxn>
                      <a:cxn ang="0">
                        <a:pos x="8" y="79"/>
                      </a:cxn>
                      <a:cxn ang="0">
                        <a:pos x="2" y="102"/>
                      </a:cxn>
                      <a:cxn ang="0">
                        <a:pos x="7" y="110"/>
                      </a:cxn>
                      <a:cxn ang="0">
                        <a:pos x="9" y="117"/>
                      </a:cxn>
                      <a:cxn ang="0">
                        <a:pos x="14" y="122"/>
                      </a:cxn>
                      <a:cxn ang="0">
                        <a:pos x="18" y="130"/>
                      </a:cxn>
                    </a:cxnLst>
                    <a:rect l="0" t="0" r="r" b="b"/>
                    <a:pathLst>
                      <a:path w="318" h="156">
                        <a:moveTo>
                          <a:pt x="18" y="130"/>
                        </a:moveTo>
                        <a:lnTo>
                          <a:pt x="20" y="129"/>
                        </a:lnTo>
                        <a:lnTo>
                          <a:pt x="23" y="129"/>
                        </a:lnTo>
                        <a:lnTo>
                          <a:pt x="29" y="134"/>
                        </a:lnTo>
                        <a:lnTo>
                          <a:pt x="36" y="141"/>
                        </a:lnTo>
                        <a:lnTo>
                          <a:pt x="44" y="149"/>
                        </a:lnTo>
                        <a:lnTo>
                          <a:pt x="51" y="153"/>
                        </a:lnTo>
                        <a:lnTo>
                          <a:pt x="68" y="156"/>
                        </a:lnTo>
                        <a:lnTo>
                          <a:pt x="84" y="155"/>
                        </a:lnTo>
                        <a:lnTo>
                          <a:pt x="99" y="152"/>
                        </a:lnTo>
                        <a:lnTo>
                          <a:pt x="105" y="151"/>
                        </a:lnTo>
                        <a:lnTo>
                          <a:pt x="111" y="150"/>
                        </a:lnTo>
                        <a:lnTo>
                          <a:pt x="111" y="150"/>
                        </a:lnTo>
                        <a:lnTo>
                          <a:pt x="113" y="150"/>
                        </a:lnTo>
                        <a:lnTo>
                          <a:pt x="113" y="150"/>
                        </a:lnTo>
                        <a:lnTo>
                          <a:pt x="111" y="147"/>
                        </a:lnTo>
                        <a:lnTo>
                          <a:pt x="110" y="145"/>
                        </a:lnTo>
                        <a:lnTo>
                          <a:pt x="109" y="142"/>
                        </a:lnTo>
                        <a:lnTo>
                          <a:pt x="109" y="140"/>
                        </a:lnTo>
                        <a:lnTo>
                          <a:pt x="108" y="137"/>
                        </a:lnTo>
                        <a:lnTo>
                          <a:pt x="109" y="134"/>
                        </a:lnTo>
                        <a:lnTo>
                          <a:pt x="111" y="131"/>
                        </a:lnTo>
                        <a:lnTo>
                          <a:pt x="119" y="129"/>
                        </a:lnTo>
                        <a:lnTo>
                          <a:pt x="126" y="129"/>
                        </a:lnTo>
                        <a:lnTo>
                          <a:pt x="136" y="129"/>
                        </a:lnTo>
                        <a:lnTo>
                          <a:pt x="144" y="129"/>
                        </a:lnTo>
                        <a:lnTo>
                          <a:pt x="149" y="127"/>
                        </a:lnTo>
                        <a:lnTo>
                          <a:pt x="150" y="126"/>
                        </a:lnTo>
                        <a:lnTo>
                          <a:pt x="150" y="124"/>
                        </a:lnTo>
                        <a:lnTo>
                          <a:pt x="151" y="122"/>
                        </a:lnTo>
                        <a:lnTo>
                          <a:pt x="151" y="120"/>
                        </a:lnTo>
                        <a:lnTo>
                          <a:pt x="151" y="117"/>
                        </a:lnTo>
                        <a:lnTo>
                          <a:pt x="152" y="116"/>
                        </a:lnTo>
                        <a:lnTo>
                          <a:pt x="154" y="115"/>
                        </a:lnTo>
                        <a:lnTo>
                          <a:pt x="156" y="115"/>
                        </a:lnTo>
                        <a:lnTo>
                          <a:pt x="159" y="115"/>
                        </a:lnTo>
                        <a:lnTo>
                          <a:pt x="161" y="116"/>
                        </a:lnTo>
                        <a:lnTo>
                          <a:pt x="165" y="119"/>
                        </a:lnTo>
                        <a:lnTo>
                          <a:pt x="167" y="120"/>
                        </a:lnTo>
                        <a:lnTo>
                          <a:pt x="170" y="122"/>
                        </a:lnTo>
                        <a:lnTo>
                          <a:pt x="172" y="124"/>
                        </a:lnTo>
                        <a:lnTo>
                          <a:pt x="176" y="124"/>
                        </a:lnTo>
                        <a:lnTo>
                          <a:pt x="177" y="122"/>
                        </a:lnTo>
                        <a:lnTo>
                          <a:pt x="180" y="120"/>
                        </a:lnTo>
                        <a:lnTo>
                          <a:pt x="181" y="117"/>
                        </a:lnTo>
                        <a:lnTo>
                          <a:pt x="182" y="115"/>
                        </a:lnTo>
                        <a:lnTo>
                          <a:pt x="185" y="114"/>
                        </a:lnTo>
                        <a:lnTo>
                          <a:pt x="186" y="112"/>
                        </a:lnTo>
                        <a:lnTo>
                          <a:pt x="187" y="112"/>
                        </a:lnTo>
                        <a:lnTo>
                          <a:pt x="190" y="112"/>
                        </a:lnTo>
                        <a:lnTo>
                          <a:pt x="192" y="114"/>
                        </a:lnTo>
                        <a:lnTo>
                          <a:pt x="195" y="114"/>
                        </a:lnTo>
                        <a:lnTo>
                          <a:pt x="199" y="110"/>
                        </a:lnTo>
                        <a:lnTo>
                          <a:pt x="201" y="102"/>
                        </a:lnTo>
                        <a:lnTo>
                          <a:pt x="204" y="95"/>
                        </a:lnTo>
                        <a:lnTo>
                          <a:pt x="206" y="90"/>
                        </a:lnTo>
                        <a:lnTo>
                          <a:pt x="215" y="86"/>
                        </a:lnTo>
                        <a:lnTo>
                          <a:pt x="224" y="87"/>
                        </a:lnTo>
                        <a:lnTo>
                          <a:pt x="232" y="90"/>
                        </a:lnTo>
                        <a:lnTo>
                          <a:pt x="241" y="92"/>
                        </a:lnTo>
                        <a:lnTo>
                          <a:pt x="245" y="91"/>
                        </a:lnTo>
                        <a:lnTo>
                          <a:pt x="249" y="90"/>
                        </a:lnTo>
                        <a:lnTo>
                          <a:pt x="252" y="87"/>
                        </a:lnTo>
                        <a:lnTo>
                          <a:pt x="255" y="85"/>
                        </a:lnTo>
                        <a:lnTo>
                          <a:pt x="259" y="85"/>
                        </a:lnTo>
                        <a:lnTo>
                          <a:pt x="262" y="86"/>
                        </a:lnTo>
                        <a:lnTo>
                          <a:pt x="264" y="87"/>
                        </a:lnTo>
                        <a:lnTo>
                          <a:pt x="266" y="90"/>
                        </a:lnTo>
                        <a:lnTo>
                          <a:pt x="267" y="92"/>
                        </a:lnTo>
                        <a:lnTo>
                          <a:pt x="268" y="95"/>
                        </a:lnTo>
                        <a:lnTo>
                          <a:pt x="270" y="99"/>
                        </a:lnTo>
                        <a:lnTo>
                          <a:pt x="271" y="101"/>
                        </a:lnTo>
                        <a:lnTo>
                          <a:pt x="272" y="102"/>
                        </a:lnTo>
                        <a:lnTo>
                          <a:pt x="275" y="104"/>
                        </a:lnTo>
                        <a:lnTo>
                          <a:pt x="276" y="104"/>
                        </a:lnTo>
                        <a:lnTo>
                          <a:pt x="278" y="104"/>
                        </a:lnTo>
                        <a:lnTo>
                          <a:pt x="281" y="104"/>
                        </a:lnTo>
                        <a:lnTo>
                          <a:pt x="283" y="102"/>
                        </a:lnTo>
                        <a:lnTo>
                          <a:pt x="286" y="102"/>
                        </a:lnTo>
                        <a:lnTo>
                          <a:pt x="291" y="101"/>
                        </a:lnTo>
                        <a:lnTo>
                          <a:pt x="295" y="100"/>
                        </a:lnTo>
                        <a:lnTo>
                          <a:pt x="297" y="99"/>
                        </a:lnTo>
                        <a:lnTo>
                          <a:pt x="297" y="97"/>
                        </a:lnTo>
                        <a:lnTo>
                          <a:pt x="298" y="96"/>
                        </a:lnTo>
                        <a:lnTo>
                          <a:pt x="297" y="95"/>
                        </a:lnTo>
                        <a:lnTo>
                          <a:pt x="297" y="92"/>
                        </a:lnTo>
                        <a:lnTo>
                          <a:pt x="296" y="90"/>
                        </a:lnTo>
                        <a:lnTo>
                          <a:pt x="297" y="87"/>
                        </a:lnTo>
                        <a:lnTo>
                          <a:pt x="297" y="84"/>
                        </a:lnTo>
                        <a:lnTo>
                          <a:pt x="300" y="81"/>
                        </a:lnTo>
                        <a:lnTo>
                          <a:pt x="301" y="79"/>
                        </a:lnTo>
                        <a:lnTo>
                          <a:pt x="303" y="77"/>
                        </a:lnTo>
                        <a:lnTo>
                          <a:pt x="305" y="75"/>
                        </a:lnTo>
                        <a:lnTo>
                          <a:pt x="307" y="72"/>
                        </a:lnTo>
                        <a:lnTo>
                          <a:pt x="308" y="69"/>
                        </a:lnTo>
                        <a:lnTo>
                          <a:pt x="311" y="65"/>
                        </a:lnTo>
                        <a:lnTo>
                          <a:pt x="313" y="57"/>
                        </a:lnTo>
                        <a:lnTo>
                          <a:pt x="317" y="49"/>
                        </a:lnTo>
                        <a:lnTo>
                          <a:pt x="318" y="42"/>
                        </a:lnTo>
                        <a:lnTo>
                          <a:pt x="307" y="39"/>
                        </a:lnTo>
                        <a:lnTo>
                          <a:pt x="296" y="35"/>
                        </a:lnTo>
                        <a:lnTo>
                          <a:pt x="290" y="31"/>
                        </a:lnTo>
                        <a:lnTo>
                          <a:pt x="288" y="29"/>
                        </a:lnTo>
                        <a:lnTo>
                          <a:pt x="288" y="26"/>
                        </a:lnTo>
                        <a:lnTo>
                          <a:pt x="287" y="24"/>
                        </a:lnTo>
                        <a:lnTo>
                          <a:pt x="287" y="22"/>
                        </a:lnTo>
                        <a:lnTo>
                          <a:pt x="281" y="19"/>
                        </a:lnTo>
                        <a:lnTo>
                          <a:pt x="273" y="15"/>
                        </a:lnTo>
                        <a:lnTo>
                          <a:pt x="266" y="14"/>
                        </a:lnTo>
                        <a:lnTo>
                          <a:pt x="265" y="14"/>
                        </a:lnTo>
                        <a:lnTo>
                          <a:pt x="262" y="14"/>
                        </a:lnTo>
                        <a:lnTo>
                          <a:pt x="261" y="15"/>
                        </a:lnTo>
                        <a:lnTo>
                          <a:pt x="259" y="14"/>
                        </a:lnTo>
                        <a:lnTo>
                          <a:pt x="255" y="12"/>
                        </a:lnTo>
                        <a:lnTo>
                          <a:pt x="251" y="12"/>
                        </a:lnTo>
                        <a:lnTo>
                          <a:pt x="249" y="12"/>
                        </a:lnTo>
                        <a:lnTo>
                          <a:pt x="247" y="12"/>
                        </a:lnTo>
                        <a:lnTo>
                          <a:pt x="246" y="14"/>
                        </a:lnTo>
                        <a:lnTo>
                          <a:pt x="245" y="15"/>
                        </a:lnTo>
                        <a:lnTo>
                          <a:pt x="244" y="16"/>
                        </a:lnTo>
                        <a:lnTo>
                          <a:pt x="244" y="16"/>
                        </a:lnTo>
                        <a:lnTo>
                          <a:pt x="244" y="16"/>
                        </a:lnTo>
                        <a:lnTo>
                          <a:pt x="242" y="15"/>
                        </a:lnTo>
                        <a:lnTo>
                          <a:pt x="241" y="14"/>
                        </a:lnTo>
                        <a:lnTo>
                          <a:pt x="240" y="14"/>
                        </a:lnTo>
                        <a:lnTo>
                          <a:pt x="239" y="14"/>
                        </a:lnTo>
                        <a:lnTo>
                          <a:pt x="237" y="15"/>
                        </a:lnTo>
                        <a:lnTo>
                          <a:pt x="236" y="17"/>
                        </a:lnTo>
                        <a:lnTo>
                          <a:pt x="236" y="20"/>
                        </a:lnTo>
                        <a:lnTo>
                          <a:pt x="235" y="21"/>
                        </a:lnTo>
                        <a:lnTo>
                          <a:pt x="234" y="24"/>
                        </a:lnTo>
                        <a:lnTo>
                          <a:pt x="231" y="25"/>
                        </a:lnTo>
                        <a:lnTo>
                          <a:pt x="229" y="25"/>
                        </a:lnTo>
                        <a:lnTo>
                          <a:pt x="226" y="24"/>
                        </a:lnTo>
                        <a:lnTo>
                          <a:pt x="224" y="21"/>
                        </a:lnTo>
                        <a:lnTo>
                          <a:pt x="221" y="19"/>
                        </a:lnTo>
                        <a:lnTo>
                          <a:pt x="219" y="16"/>
                        </a:lnTo>
                        <a:lnTo>
                          <a:pt x="216" y="15"/>
                        </a:lnTo>
                        <a:lnTo>
                          <a:pt x="215" y="15"/>
                        </a:lnTo>
                        <a:lnTo>
                          <a:pt x="212" y="16"/>
                        </a:lnTo>
                        <a:lnTo>
                          <a:pt x="211" y="17"/>
                        </a:lnTo>
                        <a:lnTo>
                          <a:pt x="209" y="19"/>
                        </a:lnTo>
                        <a:lnTo>
                          <a:pt x="207" y="17"/>
                        </a:lnTo>
                        <a:lnTo>
                          <a:pt x="205" y="16"/>
                        </a:lnTo>
                        <a:lnTo>
                          <a:pt x="204" y="16"/>
                        </a:lnTo>
                        <a:lnTo>
                          <a:pt x="201" y="15"/>
                        </a:lnTo>
                        <a:lnTo>
                          <a:pt x="195" y="19"/>
                        </a:lnTo>
                        <a:lnTo>
                          <a:pt x="189" y="25"/>
                        </a:lnTo>
                        <a:lnTo>
                          <a:pt x="184" y="32"/>
                        </a:lnTo>
                        <a:lnTo>
                          <a:pt x="181" y="35"/>
                        </a:lnTo>
                        <a:lnTo>
                          <a:pt x="180" y="35"/>
                        </a:lnTo>
                        <a:lnTo>
                          <a:pt x="179" y="34"/>
                        </a:lnTo>
                        <a:lnTo>
                          <a:pt x="177" y="32"/>
                        </a:lnTo>
                        <a:lnTo>
                          <a:pt x="175" y="31"/>
                        </a:lnTo>
                        <a:lnTo>
                          <a:pt x="174" y="31"/>
                        </a:lnTo>
                        <a:lnTo>
                          <a:pt x="172" y="31"/>
                        </a:lnTo>
                        <a:lnTo>
                          <a:pt x="170" y="32"/>
                        </a:lnTo>
                        <a:lnTo>
                          <a:pt x="169" y="34"/>
                        </a:lnTo>
                        <a:lnTo>
                          <a:pt x="166" y="34"/>
                        </a:lnTo>
                        <a:lnTo>
                          <a:pt x="166" y="32"/>
                        </a:lnTo>
                        <a:lnTo>
                          <a:pt x="166" y="31"/>
                        </a:lnTo>
                        <a:lnTo>
                          <a:pt x="166" y="29"/>
                        </a:lnTo>
                        <a:lnTo>
                          <a:pt x="166" y="26"/>
                        </a:lnTo>
                        <a:lnTo>
                          <a:pt x="167" y="24"/>
                        </a:lnTo>
                        <a:lnTo>
                          <a:pt x="167" y="21"/>
                        </a:lnTo>
                        <a:lnTo>
                          <a:pt x="167" y="19"/>
                        </a:lnTo>
                        <a:lnTo>
                          <a:pt x="166" y="16"/>
                        </a:lnTo>
                        <a:lnTo>
                          <a:pt x="166" y="16"/>
                        </a:lnTo>
                        <a:lnTo>
                          <a:pt x="164" y="16"/>
                        </a:lnTo>
                        <a:lnTo>
                          <a:pt x="161" y="15"/>
                        </a:lnTo>
                        <a:lnTo>
                          <a:pt x="159" y="14"/>
                        </a:lnTo>
                        <a:lnTo>
                          <a:pt x="156" y="14"/>
                        </a:lnTo>
                        <a:lnTo>
                          <a:pt x="155" y="12"/>
                        </a:lnTo>
                        <a:lnTo>
                          <a:pt x="154" y="11"/>
                        </a:lnTo>
                        <a:lnTo>
                          <a:pt x="152" y="9"/>
                        </a:lnTo>
                        <a:lnTo>
                          <a:pt x="152" y="6"/>
                        </a:lnTo>
                        <a:lnTo>
                          <a:pt x="151" y="4"/>
                        </a:lnTo>
                        <a:lnTo>
                          <a:pt x="151" y="1"/>
                        </a:lnTo>
                        <a:lnTo>
                          <a:pt x="150" y="0"/>
                        </a:lnTo>
                        <a:lnTo>
                          <a:pt x="145" y="1"/>
                        </a:lnTo>
                        <a:lnTo>
                          <a:pt x="140" y="6"/>
                        </a:lnTo>
                        <a:lnTo>
                          <a:pt x="134" y="12"/>
                        </a:lnTo>
                        <a:lnTo>
                          <a:pt x="128" y="17"/>
                        </a:lnTo>
                        <a:lnTo>
                          <a:pt x="121" y="16"/>
                        </a:lnTo>
                        <a:lnTo>
                          <a:pt x="121" y="15"/>
                        </a:lnTo>
                        <a:lnTo>
                          <a:pt x="121" y="14"/>
                        </a:lnTo>
                        <a:lnTo>
                          <a:pt x="123" y="11"/>
                        </a:lnTo>
                        <a:lnTo>
                          <a:pt x="123" y="9"/>
                        </a:lnTo>
                        <a:lnTo>
                          <a:pt x="121" y="7"/>
                        </a:lnTo>
                        <a:lnTo>
                          <a:pt x="120" y="7"/>
                        </a:lnTo>
                        <a:lnTo>
                          <a:pt x="119" y="7"/>
                        </a:lnTo>
                        <a:lnTo>
                          <a:pt x="116" y="7"/>
                        </a:lnTo>
                        <a:lnTo>
                          <a:pt x="115" y="6"/>
                        </a:lnTo>
                        <a:lnTo>
                          <a:pt x="105" y="10"/>
                        </a:lnTo>
                        <a:lnTo>
                          <a:pt x="99" y="12"/>
                        </a:lnTo>
                        <a:lnTo>
                          <a:pt x="95" y="16"/>
                        </a:lnTo>
                        <a:lnTo>
                          <a:pt x="91" y="19"/>
                        </a:lnTo>
                        <a:lnTo>
                          <a:pt x="84" y="24"/>
                        </a:lnTo>
                        <a:lnTo>
                          <a:pt x="83" y="25"/>
                        </a:lnTo>
                        <a:lnTo>
                          <a:pt x="81" y="25"/>
                        </a:lnTo>
                        <a:lnTo>
                          <a:pt x="79" y="25"/>
                        </a:lnTo>
                        <a:lnTo>
                          <a:pt x="78" y="29"/>
                        </a:lnTo>
                        <a:lnTo>
                          <a:pt x="76" y="31"/>
                        </a:lnTo>
                        <a:lnTo>
                          <a:pt x="75" y="35"/>
                        </a:lnTo>
                        <a:lnTo>
                          <a:pt x="75" y="39"/>
                        </a:lnTo>
                        <a:lnTo>
                          <a:pt x="74" y="42"/>
                        </a:lnTo>
                        <a:lnTo>
                          <a:pt x="71" y="45"/>
                        </a:lnTo>
                        <a:lnTo>
                          <a:pt x="70" y="46"/>
                        </a:lnTo>
                        <a:lnTo>
                          <a:pt x="68" y="46"/>
                        </a:lnTo>
                        <a:lnTo>
                          <a:pt x="65" y="46"/>
                        </a:lnTo>
                        <a:lnTo>
                          <a:pt x="64" y="47"/>
                        </a:lnTo>
                        <a:lnTo>
                          <a:pt x="63" y="49"/>
                        </a:lnTo>
                        <a:lnTo>
                          <a:pt x="63" y="50"/>
                        </a:lnTo>
                        <a:lnTo>
                          <a:pt x="61" y="52"/>
                        </a:lnTo>
                        <a:lnTo>
                          <a:pt x="61" y="54"/>
                        </a:lnTo>
                        <a:lnTo>
                          <a:pt x="61" y="55"/>
                        </a:lnTo>
                        <a:lnTo>
                          <a:pt x="60" y="55"/>
                        </a:lnTo>
                        <a:lnTo>
                          <a:pt x="59" y="55"/>
                        </a:lnTo>
                        <a:lnTo>
                          <a:pt x="58" y="56"/>
                        </a:lnTo>
                        <a:lnTo>
                          <a:pt x="55" y="57"/>
                        </a:lnTo>
                        <a:lnTo>
                          <a:pt x="54" y="57"/>
                        </a:lnTo>
                        <a:lnTo>
                          <a:pt x="54" y="57"/>
                        </a:lnTo>
                        <a:lnTo>
                          <a:pt x="43" y="60"/>
                        </a:lnTo>
                        <a:lnTo>
                          <a:pt x="34" y="60"/>
                        </a:lnTo>
                        <a:lnTo>
                          <a:pt x="26" y="60"/>
                        </a:lnTo>
                        <a:lnTo>
                          <a:pt x="20" y="61"/>
                        </a:lnTo>
                        <a:lnTo>
                          <a:pt x="14" y="67"/>
                        </a:lnTo>
                        <a:lnTo>
                          <a:pt x="8" y="79"/>
                        </a:lnTo>
                        <a:lnTo>
                          <a:pt x="5" y="86"/>
                        </a:lnTo>
                        <a:lnTo>
                          <a:pt x="2" y="95"/>
                        </a:lnTo>
                        <a:lnTo>
                          <a:pt x="0" y="100"/>
                        </a:lnTo>
                        <a:lnTo>
                          <a:pt x="2" y="102"/>
                        </a:lnTo>
                        <a:lnTo>
                          <a:pt x="3" y="104"/>
                        </a:lnTo>
                        <a:lnTo>
                          <a:pt x="5" y="106"/>
                        </a:lnTo>
                        <a:lnTo>
                          <a:pt x="7" y="107"/>
                        </a:lnTo>
                        <a:lnTo>
                          <a:pt x="7" y="110"/>
                        </a:lnTo>
                        <a:lnTo>
                          <a:pt x="7" y="112"/>
                        </a:lnTo>
                        <a:lnTo>
                          <a:pt x="8" y="115"/>
                        </a:lnTo>
                        <a:lnTo>
                          <a:pt x="8" y="117"/>
                        </a:lnTo>
                        <a:lnTo>
                          <a:pt x="9" y="117"/>
                        </a:lnTo>
                        <a:lnTo>
                          <a:pt x="10" y="119"/>
                        </a:lnTo>
                        <a:lnTo>
                          <a:pt x="11" y="119"/>
                        </a:lnTo>
                        <a:lnTo>
                          <a:pt x="13" y="119"/>
                        </a:lnTo>
                        <a:lnTo>
                          <a:pt x="14" y="122"/>
                        </a:lnTo>
                        <a:lnTo>
                          <a:pt x="15" y="126"/>
                        </a:lnTo>
                        <a:lnTo>
                          <a:pt x="18" y="130"/>
                        </a:lnTo>
                        <a:lnTo>
                          <a:pt x="18" y="130"/>
                        </a:lnTo>
                        <a:lnTo>
                          <a:pt x="18" y="13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4" name="Freeform 593"/>
                  <p:cNvSpPr>
                    <a:spLocks/>
                  </p:cNvSpPr>
                  <p:nvPr/>
                </p:nvSpPr>
                <p:spPr bwMode="auto">
                  <a:xfrm>
                    <a:off x="2938" y="2788"/>
                    <a:ext cx="387" cy="237"/>
                  </a:xfrm>
                  <a:custGeom>
                    <a:avLst/>
                    <a:gdLst/>
                    <a:ahLst/>
                    <a:cxnLst>
                      <a:cxn ang="0">
                        <a:pos x="201" y="203"/>
                      </a:cxn>
                      <a:cxn ang="0">
                        <a:pos x="216" y="207"/>
                      </a:cxn>
                      <a:cxn ang="0">
                        <a:pos x="235" y="206"/>
                      </a:cxn>
                      <a:cxn ang="0">
                        <a:pos x="247" y="205"/>
                      </a:cxn>
                      <a:cxn ang="0">
                        <a:pos x="268" y="198"/>
                      </a:cxn>
                      <a:cxn ang="0">
                        <a:pos x="280" y="197"/>
                      </a:cxn>
                      <a:cxn ang="0">
                        <a:pos x="291" y="190"/>
                      </a:cxn>
                      <a:cxn ang="0">
                        <a:pos x="300" y="181"/>
                      </a:cxn>
                      <a:cxn ang="0">
                        <a:pos x="302" y="165"/>
                      </a:cxn>
                      <a:cxn ang="0">
                        <a:pos x="322" y="132"/>
                      </a:cxn>
                      <a:cxn ang="0">
                        <a:pos x="321" y="125"/>
                      </a:cxn>
                      <a:cxn ang="0">
                        <a:pos x="337" y="102"/>
                      </a:cxn>
                      <a:cxn ang="0">
                        <a:pos x="338" y="88"/>
                      </a:cxn>
                      <a:cxn ang="0">
                        <a:pos x="364" y="66"/>
                      </a:cxn>
                      <a:cxn ang="0">
                        <a:pos x="376" y="65"/>
                      </a:cxn>
                      <a:cxn ang="0">
                        <a:pos x="386" y="50"/>
                      </a:cxn>
                      <a:cxn ang="0">
                        <a:pos x="379" y="39"/>
                      </a:cxn>
                      <a:cxn ang="0">
                        <a:pos x="368" y="35"/>
                      </a:cxn>
                      <a:cxn ang="0">
                        <a:pos x="361" y="26"/>
                      </a:cxn>
                      <a:cxn ang="0">
                        <a:pos x="353" y="20"/>
                      </a:cxn>
                      <a:cxn ang="0">
                        <a:pos x="343" y="12"/>
                      </a:cxn>
                      <a:cxn ang="0">
                        <a:pos x="327" y="19"/>
                      </a:cxn>
                      <a:cxn ang="0">
                        <a:pos x="316" y="14"/>
                      </a:cxn>
                      <a:cxn ang="0">
                        <a:pos x="305" y="0"/>
                      </a:cxn>
                      <a:cxn ang="0">
                        <a:pos x="278" y="5"/>
                      </a:cxn>
                      <a:cxn ang="0">
                        <a:pos x="245" y="25"/>
                      </a:cxn>
                      <a:cxn ang="0">
                        <a:pos x="231" y="29"/>
                      </a:cxn>
                      <a:cxn ang="0">
                        <a:pos x="218" y="39"/>
                      </a:cxn>
                      <a:cxn ang="0">
                        <a:pos x="202" y="30"/>
                      </a:cxn>
                      <a:cxn ang="0">
                        <a:pos x="196" y="39"/>
                      </a:cxn>
                      <a:cxn ang="0">
                        <a:pos x="165" y="44"/>
                      </a:cxn>
                      <a:cxn ang="0">
                        <a:pos x="156" y="60"/>
                      </a:cxn>
                      <a:cxn ang="0">
                        <a:pos x="151" y="66"/>
                      </a:cxn>
                      <a:cxn ang="0">
                        <a:pos x="82" y="56"/>
                      </a:cxn>
                      <a:cxn ang="0">
                        <a:pos x="64" y="45"/>
                      </a:cxn>
                      <a:cxn ang="0">
                        <a:pos x="59" y="56"/>
                      </a:cxn>
                      <a:cxn ang="0">
                        <a:pos x="56" y="60"/>
                      </a:cxn>
                      <a:cxn ang="0">
                        <a:pos x="59" y="71"/>
                      </a:cxn>
                      <a:cxn ang="0">
                        <a:pos x="41" y="72"/>
                      </a:cxn>
                      <a:cxn ang="0">
                        <a:pos x="31" y="66"/>
                      </a:cxn>
                      <a:cxn ang="0">
                        <a:pos x="26" y="73"/>
                      </a:cxn>
                      <a:cxn ang="0">
                        <a:pos x="36" y="88"/>
                      </a:cxn>
                      <a:cxn ang="0">
                        <a:pos x="23" y="93"/>
                      </a:cxn>
                      <a:cxn ang="0">
                        <a:pos x="24" y="106"/>
                      </a:cxn>
                      <a:cxn ang="0">
                        <a:pos x="20" y="113"/>
                      </a:cxn>
                      <a:cxn ang="0">
                        <a:pos x="20" y="125"/>
                      </a:cxn>
                      <a:cxn ang="0">
                        <a:pos x="10" y="140"/>
                      </a:cxn>
                      <a:cxn ang="0">
                        <a:pos x="11" y="147"/>
                      </a:cxn>
                      <a:cxn ang="0">
                        <a:pos x="16" y="158"/>
                      </a:cxn>
                      <a:cxn ang="0">
                        <a:pos x="26" y="173"/>
                      </a:cxn>
                      <a:cxn ang="0">
                        <a:pos x="51" y="198"/>
                      </a:cxn>
                      <a:cxn ang="0">
                        <a:pos x="65" y="216"/>
                      </a:cxn>
                      <a:cxn ang="0">
                        <a:pos x="80" y="221"/>
                      </a:cxn>
                      <a:cxn ang="0">
                        <a:pos x="101" y="235"/>
                      </a:cxn>
                      <a:cxn ang="0">
                        <a:pos x="141" y="231"/>
                      </a:cxn>
                      <a:cxn ang="0">
                        <a:pos x="150" y="226"/>
                      </a:cxn>
                      <a:cxn ang="0">
                        <a:pos x="164" y="222"/>
                      </a:cxn>
                      <a:cxn ang="0">
                        <a:pos x="177" y="218"/>
                      </a:cxn>
                    </a:cxnLst>
                    <a:rect l="0" t="0" r="r" b="b"/>
                    <a:pathLst>
                      <a:path w="387" h="237">
                        <a:moveTo>
                          <a:pt x="180" y="218"/>
                        </a:moveTo>
                        <a:lnTo>
                          <a:pt x="185" y="215"/>
                        </a:lnTo>
                        <a:lnTo>
                          <a:pt x="188" y="211"/>
                        </a:lnTo>
                        <a:lnTo>
                          <a:pt x="193" y="207"/>
                        </a:lnTo>
                        <a:lnTo>
                          <a:pt x="198" y="205"/>
                        </a:lnTo>
                        <a:lnTo>
                          <a:pt x="201" y="203"/>
                        </a:lnTo>
                        <a:lnTo>
                          <a:pt x="203" y="203"/>
                        </a:lnTo>
                        <a:lnTo>
                          <a:pt x="206" y="203"/>
                        </a:lnTo>
                        <a:lnTo>
                          <a:pt x="207" y="205"/>
                        </a:lnTo>
                        <a:lnTo>
                          <a:pt x="210" y="206"/>
                        </a:lnTo>
                        <a:lnTo>
                          <a:pt x="212" y="207"/>
                        </a:lnTo>
                        <a:lnTo>
                          <a:pt x="216" y="207"/>
                        </a:lnTo>
                        <a:lnTo>
                          <a:pt x="220" y="206"/>
                        </a:lnTo>
                        <a:lnTo>
                          <a:pt x="223" y="205"/>
                        </a:lnTo>
                        <a:lnTo>
                          <a:pt x="227" y="205"/>
                        </a:lnTo>
                        <a:lnTo>
                          <a:pt x="231" y="205"/>
                        </a:lnTo>
                        <a:lnTo>
                          <a:pt x="232" y="205"/>
                        </a:lnTo>
                        <a:lnTo>
                          <a:pt x="235" y="206"/>
                        </a:lnTo>
                        <a:lnTo>
                          <a:pt x="237" y="207"/>
                        </a:lnTo>
                        <a:lnTo>
                          <a:pt x="240" y="208"/>
                        </a:lnTo>
                        <a:lnTo>
                          <a:pt x="241" y="208"/>
                        </a:lnTo>
                        <a:lnTo>
                          <a:pt x="243" y="207"/>
                        </a:lnTo>
                        <a:lnTo>
                          <a:pt x="245" y="206"/>
                        </a:lnTo>
                        <a:lnTo>
                          <a:pt x="247" y="205"/>
                        </a:lnTo>
                        <a:lnTo>
                          <a:pt x="251" y="205"/>
                        </a:lnTo>
                        <a:lnTo>
                          <a:pt x="258" y="205"/>
                        </a:lnTo>
                        <a:lnTo>
                          <a:pt x="265" y="203"/>
                        </a:lnTo>
                        <a:lnTo>
                          <a:pt x="268" y="201"/>
                        </a:lnTo>
                        <a:lnTo>
                          <a:pt x="268" y="200"/>
                        </a:lnTo>
                        <a:lnTo>
                          <a:pt x="268" y="198"/>
                        </a:lnTo>
                        <a:lnTo>
                          <a:pt x="270" y="196"/>
                        </a:lnTo>
                        <a:lnTo>
                          <a:pt x="270" y="195"/>
                        </a:lnTo>
                        <a:lnTo>
                          <a:pt x="272" y="195"/>
                        </a:lnTo>
                        <a:lnTo>
                          <a:pt x="275" y="195"/>
                        </a:lnTo>
                        <a:lnTo>
                          <a:pt x="277" y="196"/>
                        </a:lnTo>
                        <a:lnTo>
                          <a:pt x="280" y="197"/>
                        </a:lnTo>
                        <a:lnTo>
                          <a:pt x="282" y="198"/>
                        </a:lnTo>
                        <a:lnTo>
                          <a:pt x="285" y="198"/>
                        </a:lnTo>
                        <a:lnTo>
                          <a:pt x="287" y="197"/>
                        </a:lnTo>
                        <a:lnTo>
                          <a:pt x="288" y="195"/>
                        </a:lnTo>
                        <a:lnTo>
                          <a:pt x="290" y="192"/>
                        </a:lnTo>
                        <a:lnTo>
                          <a:pt x="291" y="190"/>
                        </a:lnTo>
                        <a:lnTo>
                          <a:pt x="292" y="187"/>
                        </a:lnTo>
                        <a:lnTo>
                          <a:pt x="293" y="186"/>
                        </a:lnTo>
                        <a:lnTo>
                          <a:pt x="295" y="185"/>
                        </a:lnTo>
                        <a:lnTo>
                          <a:pt x="296" y="183"/>
                        </a:lnTo>
                        <a:lnTo>
                          <a:pt x="298" y="182"/>
                        </a:lnTo>
                        <a:lnTo>
                          <a:pt x="300" y="181"/>
                        </a:lnTo>
                        <a:lnTo>
                          <a:pt x="300" y="180"/>
                        </a:lnTo>
                        <a:lnTo>
                          <a:pt x="298" y="176"/>
                        </a:lnTo>
                        <a:lnTo>
                          <a:pt x="298" y="172"/>
                        </a:lnTo>
                        <a:lnTo>
                          <a:pt x="300" y="170"/>
                        </a:lnTo>
                        <a:lnTo>
                          <a:pt x="301" y="166"/>
                        </a:lnTo>
                        <a:lnTo>
                          <a:pt x="302" y="165"/>
                        </a:lnTo>
                        <a:lnTo>
                          <a:pt x="305" y="163"/>
                        </a:lnTo>
                        <a:lnTo>
                          <a:pt x="307" y="162"/>
                        </a:lnTo>
                        <a:lnTo>
                          <a:pt x="311" y="156"/>
                        </a:lnTo>
                        <a:lnTo>
                          <a:pt x="314" y="147"/>
                        </a:lnTo>
                        <a:lnTo>
                          <a:pt x="318" y="138"/>
                        </a:lnTo>
                        <a:lnTo>
                          <a:pt x="322" y="132"/>
                        </a:lnTo>
                        <a:lnTo>
                          <a:pt x="321" y="132"/>
                        </a:lnTo>
                        <a:lnTo>
                          <a:pt x="319" y="131"/>
                        </a:lnTo>
                        <a:lnTo>
                          <a:pt x="318" y="130"/>
                        </a:lnTo>
                        <a:lnTo>
                          <a:pt x="318" y="128"/>
                        </a:lnTo>
                        <a:lnTo>
                          <a:pt x="319" y="127"/>
                        </a:lnTo>
                        <a:lnTo>
                          <a:pt x="321" y="125"/>
                        </a:lnTo>
                        <a:lnTo>
                          <a:pt x="322" y="123"/>
                        </a:lnTo>
                        <a:lnTo>
                          <a:pt x="327" y="113"/>
                        </a:lnTo>
                        <a:lnTo>
                          <a:pt x="333" y="103"/>
                        </a:lnTo>
                        <a:lnTo>
                          <a:pt x="334" y="102"/>
                        </a:lnTo>
                        <a:lnTo>
                          <a:pt x="336" y="102"/>
                        </a:lnTo>
                        <a:lnTo>
                          <a:pt x="337" y="102"/>
                        </a:lnTo>
                        <a:lnTo>
                          <a:pt x="338" y="101"/>
                        </a:lnTo>
                        <a:lnTo>
                          <a:pt x="338" y="100"/>
                        </a:lnTo>
                        <a:lnTo>
                          <a:pt x="338" y="98"/>
                        </a:lnTo>
                        <a:lnTo>
                          <a:pt x="338" y="92"/>
                        </a:lnTo>
                        <a:lnTo>
                          <a:pt x="338" y="91"/>
                        </a:lnTo>
                        <a:lnTo>
                          <a:pt x="338" y="88"/>
                        </a:lnTo>
                        <a:lnTo>
                          <a:pt x="344" y="80"/>
                        </a:lnTo>
                        <a:lnTo>
                          <a:pt x="353" y="71"/>
                        </a:lnTo>
                        <a:lnTo>
                          <a:pt x="362" y="66"/>
                        </a:lnTo>
                        <a:lnTo>
                          <a:pt x="363" y="66"/>
                        </a:lnTo>
                        <a:lnTo>
                          <a:pt x="364" y="66"/>
                        </a:lnTo>
                        <a:lnTo>
                          <a:pt x="364" y="66"/>
                        </a:lnTo>
                        <a:lnTo>
                          <a:pt x="366" y="66"/>
                        </a:lnTo>
                        <a:lnTo>
                          <a:pt x="367" y="66"/>
                        </a:lnTo>
                        <a:lnTo>
                          <a:pt x="369" y="66"/>
                        </a:lnTo>
                        <a:lnTo>
                          <a:pt x="371" y="67"/>
                        </a:lnTo>
                        <a:lnTo>
                          <a:pt x="372" y="67"/>
                        </a:lnTo>
                        <a:lnTo>
                          <a:pt x="376" y="65"/>
                        </a:lnTo>
                        <a:lnTo>
                          <a:pt x="378" y="62"/>
                        </a:lnTo>
                        <a:lnTo>
                          <a:pt x="381" y="60"/>
                        </a:lnTo>
                        <a:lnTo>
                          <a:pt x="382" y="56"/>
                        </a:lnTo>
                        <a:lnTo>
                          <a:pt x="384" y="54"/>
                        </a:lnTo>
                        <a:lnTo>
                          <a:pt x="387" y="51"/>
                        </a:lnTo>
                        <a:lnTo>
                          <a:pt x="386" y="50"/>
                        </a:lnTo>
                        <a:lnTo>
                          <a:pt x="386" y="47"/>
                        </a:lnTo>
                        <a:lnTo>
                          <a:pt x="386" y="45"/>
                        </a:lnTo>
                        <a:lnTo>
                          <a:pt x="384" y="42"/>
                        </a:lnTo>
                        <a:lnTo>
                          <a:pt x="383" y="40"/>
                        </a:lnTo>
                        <a:lnTo>
                          <a:pt x="381" y="39"/>
                        </a:lnTo>
                        <a:lnTo>
                          <a:pt x="379" y="39"/>
                        </a:lnTo>
                        <a:lnTo>
                          <a:pt x="377" y="39"/>
                        </a:lnTo>
                        <a:lnTo>
                          <a:pt x="376" y="39"/>
                        </a:lnTo>
                        <a:lnTo>
                          <a:pt x="373" y="40"/>
                        </a:lnTo>
                        <a:lnTo>
                          <a:pt x="371" y="39"/>
                        </a:lnTo>
                        <a:lnTo>
                          <a:pt x="369" y="37"/>
                        </a:lnTo>
                        <a:lnTo>
                          <a:pt x="368" y="35"/>
                        </a:lnTo>
                        <a:lnTo>
                          <a:pt x="367" y="32"/>
                        </a:lnTo>
                        <a:lnTo>
                          <a:pt x="367" y="30"/>
                        </a:lnTo>
                        <a:lnTo>
                          <a:pt x="366" y="27"/>
                        </a:lnTo>
                        <a:lnTo>
                          <a:pt x="364" y="26"/>
                        </a:lnTo>
                        <a:lnTo>
                          <a:pt x="362" y="26"/>
                        </a:lnTo>
                        <a:lnTo>
                          <a:pt x="361" y="26"/>
                        </a:lnTo>
                        <a:lnTo>
                          <a:pt x="359" y="27"/>
                        </a:lnTo>
                        <a:lnTo>
                          <a:pt x="357" y="26"/>
                        </a:lnTo>
                        <a:lnTo>
                          <a:pt x="356" y="25"/>
                        </a:lnTo>
                        <a:lnTo>
                          <a:pt x="354" y="24"/>
                        </a:lnTo>
                        <a:lnTo>
                          <a:pt x="353" y="21"/>
                        </a:lnTo>
                        <a:lnTo>
                          <a:pt x="353" y="20"/>
                        </a:lnTo>
                        <a:lnTo>
                          <a:pt x="352" y="19"/>
                        </a:lnTo>
                        <a:lnTo>
                          <a:pt x="352" y="16"/>
                        </a:lnTo>
                        <a:lnTo>
                          <a:pt x="351" y="15"/>
                        </a:lnTo>
                        <a:lnTo>
                          <a:pt x="348" y="14"/>
                        </a:lnTo>
                        <a:lnTo>
                          <a:pt x="344" y="12"/>
                        </a:lnTo>
                        <a:lnTo>
                          <a:pt x="343" y="12"/>
                        </a:lnTo>
                        <a:lnTo>
                          <a:pt x="343" y="14"/>
                        </a:lnTo>
                        <a:lnTo>
                          <a:pt x="341" y="15"/>
                        </a:lnTo>
                        <a:lnTo>
                          <a:pt x="337" y="16"/>
                        </a:lnTo>
                        <a:lnTo>
                          <a:pt x="332" y="17"/>
                        </a:lnTo>
                        <a:lnTo>
                          <a:pt x="329" y="17"/>
                        </a:lnTo>
                        <a:lnTo>
                          <a:pt x="327" y="19"/>
                        </a:lnTo>
                        <a:lnTo>
                          <a:pt x="324" y="19"/>
                        </a:lnTo>
                        <a:lnTo>
                          <a:pt x="322" y="19"/>
                        </a:lnTo>
                        <a:lnTo>
                          <a:pt x="321" y="19"/>
                        </a:lnTo>
                        <a:lnTo>
                          <a:pt x="318" y="17"/>
                        </a:lnTo>
                        <a:lnTo>
                          <a:pt x="317" y="16"/>
                        </a:lnTo>
                        <a:lnTo>
                          <a:pt x="316" y="14"/>
                        </a:lnTo>
                        <a:lnTo>
                          <a:pt x="314" y="10"/>
                        </a:lnTo>
                        <a:lnTo>
                          <a:pt x="313" y="7"/>
                        </a:lnTo>
                        <a:lnTo>
                          <a:pt x="312" y="5"/>
                        </a:lnTo>
                        <a:lnTo>
                          <a:pt x="310" y="2"/>
                        </a:lnTo>
                        <a:lnTo>
                          <a:pt x="308" y="1"/>
                        </a:lnTo>
                        <a:lnTo>
                          <a:pt x="305" y="0"/>
                        </a:lnTo>
                        <a:lnTo>
                          <a:pt x="301" y="0"/>
                        </a:lnTo>
                        <a:lnTo>
                          <a:pt x="298" y="2"/>
                        </a:lnTo>
                        <a:lnTo>
                          <a:pt x="295" y="5"/>
                        </a:lnTo>
                        <a:lnTo>
                          <a:pt x="291" y="6"/>
                        </a:lnTo>
                        <a:lnTo>
                          <a:pt x="287" y="7"/>
                        </a:lnTo>
                        <a:lnTo>
                          <a:pt x="278" y="5"/>
                        </a:lnTo>
                        <a:lnTo>
                          <a:pt x="270" y="2"/>
                        </a:lnTo>
                        <a:lnTo>
                          <a:pt x="261" y="1"/>
                        </a:lnTo>
                        <a:lnTo>
                          <a:pt x="252" y="5"/>
                        </a:lnTo>
                        <a:lnTo>
                          <a:pt x="250" y="10"/>
                        </a:lnTo>
                        <a:lnTo>
                          <a:pt x="247" y="17"/>
                        </a:lnTo>
                        <a:lnTo>
                          <a:pt x="245" y="25"/>
                        </a:lnTo>
                        <a:lnTo>
                          <a:pt x="241" y="29"/>
                        </a:lnTo>
                        <a:lnTo>
                          <a:pt x="238" y="29"/>
                        </a:lnTo>
                        <a:lnTo>
                          <a:pt x="236" y="27"/>
                        </a:lnTo>
                        <a:lnTo>
                          <a:pt x="233" y="27"/>
                        </a:lnTo>
                        <a:lnTo>
                          <a:pt x="232" y="27"/>
                        </a:lnTo>
                        <a:lnTo>
                          <a:pt x="231" y="29"/>
                        </a:lnTo>
                        <a:lnTo>
                          <a:pt x="228" y="30"/>
                        </a:lnTo>
                        <a:lnTo>
                          <a:pt x="227" y="32"/>
                        </a:lnTo>
                        <a:lnTo>
                          <a:pt x="226" y="35"/>
                        </a:lnTo>
                        <a:lnTo>
                          <a:pt x="223" y="37"/>
                        </a:lnTo>
                        <a:lnTo>
                          <a:pt x="222" y="39"/>
                        </a:lnTo>
                        <a:lnTo>
                          <a:pt x="218" y="39"/>
                        </a:lnTo>
                        <a:lnTo>
                          <a:pt x="216" y="37"/>
                        </a:lnTo>
                        <a:lnTo>
                          <a:pt x="213" y="35"/>
                        </a:lnTo>
                        <a:lnTo>
                          <a:pt x="211" y="34"/>
                        </a:lnTo>
                        <a:lnTo>
                          <a:pt x="207" y="31"/>
                        </a:lnTo>
                        <a:lnTo>
                          <a:pt x="205" y="30"/>
                        </a:lnTo>
                        <a:lnTo>
                          <a:pt x="202" y="30"/>
                        </a:lnTo>
                        <a:lnTo>
                          <a:pt x="200" y="30"/>
                        </a:lnTo>
                        <a:lnTo>
                          <a:pt x="198" y="31"/>
                        </a:lnTo>
                        <a:lnTo>
                          <a:pt x="197" y="32"/>
                        </a:lnTo>
                        <a:lnTo>
                          <a:pt x="197" y="35"/>
                        </a:lnTo>
                        <a:lnTo>
                          <a:pt x="197" y="37"/>
                        </a:lnTo>
                        <a:lnTo>
                          <a:pt x="196" y="39"/>
                        </a:lnTo>
                        <a:lnTo>
                          <a:pt x="196" y="41"/>
                        </a:lnTo>
                        <a:lnTo>
                          <a:pt x="195" y="42"/>
                        </a:lnTo>
                        <a:lnTo>
                          <a:pt x="190" y="44"/>
                        </a:lnTo>
                        <a:lnTo>
                          <a:pt x="182" y="44"/>
                        </a:lnTo>
                        <a:lnTo>
                          <a:pt x="172" y="44"/>
                        </a:lnTo>
                        <a:lnTo>
                          <a:pt x="165" y="44"/>
                        </a:lnTo>
                        <a:lnTo>
                          <a:pt x="157" y="46"/>
                        </a:lnTo>
                        <a:lnTo>
                          <a:pt x="155" y="49"/>
                        </a:lnTo>
                        <a:lnTo>
                          <a:pt x="154" y="52"/>
                        </a:lnTo>
                        <a:lnTo>
                          <a:pt x="155" y="55"/>
                        </a:lnTo>
                        <a:lnTo>
                          <a:pt x="155" y="57"/>
                        </a:lnTo>
                        <a:lnTo>
                          <a:pt x="156" y="60"/>
                        </a:lnTo>
                        <a:lnTo>
                          <a:pt x="157" y="62"/>
                        </a:lnTo>
                        <a:lnTo>
                          <a:pt x="159" y="65"/>
                        </a:lnTo>
                        <a:lnTo>
                          <a:pt x="159" y="65"/>
                        </a:lnTo>
                        <a:lnTo>
                          <a:pt x="157" y="65"/>
                        </a:lnTo>
                        <a:lnTo>
                          <a:pt x="157" y="65"/>
                        </a:lnTo>
                        <a:lnTo>
                          <a:pt x="151" y="66"/>
                        </a:lnTo>
                        <a:lnTo>
                          <a:pt x="145" y="67"/>
                        </a:lnTo>
                        <a:lnTo>
                          <a:pt x="130" y="70"/>
                        </a:lnTo>
                        <a:lnTo>
                          <a:pt x="114" y="71"/>
                        </a:lnTo>
                        <a:lnTo>
                          <a:pt x="97" y="68"/>
                        </a:lnTo>
                        <a:lnTo>
                          <a:pt x="90" y="64"/>
                        </a:lnTo>
                        <a:lnTo>
                          <a:pt x="82" y="56"/>
                        </a:lnTo>
                        <a:lnTo>
                          <a:pt x="75" y="49"/>
                        </a:lnTo>
                        <a:lnTo>
                          <a:pt x="69" y="44"/>
                        </a:lnTo>
                        <a:lnTo>
                          <a:pt x="66" y="44"/>
                        </a:lnTo>
                        <a:lnTo>
                          <a:pt x="64" y="45"/>
                        </a:lnTo>
                        <a:lnTo>
                          <a:pt x="64" y="45"/>
                        </a:lnTo>
                        <a:lnTo>
                          <a:pt x="64" y="45"/>
                        </a:lnTo>
                        <a:lnTo>
                          <a:pt x="64" y="45"/>
                        </a:lnTo>
                        <a:lnTo>
                          <a:pt x="62" y="47"/>
                        </a:lnTo>
                        <a:lnTo>
                          <a:pt x="61" y="50"/>
                        </a:lnTo>
                        <a:lnTo>
                          <a:pt x="60" y="52"/>
                        </a:lnTo>
                        <a:lnTo>
                          <a:pt x="60" y="55"/>
                        </a:lnTo>
                        <a:lnTo>
                          <a:pt x="59" y="56"/>
                        </a:lnTo>
                        <a:lnTo>
                          <a:pt x="57" y="57"/>
                        </a:lnTo>
                        <a:lnTo>
                          <a:pt x="56" y="57"/>
                        </a:lnTo>
                        <a:lnTo>
                          <a:pt x="55" y="57"/>
                        </a:lnTo>
                        <a:lnTo>
                          <a:pt x="55" y="59"/>
                        </a:lnTo>
                        <a:lnTo>
                          <a:pt x="56" y="59"/>
                        </a:lnTo>
                        <a:lnTo>
                          <a:pt x="56" y="60"/>
                        </a:lnTo>
                        <a:lnTo>
                          <a:pt x="57" y="60"/>
                        </a:lnTo>
                        <a:lnTo>
                          <a:pt x="57" y="62"/>
                        </a:lnTo>
                        <a:lnTo>
                          <a:pt x="57" y="65"/>
                        </a:lnTo>
                        <a:lnTo>
                          <a:pt x="59" y="67"/>
                        </a:lnTo>
                        <a:lnTo>
                          <a:pt x="59" y="70"/>
                        </a:lnTo>
                        <a:lnTo>
                          <a:pt x="59" y="71"/>
                        </a:lnTo>
                        <a:lnTo>
                          <a:pt x="57" y="71"/>
                        </a:lnTo>
                        <a:lnTo>
                          <a:pt x="55" y="71"/>
                        </a:lnTo>
                        <a:lnTo>
                          <a:pt x="51" y="72"/>
                        </a:lnTo>
                        <a:lnTo>
                          <a:pt x="48" y="72"/>
                        </a:lnTo>
                        <a:lnTo>
                          <a:pt x="44" y="72"/>
                        </a:lnTo>
                        <a:lnTo>
                          <a:pt x="41" y="72"/>
                        </a:lnTo>
                        <a:lnTo>
                          <a:pt x="40" y="72"/>
                        </a:lnTo>
                        <a:lnTo>
                          <a:pt x="38" y="71"/>
                        </a:lnTo>
                        <a:lnTo>
                          <a:pt x="36" y="70"/>
                        </a:lnTo>
                        <a:lnTo>
                          <a:pt x="35" y="68"/>
                        </a:lnTo>
                        <a:lnTo>
                          <a:pt x="33" y="67"/>
                        </a:lnTo>
                        <a:lnTo>
                          <a:pt x="31" y="66"/>
                        </a:lnTo>
                        <a:lnTo>
                          <a:pt x="29" y="66"/>
                        </a:lnTo>
                        <a:lnTo>
                          <a:pt x="25" y="67"/>
                        </a:lnTo>
                        <a:lnTo>
                          <a:pt x="23" y="71"/>
                        </a:lnTo>
                        <a:lnTo>
                          <a:pt x="23" y="71"/>
                        </a:lnTo>
                        <a:lnTo>
                          <a:pt x="24" y="72"/>
                        </a:lnTo>
                        <a:lnTo>
                          <a:pt x="26" y="73"/>
                        </a:lnTo>
                        <a:lnTo>
                          <a:pt x="29" y="76"/>
                        </a:lnTo>
                        <a:lnTo>
                          <a:pt x="33" y="77"/>
                        </a:lnTo>
                        <a:lnTo>
                          <a:pt x="35" y="80"/>
                        </a:lnTo>
                        <a:lnTo>
                          <a:pt x="36" y="82"/>
                        </a:lnTo>
                        <a:lnTo>
                          <a:pt x="36" y="85"/>
                        </a:lnTo>
                        <a:lnTo>
                          <a:pt x="36" y="88"/>
                        </a:lnTo>
                        <a:lnTo>
                          <a:pt x="34" y="90"/>
                        </a:lnTo>
                        <a:lnTo>
                          <a:pt x="33" y="91"/>
                        </a:lnTo>
                        <a:lnTo>
                          <a:pt x="30" y="92"/>
                        </a:lnTo>
                        <a:lnTo>
                          <a:pt x="28" y="92"/>
                        </a:lnTo>
                        <a:lnTo>
                          <a:pt x="25" y="93"/>
                        </a:lnTo>
                        <a:lnTo>
                          <a:pt x="23" y="93"/>
                        </a:lnTo>
                        <a:lnTo>
                          <a:pt x="21" y="96"/>
                        </a:lnTo>
                        <a:lnTo>
                          <a:pt x="21" y="97"/>
                        </a:lnTo>
                        <a:lnTo>
                          <a:pt x="21" y="100"/>
                        </a:lnTo>
                        <a:lnTo>
                          <a:pt x="23" y="102"/>
                        </a:lnTo>
                        <a:lnTo>
                          <a:pt x="24" y="103"/>
                        </a:lnTo>
                        <a:lnTo>
                          <a:pt x="24" y="106"/>
                        </a:lnTo>
                        <a:lnTo>
                          <a:pt x="23" y="107"/>
                        </a:lnTo>
                        <a:lnTo>
                          <a:pt x="23" y="108"/>
                        </a:lnTo>
                        <a:lnTo>
                          <a:pt x="21" y="108"/>
                        </a:lnTo>
                        <a:lnTo>
                          <a:pt x="20" y="110"/>
                        </a:lnTo>
                        <a:lnTo>
                          <a:pt x="20" y="111"/>
                        </a:lnTo>
                        <a:lnTo>
                          <a:pt x="20" y="113"/>
                        </a:lnTo>
                        <a:lnTo>
                          <a:pt x="21" y="116"/>
                        </a:lnTo>
                        <a:lnTo>
                          <a:pt x="23" y="117"/>
                        </a:lnTo>
                        <a:lnTo>
                          <a:pt x="24" y="117"/>
                        </a:lnTo>
                        <a:lnTo>
                          <a:pt x="25" y="117"/>
                        </a:lnTo>
                        <a:lnTo>
                          <a:pt x="25" y="118"/>
                        </a:lnTo>
                        <a:lnTo>
                          <a:pt x="20" y="125"/>
                        </a:lnTo>
                        <a:lnTo>
                          <a:pt x="10" y="132"/>
                        </a:lnTo>
                        <a:lnTo>
                          <a:pt x="0" y="140"/>
                        </a:lnTo>
                        <a:lnTo>
                          <a:pt x="0" y="140"/>
                        </a:lnTo>
                        <a:lnTo>
                          <a:pt x="3" y="140"/>
                        </a:lnTo>
                        <a:lnTo>
                          <a:pt x="6" y="140"/>
                        </a:lnTo>
                        <a:lnTo>
                          <a:pt x="10" y="140"/>
                        </a:lnTo>
                        <a:lnTo>
                          <a:pt x="11" y="141"/>
                        </a:lnTo>
                        <a:lnTo>
                          <a:pt x="13" y="142"/>
                        </a:lnTo>
                        <a:lnTo>
                          <a:pt x="13" y="143"/>
                        </a:lnTo>
                        <a:lnTo>
                          <a:pt x="11" y="145"/>
                        </a:lnTo>
                        <a:lnTo>
                          <a:pt x="11" y="146"/>
                        </a:lnTo>
                        <a:lnTo>
                          <a:pt x="11" y="147"/>
                        </a:lnTo>
                        <a:lnTo>
                          <a:pt x="13" y="150"/>
                        </a:lnTo>
                        <a:lnTo>
                          <a:pt x="14" y="152"/>
                        </a:lnTo>
                        <a:lnTo>
                          <a:pt x="16" y="153"/>
                        </a:lnTo>
                        <a:lnTo>
                          <a:pt x="18" y="156"/>
                        </a:lnTo>
                        <a:lnTo>
                          <a:pt x="18" y="157"/>
                        </a:lnTo>
                        <a:lnTo>
                          <a:pt x="16" y="158"/>
                        </a:lnTo>
                        <a:lnTo>
                          <a:pt x="15" y="160"/>
                        </a:lnTo>
                        <a:lnTo>
                          <a:pt x="16" y="162"/>
                        </a:lnTo>
                        <a:lnTo>
                          <a:pt x="19" y="165"/>
                        </a:lnTo>
                        <a:lnTo>
                          <a:pt x="21" y="168"/>
                        </a:lnTo>
                        <a:lnTo>
                          <a:pt x="25" y="172"/>
                        </a:lnTo>
                        <a:lnTo>
                          <a:pt x="26" y="173"/>
                        </a:lnTo>
                        <a:lnTo>
                          <a:pt x="25" y="172"/>
                        </a:lnTo>
                        <a:lnTo>
                          <a:pt x="33" y="181"/>
                        </a:lnTo>
                        <a:lnTo>
                          <a:pt x="40" y="188"/>
                        </a:lnTo>
                        <a:lnTo>
                          <a:pt x="45" y="193"/>
                        </a:lnTo>
                        <a:lnTo>
                          <a:pt x="48" y="196"/>
                        </a:lnTo>
                        <a:lnTo>
                          <a:pt x="51" y="198"/>
                        </a:lnTo>
                        <a:lnTo>
                          <a:pt x="55" y="201"/>
                        </a:lnTo>
                        <a:lnTo>
                          <a:pt x="59" y="202"/>
                        </a:lnTo>
                        <a:lnTo>
                          <a:pt x="61" y="206"/>
                        </a:lnTo>
                        <a:lnTo>
                          <a:pt x="62" y="208"/>
                        </a:lnTo>
                        <a:lnTo>
                          <a:pt x="64" y="212"/>
                        </a:lnTo>
                        <a:lnTo>
                          <a:pt x="65" y="216"/>
                        </a:lnTo>
                        <a:lnTo>
                          <a:pt x="66" y="218"/>
                        </a:lnTo>
                        <a:lnTo>
                          <a:pt x="69" y="220"/>
                        </a:lnTo>
                        <a:lnTo>
                          <a:pt x="71" y="221"/>
                        </a:lnTo>
                        <a:lnTo>
                          <a:pt x="74" y="221"/>
                        </a:lnTo>
                        <a:lnTo>
                          <a:pt x="77" y="221"/>
                        </a:lnTo>
                        <a:lnTo>
                          <a:pt x="80" y="221"/>
                        </a:lnTo>
                        <a:lnTo>
                          <a:pt x="82" y="222"/>
                        </a:lnTo>
                        <a:lnTo>
                          <a:pt x="85" y="223"/>
                        </a:lnTo>
                        <a:lnTo>
                          <a:pt x="89" y="227"/>
                        </a:lnTo>
                        <a:lnTo>
                          <a:pt x="91" y="230"/>
                        </a:lnTo>
                        <a:lnTo>
                          <a:pt x="95" y="232"/>
                        </a:lnTo>
                        <a:lnTo>
                          <a:pt x="101" y="235"/>
                        </a:lnTo>
                        <a:lnTo>
                          <a:pt x="111" y="236"/>
                        </a:lnTo>
                        <a:lnTo>
                          <a:pt x="122" y="237"/>
                        </a:lnTo>
                        <a:lnTo>
                          <a:pt x="132" y="236"/>
                        </a:lnTo>
                        <a:lnTo>
                          <a:pt x="140" y="235"/>
                        </a:lnTo>
                        <a:lnTo>
                          <a:pt x="141" y="233"/>
                        </a:lnTo>
                        <a:lnTo>
                          <a:pt x="141" y="231"/>
                        </a:lnTo>
                        <a:lnTo>
                          <a:pt x="142" y="228"/>
                        </a:lnTo>
                        <a:lnTo>
                          <a:pt x="144" y="227"/>
                        </a:lnTo>
                        <a:lnTo>
                          <a:pt x="146" y="225"/>
                        </a:lnTo>
                        <a:lnTo>
                          <a:pt x="147" y="225"/>
                        </a:lnTo>
                        <a:lnTo>
                          <a:pt x="149" y="225"/>
                        </a:lnTo>
                        <a:lnTo>
                          <a:pt x="150" y="226"/>
                        </a:lnTo>
                        <a:lnTo>
                          <a:pt x="151" y="226"/>
                        </a:lnTo>
                        <a:lnTo>
                          <a:pt x="152" y="227"/>
                        </a:lnTo>
                        <a:lnTo>
                          <a:pt x="154" y="227"/>
                        </a:lnTo>
                        <a:lnTo>
                          <a:pt x="157" y="227"/>
                        </a:lnTo>
                        <a:lnTo>
                          <a:pt x="161" y="225"/>
                        </a:lnTo>
                        <a:lnTo>
                          <a:pt x="164" y="222"/>
                        </a:lnTo>
                        <a:lnTo>
                          <a:pt x="167" y="218"/>
                        </a:lnTo>
                        <a:lnTo>
                          <a:pt x="170" y="216"/>
                        </a:lnTo>
                        <a:lnTo>
                          <a:pt x="171" y="216"/>
                        </a:lnTo>
                        <a:lnTo>
                          <a:pt x="174" y="217"/>
                        </a:lnTo>
                        <a:lnTo>
                          <a:pt x="175" y="218"/>
                        </a:lnTo>
                        <a:lnTo>
                          <a:pt x="177" y="218"/>
                        </a:lnTo>
                        <a:lnTo>
                          <a:pt x="180" y="21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5" name="Freeform 594"/>
                  <p:cNvSpPr>
                    <a:spLocks/>
                  </p:cNvSpPr>
                  <p:nvPr/>
                </p:nvSpPr>
                <p:spPr bwMode="auto">
                  <a:xfrm>
                    <a:off x="3092" y="2991"/>
                    <a:ext cx="254" cy="365"/>
                  </a:xfrm>
                  <a:custGeom>
                    <a:avLst/>
                    <a:gdLst/>
                    <a:ahLst/>
                    <a:cxnLst>
                      <a:cxn ang="0">
                        <a:pos x="220" y="301"/>
                      </a:cxn>
                      <a:cxn ang="0">
                        <a:pos x="223" y="279"/>
                      </a:cxn>
                      <a:cxn ang="0">
                        <a:pos x="239" y="275"/>
                      </a:cxn>
                      <a:cxn ang="0">
                        <a:pos x="252" y="246"/>
                      </a:cxn>
                      <a:cxn ang="0">
                        <a:pos x="239" y="233"/>
                      </a:cxn>
                      <a:cxn ang="0">
                        <a:pos x="218" y="210"/>
                      </a:cxn>
                      <a:cxn ang="0">
                        <a:pos x="227" y="178"/>
                      </a:cxn>
                      <a:cxn ang="0">
                        <a:pos x="232" y="160"/>
                      </a:cxn>
                      <a:cxn ang="0">
                        <a:pos x="222" y="138"/>
                      </a:cxn>
                      <a:cxn ang="0">
                        <a:pos x="235" y="134"/>
                      </a:cxn>
                      <a:cxn ang="0">
                        <a:pos x="210" y="123"/>
                      </a:cxn>
                      <a:cxn ang="0">
                        <a:pos x="199" y="141"/>
                      </a:cxn>
                      <a:cxn ang="0">
                        <a:pos x="188" y="129"/>
                      </a:cxn>
                      <a:cxn ang="0">
                        <a:pos x="163" y="119"/>
                      </a:cxn>
                      <a:cxn ang="0">
                        <a:pos x="152" y="110"/>
                      </a:cxn>
                      <a:cxn ang="0">
                        <a:pos x="163" y="106"/>
                      </a:cxn>
                      <a:cxn ang="0">
                        <a:pos x="152" y="96"/>
                      </a:cxn>
                      <a:cxn ang="0">
                        <a:pos x="158" y="83"/>
                      </a:cxn>
                      <a:cxn ang="0">
                        <a:pos x="116" y="55"/>
                      </a:cxn>
                      <a:cxn ang="0">
                        <a:pos x="117" y="35"/>
                      </a:cxn>
                      <a:cxn ang="0">
                        <a:pos x="107" y="25"/>
                      </a:cxn>
                      <a:cxn ang="0">
                        <a:pos x="91" y="13"/>
                      </a:cxn>
                      <a:cxn ang="0">
                        <a:pos x="73" y="2"/>
                      </a:cxn>
                      <a:cxn ang="0">
                        <a:pos x="52" y="0"/>
                      </a:cxn>
                      <a:cxn ang="0">
                        <a:pos x="26" y="15"/>
                      </a:cxn>
                      <a:cxn ang="0">
                        <a:pos x="10" y="19"/>
                      </a:cxn>
                      <a:cxn ang="0">
                        <a:pos x="8" y="42"/>
                      </a:cxn>
                      <a:cxn ang="0">
                        <a:pos x="7" y="53"/>
                      </a:cxn>
                      <a:cxn ang="0">
                        <a:pos x="16" y="58"/>
                      </a:cxn>
                      <a:cxn ang="0">
                        <a:pos x="11" y="60"/>
                      </a:cxn>
                      <a:cxn ang="0">
                        <a:pos x="8" y="65"/>
                      </a:cxn>
                      <a:cxn ang="0">
                        <a:pos x="33" y="84"/>
                      </a:cxn>
                      <a:cxn ang="0">
                        <a:pos x="21" y="80"/>
                      </a:cxn>
                      <a:cxn ang="0">
                        <a:pos x="18" y="86"/>
                      </a:cxn>
                      <a:cxn ang="0">
                        <a:pos x="18" y="99"/>
                      </a:cxn>
                      <a:cxn ang="0">
                        <a:pos x="12" y="105"/>
                      </a:cxn>
                      <a:cxn ang="0">
                        <a:pos x="22" y="108"/>
                      </a:cxn>
                      <a:cxn ang="0">
                        <a:pos x="25" y="131"/>
                      </a:cxn>
                      <a:cxn ang="0">
                        <a:pos x="21" y="159"/>
                      </a:cxn>
                      <a:cxn ang="0">
                        <a:pos x="32" y="166"/>
                      </a:cxn>
                      <a:cxn ang="0">
                        <a:pos x="47" y="180"/>
                      </a:cxn>
                      <a:cxn ang="0">
                        <a:pos x="33" y="185"/>
                      </a:cxn>
                      <a:cxn ang="0">
                        <a:pos x="34" y="198"/>
                      </a:cxn>
                      <a:cxn ang="0">
                        <a:pos x="32" y="218"/>
                      </a:cxn>
                      <a:cxn ang="0">
                        <a:pos x="28" y="219"/>
                      </a:cxn>
                      <a:cxn ang="0">
                        <a:pos x="53" y="254"/>
                      </a:cxn>
                      <a:cxn ang="0">
                        <a:pos x="72" y="264"/>
                      </a:cxn>
                      <a:cxn ang="0">
                        <a:pos x="92" y="280"/>
                      </a:cxn>
                      <a:cxn ang="0">
                        <a:pos x="69" y="294"/>
                      </a:cxn>
                      <a:cxn ang="0">
                        <a:pos x="79" y="307"/>
                      </a:cxn>
                      <a:cxn ang="0">
                        <a:pos x="97" y="329"/>
                      </a:cxn>
                      <a:cxn ang="0">
                        <a:pos x="109" y="364"/>
                      </a:cxn>
                      <a:cxn ang="0">
                        <a:pos x="118" y="354"/>
                      </a:cxn>
                      <a:cxn ang="0">
                        <a:pos x="138" y="339"/>
                      </a:cxn>
                      <a:cxn ang="0">
                        <a:pos x="153" y="342"/>
                      </a:cxn>
                      <a:cxn ang="0">
                        <a:pos x="164" y="330"/>
                      </a:cxn>
                      <a:cxn ang="0">
                        <a:pos x="218" y="324"/>
                      </a:cxn>
                      <a:cxn ang="0">
                        <a:pos x="228" y="311"/>
                      </a:cxn>
                    </a:cxnLst>
                    <a:rect l="0" t="0" r="r" b="b"/>
                    <a:pathLst>
                      <a:path w="254" h="365">
                        <a:moveTo>
                          <a:pt x="228" y="309"/>
                        </a:moveTo>
                        <a:lnTo>
                          <a:pt x="228" y="307"/>
                        </a:lnTo>
                        <a:lnTo>
                          <a:pt x="225" y="305"/>
                        </a:lnTo>
                        <a:lnTo>
                          <a:pt x="224" y="305"/>
                        </a:lnTo>
                        <a:lnTo>
                          <a:pt x="222" y="304"/>
                        </a:lnTo>
                        <a:lnTo>
                          <a:pt x="220" y="302"/>
                        </a:lnTo>
                        <a:lnTo>
                          <a:pt x="220" y="301"/>
                        </a:lnTo>
                        <a:lnTo>
                          <a:pt x="220" y="300"/>
                        </a:lnTo>
                        <a:lnTo>
                          <a:pt x="222" y="299"/>
                        </a:lnTo>
                        <a:lnTo>
                          <a:pt x="222" y="286"/>
                        </a:lnTo>
                        <a:lnTo>
                          <a:pt x="222" y="285"/>
                        </a:lnTo>
                        <a:lnTo>
                          <a:pt x="222" y="282"/>
                        </a:lnTo>
                        <a:lnTo>
                          <a:pt x="223" y="280"/>
                        </a:lnTo>
                        <a:lnTo>
                          <a:pt x="223" y="279"/>
                        </a:lnTo>
                        <a:lnTo>
                          <a:pt x="225" y="276"/>
                        </a:lnTo>
                        <a:lnTo>
                          <a:pt x="228" y="275"/>
                        </a:lnTo>
                        <a:lnTo>
                          <a:pt x="229" y="275"/>
                        </a:lnTo>
                        <a:lnTo>
                          <a:pt x="232" y="275"/>
                        </a:lnTo>
                        <a:lnTo>
                          <a:pt x="234" y="275"/>
                        </a:lnTo>
                        <a:lnTo>
                          <a:pt x="237" y="275"/>
                        </a:lnTo>
                        <a:lnTo>
                          <a:pt x="239" y="275"/>
                        </a:lnTo>
                        <a:lnTo>
                          <a:pt x="242" y="271"/>
                        </a:lnTo>
                        <a:lnTo>
                          <a:pt x="245" y="265"/>
                        </a:lnTo>
                        <a:lnTo>
                          <a:pt x="250" y="258"/>
                        </a:lnTo>
                        <a:lnTo>
                          <a:pt x="253" y="251"/>
                        </a:lnTo>
                        <a:lnTo>
                          <a:pt x="254" y="248"/>
                        </a:lnTo>
                        <a:lnTo>
                          <a:pt x="253" y="248"/>
                        </a:lnTo>
                        <a:lnTo>
                          <a:pt x="252" y="246"/>
                        </a:lnTo>
                        <a:lnTo>
                          <a:pt x="250" y="244"/>
                        </a:lnTo>
                        <a:lnTo>
                          <a:pt x="248" y="241"/>
                        </a:lnTo>
                        <a:lnTo>
                          <a:pt x="245" y="239"/>
                        </a:lnTo>
                        <a:lnTo>
                          <a:pt x="243" y="236"/>
                        </a:lnTo>
                        <a:lnTo>
                          <a:pt x="242" y="235"/>
                        </a:lnTo>
                        <a:lnTo>
                          <a:pt x="240" y="234"/>
                        </a:lnTo>
                        <a:lnTo>
                          <a:pt x="239" y="233"/>
                        </a:lnTo>
                        <a:lnTo>
                          <a:pt x="237" y="231"/>
                        </a:lnTo>
                        <a:lnTo>
                          <a:pt x="234" y="230"/>
                        </a:lnTo>
                        <a:lnTo>
                          <a:pt x="230" y="229"/>
                        </a:lnTo>
                        <a:lnTo>
                          <a:pt x="228" y="228"/>
                        </a:lnTo>
                        <a:lnTo>
                          <a:pt x="225" y="226"/>
                        </a:lnTo>
                        <a:lnTo>
                          <a:pt x="222" y="220"/>
                        </a:lnTo>
                        <a:lnTo>
                          <a:pt x="218" y="210"/>
                        </a:lnTo>
                        <a:lnTo>
                          <a:pt x="215" y="199"/>
                        </a:lnTo>
                        <a:lnTo>
                          <a:pt x="214" y="189"/>
                        </a:lnTo>
                        <a:lnTo>
                          <a:pt x="217" y="181"/>
                        </a:lnTo>
                        <a:lnTo>
                          <a:pt x="218" y="180"/>
                        </a:lnTo>
                        <a:lnTo>
                          <a:pt x="220" y="179"/>
                        </a:lnTo>
                        <a:lnTo>
                          <a:pt x="224" y="178"/>
                        </a:lnTo>
                        <a:lnTo>
                          <a:pt x="227" y="178"/>
                        </a:lnTo>
                        <a:lnTo>
                          <a:pt x="228" y="175"/>
                        </a:lnTo>
                        <a:lnTo>
                          <a:pt x="229" y="173"/>
                        </a:lnTo>
                        <a:lnTo>
                          <a:pt x="229" y="170"/>
                        </a:lnTo>
                        <a:lnTo>
                          <a:pt x="229" y="168"/>
                        </a:lnTo>
                        <a:lnTo>
                          <a:pt x="230" y="164"/>
                        </a:lnTo>
                        <a:lnTo>
                          <a:pt x="232" y="161"/>
                        </a:lnTo>
                        <a:lnTo>
                          <a:pt x="232" y="160"/>
                        </a:lnTo>
                        <a:lnTo>
                          <a:pt x="227" y="156"/>
                        </a:lnTo>
                        <a:lnTo>
                          <a:pt x="222" y="153"/>
                        </a:lnTo>
                        <a:lnTo>
                          <a:pt x="219" y="149"/>
                        </a:lnTo>
                        <a:lnTo>
                          <a:pt x="218" y="145"/>
                        </a:lnTo>
                        <a:lnTo>
                          <a:pt x="218" y="140"/>
                        </a:lnTo>
                        <a:lnTo>
                          <a:pt x="219" y="139"/>
                        </a:lnTo>
                        <a:lnTo>
                          <a:pt x="222" y="138"/>
                        </a:lnTo>
                        <a:lnTo>
                          <a:pt x="224" y="136"/>
                        </a:lnTo>
                        <a:lnTo>
                          <a:pt x="227" y="136"/>
                        </a:lnTo>
                        <a:lnTo>
                          <a:pt x="229" y="136"/>
                        </a:lnTo>
                        <a:lnTo>
                          <a:pt x="232" y="136"/>
                        </a:lnTo>
                        <a:lnTo>
                          <a:pt x="234" y="135"/>
                        </a:lnTo>
                        <a:lnTo>
                          <a:pt x="235" y="135"/>
                        </a:lnTo>
                        <a:lnTo>
                          <a:pt x="235" y="134"/>
                        </a:lnTo>
                        <a:lnTo>
                          <a:pt x="234" y="133"/>
                        </a:lnTo>
                        <a:lnTo>
                          <a:pt x="229" y="130"/>
                        </a:lnTo>
                        <a:lnTo>
                          <a:pt x="224" y="126"/>
                        </a:lnTo>
                        <a:lnTo>
                          <a:pt x="219" y="123"/>
                        </a:lnTo>
                        <a:lnTo>
                          <a:pt x="215" y="121"/>
                        </a:lnTo>
                        <a:lnTo>
                          <a:pt x="213" y="121"/>
                        </a:lnTo>
                        <a:lnTo>
                          <a:pt x="210" y="123"/>
                        </a:lnTo>
                        <a:lnTo>
                          <a:pt x="209" y="125"/>
                        </a:lnTo>
                        <a:lnTo>
                          <a:pt x="207" y="128"/>
                        </a:lnTo>
                        <a:lnTo>
                          <a:pt x="205" y="131"/>
                        </a:lnTo>
                        <a:lnTo>
                          <a:pt x="204" y="134"/>
                        </a:lnTo>
                        <a:lnTo>
                          <a:pt x="203" y="138"/>
                        </a:lnTo>
                        <a:lnTo>
                          <a:pt x="200" y="140"/>
                        </a:lnTo>
                        <a:lnTo>
                          <a:pt x="199" y="141"/>
                        </a:lnTo>
                        <a:lnTo>
                          <a:pt x="197" y="141"/>
                        </a:lnTo>
                        <a:lnTo>
                          <a:pt x="195" y="140"/>
                        </a:lnTo>
                        <a:lnTo>
                          <a:pt x="193" y="138"/>
                        </a:lnTo>
                        <a:lnTo>
                          <a:pt x="192" y="135"/>
                        </a:lnTo>
                        <a:lnTo>
                          <a:pt x="190" y="133"/>
                        </a:lnTo>
                        <a:lnTo>
                          <a:pt x="189" y="130"/>
                        </a:lnTo>
                        <a:lnTo>
                          <a:pt x="188" y="129"/>
                        </a:lnTo>
                        <a:lnTo>
                          <a:pt x="183" y="128"/>
                        </a:lnTo>
                        <a:lnTo>
                          <a:pt x="177" y="128"/>
                        </a:lnTo>
                        <a:lnTo>
                          <a:pt x="170" y="128"/>
                        </a:lnTo>
                        <a:lnTo>
                          <a:pt x="167" y="126"/>
                        </a:lnTo>
                        <a:lnTo>
                          <a:pt x="165" y="119"/>
                        </a:lnTo>
                        <a:lnTo>
                          <a:pt x="164" y="119"/>
                        </a:lnTo>
                        <a:lnTo>
                          <a:pt x="163" y="119"/>
                        </a:lnTo>
                        <a:lnTo>
                          <a:pt x="160" y="118"/>
                        </a:lnTo>
                        <a:lnTo>
                          <a:pt x="157" y="116"/>
                        </a:lnTo>
                        <a:lnTo>
                          <a:pt x="154" y="116"/>
                        </a:lnTo>
                        <a:lnTo>
                          <a:pt x="152" y="115"/>
                        </a:lnTo>
                        <a:lnTo>
                          <a:pt x="151" y="113"/>
                        </a:lnTo>
                        <a:lnTo>
                          <a:pt x="149" y="111"/>
                        </a:lnTo>
                        <a:lnTo>
                          <a:pt x="152" y="110"/>
                        </a:lnTo>
                        <a:lnTo>
                          <a:pt x="152" y="110"/>
                        </a:lnTo>
                        <a:lnTo>
                          <a:pt x="154" y="109"/>
                        </a:lnTo>
                        <a:lnTo>
                          <a:pt x="157" y="109"/>
                        </a:lnTo>
                        <a:lnTo>
                          <a:pt x="159" y="109"/>
                        </a:lnTo>
                        <a:lnTo>
                          <a:pt x="162" y="108"/>
                        </a:lnTo>
                        <a:lnTo>
                          <a:pt x="163" y="108"/>
                        </a:lnTo>
                        <a:lnTo>
                          <a:pt x="163" y="106"/>
                        </a:lnTo>
                        <a:lnTo>
                          <a:pt x="162" y="104"/>
                        </a:lnTo>
                        <a:lnTo>
                          <a:pt x="160" y="103"/>
                        </a:lnTo>
                        <a:lnTo>
                          <a:pt x="158" y="101"/>
                        </a:lnTo>
                        <a:lnTo>
                          <a:pt x="156" y="101"/>
                        </a:lnTo>
                        <a:lnTo>
                          <a:pt x="153" y="100"/>
                        </a:lnTo>
                        <a:lnTo>
                          <a:pt x="152" y="99"/>
                        </a:lnTo>
                        <a:lnTo>
                          <a:pt x="152" y="96"/>
                        </a:lnTo>
                        <a:lnTo>
                          <a:pt x="153" y="95"/>
                        </a:lnTo>
                        <a:lnTo>
                          <a:pt x="156" y="94"/>
                        </a:lnTo>
                        <a:lnTo>
                          <a:pt x="157" y="91"/>
                        </a:lnTo>
                        <a:lnTo>
                          <a:pt x="159" y="90"/>
                        </a:lnTo>
                        <a:lnTo>
                          <a:pt x="159" y="88"/>
                        </a:lnTo>
                        <a:lnTo>
                          <a:pt x="159" y="85"/>
                        </a:lnTo>
                        <a:lnTo>
                          <a:pt x="158" y="83"/>
                        </a:lnTo>
                        <a:lnTo>
                          <a:pt x="149" y="79"/>
                        </a:lnTo>
                        <a:lnTo>
                          <a:pt x="141" y="75"/>
                        </a:lnTo>
                        <a:lnTo>
                          <a:pt x="131" y="71"/>
                        </a:lnTo>
                        <a:lnTo>
                          <a:pt x="122" y="66"/>
                        </a:lnTo>
                        <a:lnTo>
                          <a:pt x="116" y="59"/>
                        </a:lnTo>
                        <a:lnTo>
                          <a:pt x="116" y="58"/>
                        </a:lnTo>
                        <a:lnTo>
                          <a:pt x="116" y="55"/>
                        </a:lnTo>
                        <a:lnTo>
                          <a:pt x="116" y="52"/>
                        </a:lnTo>
                        <a:lnTo>
                          <a:pt x="116" y="48"/>
                        </a:lnTo>
                        <a:lnTo>
                          <a:pt x="116" y="44"/>
                        </a:lnTo>
                        <a:lnTo>
                          <a:pt x="116" y="40"/>
                        </a:lnTo>
                        <a:lnTo>
                          <a:pt x="117" y="39"/>
                        </a:lnTo>
                        <a:lnTo>
                          <a:pt x="117" y="37"/>
                        </a:lnTo>
                        <a:lnTo>
                          <a:pt x="117" y="35"/>
                        </a:lnTo>
                        <a:lnTo>
                          <a:pt x="117" y="35"/>
                        </a:lnTo>
                        <a:lnTo>
                          <a:pt x="117" y="34"/>
                        </a:lnTo>
                        <a:lnTo>
                          <a:pt x="112" y="38"/>
                        </a:lnTo>
                        <a:lnTo>
                          <a:pt x="111" y="35"/>
                        </a:lnTo>
                        <a:lnTo>
                          <a:pt x="108" y="33"/>
                        </a:lnTo>
                        <a:lnTo>
                          <a:pt x="107" y="29"/>
                        </a:lnTo>
                        <a:lnTo>
                          <a:pt x="107" y="25"/>
                        </a:lnTo>
                        <a:lnTo>
                          <a:pt x="104" y="23"/>
                        </a:lnTo>
                        <a:lnTo>
                          <a:pt x="102" y="20"/>
                        </a:lnTo>
                        <a:lnTo>
                          <a:pt x="99" y="19"/>
                        </a:lnTo>
                        <a:lnTo>
                          <a:pt x="97" y="18"/>
                        </a:lnTo>
                        <a:lnTo>
                          <a:pt x="96" y="17"/>
                        </a:lnTo>
                        <a:lnTo>
                          <a:pt x="93" y="15"/>
                        </a:lnTo>
                        <a:lnTo>
                          <a:pt x="91" y="13"/>
                        </a:lnTo>
                        <a:lnTo>
                          <a:pt x="88" y="9"/>
                        </a:lnTo>
                        <a:lnTo>
                          <a:pt x="86" y="5"/>
                        </a:lnTo>
                        <a:lnTo>
                          <a:pt x="83" y="4"/>
                        </a:lnTo>
                        <a:lnTo>
                          <a:pt x="81" y="3"/>
                        </a:lnTo>
                        <a:lnTo>
                          <a:pt x="78" y="2"/>
                        </a:lnTo>
                        <a:lnTo>
                          <a:pt x="77" y="2"/>
                        </a:lnTo>
                        <a:lnTo>
                          <a:pt x="73" y="2"/>
                        </a:lnTo>
                        <a:lnTo>
                          <a:pt x="69" y="2"/>
                        </a:lnTo>
                        <a:lnTo>
                          <a:pt x="66" y="3"/>
                        </a:lnTo>
                        <a:lnTo>
                          <a:pt x="62" y="4"/>
                        </a:lnTo>
                        <a:lnTo>
                          <a:pt x="58" y="4"/>
                        </a:lnTo>
                        <a:lnTo>
                          <a:pt x="56" y="3"/>
                        </a:lnTo>
                        <a:lnTo>
                          <a:pt x="53" y="2"/>
                        </a:lnTo>
                        <a:lnTo>
                          <a:pt x="52" y="0"/>
                        </a:lnTo>
                        <a:lnTo>
                          <a:pt x="49" y="0"/>
                        </a:lnTo>
                        <a:lnTo>
                          <a:pt x="47" y="0"/>
                        </a:lnTo>
                        <a:lnTo>
                          <a:pt x="44" y="2"/>
                        </a:lnTo>
                        <a:lnTo>
                          <a:pt x="39" y="4"/>
                        </a:lnTo>
                        <a:lnTo>
                          <a:pt x="34" y="8"/>
                        </a:lnTo>
                        <a:lnTo>
                          <a:pt x="31" y="12"/>
                        </a:lnTo>
                        <a:lnTo>
                          <a:pt x="26" y="15"/>
                        </a:lnTo>
                        <a:lnTo>
                          <a:pt x="23" y="15"/>
                        </a:lnTo>
                        <a:lnTo>
                          <a:pt x="21" y="15"/>
                        </a:lnTo>
                        <a:lnTo>
                          <a:pt x="20" y="14"/>
                        </a:lnTo>
                        <a:lnTo>
                          <a:pt x="17" y="13"/>
                        </a:lnTo>
                        <a:lnTo>
                          <a:pt x="16" y="13"/>
                        </a:lnTo>
                        <a:lnTo>
                          <a:pt x="13" y="15"/>
                        </a:lnTo>
                        <a:lnTo>
                          <a:pt x="10" y="19"/>
                        </a:lnTo>
                        <a:lnTo>
                          <a:pt x="7" y="22"/>
                        </a:lnTo>
                        <a:lnTo>
                          <a:pt x="3" y="24"/>
                        </a:lnTo>
                        <a:lnTo>
                          <a:pt x="0" y="24"/>
                        </a:lnTo>
                        <a:lnTo>
                          <a:pt x="2" y="24"/>
                        </a:lnTo>
                        <a:lnTo>
                          <a:pt x="5" y="30"/>
                        </a:lnTo>
                        <a:lnTo>
                          <a:pt x="7" y="37"/>
                        </a:lnTo>
                        <a:lnTo>
                          <a:pt x="8" y="42"/>
                        </a:lnTo>
                        <a:lnTo>
                          <a:pt x="8" y="43"/>
                        </a:lnTo>
                        <a:lnTo>
                          <a:pt x="7" y="44"/>
                        </a:lnTo>
                        <a:lnTo>
                          <a:pt x="6" y="47"/>
                        </a:lnTo>
                        <a:lnTo>
                          <a:pt x="6" y="48"/>
                        </a:lnTo>
                        <a:lnTo>
                          <a:pt x="5" y="50"/>
                        </a:lnTo>
                        <a:lnTo>
                          <a:pt x="6" y="52"/>
                        </a:lnTo>
                        <a:lnTo>
                          <a:pt x="7" y="53"/>
                        </a:lnTo>
                        <a:lnTo>
                          <a:pt x="10" y="53"/>
                        </a:lnTo>
                        <a:lnTo>
                          <a:pt x="12" y="53"/>
                        </a:lnTo>
                        <a:lnTo>
                          <a:pt x="13" y="54"/>
                        </a:lnTo>
                        <a:lnTo>
                          <a:pt x="16" y="54"/>
                        </a:lnTo>
                        <a:lnTo>
                          <a:pt x="17" y="55"/>
                        </a:lnTo>
                        <a:lnTo>
                          <a:pt x="17" y="57"/>
                        </a:lnTo>
                        <a:lnTo>
                          <a:pt x="16" y="58"/>
                        </a:lnTo>
                        <a:lnTo>
                          <a:pt x="15" y="58"/>
                        </a:lnTo>
                        <a:lnTo>
                          <a:pt x="13" y="58"/>
                        </a:lnTo>
                        <a:lnTo>
                          <a:pt x="11" y="58"/>
                        </a:lnTo>
                        <a:lnTo>
                          <a:pt x="11" y="57"/>
                        </a:lnTo>
                        <a:lnTo>
                          <a:pt x="10" y="58"/>
                        </a:lnTo>
                        <a:lnTo>
                          <a:pt x="10" y="58"/>
                        </a:lnTo>
                        <a:lnTo>
                          <a:pt x="11" y="60"/>
                        </a:lnTo>
                        <a:lnTo>
                          <a:pt x="12" y="62"/>
                        </a:lnTo>
                        <a:lnTo>
                          <a:pt x="12" y="63"/>
                        </a:lnTo>
                        <a:lnTo>
                          <a:pt x="12" y="64"/>
                        </a:lnTo>
                        <a:lnTo>
                          <a:pt x="12" y="65"/>
                        </a:lnTo>
                        <a:lnTo>
                          <a:pt x="11" y="65"/>
                        </a:lnTo>
                        <a:lnTo>
                          <a:pt x="10" y="65"/>
                        </a:lnTo>
                        <a:lnTo>
                          <a:pt x="8" y="65"/>
                        </a:lnTo>
                        <a:lnTo>
                          <a:pt x="8" y="66"/>
                        </a:lnTo>
                        <a:lnTo>
                          <a:pt x="10" y="68"/>
                        </a:lnTo>
                        <a:lnTo>
                          <a:pt x="17" y="74"/>
                        </a:lnTo>
                        <a:lnTo>
                          <a:pt x="26" y="78"/>
                        </a:lnTo>
                        <a:lnTo>
                          <a:pt x="34" y="79"/>
                        </a:lnTo>
                        <a:lnTo>
                          <a:pt x="34" y="83"/>
                        </a:lnTo>
                        <a:lnTo>
                          <a:pt x="33" y="84"/>
                        </a:lnTo>
                        <a:lnTo>
                          <a:pt x="32" y="85"/>
                        </a:lnTo>
                        <a:lnTo>
                          <a:pt x="31" y="85"/>
                        </a:lnTo>
                        <a:lnTo>
                          <a:pt x="28" y="84"/>
                        </a:lnTo>
                        <a:lnTo>
                          <a:pt x="27" y="83"/>
                        </a:lnTo>
                        <a:lnTo>
                          <a:pt x="25" y="81"/>
                        </a:lnTo>
                        <a:lnTo>
                          <a:pt x="23" y="80"/>
                        </a:lnTo>
                        <a:lnTo>
                          <a:pt x="21" y="80"/>
                        </a:lnTo>
                        <a:lnTo>
                          <a:pt x="21" y="81"/>
                        </a:lnTo>
                        <a:lnTo>
                          <a:pt x="21" y="85"/>
                        </a:lnTo>
                        <a:lnTo>
                          <a:pt x="21" y="88"/>
                        </a:lnTo>
                        <a:lnTo>
                          <a:pt x="20" y="88"/>
                        </a:lnTo>
                        <a:lnTo>
                          <a:pt x="20" y="88"/>
                        </a:lnTo>
                        <a:lnTo>
                          <a:pt x="18" y="88"/>
                        </a:lnTo>
                        <a:lnTo>
                          <a:pt x="18" y="86"/>
                        </a:lnTo>
                        <a:lnTo>
                          <a:pt x="17" y="86"/>
                        </a:lnTo>
                        <a:lnTo>
                          <a:pt x="16" y="88"/>
                        </a:lnTo>
                        <a:lnTo>
                          <a:pt x="15" y="89"/>
                        </a:lnTo>
                        <a:lnTo>
                          <a:pt x="15" y="91"/>
                        </a:lnTo>
                        <a:lnTo>
                          <a:pt x="16" y="94"/>
                        </a:lnTo>
                        <a:lnTo>
                          <a:pt x="17" y="96"/>
                        </a:lnTo>
                        <a:lnTo>
                          <a:pt x="18" y="99"/>
                        </a:lnTo>
                        <a:lnTo>
                          <a:pt x="20" y="101"/>
                        </a:lnTo>
                        <a:lnTo>
                          <a:pt x="20" y="104"/>
                        </a:lnTo>
                        <a:lnTo>
                          <a:pt x="18" y="105"/>
                        </a:lnTo>
                        <a:lnTo>
                          <a:pt x="17" y="105"/>
                        </a:lnTo>
                        <a:lnTo>
                          <a:pt x="15" y="105"/>
                        </a:lnTo>
                        <a:lnTo>
                          <a:pt x="13" y="105"/>
                        </a:lnTo>
                        <a:lnTo>
                          <a:pt x="12" y="105"/>
                        </a:lnTo>
                        <a:lnTo>
                          <a:pt x="11" y="106"/>
                        </a:lnTo>
                        <a:lnTo>
                          <a:pt x="11" y="106"/>
                        </a:lnTo>
                        <a:lnTo>
                          <a:pt x="11" y="108"/>
                        </a:lnTo>
                        <a:lnTo>
                          <a:pt x="12" y="110"/>
                        </a:lnTo>
                        <a:lnTo>
                          <a:pt x="12" y="110"/>
                        </a:lnTo>
                        <a:lnTo>
                          <a:pt x="17" y="109"/>
                        </a:lnTo>
                        <a:lnTo>
                          <a:pt x="22" y="108"/>
                        </a:lnTo>
                        <a:lnTo>
                          <a:pt x="26" y="108"/>
                        </a:lnTo>
                        <a:lnTo>
                          <a:pt x="31" y="108"/>
                        </a:lnTo>
                        <a:lnTo>
                          <a:pt x="31" y="111"/>
                        </a:lnTo>
                        <a:lnTo>
                          <a:pt x="31" y="116"/>
                        </a:lnTo>
                        <a:lnTo>
                          <a:pt x="30" y="120"/>
                        </a:lnTo>
                        <a:lnTo>
                          <a:pt x="28" y="124"/>
                        </a:lnTo>
                        <a:lnTo>
                          <a:pt x="25" y="131"/>
                        </a:lnTo>
                        <a:lnTo>
                          <a:pt x="21" y="138"/>
                        </a:lnTo>
                        <a:lnTo>
                          <a:pt x="17" y="143"/>
                        </a:lnTo>
                        <a:lnTo>
                          <a:pt x="16" y="151"/>
                        </a:lnTo>
                        <a:lnTo>
                          <a:pt x="16" y="154"/>
                        </a:lnTo>
                        <a:lnTo>
                          <a:pt x="17" y="156"/>
                        </a:lnTo>
                        <a:lnTo>
                          <a:pt x="18" y="158"/>
                        </a:lnTo>
                        <a:lnTo>
                          <a:pt x="21" y="159"/>
                        </a:lnTo>
                        <a:lnTo>
                          <a:pt x="23" y="159"/>
                        </a:lnTo>
                        <a:lnTo>
                          <a:pt x="26" y="159"/>
                        </a:lnTo>
                        <a:lnTo>
                          <a:pt x="27" y="160"/>
                        </a:lnTo>
                        <a:lnTo>
                          <a:pt x="30" y="161"/>
                        </a:lnTo>
                        <a:lnTo>
                          <a:pt x="31" y="163"/>
                        </a:lnTo>
                        <a:lnTo>
                          <a:pt x="31" y="164"/>
                        </a:lnTo>
                        <a:lnTo>
                          <a:pt x="32" y="166"/>
                        </a:lnTo>
                        <a:lnTo>
                          <a:pt x="32" y="168"/>
                        </a:lnTo>
                        <a:lnTo>
                          <a:pt x="34" y="171"/>
                        </a:lnTo>
                        <a:lnTo>
                          <a:pt x="37" y="173"/>
                        </a:lnTo>
                        <a:lnTo>
                          <a:pt x="41" y="175"/>
                        </a:lnTo>
                        <a:lnTo>
                          <a:pt x="43" y="176"/>
                        </a:lnTo>
                        <a:lnTo>
                          <a:pt x="46" y="178"/>
                        </a:lnTo>
                        <a:lnTo>
                          <a:pt x="47" y="180"/>
                        </a:lnTo>
                        <a:lnTo>
                          <a:pt x="46" y="181"/>
                        </a:lnTo>
                        <a:lnTo>
                          <a:pt x="44" y="184"/>
                        </a:lnTo>
                        <a:lnTo>
                          <a:pt x="43" y="185"/>
                        </a:lnTo>
                        <a:lnTo>
                          <a:pt x="41" y="186"/>
                        </a:lnTo>
                        <a:lnTo>
                          <a:pt x="39" y="186"/>
                        </a:lnTo>
                        <a:lnTo>
                          <a:pt x="37" y="186"/>
                        </a:lnTo>
                        <a:lnTo>
                          <a:pt x="33" y="185"/>
                        </a:lnTo>
                        <a:lnTo>
                          <a:pt x="31" y="185"/>
                        </a:lnTo>
                        <a:lnTo>
                          <a:pt x="28" y="185"/>
                        </a:lnTo>
                        <a:lnTo>
                          <a:pt x="26" y="185"/>
                        </a:lnTo>
                        <a:lnTo>
                          <a:pt x="26" y="185"/>
                        </a:lnTo>
                        <a:lnTo>
                          <a:pt x="27" y="188"/>
                        </a:lnTo>
                        <a:lnTo>
                          <a:pt x="30" y="191"/>
                        </a:lnTo>
                        <a:lnTo>
                          <a:pt x="34" y="198"/>
                        </a:lnTo>
                        <a:lnTo>
                          <a:pt x="38" y="205"/>
                        </a:lnTo>
                        <a:lnTo>
                          <a:pt x="39" y="211"/>
                        </a:lnTo>
                        <a:lnTo>
                          <a:pt x="39" y="216"/>
                        </a:lnTo>
                        <a:lnTo>
                          <a:pt x="37" y="219"/>
                        </a:lnTo>
                        <a:lnTo>
                          <a:pt x="34" y="219"/>
                        </a:lnTo>
                        <a:lnTo>
                          <a:pt x="33" y="219"/>
                        </a:lnTo>
                        <a:lnTo>
                          <a:pt x="32" y="218"/>
                        </a:lnTo>
                        <a:lnTo>
                          <a:pt x="32" y="218"/>
                        </a:lnTo>
                        <a:lnTo>
                          <a:pt x="32" y="216"/>
                        </a:lnTo>
                        <a:lnTo>
                          <a:pt x="32" y="216"/>
                        </a:lnTo>
                        <a:lnTo>
                          <a:pt x="31" y="216"/>
                        </a:lnTo>
                        <a:lnTo>
                          <a:pt x="31" y="216"/>
                        </a:lnTo>
                        <a:lnTo>
                          <a:pt x="30" y="218"/>
                        </a:lnTo>
                        <a:lnTo>
                          <a:pt x="28" y="219"/>
                        </a:lnTo>
                        <a:lnTo>
                          <a:pt x="26" y="221"/>
                        </a:lnTo>
                        <a:lnTo>
                          <a:pt x="23" y="224"/>
                        </a:lnTo>
                        <a:lnTo>
                          <a:pt x="25" y="228"/>
                        </a:lnTo>
                        <a:lnTo>
                          <a:pt x="31" y="234"/>
                        </a:lnTo>
                        <a:lnTo>
                          <a:pt x="38" y="241"/>
                        </a:lnTo>
                        <a:lnTo>
                          <a:pt x="46" y="248"/>
                        </a:lnTo>
                        <a:lnTo>
                          <a:pt x="53" y="254"/>
                        </a:lnTo>
                        <a:lnTo>
                          <a:pt x="58" y="256"/>
                        </a:lnTo>
                        <a:lnTo>
                          <a:pt x="61" y="258"/>
                        </a:lnTo>
                        <a:lnTo>
                          <a:pt x="64" y="258"/>
                        </a:lnTo>
                        <a:lnTo>
                          <a:pt x="67" y="258"/>
                        </a:lnTo>
                        <a:lnTo>
                          <a:pt x="68" y="260"/>
                        </a:lnTo>
                        <a:lnTo>
                          <a:pt x="71" y="263"/>
                        </a:lnTo>
                        <a:lnTo>
                          <a:pt x="72" y="264"/>
                        </a:lnTo>
                        <a:lnTo>
                          <a:pt x="74" y="266"/>
                        </a:lnTo>
                        <a:lnTo>
                          <a:pt x="77" y="268"/>
                        </a:lnTo>
                        <a:lnTo>
                          <a:pt x="81" y="270"/>
                        </a:lnTo>
                        <a:lnTo>
                          <a:pt x="84" y="271"/>
                        </a:lnTo>
                        <a:lnTo>
                          <a:pt x="88" y="274"/>
                        </a:lnTo>
                        <a:lnTo>
                          <a:pt x="91" y="276"/>
                        </a:lnTo>
                        <a:lnTo>
                          <a:pt x="92" y="280"/>
                        </a:lnTo>
                        <a:lnTo>
                          <a:pt x="89" y="284"/>
                        </a:lnTo>
                        <a:lnTo>
                          <a:pt x="84" y="286"/>
                        </a:lnTo>
                        <a:lnTo>
                          <a:pt x="78" y="287"/>
                        </a:lnTo>
                        <a:lnTo>
                          <a:pt x="72" y="289"/>
                        </a:lnTo>
                        <a:lnTo>
                          <a:pt x="68" y="291"/>
                        </a:lnTo>
                        <a:lnTo>
                          <a:pt x="68" y="292"/>
                        </a:lnTo>
                        <a:lnTo>
                          <a:pt x="69" y="294"/>
                        </a:lnTo>
                        <a:lnTo>
                          <a:pt x="71" y="294"/>
                        </a:lnTo>
                        <a:lnTo>
                          <a:pt x="72" y="295"/>
                        </a:lnTo>
                        <a:lnTo>
                          <a:pt x="73" y="296"/>
                        </a:lnTo>
                        <a:lnTo>
                          <a:pt x="74" y="299"/>
                        </a:lnTo>
                        <a:lnTo>
                          <a:pt x="74" y="301"/>
                        </a:lnTo>
                        <a:lnTo>
                          <a:pt x="73" y="305"/>
                        </a:lnTo>
                        <a:lnTo>
                          <a:pt x="79" y="307"/>
                        </a:lnTo>
                        <a:lnTo>
                          <a:pt x="81" y="314"/>
                        </a:lnTo>
                        <a:lnTo>
                          <a:pt x="83" y="320"/>
                        </a:lnTo>
                        <a:lnTo>
                          <a:pt x="86" y="325"/>
                        </a:lnTo>
                        <a:lnTo>
                          <a:pt x="87" y="326"/>
                        </a:lnTo>
                        <a:lnTo>
                          <a:pt x="89" y="327"/>
                        </a:lnTo>
                        <a:lnTo>
                          <a:pt x="93" y="327"/>
                        </a:lnTo>
                        <a:lnTo>
                          <a:pt x="97" y="329"/>
                        </a:lnTo>
                        <a:lnTo>
                          <a:pt x="101" y="331"/>
                        </a:lnTo>
                        <a:lnTo>
                          <a:pt x="103" y="334"/>
                        </a:lnTo>
                        <a:lnTo>
                          <a:pt x="107" y="344"/>
                        </a:lnTo>
                        <a:lnTo>
                          <a:pt x="107" y="352"/>
                        </a:lnTo>
                        <a:lnTo>
                          <a:pt x="106" y="361"/>
                        </a:lnTo>
                        <a:lnTo>
                          <a:pt x="107" y="362"/>
                        </a:lnTo>
                        <a:lnTo>
                          <a:pt x="109" y="364"/>
                        </a:lnTo>
                        <a:lnTo>
                          <a:pt x="112" y="365"/>
                        </a:lnTo>
                        <a:lnTo>
                          <a:pt x="114" y="365"/>
                        </a:lnTo>
                        <a:lnTo>
                          <a:pt x="116" y="364"/>
                        </a:lnTo>
                        <a:lnTo>
                          <a:pt x="116" y="361"/>
                        </a:lnTo>
                        <a:lnTo>
                          <a:pt x="117" y="359"/>
                        </a:lnTo>
                        <a:lnTo>
                          <a:pt x="117" y="356"/>
                        </a:lnTo>
                        <a:lnTo>
                          <a:pt x="118" y="354"/>
                        </a:lnTo>
                        <a:lnTo>
                          <a:pt x="118" y="350"/>
                        </a:lnTo>
                        <a:lnTo>
                          <a:pt x="118" y="347"/>
                        </a:lnTo>
                        <a:lnTo>
                          <a:pt x="119" y="346"/>
                        </a:lnTo>
                        <a:lnTo>
                          <a:pt x="119" y="345"/>
                        </a:lnTo>
                        <a:lnTo>
                          <a:pt x="124" y="342"/>
                        </a:lnTo>
                        <a:lnTo>
                          <a:pt x="132" y="340"/>
                        </a:lnTo>
                        <a:lnTo>
                          <a:pt x="138" y="339"/>
                        </a:lnTo>
                        <a:lnTo>
                          <a:pt x="143" y="337"/>
                        </a:lnTo>
                        <a:lnTo>
                          <a:pt x="144" y="339"/>
                        </a:lnTo>
                        <a:lnTo>
                          <a:pt x="147" y="340"/>
                        </a:lnTo>
                        <a:lnTo>
                          <a:pt x="148" y="341"/>
                        </a:lnTo>
                        <a:lnTo>
                          <a:pt x="149" y="344"/>
                        </a:lnTo>
                        <a:lnTo>
                          <a:pt x="152" y="344"/>
                        </a:lnTo>
                        <a:lnTo>
                          <a:pt x="153" y="342"/>
                        </a:lnTo>
                        <a:lnTo>
                          <a:pt x="153" y="342"/>
                        </a:lnTo>
                        <a:lnTo>
                          <a:pt x="153" y="341"/>
                        </a:lnTo>
                        <a:lnTo>
                          <a:pt x="153" y="340"/>
                        </a:lnTo>
                        <a:lnTo>
                          <a:pt x="153" y="337"/>
                        </a:lnTo>
                        <a:lnTo>
                          <a:pt x="153" y="336"/>
                        </a:lnTo>
                        <a:lnTo>
                          <a:pt x="158" y="331"/>
                        </a:lnTo>
                        <a:lnTo>
                          <a:pt x="164" y="330"/>
                        </a:lnTo>
                        <a:lnTo>
                          <a:pt x="170" y="331"/>
                        </a:lnTo>
                        <a:lnTo>
                          <a:pt x="177" y="331"/>
                        </a:lnTo>
                        <a:lnTo>
                          <a:pt x="184" y="329"/>
                        </a:lnTo>
                        <a:lnTo>
                          <a:pt x="193" y="326"/>
                        </a:lnTo>
                        <a:lnTo>
                          <a:pt x="203" y="322"/>
                        </a:lnTo>
                        <a:lnTo>
                          <a:pt x="212" y="321"/>
                        </a:lnTo>
                        <a:lnTo>
                          <a:pt x="218" y="324"/>
                        </a:lnTo>
                        <a:lnTo>
                          <a:pt x="218" y="321"/>
                        </a:lnTo>
                        <a:lnTo>
                          <a:pt x="219" y="320"/>
                        </a:lnTo>
                        <a:lnTo>
                          <a:pt x="222" y="319"/>
                        </a:lnTo>
                        <a:lnTo>
                          <a:pt x="224" y="317"/>
                        </a:lnTo>
                        <a:lnTo>
                          <a:pt x="225" y="316"/>
                        </a:lnTo>
                        <a:lnTo>
                          <a:pt x="228" y="314"/>
                        </a:lnTo>
                        <a:lnTo>
                          <a:pt x="228" y="311"/>
                        </a:lnTo>
                        <a:lnTo>
                          <a:pt x="228" y="30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6" name="Freeform 595"/>
                  <p:cNvSpPr>
                    <a:spLocks/>
                  </p:cNvSpPr>
                  <p:nvPr/>
                </p:nvSpPr>
                <p:spPr bwMode="auto">
                  <a:xfrm>
                    <a:off x="3178" y="2802"/>
                    <a:ext cx="559" cy="393"/>
                  </a:xfrm>
                  <a:custGeom>
                    <a:avLst/>
                    <a:gdLst/>
                    <a:ahLst/>
                    <a:cxnLst>
                      <a:cxn ang="0">
                        <a:pos x="511" y="232"/>
                      </a:cxn>
                      <a:cxn ang="0">
                        <a:pos x="504" y="239"/>
                      </a:cxn>
                      <a:cxn ang="0">
                        <a:pos x="474" y="231"/>
                      </a:cxn>
                      <a:cxn ang="0">
                        <a:pos x="461" y="217"/>
                      </a:cxn>
                      <a:cxn ang="0">
                        <a:pos x="464" y="207"/>
                      </a:cxn>
                      <a:cxn ang="0">
                        <a:pos x="456" y="114"/>
                      </a:cxn>
                      <a:cxn ang="0">
                        <a:pos x="411" y="61"/>
                      </a:cxn>
                      <a:cxn ang="0">
                        <a:pos x="394" y="36"/>
                      </a:cxn>
                      <a:cxn ang="0">
                        <a:pos x="336" y="8"/>
                      </a:cxn>
                      <a:cxn ang="0">
                        <a:pos x="300" y="30"/>
                      </a:cxn>
                      <a:cxn ang="0">
                        <a:pos x="268" y="51"/>
                      </a:cxn>
                      <a:cxn ang="0">
                        <a:pos x="232" y="35"/>
                      </a:cxn>
                      <a:cxn ang="0">
                        <a:pos x="205" y="35"/>
                      </a:cxn>
                      <a:cxn ang="0">
                        <a:pos x="183" y="31"/>
                      </a:cxn>
                      <a:cxn ang="0">
                        <a:pos x="167" y="23"/>
                      </a:cxn>
                      <a:cxn ang="0">
                        <a:pos x="157" y="33"/>
                      </a:cxn>
                      <a:cxn ang="0">
                        <a:pos x="149" y="33"/>
                      </a:cxn>
                      <a:cxn ang="0">
                        <a:pos x="141" y="46"/>
                      </a:cxn>
                      <a:cxn ang="0">
                        <a:pos x="124" y="52"/>
                      </a:cxn>
                      <a:cxn ang="0">
                        <a:pos x="98" y="78"/>
                      </a:cxn>
                      <a:cxn ang="0">
                        <a:pos x="87" y="99"/>
                      </a:cxn>
                      <a:cxn ang="0">
                        <a:pos x="82" y="118"/>
                      </a:cxn>
                      <a:cxn ang="0">
                        <a:pos x="60" y="156"/>
                      </a:cxn>
                      <a:cxn ang="0">
                        <a:pos x="53" y="172"/>
                      </a:cxn>
                      <a:cxn ang="0">
                        <a:pos x="40" y="183"/>
                      </a:cxn>
                      <a:cxn ang="0">
                        <a:pos x="28" y="187"/>
                      </a:cxn>
                      <a:cxn ang="0">
                        <a:pos x="0" y="194"/>
                      </a:cxn>
                      <a:cxn ang="0">
                        <a:pos x="18" y="212"/>
                      </a:cxn>
                      <a:cxn ang="0">
                        <a:pos x="31" y="224"/>
                      </a:cxn>
                      <a:cxn ang="0">
                        <a:pos x="30" y="247"/>
                      </a:cxn>
                      <a:cxn ang="0">
                        <a:pos x="73" y="277"/>
                      </a:cxn>
                      <a:cxn ang="0">
                        <a:pos x="70" y="290"/>
                      </a:cxn>
                      <a:cxn ang="0">
                        <a:pos x="71" y="298"/>
                      </a:cxn>
                      <a:cxn ang="0">
                        <a:pos x="71" y="305"/>
                      </a:cxn>
                      <a:cxn ang="0">
                        <a:pos x="97" y="317"/>
                      </a:cxn>
                      <a:cxn ang="0">
                        <a:pos x="113" y="330"/>
                      </a:cxn>
                      <a:cxn ang="0">
                        <a:pos x="127" y="310"/>
                      </a:cxn>
                      <a:cxn ang="0">
                        <a:pos x="148" y="324"/>
                      </a:cxn>
                      <a:cxn ang="0">
                        <a:pos x="132" y="334"/>
                      </a:cxn>
                      <a:cxn ang="0">
                        <a:pos x="167" y="365"/>
                      </a:cxn>
                      <a:cxn ang="0">
                        <a:pos x="188" y="382"/>
                      </a:cxn>
                      <a:cxn ang="0">
                        <a:pos x="255" y="385"/>
                      </a:cxn>
                      <a:cxn ang="0">
                        <a:pos x="313" y="393"/>
                      </a:cxn>
                      <a:cxn ang="0">
                        <a:pos x="401" y="343"/>
                      </a:cxn>
                      <a:cxn ang="0">
                        <a:pos x="429" y="350"/>
                      </a:cxn>
                      <a:cxn ang="0">
                        <a:pos x="448" y="348"/>
                      </a:cxn>
                      <a:cxn ang="0">
                        <a:pos x="462" y="349"/>
                      </a:cxn>
                      <a:cxn ang="0">
                        <a:pos x="494" y="367"/>
                      </a:cxn>
                      <a:cxn ang="0">
                        <a:pos x="511" y="304"/>
                      </a:cxn>
                      <a:cxn ang="0">
                        <a:pos x="510" y="305"/>
                      </a:cxn>
                      <a:cxn ang="0">
                        <a:pos x="509" y="293"/>
                      </a:cxn>
                      <a:cxn ang="0">
                        <a:pos x="519" y="289"/>
                      </a:cxn>
                      <a:cxn ang="0">
                        <a:pos x="515" y="283"/>
                      </a:cxn>
                      <a:cxn ang="0">
                        <a:pos x="507" y="285"/>
                      </a:cxn>
                      <a:cxn ang="0">
                        <a:pos x="515" y="272"/>
                      </a:cxn>
                      <a:cxn ang="0">
                        <a:pos x="524" y="263"/>
                      </a:cxn>
                      <a:cxn ang="0">
                        <a:pos x="527" y="269"/>
                      </a:cxn>
                      <a:cxn ang="0">
                        <a:pos x="545" y="273"/>
                      </a:cxn>
                      <a:cxn ang="0">
                        <a:pos x="555" y="238"/>
                      </a:cxn>
                      <a:cxn ang="0">
                        <a:pos x="545" y="221"/>
                      </a:cxn>
                    </a:cxnLst>
                    <a:rect l="0" t="0" r="r" b="b"/>
                    <a:pathLst>
                      <a:path w="559" h="393">
                        <a:moveTo>
                          <a:pt x="534" y="221"/>
                        </a:moveTo>
                        <a:lnTo>
                          <a:pt x="530" y="222"/>
                        </a:lnTo>
                        <a:lnTo>
                          <a:pt x="526" y="224"/>
                        </a:lnTo>
                        <a:lnTo>
                          <a:pt x="522" y="227"/>
                        </a:lnTo>
                        <a:lnTo>
                          <a:pt x="520" y="229"/>
                        </a:lnTo>
                        <a:lnTo>
                          <a:pt x="516" y="232"/>
                        </a:lnTo>
                        <a:lnTo>
                          <a:pt x="514" y="232"/>
                        </a:lnTo>
                        <a:lnTo>
                          <a:pt x="511" y="232"/>
                        </a:lnTo>
                        <a:lnTo>
                          <a:pt x="507" y="232"/>
                        </a:lnTo>
                        <a:lnTo>
                          <a:pt x="505" y="233"/>
                        </a:lnTo>
                        <a:lnTo>
                          <a:pt x="502" y="233"/>
                        </a:lnTo>
                        <a:lnTo>
                          <a:pt x="501" y="234"/>
                        </a:lnTo>
                        <a:lnTo>
                          <a:pt x="501" y="236"/>
                        </a:lnTo>
                        <a:lnTo>
                          <a:pt x="502" y="237"/>
                        </a:lnTo>
                        <a:lnTo>
                          <a:pt x="502" y="238"/>
                        </a:lnTo>
                        <a:lnTo>
                          <a:pt x="504" y="239"/>
                        </a:lnTo>
                        <a:lnTo>
                          <a:pt x="505" y="239"/>
                        </a:lnTo>
                        <a:lnTo>
                          <a:pt x="504" y="241"/>
                        </a:lnTo>
                        <a:lnTo>
                          <a:pt x="501" y="241"/>
                        </a:lnTo>
                        <a:lnTo>
                          <a:pt x="492" y="241"/>
                        </a:lnTo>
                        <a:lnTo>
                          <a:pt x="484" y="239"/>
                        </a:lnTo>
                        <a:lnTo>
                          <a:pt x="475" y="234"/>
                        </a:lnTo>
                        <a:lnTo>
                          <a:pt x="474" y="233"/>
                        </a:lnTo>
                        <a:lnTo>
                          <a:pt x="474" y="231"/>
                        </a:lnTo>
                        <a:lnTo>
                          <a:pt x="472" y="229"/>
                        </a:lnTo>
                        <a:lnTo>
                          <a:pt x="472" y="228"/>
                        </a:lnTo>
                        <a:lnTo>
                          <a:pt x="471" y="227"/>
                        </a:lnTo>
                        <a:lnTo>
                          <a:pt x="469" y="226"/>
                        </a:lnTo>
                        <a:lnTo>
                          <a:pt x="465" y="219"/>
                        </a:lnTo>
                        <a:lnTo>
                          <a:pt x="464" y="218"/>
                        </a:lnTo>
                        <a:lnTo>
                          <a:pt x="462" y="218"/>
                        </a:lnTo>
                        <a:lnTo>
                          <a:pt x="461" y="217"/>
                        </a:lnTo>
                        <a:lnTo>
                          <a:pt x="459" y="216"/>
                        </a:lnTo>
                        <a:lnTo>
                          <a:pt x="459" y="216"/>
                        </a:lnTo>
                        <a:lnTo>
                          <a:pt x="459" y="214"/>
                        </a:lnTo>
                        <a:lnTo>
                          <a:pt x="460" y="213"/>
                        </a:lnTo>
                        <a:lnTo>
                          <a:pt x="461" y="213"/>
                        </a:lnTo>
                        <a:lnTo>
                          <a:pt x="462" y="212"/>
                        </a:lnTo>
                        <a:lnTo>
                          <a:pt x="464" y="211"/>
                        </a:lnTo>
                        <a:lnTo>
                          <a:pt x="464" y="207"/>
                        </a:lnTo>
                        <a:lnTo>
                          <a:pt x="461" y="199"/>
                        </a:lnTo>
                        <a:lnTo>
                          <a:pt x="459" y="192"/>
                        </a:lnTo>
                        <a:lnTo>
                          <a:pt x="458" y="184"/>
                        </a:lnTo>
                        <a:lnTo>
                          <a:pt x="456" y="179"/>
                        </a:lnTo>
                        <a:lnTo>
                          <a:pt x="456" y="162"/>
                        </a:lnTo>
                        <a:lnTo>
                          <a:pt x="460" y="146"/>
                        </a:lnTo>
                        <a:lnTo>
                          <a:pt x="460" y="129"/>
                        </a:lnTo>
                        <a:lnTo>
                          <a:pt x="456" y="114"/>
                        </a:lnTo>
                        <a:lnTo>
                          <a:pt x="448" y="102"/>
                        </a:lnTo>
                        <a:lnTo>
                          <a:pt x="439" y="92"/>
                        </a:lnTo>
                        <a:lnTo>
                          <a:pt x="429" y="84"/>
                        </a:lnTo>
                        <a:lnTo>
                          <a:pt x="420" y="77"/>
                        </a:lnTo>
                        <a:lnTo>
                          <a:pt x="415" y="68"/>
                        </a:lnTo>
                        <a:lnTo>
                          <a:pt x="415" y="62"/>
                        </a:lnTo>
                        <a:lnTo>
                          <a:pt x="414" y="61"/>
                        </a:lnTo>
                        <a:lnTo>
                          <a:pt x="411" y="61"/>
                        </a:lnTo>
                        <a:lnTo>
                          <a:pt x="410" y="61"/>
                        </a:lnTo>
                        <a:lnTo>
                          <a:pt x="409" y="59"/>
                        </a:lnTo>
                        <a:lnTo>
                          <a:pt x="406" y="57"/>
                        </a:lnTo>
                        <a:lnTo>
                          <a:pt x="405" y="54"/>
                        </a:lnTo>
                        <a:lnTo>
                          <a:pt x="403" y="52"/>
                        </a:lnTo>
                        <a:lnTo>
                          <a:pt x="400" y="48"/>
                        </a:lnTo>
                        <a:lnTo>
                          <a:pt x="399" y="46"/>
                        </a:lnTo>
                        <a:lnTo>
                          <a:pt x="394" y="36"/>
                        </a:lnTo>
                        <a:lnTo>
                          <a:pt x="389" y="26"/>
                        </a:lnTo>
                        <a:lnTo>
                          <a:pt x="384" y="15"/>
                        </a:lnTo>
                        <a:lnTo>
                          <a:pt x="378" y="6"/>
                        </a:lnTo>
                        <a:lnTo>
                          <a:pt x="369" y="1"/>
                        </a:lnTo>
                        <a:lnTo>
                          <a:pt x="358" y="0"/>
                        </a:lnTo>
                        <a:lnTo>
                          <a:pt x="346" y="1"/>
                        </a:lnTo>
                        <a:lnTo>
                          <a:pt x="339" y="6"/>
                        </a:lnTo>
                        <a:lnTo>
                          <a:pt x="336" y="8"/>
                        </a:lnTo>
                        <a:lnTo>
                          <a:pt x="336" y="12"/>
                        </a:lnTo>
                        <a:lnTo>
                          <a:pt x="335" y="15"/>
                        </a:lnTo>
                        <a:lnTo>
                          <a:pt x="335" y="18"/>
                        </a:lnTo>
                        <a:lnTo>
                          <a:pt x="334" y="21"/>
                        </a:lnTo>
                        <a:lnTo>
                          <a:pt x="331" y="23"/>
                        </a:lnTo>
                        <a:lnTo>
                          <a:pt x="324" y="26"/>
                        </a:lnTo>
                        <a:lnTo>
                          <a:pt x="313" y="27"/>
                        </a:lnTo>
                        <a:lnTo>
                          <a:pt x="300" y="30"/>
                        </a:lnTo>
                        <a:lnTo>
                          <a:pt x="288" y="32"/>
                        </a:lnTo>
                        <a:lnTo>
                          <a:pt x="279" y="36"/>
                        </a:lnTo>
                        <a:lnTo>
                          <a:pt x="278" y="38"/>
                        </a:lnTo>
                        <a:lnTo>
                          <a:pt x="277" y="41"/>
                        </a:lnTo>
                        <a:lnTo>
                          <a:pt x="274" y="43"/>
                        </a:lnTo>
                        <a:lnTo>
                          <a:pt x="273" y="46"/>
                        </a:lnTo>
                        <a:lnTo>
                          <a:pt x="270" y="48"/>
                        </a:lnTo>
                        <a:lnTo>
                          <a:pt x="268" y="51"/>
                        </a:lnTo>
                        <a:lnTo>
                          <a:pt x="265" y="52"/>
                        </a:lnTo>
                        <a:lnTo>
                          <a:pt x="262" y="51"/>
                        </a:lnTo>
                        <a:lnTo>
                          <a:pt x="258" y="48"/>
                        </a:lnTo>
                        <a:lnTo>
                          <a:pt x="253" y="42"/>
                        </a:lnTo>
                        <a:lnTo>
                          <a:pt x="245" y="36"/>
                        </a:lnTo>
                        <a:lnTo>
                          <a:pt x="239" y="32"/>
                        </a:lnTo>
                        <a:lnTo>
                          <a:pt x="235" y="33"/>
                        </a:lnTo>
                        <a:lnTo>
                          <a:pt x="232" y="35"/>
                        </a:lnTo>
                        <a:lnTo>
                          <a:pt x="227" y="37"/>
                        </a:lnTo>
                        <a:lnTo>
                          <a:pt x="223" y="38"/>
                        </a:lnTo>
                        <a:lnTo>
                          <a:pt x="219" y="37"/>
                        </a:lnTo>
                        <a:lnTo>
                          <a:pt x="215" y="35"/>
                        </a:lnTo>
                        <a:lnTo>
                          <a:pt x="212" y="33"/>
                        </a:lnTo>
                        <a:lnTo>
                          <a:pt x="208" y="33"/>
                        </a:lnTo>
                        <a:lnTo>
                          <a:pt x="207" y="33"/>
                        </a:lnTo>
                        <a:lnTo>
                          <a:pt x="205" y="35"/>
                        </a:lnTo>
                        <a:lnTo>
                          <a:pt x="204" y="36"/>
                        </a:lnTo>
                        <a:lnTo>
                          <a:pt x="202" y="36"/>
                        </a:lnTo>
                        <a:lnTo>
                          <a:pt x="198" y="36"/>
                        </a:lnTo>
                        <a:lnTo>
                          <a:pt x="194" y="33"/>
                        </a:lnTo>
                        <a:lnTo>
                          <a:pt x="191" y="32"/>
                        </a:lnTo>
                        <a:lnTo>
                          <a:pt x="188" y="30"/>
                        </a:lnTo>
                        <a:lnTo>
                          <a:pt x="184" y="30"/>
                        </a:lnTo>
                        <a:lnTo>
                          <a:pt x="183" y="31"/>
                        </a:lnTo>
                        <a:lnTo>
                          <a:pt x="182" y="31"/>
                        </a:lnTo>
                        <a:lnTo>
                          <a:pt x="181" y="32"/>
                        </a:lnTo>
                        <a:lnTo>
                          <a:pt x="181" y="33"/>
                        </a:lnTo>
                        <a:lnTo>
                          <a:pt x="178" y="32"/>
                        </a:lnTo>
                        <a:lnTo>
                          <a:pt x="176" y="31"/>
                        </a:lnTo>
                        <a:lnTo>
                          <a:pt x="172" y="28"/>
                        </a:lnTo>
                        <a:lnTo>
                          <a:pt x="169" y="26"/>
                        </a:lnTo>
                        <a:lnTo>
                          <a:pt x="167" y="23"/>
                        </a:lnTo>
                        <a:lnTo>
                          <a:pt x="164" y="22"/>
                        </a:lnTo>
                        <a:lnTo>
                          <a:pt x="162" y="22"/>
                        </a:lnTo>
                        <a:lnTo>
                          <a:pt x="161" y="23"/>
                        </a:lnTo>
                        <a:lnTo>
                          <a:pt x="159" y="25"/>
                        </a:lnTo>
                        <a:lnTo>
                          <a:pt x="158" y="27"/>
                        </a:lnTo>
                        <a:lnTo>
                          <a:pt x="158" y="30"/>
                        </a:lnTo>
                        <a:lnTo>
                          <a:pt x="158" y="31"/>
                        </a:lnTo>
                        <a:lnTo>
                          <a:pt x="157" y="33"/>
                        </a:lnTo>
                        <a:lnTo>
                          <a:pt x="154" y="33"/>
                        </a:lnTo>
                        <a:lnTo>
                          <a:pt x="153" y="33"/>
                        </a:lnTo>
                        <a:lnTo>
                          <a:pt x="153" y="33"/>
                        </a:lnTo>
                        <a:lnTo>
                          <a:pt x="152" y="32"/>
                        </a:lnTo>
                        <a:lnTo>
                          <a:pt x="151" y="31"/>
                        </a:lnTo>
                        <a:lnTo>
                          <a:pt x="149" y="31"/>
                        </a:lnTo>
                        <a:lnTo>
                          <a:pt x="149" y="32"/>
                        </a:lnTo>
                        <a:lnTo>
                          <a:pt x="149" y="33"/>
                        </a:lnTo>
                        <a:lnTo>
                          <a:pt x="149" y="33"/>
                        </a:lnTo>
                        <a:lnTo>
                          <a:pt x="149" y="35"/>
                        </a:lnTo>
                        <a:lnTo>
                          <a:pt x="149" y="36"/>
                        </a:lnTo>
                        <a:lnTo>
                          <a:pt x="148" y="37"/>
                        </a:lnTo>
                        <a:lnTo>
                          <a:pt x="147" y="37"/>
                        </a:lnTo>
                        <a:lnTo>
                          <a:pt x="144" y="40"/>
                        </a:lnTo>
                        <a:lnTo>
                          <a:pt x="142" y="42"/>
                        </a:lnTo>
                        <a:lnTo>
                          <a:pt x="141" y="46"/>
                        </a:lnTo>
                        <a:lnTo>
                          <a:pt x="138" y="48"/>
                        </a:lnTo>
                        <a:lnTo>
                          <a:pt x="136" y="51"/>
                        </a:lnTo>
                        <a:lnTo>
                          <a:pt x="132" y="53"/>
                        </a:lnTo>
                        <a:lnTo>
                          <a:pt x="131" y="53"/>
                        </a:lnTo>
                        <a:lnTo>
                          <a:pt x="129" y="52"/>
                        </a:lnTo>
                        <a:lnTo>
                          <a:pt x="127" y="52"/>
                        </a:lnTo>
                        <a:lnTo>
                          <a:pt x="126" y="52"/>
                        </a:lnTo>
                        <a:lnTo>
                          <a:pt x="124" y="52"/>
                        </a:lnTo>
                        <a:lnTo>
                          <a:pt x="124" y="52"/>
                        </a:lnTo>
                        <a:lnTo>
                          <a:pt x="123" y="52"/>
                        </a:lnTo>
                        <a:lnTo>
                          <a:pt x="122" y="52"/>
                        </a:lnTo>
                        <a:lnTo>
                          <a:pt x="113" y="57"/>
                        </a:lnTo>
                        <a:lnTo>
                          <a:pt x="104" y="66"/>
                        </a:lnTo>
                        <a:lnTo>
                          <a:pt x="98" y="74"/>
                        </a:lnTo>
                        <a:lnTo>
                          <a:pt x="98" y="77"/>
                        </a:lnTo>
                        <a:lnTo>
                          <a:pt x="98" y="78"/>
                        </a:lnTo>
                        <a:lnTo>
                          <a:pt x="98" y="84"/>
                        </a:lnTo>
                        <a:lnTo>
                          <a:pt x="98" y="86"/>
                        </a:lnTo>
                        <a:lnTo>
                          <a:pt x="98" y="87"/>
                        </a:lnTo>
                        <a:lnTo>
                          <a:pt x="97" y="88"/>
                        </a:lnTo>
                        <a:lnTo>
                          <a:pt x="96" y="88"/>
                        </a:lnTo>
                        <a:lnTo>
                          <a:pt x="94" y="88"/>
                        </a:lnTo>
                        <a:lnTo>
                          <a:pt x="93" y="89"/>
                        </a:lnTo>
                        <a:lnTo>
                          <a:pt x="87" y="99"/>
                        </a:lnTo>
                        <a:lnTo>
                          <a:pt x="82" y="109"/>
                        </a:lnTo>
                        <a:lnTo>
                          <a:pt x="81" y="111"/>
                        </a:lnTo>
                        <a:lnTo>
                          <a:pt x="79" y="113"/>
                        </a:lnTo>
                        <a:lnTo>
                          <a:pt x="78" y="114"/>
                        </a:lnTo>
                        <a:lnTo>
                          <a:pt x="78" y="116"/>
                        </a:lnTo>
                        <a:lnTo>
                          <a:pt x="79" y="117"/>
                        </a:lnTo>
                        <a:lnTo>
                          <a:pt x="81" y="118"/>
                        </a:lnTo>
                        <a:lnTo>
                          <a:pt x="82" y="118"/>
                        </a:lnTo>
                        <a:lnTo>
                          <a:pt x="78" y="124"/>
                        </a:lnTo>
                        <a:lnTo>
                          <a:pt x="74" y="133"/>
                        </a:lnTo>
                        <a:lnTo>
                          <a:pt x="71" y="142"/>
                        </a:lnTo>
                        <a:lnTo>
                          <a:pt x="67" y="148"/>
                        </a:lnTo>
                        <a:lnTo>
                          <a:pt x="65" y="149"/>
                        </a:lnTo>
                        <a:lnTo>
                          <a:pt x="62" y="151"/>
                        </a:lnTo>
                        <a:lnTo>
                          <a:pt x="61" y="152"/>
                        </a:lnTo>
                        <a:lnTo>
                          <a:pt x="60" y="156"/>
                        </a:lnTo>
                        <a:lnTo>
                          <a:pt x="58" y="158"/>
                        </a:lnTo>
                        <a:lnTo>
                          <a:pt x="58" y="162"/>
                        </a:lnTo>
                        <a:lnTo>
                          <a:pt x="60" y="166"/>
                        </a:lnTo>
                        <a:lnTo>
                          <a:pt x="60" y="167"/>
                        </a:lnTo>
                        <a:lnTo>
                          <a:pt x="58" y="168"/>
                        </a:lnTo>
                        <a:lnTo>
                          <a:pt x="56" y="169"/>
                        </a:lnTo>
                        <a:lnTo>
                          <a:pt x="55" y="171"/>
                        </a:lnTo>
                        <a:lnTo>
                          <a:pt x="53" y="172"/>
                        </a:lnTo>
                        <a:lnTo>
                          <a:pt x="52" y="173"/>
                        </a:lnTo>
                        <a:lnTo>
                          <a:pt x="51" y="176"/>
                        </a:lnTo>
                        <a:lnTo>
                          <a:pt x="50" y="178"/>
                        </a:lnTo>
                        <a:lnTo>
                          <a:pt x="48" y="181"/>
                        </a:lnTo>
                        <a:lnTo>
                          <a:pt x="47" y="183"/>
                        </a:lnTo>
                        <a:lnTo>
                          <a:pt x="45" y="184"/>
                        </a:lnTo>
                        <a:lnTo>
                          <a:pt x="42" y="184"/>
                        </a:lnTo>
                        <a:lnTo>
                          <a:pt x="40" y="183"/>
                        </a:lnTo>
                        <a:lnTo>
                          <a:pt x="37" y="182"/>
                        </a:lnTo>
                        <a:lnTo>
                          <a:pt x="35" y="181"/>
                        </a:lnTo>
                        <a:lnTo>
                          <a:pt x="32" y="181"/>
                        </a:lnTo>
                        <a:lnTo>
                          <a:pt x="30" y="181"/>
                        </a:lnTo>
                        <a:lnTo>
                          <a:pt x="30" y="182"/>
                        </a:lnTo>
                        <a:lnTo>
                          <a:pt x="28" y="184"/>
                        </a:lnTo>
                        <a:lnTo>
                          <a:pt x="28" y="186"/>
                        </a:lnTo>
                        <a:lnTo>
                          <a:pt x="28" y="187"/>
                        </a:lnTo>
                        <a:lnTo>
                          <a:pt x="25" y="189"/>
                        </a:lnTo>
                        <a:lnTo>
                          <a:pt x="18" y="191"/>
                        </a:lnTo>
                        <a:lnTo>
                          <a:pt x="11" y="191"/>
                        </a:lnTo>
                        <a:lnTo>
                          <a:pt x="7" y="191"/>
                        </a:lnTo>
                        <a:lnTo>
                          <a:pt x="5" y="192"/>
                        </a:lnTo>
                        <a:lnTo>
                          <a:pt x="3" y="193"/>
                        </a:lnTo>
                        <a:lnTo>
                          <a:pt x="1" y="194"/>
                        </a:lnTo>
                        <a:lnTo>
                          <a:pt x="0" y="194"/>
                        </a:lnTo>
                        <a:lnTo>
                          <a:pt x="2" y="198"/>
                        </a:lnTo>
                        <a:lnTo>
                          <a:pt x="5" y="202"/>
                        </a:lnTo>
                        <a:lnTo>
                          <a:pt x="7" y="204"/>
                        </a:lnTo>
                        <a:lnTo>
                          <a:pt x="10" y="206"/>
                        </a:lnTo>
                        <a:lnTo>
                          <a:pt x="11" y="207"/>
                        </a:lnTo>
                        <a:lnTo>
                          <a:pt x="13" y="208"/>
                        </a:lnTo>
                        <a:lnTo>
                          <a:pt x="16" y="209"/>
                        </a:lnTo>
                        <a:lnTo>
                          <a:pt x="18" y="212"/>
                        </a:lnTo>
                        <a:lnTo>
                          <a:pt x="21" y="214"/>
                        </a:lnTo>
                        <a:lnTo>
                          <a:pt x="21" y="218"/>
                        </a:lnTo>
                        <a:lnTo>
                          <a:pt x="22" y="222"/>
                        </a:lnTo>
                        <a:lnTo>
                          <a:pt x="25" y="224"/>
                        </a:lnTo>
                        <a:lnTo>
                          <a:pt x="26" y="227"/>
                        </a:lnTo>
                        <a:lnTo>
                          <a:pt x="31" y="223"/>
                        </a:lnTo>
                        <a:lnTo>
                          <a:pt x="31" y="224"/>
                        </a:lnTo>
                        <a:lnTo>
                          <a:pt x="31" y="224"/>
                        </a:lnTo>
                        <a:lnTo>
                          <a:pt x="31" y="226"/>
                        </a:lnTo>
                        <a:lnTo>
                          <a:pt x="31" y="228"/>
                        </a:lnTo>
                        <a:lnTo>
                          <a:pt x="30" y="229"/>
                        </a:lnTo>
                        <a:lnTo>
                          <a:pt x="30" y="233"/>
                        </a:lnTo>
                        <a:lnTo>
                          <a:pt x="30" y="237"/>
                        </a:lnTo>
                        <a:lnTo>
                          <a:pt x="30" y="241"/>
                        </a:lnTo>
                        <a:lnTo>
                          <a:pt x="30" y="244"/>
                        </a:lnTo>
                        <a:lnTo>
                          <a:pt x="30" y="247"/>
                        </a:lnTo>
                        <a:lnTo>
                          <a:pt x="30" y="248"/>
                        </a:lnTo>
                        <a:lnTo>
                          <a:pt x="36" y="255"/>
                        </a:lnTo>
                        <a:lnTo>
                          <a:pt x="45" y="260"/>
                        </a:lnTo>
                        <a:lnTo>
                          <a:pt x="55" y="264"/>
                        </a:lnTo>
                        <a:lnTo>
                          <a:pt x="63" y="268"/>
                        </a:lnTo>
                        <a:lnTo>
                          <a:pt x="72" y="272"/>
                        </a:lnTo>
                        <a:lnTo>
                          <a:pt x="73" y="274"/>
                        </a:lnTo>
                        <a:lnTo>
                          <a:pt x="73" y="277"/>
                        </a:lnTo>
                        <a:lnTo>
                          <a:pt x="73" y="279"/>
                        </a:lnTo>
                        <a:lnTo>
                          <a:pt x="71" y="280"/>
                        </a:lnTo>
                        <a:lnTo>
                          <a:pt x="70" y="283"/>
                        </a:lnTo>
                        <a:lnTo>
                          <a:pt x="67" y="284"/>
                        </a:lnTo>
                        <a:lnTo>
                          <a:pt x="66" y="285"/>
                        </a:lnTo>
                        <a:lnTo>
                          <a:pt x="66" y="288"/>
                        </a:lnTo>
                        <a:lnTo>
                          <a:pt x="67" y="289"/>
                        </a:lnTo>
                        <a:lnTo>
                          <a:pt x="70" y="290"/>
                        </a:lnTo>
                        <a:lnTo>
                          <a:pt x="72" y="290"/>
                        </a:lnTo>
                        <a:lnTo>
                          <a:pt x="74" y="292"/>
                        </a:lnTo>
                        <a:lnTo>
                          <a:pt x="76" y="293"/>
                        </a:lnTo>
                        <a:lnTo>
                          <a:pt x="77" y="295"/>
                        </a:lnTo>
                        <a:lnTo>
                          <a:pt x="77" y="297"/>
                        </a:lnTo>
                        <a:lnTo>
                          <a:pt x="76" y="297"/>
                        </a:lnTo>
                        <a:lnTo>
                          <a:pt x="73" y="298"/>
                        </a:lnTo>
                        <a:lnTo>
                          <a:pt x="71" y="298"/>
                        </a:lnTo>
                        <a:lnTo>
                          <a:pt x="68" y="298"/>
                        </a:lnTo>
                        <a:lnTo>
                          <a:pt x="66" y="299"/>
                        </a:lnTo>
                        <a:lnTo>
                          <a:pt x="66" y="299"/>
                        </a:lnTo>
                        <a:lnTo>
                          <a:pt x="63" y="300"/>
                        </a:lnTo>
                        <a:lnTo>
                          <a:pt x="65" y="302"/>
                        </a:lnTo>
                        <a:lnTo>
                          <a:pt x="66" y="304"/>
                        </a:lnTo>
                        <a:lnTo>
                          <a:pt x="68" y="305"/>
                        </a:lnTo>
                        <a:lnTo>
                          <a:pt x="71" y="305"/>
                        </a:lnTo>
                        <a:lnTo>
                          <a:pt x="74" y="307"/>
                        </a:lnTo>
                        <a:lnTo>
                          <a:pt x="77" y="308"/>
                        </a:lnTo>
                        <a:lnTo>
                          <a:pt x="78" y="308"/>
                        </a:lnTo>
                        <a:lnTo>
                          <a:pt x="79" y="308"/>
                        </a:lnTo>
                        <a:lnTo>
                          <a:pt x="81" y="315"/>
                        </a:lnTo>
                        <a:lnTo>
                          <a:pt x="84" y="317"/>
                        </a:lnTo>
                        <a:lnTo>
                          <a:pt x="91" y="317"/>
                        </a:lnTo>
                        <a:lnTo>
                          <a:pt x="97" y="317"/>
                        </a:lnTo>
                        <a:lnTo>
                          <a:pt x="102" y="318"/>
                        </a:lnTo>
                        <a:lnTo>
                          <a:pt x="103" y="319"/>
                        </a:lnTo>
                        <a:lnTo>
                          <a:pt x="104" y="322"/>
                        </a:lnTo>
                        <a:lnTo>
                          <a:pt x="106" y="324"/>
                        </a:lnTo>
                        <a:lnTo>
                          <a:pt x="107" y="327"/>
                        </a:lnTo>
                        <a:lnTo>
                          <a:pt x="109" y="329"/>
                        </a:lnTo>
                        <a:lnTo>
                          <a:pt x="111" y="330"/>
                        </a:lnTo>
                        <a:lnTo>
                          <a:pt x="113" y="330"/>
                        </a:lnTo>
                        <a:lnTo>
                          <a:pt x="114" y="329"/>
                        </a:lnTo>
                        <a:lnTo>
                          <a:pt x="117" y="327"/>
                        </a:lnTo>
                        <a:lnTo>
                          <a:pt x="118" y="323"/>
                        </a:lnTo>
                        <a:lnTo>
                          <a:pt x="119" y="320"/>
                        </a:lnTo>
                        <a:lnTo>
                          <a:pt x="121" y="317"/>
                        </a:lnTo>
                        <a:lnTo>
                          <a:pt x="123" y="314"/>
                        </a:lnTo>
                        <a:lnTo>
                          <a:pt x="124" y="312"/>
                        </a:lnTo>
                        <a:lnTo>
                          <a:pt x="127" y="310"/>
                        </a:lnTo>
                        <a:lnTo>
                          <a:pt x="129" y="310"/>
                        </a:lnTo>
                        <a:lnTo>
                          <a:pt x="133" y="312"/>
                        </a:lnTo>
                        <a:lnTo>
                          <a:pt x="138" y="315"/>
                        </a:lnTo>
                        <a:lnTo>
                          <a:pt x="143" y="319"/>
                        </a:lnTo>
                        <a:lnTo>
                          <a:pt x="148" y="322"/>
                        </a:lnTo>
                        <a:lnTo>
                          <a:pt x="149" y="323"/>
                        </a:lnTo>
                        <a:lnTo>
                          <a:pt x="149" y="324"/>
                        </a:lnTo>
                        <a:lnTo>
                          <a:pt x="148" y="324"/>
                        </a:lnTo>
                        <a:lnTo>
                          <a:pt x="146" y="325"/>
                        </a:lnTo>
                        <a:lnTo>
                          <a:pt x="143" y="325"/>
                        </a:lnTo>
                        <a:lnTo>
                          <a:pt x="141" y="325"/>
                        </a:lnTo>
                        <a:lnTo>
                          <a:pt x="138" y="325"/>
                        </a:lnTo>
                        <a:lnTo>
                          <a:pt x="136" y="327"/>
                        </a:lnTo>
                        <a:lnTo>
                          <a:pt x="133" y="328"/>
                        </a:lnTo>
                        <a:lnTo>
                          <a:pt x="132" y="329"/>
                        </a:lnTo>
                        <a:lnTo>
                          <a:pt x="132" y="334"/>
                        </a:lnTo>
                        <a:lnTo>
                          <a:pt x="133" y="338"/>
                        </a:lnTo>
                        <a:lnTo>
                          <a:pt x="136" y="342"/>
                        </a:lnTo>
                        <a:lnTo>
                          <a:pt x="141" y="345"/>
                        </a:lnTo>
                        <a:lnTo>
                          <a:pt x="146" y="349"/>
                        </a:lnTo>
                        <a:lnTo>
                          <a:pt x="154" y="354"/>
                        </a:lnTo>
                        <a:lnTo>
                          <a:pt x="162" y="359"/>
                        </a:lnTo>
                        <a:lnTo>
                          <a:pt x="167" y="362"/>
                        </a:lnTo>
                        <a:lnTo>
                          <a:pt x="167" y="365"/>
                        </a:lnTo>
                        <a:lnTo>
                          <a:pt x="163" y="369"/>
                        </a:lnTo>
                        <a:lnTo>
                          <a:pt x="158" y="373"/>
                        </a:lnTo>
                        <a:lnTo>
                          <a:pt x="156" y="378"/>
                        </a:lnTo>
                        <a:lnTo>
                          <a:pt x="157" y="383"/>
                        </a:lnTo>
                        <a:lnTo>
                          <a:pt x="164" y="385"/>
                        </a:lnTo>
                        <a:lnTo>
                          <a:pt x="172" y="385"/>
                        </a:lnTo>
                        <a:lnTo>
                          <a:pt x="179" y="384"/>
                        </a:lnTo>
                        <a:lnTo>
                          <a:pt x="188" y="382"/>
                        </a:lnTo>
                        <a:lnTo>
                          <a:pt x="194" y="382"/>
                        </a:lnTo>
                        <a:lnTo>
                          <a:pt x="207" y="385"/>
                        </a:lnTo>
                        <a:lnTo>
                          <a:pt x="220" y="389"/>
                        </a:lnTo>
                        <a:lnTo>
                          <a:pt x="235" y="392"/>
                        </a:lnTo>
                        <a:lnTo>
                          <a:pt x="248" y="390"/>
                        </a:lnTo>
                        <a:lnTo>
                          <a:pt x="250" y="389"/>
                        </a:lnTo>
                        <a:lnTo>
                          <a:pt x="253" y="388"/>
                        </a:lnTo>
                        <a:lnTo>
                          <a:pt x="255" y="385"/>
                        </a:lnTo>
                        <a:lnTo>
                          <a:pt x="258" y="384"/>
                        </a:lnTo>
                        <a:lnTo>
                          <a:pt x="259" y="384"/>
                        </a:lnTo>
                        <a:lnTo>
                          <a:pt x="262" y="385"/>
                        </a:lnTo>
                        <a:lnTo>
                          <a:pt x="265" y="385"/>
                        </a:lnTo>
                        <a:lnTo>
                          <a:pt x="280" y="387"/>
                        </a:lnTo>
                        <a:lnTo>
                          <a:pt x="292" y="389"/>
                        </a:lnTo>
                        <a:lnTo>
                          <a:pt x="302" y="392"/>
                        </a:lnTo>
                        <a:lnTo>
                          <a:pt x="313" y="393"/>
                        </a:lnTo>
                        <a:lnTo>
                          <a:pt x="323" y="390"/>
                        </a:lnTo>
                        <a:lnTo>
                          <a:pt x="333" y="384"/>
                        </a:lnTo>
                        <a:lnTo>
                          <a:pt x="340" y="377"/>
                        </a:lnTo>
                        <a:lnTo>
                          <a:pt x="346" y="369"/>
                        </a:lnTo>
                        <a:lnTo>
                          <a:pt x="354" y="362"/>
                        </a:lnTo>
                        <a:lnTo>
                          <a:pt x="369" y="354"/>
                        </a:lnTo>
                        <a:lnTo>
                          <a:pt x="385" y="348"/>
                        </a:lnTo>
                        <a:lnTo>
                          <a:pt x="401" y="343"/>
                        </a:lnTo>
                        <a:lnTo>
                          <a:pt x="408" y="342"/>
                        </a:lnTo>
                        <a:lnTo>
                          <a:pt x="418" y="342"/>
                        </a:lnTo>
                        <a:lnTo>
                          <a:pt x="424" y="342"/>
                        </a:lnTo>
                        <a:lnTo>
                          <a:pt x="424" y="343"/>
                        </a:lnTo>
                        <a:lnTo>
                          <a:pt x="425" y="344"/>
                        </a:lnTo>
                        <a:lnTo>
                          <a:pt x="426" y="347"/>
                        </a:lnTo>
                        <a:lnTo>
                          <a:pt x="428" y="348"/>
                        </a:lnTo>
                        <a:lnTo>
                          <a:pt x="429" y="350"/>
                        </a:lnTo>
                        <a:lnTo>
                          <a:pt x="431" y="350"/>
                        </a:lnTo>
                        <a:lnTo>
                          <a:pt x="434" y="350"/>
                        </a:lnTo>
                        <a:lnTo>
                          <a:pt x="436" y="349"/>
                        </a:lnTo>
                        <a:lnTo>
                          <a:pt x="439" y="348"/>
                        </a:lnTo>
                        <a:lnTo>
                          <a:pt x="441" y="347"/>
                        </a:lnTo>
                        <a:lnTo>
                          <a:pt x="444" y="347"/>
                        </a:lnTo>
                        <a:lnTo>
                          <a:pt x="446" y="347"/>
                        </a:lnTo>
                        <a:lnTo>
                          <a:pt x="448" y="348"/>
                        </a:lnTo>
                        <a:lnTo>
                          <a:pt x="449" y="349"/>
                        </a:lnTo>
                        <a:lnTo>
                          <a:pt x="450" y="352"/>
                        </a:lnTo>
                        <a:lnTo>
                          <a:pt x="451" y="353"/>
                        </a:lnTo>
                        <a:lnTo>
                          <a:pt x="454" y="354"/>
                        </a:lnTo>
                        <a:lnTo>
                          <a:pt x="456" y="353"/>
                        </a:lnTo>
                        <a:lnTo>
                          <a:pt x="459" y="352"/>
                        </a:lnTo>
                        <a:lnTo>
                          <a:pt x="461" y="350"/>
                        </a:lnTo>
                        <a:lnTo>
                          <a:pt x="462" y="349"/>
                        </a:lnTo>
                        <a:lnTo>
                          <a:pt x="464" y="350"/>
                        </a:lnTo>
                        <a:lnTo>
                          <a:pt x="466" y="352"/>
                        </a:lnTo>
                        <a:lnTo>
                          <a:pt x="467" y="354"/>
                        </a:lnTo>
                        <a:lnTo>
                          <a:pt x="469" y="358"/>
                        </a:lnTo>
                        <a:lnTo>
                          <a:pt x="471" y="360"/>
                        </a:lnTo>
                        <a:lnTo>
                          <a:pt x="472" y="362"/>
                        </a:lnTo>
                        <a:lnTo>
                          <a:pt x="484" y="365"/>
                        </a:lnTo>
                        <a:lnTo>
                          <a:pt x="494" y="367"/>
                        </a:lnTo>
                        <a:lnTo>
                          <a:pt x="505" y="365"/>
                        </a:lnTo>
                        <a:lnTo>
                          <a:pt x="505" y="360"/>
                        </a:lnTo>
                        <a:lnTo>
                          <a:pt x="506" y="348"/>
                        </a:lnTo>
                        <a:lnTo>
                          <a:pt x="506" y="337"/>
                        </a:lnTo>
                        <a:lnTo>
                          <a:pt x="504" y="325"/>
                        </a:lnTo>
                        <a:lnTo>
                          <a:pt x="505" y="319"/>
                        </a:lnTo>
                        <a:lnTo>
                          <a:pt x="507" y="312"/>
                        </a:lnTo>
                        <a:lnTo>
                          <a:pt x="511" y="304"/>
                        </a:lnTo>
                        <a:lnTo>
                          <a:pt x="515" y="299"/>
                        </a:lnTo>
                        <a:lnTo>
                          <a:pt x="516" y="297"/>
                        </a:lnTo>
                        <a:lnTo>
                          <a:pt x="515" y="297"/>
                        </a:lnTo>
                        <a:lnTo>
                          <a:pt x="514" y="298"/>
                        </a:lnTo>
                        <a:lnTo>
                          <a:pt x="512" y="300"/>
                        </a:lnTo>
                        <a:lnTo>
                          <a:pt x="511" y="302"/>
                        </a:lnTo>
                        <a:lnTo>
                          <a:pt x="511" y="304"/>
                        </a:lnTo>
                        <a:lnTo>
                          <a:pt x="510" y="305"/>
                        </a:lnTo>
                        <a:lnTo>
                          <a:pt x="509" y="304"/>
                        </a:lnTo>
                        <a:lnTo>
                          <a:pt x="507" y="303"/>
                        </a:lnTo>
                        <a:lnTo>
                          <a:pt x="507" y="300"/>
                        </a:lnTo>
                        <a:lnTo>
                          <a:pt x="509" y="298"/>
                        </a:lnTo>
                        <a:lnTo>
                          <a:pt x="509" y="295"/>
                        </a:lnTo>
                        <a:lnTo>
                          <a:pt x="510" y="294"/>
                        </a:lnTo>
                        <a:lnTo>
                          <a:pt x="510" y="294"/>
                        </a:lnTo>
                        <a:lnTo>
                          <a:pt x="509" y="293"/>
                        </a:lnTo>
                        <a:lnTo>
                          <a:pt x="509" y="292"/>
                        </a:lnTo>
                        <a:lnTo>
                          <a:pt x="509" y="290"/>
                        </a:lnTo>
                        <a:lnTo>
                          <a:pt x="509" y="290"/>
                        </a:lnTo>
                        <a:lnTo>
                          <a:pt x="511" y="290"/>
                        </a:lnTo>
                        <a:lnTo>
                          <a:pt x="514" y="289"/>
                        </a:lnTo>
                        <a:lnTo>
                          <a:pt x="516" y="289"/>
                        </a:lnTo>
                        <a:lnTo>
                          <a:pt x="519" y="289"/>
                        </a:lnTo>
                        <a:lnTo>
                          <a:pt x="519" y="289"/>
                        </a:lnTo>
                        <a:lnTo>
                          <a:pt x="521" y="289"/>
                        </a:lnTo>
                        <a:lnTo>
                          <a:pt x="521" y="288"/>
                        </a:lnTo>
                        <a:lnTo>
                          <a:pt x="521" y="285"/>
                        </a:lnTo>
                        <a:lnTo>
                          <a:pt x="520" y="284"/>
                        </a:lnTo>
                        <a:lnTo>
                          <a:pt x="519" y="283"/>
                        </a:lnTo>
                        <a:lnTo>
                          <a:pt x="517" y="282"/>
                        </a:lnTo>
                        <a:lnTo>
                          <a:pt x="515" y="283"/>
                        </a:lnTo>
                        <a:lnTo>
                          <a:pt x="515" y="283"/>
                        </a:lnTo>
                        <a:lnTo>
                          <a:pt x="515" y="284"/>
                        </a:lnTo>
                        <a:lnTo>
                          <a:pt x="515" y="287"/>
                        </a:lnTo>
                        <a:lnTo>
                          <a:pt x="514" y="288"/>
                        </a:lnTo>
                        <a:lnTo>
                          <a:pt x="514" y="289"/>
                        </a:lnTo>
                        <a:lnTo>
                          <a:pt x="511" y="290"/>
                        </a:lnTo>
                        <a:lnTo>
                          <a:pt x="509" y="289"/>
                        </a:lnTo>
                        <a:lnTo>
                          <a:pt x="507" y="288"/>
                        </a:lnTo>
                        <a:lnTo>
                          <a:pt x="507" y="285"/>
                        </a:lnTo>
                        <a:lnTo>
                          <a:pt x="509" y="284"/>
                        </a:lnTo>
                        <a:lnTo>
                          <a:pt x="510" y="283"/>
                        </a:lnTo>
                        <a:lnTo>
                          <a:pt x="512" y="282"/>
                        </a:lnTo>
                        <a:lnTo>
                          <a:pt x="515" y="280"/>
                        </a:lnTo>
                        <a:lnTo>
                          <a:pt x="517" y="279"/>
                        </a:lnTo>
                        <a:lnTo>
                          <a:pt x="517" y="278"/>
                        </a:lnTo>
                        <a:lnTo>
                          <a:pt x="517" y="277"/>
                        </a:lnTo>
                        <a:lnTo>
                          <a:pt x="515" y="272"/>
                        </a:lnTo>
                        <a:lnTo>
                          <a:pt x="512" y="267"/>
                        </a:lnTo>
                        <a:lnTo>
                          <a:pt x="512" y="262"/>
                        </a:lnTo>
                        <a:lnTo>
                          <a:pt x="514" y="259"/>
                        </a:lnTo>
                        <a:lnTo>
                          <a:pt x="521" y="258"/>
                        </a:lnTo>
                        <a:lnTo>
                          <a:pt x="524" y="259"/>
                        </a:lnTo>
                        <a:lnTo>
                          <a:pt x="525" y="260"/>
                        </a:lnTo>
                        <a:lnTo>
                          <a:pt x="525" y="262"/>
                        </a:lnTo>
                        <a:lnTo>
                          <a:pt x="524" y="263"/>
                        </a:lnTo>
                        <a:lnTo>
                          <a:pt x="524" y="264"/>
                        </a:lnTo>
                        <a:lnTo>
                          <a:pt x="522" y="267"/>
                        </a:lnTo>
                        <a:lnTo>
                          <a:pt x="522" y="269"/>
                        </a:lnTo>
                        <a:lnTo>
                          <a:pt x="525" y="273"/>
                        </a:lnTo>
                        <a:lnTo>
                          <a:pt x="525" y="273"/>
                        </a:lnTo>
                        <a:lnTo>
                          <a:pt x="526" y="272"/>
                        </a:lnTo>
                        <a:lnTo>
                          <a:pt x="526" y="270"/>
                        </a:lnTo>
                        <a:lnTo>
                          <a:pt x="527" y="269"/>
                        </a:lnTo>
                        <a:lnTo>
                          <a:pt x="529" y="269"/>
                        </a:lnTo>
                        <a:lnTo>
                          <a:pt x="529" y="269"/>
                        </a:lnTo>
                        <a:lnTo>
                          <a:pt x="530" y="270"/>
                        </a:lnTo>
                        <a:lnTo>
                          <a:pt x="530" y="274"/>
                        </a:lnTo>
                        <a:lnTo>
                          <a:pt x="529" y="277"/>
                        </a:lnTo>
                        <a:lnTo>
                          <a:pt x="531" y="275"/>
                        </a:lnTo>
                        <a:lnTo>
                          <a:pt x="536" y="274"/>
                        </a:lnTo>
                        <a:lnTo>
                          <a:pt x="545" y="273"/>
                        </a:lnTo>
                        <a:lnTo>
                          <a:pt x="552" y="270"/>
                        </a:lnTo>
                        <a:lnTo>
                          <a:pt x="556" y="267"/>
                        </a:lnTo>
                        <a:lnTo>
                          <a:pt x="557" y="262"/>
                        </a:lnTo>
                        <a:lnTo>
                          <a:pt x="557" y="252"/>
                        </a:lnTo>
                        <a:lnTo>
                          <a:pt x="559" y="243"/>
                        </a:lnTo>
                        <a:lnTo>
                          <a:pt x="559" y="239"/>
                        </a:lnTo>
                        <a:lnTo>
                          <a:pt x="557" y="239"/>
                        </a:lnTo>
                        <a:lnTo>
                          <a:pt x="555" y="238"/>
                        </a:lnTo>
                        <a:lnTo>
                          <a:pt x="554" y="238"/>
                        </a:lnTo>
                        <a:lnTo>
                          <a:pt x="552" y="237"/>
                        </a:lnTo>
                        <a:lnTo>
                          <a:pt x="554" y="236"/>
                        </a:lnTo>
                        <a:lnTo>
                          <a:pt x="554" y="236"/>
                        </a:lnTo>
                        <a:lnTo>
                          <a:pt x="555" y="236"/>
                        </a:lnTo>
                        <a:lnTo>
                          <a:pt x="556" y="236"/>
                        </a:lnTo>
                        <a:lnTo>
                          <a:pt x="552" y="226"/>
                        </a:lnTo>
                        <a:lnTo>
                          <a:pt x="545" y="221"/>
                        </a:lnTo>
                        <a:lnTo>
                          <a:pt x="534" y="221"/>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7" name="Freeform 596"/>
                  <p:cNvSpPr>
                    <a:spLocks/>
                  </p:cNvSpPr>
                  <p:nvPr/>
                </p:nvSpPr>
                <p:spPr bwMode="auto">
                  <a:xfrm>
                    <a:off x="3533" y="2778"/>
                    <a:ext cx="216" cy="250"/>
                  </a:xfrm>
                  <a:custGeom>
                    <a:avLst/>
                    <a:gdLst/>
                    <a:ahLst/>
                    <a:cxnLst>
                      <a:cxn ang="0">
                        <a:pos x="129" y="243"/>
                      </a:cxn>
                      <a:cxn ang="0">
                        <a:pos x="130" y="232"/>
                      </a:cxn>
                      <a:cxn ang="0">
                        <a:pos x="134" y="221"/>
                      </a:cxn>
                      <a:cxn ang="0">
                        <a:pos x="142" y="211"/>
                      </a:cxn>
                      <a:cxn ang="0">
                        <a:pos x="142" y="203"/>
                      </a:cxn>
                      <a:cxn ang="0">
                        <a:pos x="152" y="197"/>
                      </a:cxn>
                      <a:cxn ang="0">
                        <a:pos x="151" y="190"/>
                      </a:cxn>
                      <a:cxn ang="0">
                        <a:pos x="154" y="180"/>
                      </a:cxn>
                      <a:cxn ang="0">
                        <a:pos x="146" y="163"/>
                      </a:cxn>
                      <a:cxn ang="0">
                        <a:pos x="157" y="152"/>
                      </a:cxn>
                      <a:cxn ang="0">
                        <a:pos x="162" y="157"/>
                      </a:cxn>
                      <a:cxn ang="0">
                        <a:pos x="164" y="166"/>
                      </a:cxn>
                      <a:cxn ang="0">
                        <a:pos x="170" y="157"/>
                      </a:cxn>
                      <a:cxn ang="0">
                        <a:pos x="172" y="161"/>
                      </a:cxn>
                      <a:cxn ang="0">
                        <a:pos x="176" y="155"/>
                      </a:cxn>
                      <a:cxn ang="0">
                        <a:pos x="185" y="163"/>
                      </a:cxn>
                      <a:cxn ang="0">
                        <a:pos x="190" y="158"/>
                      </a:cxn>
                      <a:cxn ang="0">
                        <a:pos x="196" y="158"/>
                      </a:cxn>
                      <a:cxn ang="0">
                        <a:pos x="202" y="162"/>
                      </a:cxn>
                      <a:cxn ang="0">
                        <a:pos x="211" y="157"/>
                      </a:cxn>
                      <a:cxn ang="0">
                        <a:pos x="212" y="153"/>
                      </a:cxn>
                      <a:cxn ang="0">
                        <a:pos x="201" y="146"/>
                      </a:cxn>
                      <a:cxn ang="0">
                        <a:pos x="205" y="142"/>
                      </a:cxn>
                      <a:cxn ang="0">
                        <a:pos x="191" y="120"/>
                      </a:cxn>
                      <a:cxn ang="0">
                        <a:pos x="179" y="111"/>
                      </a:cxn>
                      <a:cxn ang="0">
                        <a:pos x="179" y="103"/>
                      </a:cxn>
                      <a:cxn ang="0">
                        <a:pos x="172" y="103"/>
                      </a:cxn>
                      <a:cxn ang="0">
                        <a:pos x="176" y="100"/>
                      </a:cxn>
                      <a:cxn ang="0">
                        <a:pos x="175" y="85"/>
                      </a:cxn>
                      <a:cxn ang="0">
                        <a:pos x="170" y="83"/>
                      </a:cxn>
                      <a:cxn ang="0">
                        <a:pos x="166" y="88"/>
                      </a:cxn>
                      <a:cxn ang="0">
                        <a:pos x="161" y="83"/>
                      </a:cxn>
                      <a:cxn ang="0">
                        <a:pos x="149" y="72"/>
                      </a:cxn>
                      <a:cxn ang="0">
                        <a:pos x="149" y="37"/>
                      </a:cxn>
                      <a:cxn ang="0">
                        <a:pos x="140" y="34"/>
                      </a:cxn>
                      <a:cxn ang="0">
                        <a:pos x="131" y="35"/>
                      </a:cxn>
                      <a:cxn ang="0">
                        <a:pos x="112" y="21"/>
                      </a:cxn>
                      <a:cxn ang="0">
                        <a:pos x="103" y="22"/>
                      </a:cxn>
                      <a:cxn ang="0">
                        <a:pos x="98" y="24"/>
                      </a:cxn>
                      <a:cxn ang="0">
                        <a:pos x="98" y="19"/>
                      </a:cxn>
                      <a:cxn ang="0">
                        <a:pos x="93" y="15"/>
                      </a:cxn>
                      <a:cxn ang="0">
                        <a:pos x="81" y="11"/>
                      </a:cxn>
                      <a:cxn ang="0">
                        <a:pos x="64" y="2"/>
                      </a:cxn>
                      <a:cxn ang="0">
                        <a:pos x="34" y="10"/>
                      </a:cxn>
                      <a:cxn ang="0">
                        <a:pos x="9" y="14"/>
                      </a:cxn>
                      <a:cxn ang="0">
                        <a:pos x="9" y="19"/>
                      </a:cxn>
                      <a:cxn ang="0">
                        <a:pos x="3" y="16"/>
                      </a:cxn>
                      <a:cxn ang="0">
                        <a:pos x="13" y="25"/>
                      </a:cxn>
                      <a:cxn ang="0">
                        <a:pos x="44" y="70"/>
                      </a:cxn>
                      <a:cxn ang="0">
                        <a:pos x="54" y="83"/>
                      </a:cxn>
                      <a:cxn ang="0">
                        <a:pos x="60" y="92"/>
                      </a:cxn>
                      <a:cxn ang="0">
                        <a:pos x="101" y="138"/>
                      </a:cxn>
                      <a:cxn ang="0">
                        <a:pos x="103" y="208"/>
                      </a:cxn>
                      <a:cxn ang="0">
                        <a:pos x="107" y="236"/>
                      </a:cxn>
                      <a:cxn ang="0">
                        <a:pos x="104" y="240"/>
                      </a:cxn>
                      <a:cxn ang="0">
                        <a:pos x="110" y="243"/>
                      </a:cxn>
                      <a:cxn ang="0">
                        <a:pos x="115" y="250"/>
                      </a:cxn>
                      <a:cxn ang="0">
                        <a:pos x="117" y="242"/>
                      </a:cxn>
                    </a:cxnLst>
                    <a:rect l="0" t="0" r="r" b="b"/>
                    <a:pathLst>
                      <a:path w="216" h="250">
                        <a:moveTo>
                          <a:pt x="117" y="242"/>
                        </a:moveTo>
                        <a:lnTo>
                          <a:pt x="120" y="242"/>
                        </a:lnTo>
                        <a:lnTo>
                          <a:pt x="124" y="243"/>
                        </a:lnTo>
                        <a:lnTo>
                          <a:pt x="126" y="243"/>
                        </a:lnTo>
                        <a:lnTo>
                          <a:pt x="129" y="243"/>
                        </a:lnTo>
                        <a:lnTo>
                          <a:pt x="130" y="243"/>
                        </a:lnTo>
                        <a:lnTo>
                          <a:pt x="130" y="241"/>
                        </a:lnTo>
                        <a:lnTo>
                          <a:pt x="130" y="238"/>
                        </a:lnTo>
                        <a:lnTo>
                          <a:pt x="130" y="236"/>
                        </a:lnTo>
                        <a:lnTo>
                          <a:pt x="130" y="232"/>
                        </a:lnTo>
                        <a:lnTo>
                          <a:pt x="129" y="230"/>
                        </a:lnTo>
                        <a:lnTo>
                          <a:pt x="129" y="228"/>
                        </a:lnTo>
                        <a:lnTo>
                          <a:pt x="129" y="227"/>
                        </a:lnTo>
                        <a:lnTo>
                          <a:pt x="131" y="223"/>
                        </a:lnTo>
                        <a:lnTo>
                          <a:pt x="134" y="221"/>
                        </a:lnTo>
                        <a:lnTo>
                          <a:pt x="136" y="220"/>
                        </a:lnTo>
                        <a:lnTo>
                          <a:pt x="139" y="217"/>
                        </a:lnTo>
                        <a:lnTo>
                          <a:pt x="141" y="215"/>
                        </a:lnTo>
                        <a:lnTo>
                          <a:pt x="142" y="212"/>
                        </a:lnTo>
                        <a:lnTo>
                          <a:pt x="142" y="211"/>
                        </a:lnTo>
                        <a:lnTo>
                          <a:pt x="141" y="210"/>
                        </a:lnTo>
                        <a:lnTo>
                          <a:pt x="141" y="207"/>
                        </a:lnTo>
                        <a:lnTo>
                          <a:pt x="141" y="206"/>
                        </a:lnTo>
                        <a:lnTo>
                          <a:pt x="141" y="205"/>
                        </a:lnTo>
                        <a:lnTo>
                          <a:pt x="142" y="203"/>
                        </a:lnTo>
                        <a:lnTo>
                          <a:pt x="145" y="202"/>
                        </a:lnTo>
                        <a:lnTo>
                          <a:pt x="147" y="201"/>
                        </a:lnTo>
                        <a:lnTo>
                          <a:pt x="151" y="200"/>
                        </a:lnTo>
                        <a:lnTo>
                          <a:pt x="152" y="198"/>
                        </a:lnTo>
                        <a:lnTo>
                          <a:pt x="152" y="197"/>
                        </a:lnTo>
                        <a:lnTo>
                          <a:pt x="152" y="196"/>
                        </a:lnTo>
                        <a:lnTo>
                          <a:pt x="151" y="193"/>
                        </a:lnTo>
                        <a:lnTo>
                          <a:pt x="151" y="192"/>
                        </a:lnTo>
                        <a:lnTo>
                          <a:pt x="150" y="191"/>
                        </a:lnTo>
                        <a:lnTo>
                          <a:pt x="151" y="190"/>
                        </a:lnTo>
                        <a:lnTo>
                          <a:pt x="152" y="187"/>
                        </a:lnTo>
                        <a:lnTo>
                          <a:pt x="154" y="185"/>
                        </a:lnTo>
                        <a:lnTo>
                          <a:pt x="154" y="183"/>
                        </a:lnTo>
                        <a:lnTo>
                          <a:pt x="155" y="182"/>
                        </a:lnTo>
                        <a:lnTo>
                          <a:pt x="154" y="180"/>
                        </a:lnTo>
                        <a:lnTo>
                          <a:pt x="151" y="177"/>
                        </a:lnTo>
                        <a:lnTo>
                          <a:pt x="149" y="173"/>
                        </a:lnTo>
                        <a:lnTo>
                          <a:pt x="147" y="171"/>
                        </a:lnTo>
                        <a:lnTo>
                          <a:pt x="146" y="167"/>
                        </a:lnTo>
                        <a:lnTo>
                          <a:pt x="146" y="163"/>
                        </a:lnTo>
                        <a:lnTo>
                          <a:pt x="147" y="161"/>
                        </a:lnTo>
                        <a:lnTo>
                          <a:pt x="150" y="158"/>
                        </a:lnTo>
                        <a:lnTo>
                          <a:pt x="152" y="156"/>
                        </a:lnTo>
                        <a:lnTo>
                          <a:pt x="155" y="153"/>
                        </a:lnTo>
                        <a:lnTo>
                          <a:pt x="157" y="152"/>
                        </a:lnTo>
                        <a:lnTo>
                          <a:pt x="160" y="151"/>
                        </a:lnTo>
                        <a:lnTo>
                          <a:pt x="161" y="152"/>
                        </a:lnTo>
                        <a:lnTo>
                          <a:pt x="162" y="153"/>
                        </a:lnTo>
                        <a:lnTo>
                          <a:pt x="162" y="155"/>
                        </a:lnTo>
                        <a:lnTo>
                          <a:pt x="162" y="157"/>
                        </a:lnTo>
                        <a:lnTo>
                          <a:pt x="164" y="161"/>
                        </a:lnTo>
                        <a:lnTo>
                          <a:pt x="164" y="163"/>
                        </a:lnTo>
                        <a:lnTo>
                          <a:pt x="164" y="165"/>
                        </a:lnTo>
                        <a:lnTo>
                          <a:pt x="164" y="166"/>
                        </a:lnTo>
                        <a:lnTo>
                          <a:pt x="164" y="166"/>
                        </a:lnTo>
                        <a:lnTo>
                          <a:pt x="166" y="165"/>
                        </a:lnTo>
                        <a:lnTo>
                          <a:pt x="166" y="163"/>
                        </a:lnTo>
                        <a:lnTo>
                          <a:pt x="167" y="161"/>
                        </a:lnTo>
                        <a:lnTo>
                          <a:pt x="169" y="158"/>
                        </a:lnTo>
                        <a:lnTo>
                          <a:pt x="170" y="157"/>
                        </a:lnTo>
                        <a:lnTo>
                          <a:pt x="171" y="157"/>
                        </a:lnTo>
                        <a:lnTo>
                          <a:pt x="171" y="158"/>
                        </a:lnTo>
                        <a:lnTo>
                          <a:pt x="171" y="160"/>
                        </a:lnTo>
                        <a:lnTo>
                          <a:pt x="172" y="161"/>
                        </a:lnTo>
                        <a:lnTo>
                          <a:pt x="172" y="161"/>
                        </a:lnTo>
                        <a:lnTo>
                          <a:pt x="172" y="161"/>
                        </a:lnTo>
                        <a:lnTo>
                          <a:pt x="174" y="160"/>
                        </a:lnTo>
                        <a:lnTo>
                          <a:pt x="175" y="157"/>
                        </a:lnTo>
                        <a:lnTo>
                          <a:pt x="176" y="156"/>
                        </a:lnTo>
                        <a:lnTo>
                          <a:pt x="176" y="155"/>
                        </a:lnTo>
                        <a:lnTo>
                          <a:pt x="177" y="156"/>
                        </a:lnTo>
                        <a:lnTo>
                          <a:pt x="179" y="157"/>
                        </a:lnTo>
                        <a:lnTo>
                          <a:pt x="180" y="160"/>
                        </a:lnTo>
                        <a:lnTo>
                          <a:pt x="182" y="161"/>
                        </a:lnTo>
                        <a:lnTo>
                          <a:pt x="185" y="163"/>
                        </a:lnTo>
                        <a:lnTo>
                          <a:pt x="186" y="163"/>
                        </a:lnTo>
                        <a:lnTo>
                          <a:pt x="189" y="163"/>
                        </a:lnTo>
                        <a:lnTo>
                          <a:pt x="189" y="162"/>
                        </a:lnTo>
                        <a:lnTo>
                          <a:pt x="190" y="161"/>
                        </a:lnTo>
                        <a:lnTo>
                          <a:pt x="190" y="158"/>
                        </a:lnTo>
                        <a:lnTo>
                          <a:pt x="190" y="157"/>
                        </a:lnTo>
                        <a:lnTo>
                          <a:pt x="191" y="156"/>
                        </a:lnTo>
                        <a:lnTo>
                          <a:pt x="192" y="156"/>
                        </a:lnTo>
                        <a:lnTo>
                          <a:pt x="195" y="156"/>
                        </a:lnTo>
                        <a:lnTo>
                          <a:pt x="196" y="158"/>
                        </a:lnTo>
                        <a:lnTo>
                          <a:pt x="197" y="161"/>
                        </a:lnTo>
                        <a:lnTo>
                          <a:pt x="199" y="162"/>
                        </a:lnTo>
                        <a:lnTo>
                          <a:pt x="199" y="163"/>
                        </a:lnTo>
                        <a:lnTo>
                          <a:pt x="201" y="163"/>
                        </a:lnTo>
                        <a:lnTo>
                          <a:pt x="202" y="162"/>
                        </a:lnTo>
                        <a:lnTo>
                          <a:pt x="205" y="161"/>
                        </a:lnTo>
                        <a:lnTo>
                          <a:pt x="206" y="160"/>
                        </a:lnTo>
                        <a:lnTo>
                          <a:pt x="207" y="158"/>
                        </a:lnTo>
                        <a:lnTo>
                          <a:pt x="210" y="158"/>
                        </a:lnTo>
                        <a:lnTo>
                          <a:pt x="211" y="157"/>
                        </a:lnTo>
                        <a:lnTo>
                          <a:pt x="214" y="157"/>
                        </a:lnTo>
                        <a:lnTo>
                          <a:pt x="215" y="156"/>
                        </a:lnTo>
                        <a:lnTo>
                          <a:pt x="216" y="156"/>
                        </a:lnTo>
                        <a:lnTo>
                          <a:pt x="215" y="155"/>
                        </a:lnTo>
                        <a:lnTo>
                          <a:pt x="212" y="153"/>
                        </a:lnTo>
                        <a:lnTo>
                          <a:pt x="210" y="152"/>
                        </a:lnTo>
                        <a:lnTo>
                          <a:pt x="206" y="151"/>
                        </a:lnTo>
                        <a:lnTo>
                          <a:pt x="204" y="150"/>
                        </a:lnTo>
                        <a:lnTo>
                          <a:pt x="201" y="148"/>
                        </a:lnTo>
                        <a:lnTo>
                          <a:pt x="201" y="146"/>
                        </a:lnTo>
                        <a:lnTo>
                          <a:pt x="201" y="146"/>
                        </a:lnTo>
                        <a:lnTo>
                          <a:pt x="202" y="146"/>
                        </a:lnTo>
                        <a:lnTo>
                          <a:pt x="204" y="145"/>
                        </a:lnTo>
                        <a:lnTo>
                          <a:pt x="205" y="145"/>
                        </a:lnTo>
                        <a:lnTo>
                          <a:pt x="205" y="142"/>
                        </a:lnTo>
                        <a:lnTo>
                          <a:pt x="204" y="140"/>
                        </a:lnTo>
                        <a:lnTo>
                          <a:pt x="204" y="137"/>
                        </a:lnTo>
                        <a:lnTo>
                          <a:pt x="200" y="127"/>
                        </a:lnTo>
                        <a:lnTo>
                          <a:pt x="196" y="121"/>
                        </a:lnTo>
                        <a:lnTo>
                          <a:pt x="191" y="120"/>
                        </a:lnTo>
                        <a:lnTo>
                          <a:pt x="187" y="118"/>
                        </a:lnTo>
                        <a:lnTo>
                          <a:pt x="182" y="117"/>
                        </a:lnTo>
                        <a:lnTo>
                          <a:pt x="179" y="113"/>
                        </a:lnTo>
                        <a:lnTo>
                          <a:pt x="179" y="112"/>
                        </a:lnTo>
                        <a:lnTo>
                          <a:pt x="179" y="111"/>
                        </a:lnTo>
                        <a:lnTo>
                          <a:pt x="179" y="110"/>
                        </a:lnTo>
                        <a:lnTo>
                          <a:pt x="179" y="108"/>
                        </a:lnTo>
                        <a:lnTo>
                          <a:pt x="180" y="107"/>
                        </a:lnTo>
                        <a:lnTo>
                          <a:pt x="180" y="105"/>
                        </a:lnTo>
                        <a:lnTo>
                          <a:pt x="179" y="103"/>
                        </a:lnTo>
                        <a:lnTo>
                          <a:pt x="179" y="103"/>
                        </a:lnTo>
                        <a:lnTo>
                          <a:pt x="177" y="103"/>
                        </a:lnTo>
                        <a:lnTo>
                          <a:pt x="175" y="105"/>
                        </a:lnTo>
                        <a:lnTo>
                          <a:pt x="174" y="105"/>
                        </a:lnTo>
                        <a:lnTo>
                          <a:pt x="172" y="103"/>
                        </a:lnTo>
                        <a:lnTo>
                          <a:pt x="172" y="103"/>
                        </a:lnTo>
                        <a:lnTo>
                          <a:pt x="172" y="102"/>
                        </a:lnTo>
                        <a:lnTo>
                          <a:pt x="174" y="101"/>
                        </a:lnTo>
                        <a:lnTo>
                          <a:pt x="175" y="101"/>
                        </a:lnTo>
                        <a:lnTo>
                          <a:pt x="176" y="100"/>
                        </a:lnTo>
                        <a:lnTo>
                          <a:pt x="176" y="98"/>
                        </a:lnTo>
                        <a:lnTo>
                          <a:pt x="177" y="95"/>
                        </a:lnTo>
                        <a:lnTo>
                          <a:pt x="176" y="91"/>
                        </a:lnTo>
                        <a:lnTo>
                          <a:pt x="176" y="87"/>
                        </a:lnTo>
                        <a:lnTo>
                          <a:pt x="175" y="85"/>
                        </a:lnTo>
                        <a:lnTo>
                          <a:pt x="174" y="83"/>
                        </a:lnTo>
                        <a:lnTo>
                          <a:pt x="171" y="82"/>
                        </a:lnTo>
                        <a:lnTo>
                          <a:pt x="170" y="82"/>
                        </a:lnTo>
                        <a:lnTo>
                          <a:pt x="170" y="82"/>
                        </a:lnTo>
                        <a:lnTo>
                          <a:pt x="170" y="83"/>
                        </a:lnTo>
                        <a:lnTo>
                          <a:pt x="170" y="85"/>
                        </a:lnTo>
                        <a:lnTo>
                          <a:pt x="170" y="86"/>
                        </a:lnTo>
                        <a:lnTo>
                          <a:pt x="169" y="87"/>
                        </a:lnTo>
                        <a:lnTo>
                          <a:pt x="167" y="88"/>
                        </a:lnTo>
                        <a:lnTo>
                          <a:pt x="166" y="88"/>
                        </a:lnTo>
                        <a:lnTo>
                          <a:pt x="165" y="88"/>
                        </a:lnTo>
                        <a:lnTo>
                          <a:pt x="165" y="87"/>
                        </a:lnTo>
                        <a:lnTo>
                          <a:pt x="162" y="85"/>
                        </a:lnTo>
                        <a:lnTo>
                          <a:pt x="162" y="83"/>
                        </a:lnTo>
                        <a:lnTo>
                          <a:pt x="161" y="83"/>
                        </a:lnTo>
                        <a:lnTo>
                          <a:pt x="159" y="81"/>
                        </a:lnTo>
                        <a:lnTo>
                          <a:pt x="156" y="78"/>
                        </a:lnTo>
                        <a:lnTo>
                          <a:pt x="152" y="76"/>
                        </a:lnTo>
                        <a:lnTo>
                          <a:pt x="150" y="75"/>
                        </a:lnTo>
                        <a:lnTo>
                          <a:pt x="149" y="72"/>
                        </a:lnTo>
                        <a:lnTo>
                          <a:pt x="147" y="70"/>
                        </a:lnTo>
                        <a:lnTo>
                          <a:pt x="147" y="62"/>
                        </a:lnTo>
                        <a:lnTo>
                          <a:pt x="150" y="54"/>
                        </a:lnTo>
                        <a:lnTo>
                          <a:pt x="150" y="45"/>
                        </a:lnTo>
                        <a:lnTo>
                          <a:pt x="149" y="37"/>
                        </a:lnTo>
                        <a:lnTo>
                          <a:pt x="144" y="31"/>
                        </a:lnTo>
                        <a:lnTo>
                          <a:pt x="142" y="31"/>
                        </a:lnTo>
                        <a:lnTo>
                          <a:pt x="141" y="31"/>
                        </a:lnTo>
                        <a:lnTo>
                          <a:pt x="140" y="32"/>
                        </a:lnTo>
                        <a:lnTo>
                          <a:pt x="140" y="34"/>
                        </a:lnTo>
                        <a:lnTo>
                          <a:pt x="139" y="35"/>
                        </a:lnTo>
                        <a:lnTo>
                          <a:pt x="139" y="36"/>
                        </a:lnTo>
                        <a:lnTo>
                          <a:pt x="137" y="37"/>
                        </a:lnTo>
                        <a:lnTo>
                          <a:pt x="135" y="37"/>
                        </a:lnTo>
                        <a:lnTo>
                          <a:pt x="131" y="35"/>
                        </a:lnTo>
                        <a:lnTo>
                          <a:pt x="129" y="30"/>
                        </a:lnTo>
                        <a:lnTo>
                          <a:pt x="125" y="25"/>
                        </a:lnTo>
                        <a:lnTo>
                          <a:pt x="122" y="21"/>
                        </a:lnTo>
                        <a:lnTo>
                          <a:pt x="117" y="20"/>
                        </a:lnTo>
                        <a:lnTo>
                          <a:pt x="112" y="21"/>
                        </a:lnTo>
                        <a:lnTo>
                          <a:pt x="105" y="27"/>
                        </a:lnTo>
                        <a:lnTo>
                          <a:pt x="105" y="27"/>
                        </a:lnTo>
                        <a:lnTo>
                          <a:pt x="104" y="26"/>
                        </a:lnTo>
                        <a:lnTo>
                          <a:pt x="104" y="24"/>
                        </a:lnTo>
                        <a:lnTo>
                          <a:pt x="103" y="22"/>
                        </a:lnTo>
                        <a:lnTo>
                          <a:pt x="103" y="21"/>
                        </a:lnTo>
                        <a:lnTo>
                          <a:pt x="101" y="20"/>
                        </a:lnTo>
                        <a:lnTo>
                          <a:pt x="100" y="21"/>
                        </a:lnTo>
                        <a:lnTo>
                          <a:pt x="99" y="22"/>
                        </a:lnTo>
                        <a:lnTo>
                          <a:pt x="98" y="24"/>
                        </a:lnTo>
                        <a:lnTo>
                          <a:pt x="96" y="24"/>
                        </a:lnTo>
                        <a:lnTo>
                          <a:pt x="96" y="22"/>
                        </a:lnTo>
                        <a:lnTo>
                          <a:pt x="96" y="21"/>
                        </a:lnTo>
                        <a:lnTo>
                          <a:pt x="98" y="20"/>
                        </a:lnTo>
                        <a:lnTo>
                          <a:pt x="98" y="19"/>
                        </a:lnTo>
                        <a:lnTo>
                          <a:pt x="98" y="16"/>
                        </a:lnTo>
                        <a:lnTo>
                          <a:pt x="98" y="15"/>
                        </a:lnTo>
                        <a:lnTo>
                          <a:pt x="96" y="14"/>
                        </a:lnTo>
                        <a:lnTo>
                          <a:pt x="95" y="14"/>
                        </a:lnTo>
                        <a:lnTo>
                          <a:pt x="93" y="15"/>
                        </a:lnTo>
                        <a:lnTo>
                          <a:pt x="89" y="16"/>
                        </a:lnTo>
                        <a:lnTo>
                          <a:pt x="86" y="17"/>
                        </a:lnTo>
                        <a:lnTo>
                          <a:pt x="84" y="17"/>
                        </a:lnTo>
                        <a:lnTo>
                          <a:pt x="83" y="17"/>
                        </a:lnTo>
                        <a:lnTo>
                          <a:pt x="81" y="11"/>
                        </a:lnTo>
                        <a:lnTo>
                          <a:pt x="79" y="10"/>
                        </a:lnTo>
                        <a:lnTo>
                          <a:pt x="76" y="7"/>
                        </a:lnTo>
                        <a:lnTo>
                          <a:pt x="73" y="5"/>
                        </a:lnTo>
                        <a:lnTo>
                          <a:pt x="68" y="4"/>
                        </a:lnTo>
                        <a:lnTo>
                          <a:pt x="64" y="2"/>
                        </a:lnTo>
                        <a:lnTo>
                          <a:pt x="61" y="1"/>
                        </a:lnTo>
                        <a:lnTo>
                          <a:pt x="54" y="0"/>
                        </a:lnTo>
                        <a:lnTo>
                          <a:pt x="48" y="4"/>
                        </a:lnTo>
                        <a:lnTo>
                          <a:pt x="41" y="7"/>
                        </a:lnTo>
                        <a:lnTo>
                          <a:pt x="34" y="10"/>
                        </a:lnTo>
                        <a:lnTo>
                          <a:pt x="28" y="11"/>
                        </a:lnTo>
                        <a:lnTo>
                          <a:pt x="19" y="11"/>
                        </a:lnTo>
                        <a:lnTo>
                          <a:pt x="11" y="11"/>
                        </a:lnTo>
                        <a:lnTo>
                          <a:pt x="8" y="11"/>
                        </a:lnTo>
                        <a:lnTo>
                          <a:pt x="9" y="14"/>
                        </a:lnTo>
                        <a:lnTo>
                          <a:pt x="9" y="15"/>
                        </a:lnTo>
                        <a:lnTo>
                          <a:pt x="10" y="16"/>
                        </a:lnTo>
                        <a:lnTo>
                          <a:pt x="10" y="19"/>
                        </a:lnTo>
                        <a:lnTo>
                          <a:pt x="10" y="19"/>
                        </a:lnTo>
                        <a:lnTo>
                          <a:pt x="9" y="19"/>
                        </a:lnTo>
                        <a:lnTo>
                          <a:pt x="8" y="19"/>
                        </a:lnTo>
                        <a:lnTo>
                          <a:pt x="5" y="17"/>
                        </a:lnTo>
                        <a:lnTo>
                          <a:pt x="4" y="16"/>
                        </a:lnTo>
                        <a:lnTo>
                          <a:pt x="4" y="16"/>
                        </a:lnTo>
                        <a:lnTo>
                          <a:pt x="3" y="16"/>
                        </a:lnTo>
                        <a:lnTo>
                          <a:pt x="3" y="17"/>
                        </a:lnTo>
                        <a:lnTo>
                          <a:pt x="1" y="19"/>
                        </a:lnTo>
                        <a:lnTo>
                          <a:pt x="0" y="22"/>
                        </a:lnTo>
                        <a:lnTo>
                          <a:pt x="0" y="24"/>
                        </a:lnTo>
                        <a:lnTo>
                          <a:pt x="13" y="25"/>
                        </a:lnTo>
                        <a:lnTo>
                          <a:pt x="23" y="30"/>
                        </a:lnTo>
                        <a:lnTo>
                          <a:pt x="29" y="39"/>
                        </a:lnTo>
                        <a:lnTo>
                          <a:pt x="34" y="50"/>
                        </a:lnTo>
                        <a:lnTo>
                          <a:pt x="39" y="60"/>
                        </a:lnTo>
                        <a:lnTo>
                          <a:pt x="44" y="70"/>
                        </a:lnTo>
                        <a:lnTo>
                          <a:pt x="45" y="72"/>
                        </a:lnTo>
                        <a:lnTo>
                          <a:pt x="48" y="76"/>
                        </a:lnTo>
                        <a:lnTo>
                          <a:pt x="50" y="78"/>
                        </a:lnTo>
                        <a:lnTo>
                          <a:pt x="51" y="81"/>
                        </a:lnTo>
                        <a:lnTo>
                          <a:pt x="54" y="83"/>
                        </a:lnTo>
                        <a:lnTo>
                          <a:pt x="55" y="85"/>
                        </a:lnTo>
                        <a:lnTo>
                          <a:pt x="56" y="85"/>
                        </a:lnTo>
                        <a:lnTo>
                          <a:pt x="59" y="85"/>
                        </a:lnTo>
                        <a:lnTo>
                          <a:pt x="60" y="86"/>
                        </a:lnTo>
                        <a:lnTo>
                          <a:pt x="60" y="92"/>
                        </a:lnTo>
                        <a:lnTo>
                          <a:pt x="65" y="101"/>
                        </a:lnTo>
                        <a:lnTo>
                          <a:pt x="74" y="108"/>
                        </a:lnTo>
                        <a:lnTo>
                          <a:pt x="84" y="116"/>
                        </a:lnTo>
                        <a:lnTo>
                          <a:pt x="93" y="126"/>
                        </a:lnTo>
                        <a:lnTo>
                          <a:pt x="101" y="138"/>
                        </a:lnTo>
                        <a:lnTo>
                          <a:pt x="105" y="153"/>
                        </a:lnTo>
                        <a:lnTo>
                          <a:pt x="105" y="170"/>
                        </a:lnTo>
                        <a:lnTo>
                          <a:pt x="101" y="186"/>
                        </a:lnTo>
                        <a:lnTo>
                          <a:pt x="101" y="203"/>
                        </a:lnTo>
                        <a:lnTo>
                          <a:pt x="103" y="208"/>
                        </a:lnTo>
                        <a:lnTo>
                          <a:pt x="104" y="216"/>
                        </a:lnTo>
                        <a:lnTo>
                          <a:pt x="106" y="223"/>
                        </a:lnTo>
                        <a:lnTo>
                          <a:pt x="109" y="231"/>
                        </a:lnTo>
                        <a:lnTo>
                          <a:pt x="109" y="235"/>
                        </a:lnTo>
                        <a:lnTo>
                          <a:pt x="107" y="236"/>
                        </a:lnTo>
                        <a:lnTo>
                          <a:pt x="106" y="237"/>
                        </a:lnTo>
                        <a:lnTo>
                          <a:pt x="105" y="237"/>
                        </a:lnTo>
                        <a:lnTo>
                          <a:pt x="104" y="238"/>
                        </a:lnTo>
                        <a:lnTo>
                          <a:pt x="104" y="240"/>
                        </a:lnTo>
                        <a:lnTo>
                          <a:pt x="104" y="240"/>
                        </a:lnTo>
                        <a:lnTo>
                          <a:pt x="106" y="241"/>
                        </a:lnTo>
                        <a:lnTo>
                          <a:pt x="107" y="242"/>
                        </a:lnTo>
                        <a:lnTo>
                          <a:pt x="109" y="242"/>
                        </a:lnTo>
                        <a:lnTo>
                          <a:pt x="110" y="243"/>
                        </a:lnTo>
                        <a:lnTo>
                          <a:pt x="110" y="243"/>
                        </a:lnTo>
                        <a:lnTo>
                          <a:pt x="111" y="246"/>
                        </a:lnTo>
                        <a:lnTo>
                          <a:pt x="112" y="247"/>
                        </a:lnTo>
                        <a:lnTo>
                          <a:pt x="112" y="250"/>
                        </a:lnTo>
                        <a:lnTo>
                          <a:pt x="114" y="250"/>
                        </a:lnTo>
                        <a:lnTo>
                          <a:pt x="115" y="250"/>
                        </a:lnTo>
                        <a:lnTo>
                          <a:pt x="115" y="248"/>
                        </a:lnTo>
                        <a:lnTo>
                          <a:pt x="115" y="246"/>
                        </a:lnTo>
                        <a:lnTo>
                          <a:pt x="116" y="245"/>
                        </a:lnTo>
                        <a:lnTo>
                          <a:pt x="116" y="243"/>
                        </a:lnTo>
                        <a:lnTo>
                          <a:pt x="117" y="24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8" name="Freeform 597"/>
                  <p:cNvSpPr>
                    <a:spLocks/>
                  </p:cNvSpPr>
                  <p:nvPr/>
                </p:nvSpPr>
                <p:spPr bwMode="auto">
                  <a:xfrm>
                    <a:off x="3327" y="2136"/>
                    <a:ext cx="479" cy="401"/>
                  </a:xfrm>
                  <a:custGeom>
                    <a:avLst/>
                    <a:gdLst/>
                    <a:ahLst/>
                    <a:cxnLst>
                      <a:cxn ang="0">
                        <a:pos x="58" y="380"/>
                      </a:cxn>
                      <a:cxn ang="0">
                        <a:pos x="110" y="360"/>
                      </a:cxn>
                      <a:cxn ang="0">
                        <a:pos x="163" y="366"/>
                      </a:cxn>
                      <a:cxn ang="0">
                        <a:pos x="212" y="371"/>
                      </a:cxn>
                      <a:cxn ang="0">
                        <a:pos x="217" y="378"/>
                      </a:cxn>
                      <a:cxn ang="0">
                        <a:pos x="237" y="377"/>
                      </a:cxn>
                      <a:cxn ang="0">
                        <a:pos x="244" y="391"/>
                      </a:cxn>
                      <a:cxn ang="0">
                        <a:pos x="254" y="380"/>
                      </a:cxn>
                      <a:cxn ang="0">
                        <a:pos x="269" y="371"/>
                      </a:cxn>
                      <a:cxn ang="0">
                        <a:pos x="281" y="377"/>
                      </a:cxn>
                      <a:cxn ang="0">
                        <a:pos x="296" y="390"/>
                      </a:cxn>
                      <a:cxn ang="0">
                        <a:pos x="305" y="373"/>
                      </a:cxn>
                      <a:cxn ang="0">
                        <a:pos x="332" y="388"/>
                      </a:cxn>
                      <a:cxn ang="0">
                        <a:pos x="357" y="380"/>
                      </a:cxn>
                      <a:cxn ang="0">
                        <a:pos x="396" y="387"/>
                      </a:cxn>
                      <a:cxn ang="0">
                        <a:pos x="392" y="346"/>
                      </a:cxn>
                      <a:cxn ang="0">
                        <a:pos x="407" y="325"/>
                      </a:cxn>
                      <a:cxn ang="0">
                        <a:pos x="407" y="320"/>
                      </a:cxn>
                      <a:cxn ang="0">
                        <a:pos x="425" y="315"/>
                      </a:cxn>
                      <a:cxn ang="0">
                        <a:pos x="435" y="296"/>
                      </a:cxn>
                      <a:cxn ang="0">
                        <a:pos x="432" y="279"/>
                      </a:cxn>
                      <a:cxn ang="0">
                        <a:pos x="426" y="264"/>
                      </a:cxn>
                      <a:cxn ang="0">
                        <a:pos x="411" y="237"/>
                      </a:cxn>
                      <a:cxn ang="0">
                        <a:pos x="425" y="221"/>
                      </a:cxn>
                      <a:cxn ang="0">
                        <a:pos x="443" y="229"/>
                      </a:cxn>
                      <a:cxn ang="0">
                        <a:pos x="476" y="204"/>
                      </a:cxn>
                      <a:cxn ang="0">
                        <a:pos x="469" y="189"/>
                      </a:cxn>
                      <a:cxn ang="0">
                        <a:pos x="461" y="172"/>
                      </a:cxn>
                      <a:cxn ang="0">
                        <a:pos x="436" y="171"/>
                      </a:cxn>
                      <a:cxn ang="0">
                        <a:pos x="422" y="147"/>
                      </a:cxn>
                      <a:cxn ang="0">
                        <a:pos x="387" y="120"/>
                      </a:cxn>
                      <a:cxn ang="0">
                        <a:pos x="386" y="108"/>
                      </a:cxn>
                      <a:cxn ang="0">
                        <a:pos x="370" y="99"/>
                      </a:cxn>
                      <a:cxn ang="0">
                        <a:pos x="372" y="80"/>
                      </a:cxn>
                      <a:cxn ang="0">
                        <a:pos x="372" y="70"/>
                      </a:cxn>
                      <a:cxn ang="0">
                        <a:pos x="361" y="29"/>
                      </a:cxn>
                      <a:cxn ang="0">
                        <a:pos x="325" y="15"/>
                      </a:cxn>
                      <a:cxn ang="0">
                        <a:pos x="302" y="25"/>
                      </a:cxn>
                      <a:cxn ang="0">
                        <a:pos x="279" y="6"/>
                      </a:cxn>
                      <a:cxn ang="0">
                        <a:pos x="250" y="4"/>
                      </a:cxn>
                      <a:cxn ang="0">
                        <a:pos x="215" y="6"/>
                      </a:cxn>
                      <a:cxn ang="0">
                        <a:pos x="194" y="31"/>
                      </a:cxn>
                      <a:cxn ang="0">
                        <a:pos x="181" y="31"/>
                      </a:cxn>
                      <a:cxn ang="0">
                        <a:pos x="150" y="75"/>
                      </a:cxn>
                      <a:cxn ang="0">
                        <a:pos x="166" y="80"/>
                      </a:cxn>
                      <a:cxn ang="0">
                        <a:pos x="158" y="93"/>
                      </a:cxn>
                      <a:cxn ang="0">
                        <a:pos x="139" y="104"/>
                      </a:cxn>
                      <a:cxn ang="0">
                        <a:pos x="119" y="134"/>
                      </a:cxn>
                      <a:cxn ang="0">
                        <a:pos x="120" y="164"/>
                      </a:cxn>
                      <a:cxn ang="0">
                        <a:pos x="113" y="179"/>
                      </a:cxn>
                      <a:cxn ang="0">
                        <a:pos x="106" y="164"/>
                      </a:cxn>
                      <a:cxn ang="0">
                        <a:pos x="93" y="174"/>
                      </a:cxn>
                      <a:cxn ang="0">
                        <a:pos x="74" y="184"/>
                      </a:cxn>
                      <a:cxn ang="0">
                        <a:pos x="68" y="192"/>
                      </a:cxn>
                      <a:cxn ang="0">
                        <a:pos x="48" y="199"/>
                      </a:cxn>
                      <a:cxn ang="0">
                        <a:pos x="10" y="199"/>
                      </a:cxn>
                      <a:cxn ang="0">
                        <a:pos x="29" y="307"/>
                      </a:cxn>
                      <a:cxn ang="0">
                        <a:pos x="2" y="345"/>
                      </a:cxn>
                      <a:cxn ang="0">
                        <a:pos x="25" y="372"/>
                      </a:cxn>
                      <a:cxn ang="0">
                        <a:pos x="24" y="401"/>
                      </a:cxn>
                    </a:cxnLst>
                    <a:rect l="0" t="0" r="r" b="b"/>
                    <a:pathLst>
                      <a:path w="479" h="401">
                        <a:moveTo>
                          <a:pt x="28" y="391"/>
                        </a:moveTo>
                        <a:lnTo>
                          <a:pt x="32" y="390"/>
                        </a:lnTo>
                        <a:lnTo>
                          <a:pt x="35" y="391"/>
                        </a:lnTo>
                        <a:lnTo>
                          <a:pt x="38" y="392"/>
                        </a:lnTo>
                        <a:lnTo>
                          <a:pt x="39" y="393"/>
                        </a:lnTo>
                        <a:lnTo>
                          <a:pt x="42" y="395"/>
                        </a:lnTo>
                        <a:lnTo>
                          <a:pt x="43" y="396"/>
                        </a:lnTo>
                        <a:lnTo>
                          <a:pt x="48" y="393"/>
                        </a:lnTo>
                        <a:lnTo>
                          <a:pt x="53" y="387"/>
                        </a:lnTo>
                        <a:lnTo>
                          <a:pt x="58" y="380"/>
                        </a:lnTo>
                        <a:lnTo>
                          <a:pt x="61" y="372"/>
                        </a:lnTo>
                        <a:lnTo>
                          <a:pt x="65" y="370"/>
                        </a:lnTo>
                        <a:lnTo>
                          <a:pt x="68" y="368"/>
                        </a:lnTo>
                        <a:lnTo>
                          <a:pt x="71" y="368"/>
                        </a:lnTo>
                        <a:lnTo>
                          <a:pt x="75" y="368"/>
                        </a:lnTo>
                        <a:lnTo>
                          <a:pt x="79" y="368"/>
                        </a:lnTo>
                        <a:lnTo>
                          <a:pt x="83" y="368"/>
                        </a:lnTo>
                        <a:lnTo>
                          <a:pt x="94" y="363"/>
                        </a:lnTo>
                        <a:lnTo>
                          <a:pt x="105" y="360"/>
                        </a:lnTo>
                        <a:lnTo>
                          <a:pt x="110" y="360"/>
                        </a:lnTo>
                        <a:lnTo>
                          <a:pt x="115" y="361"/>
                        </a:lnTo>
                        <a:lnTo>
                          <a:pt x="120" y="362"/>
                        </a:lnTo>
                        <a:lnTo>
                          <a:pt x="125" y="362"/>
                        </a:lnTo>
                        <a:lnTo>
                          <a:pt x="134" y="362"/>
                        </a:lnTo>
                        <a:lnTo>
                          <a:pt x="144" y="360"/>
                        </a:lnTo>
                        <a:lnTo>
                          <a:pt x="154" y="361"/>
                        </a:lnTo>
                        <a:lnTo>
                          <a:pt x="155" y="361"/>
                        </a:lnTo>
                        <a:lnTo>
                          <a:pt x="156" y="363"/>
                        </a:lnTo>
                        <a:lnTo>
                          <a:pt x="158" y="365"/>
                        </a:lnTo>
                        <a:lnTo>
                          <a:pt x="163" y="366"/>
                        </a:lnTo>
                        <a:lnTo>
                          <a:pt x="171" y="367"/>
                        </a:lnTo>
                        <a:lnTo>
                          <a:pt x="182" y="368"/>
                        </a:lnTo>
                        <a:lnTo>
                          <a:pt x="192" y="370"/>
                        </a:lnTo>
                        <a:lnTo>
                          <a:pt x="199" y="371"/>
                        </a:lnTo>
                        <a:lnTo>
                          <a:pt x="201" y="370"/>
                        </a:lnTo>
                        <a:lnTo>
                          <a:pt x="205" y="370"/>
                        </a:lnTo>
                        <a:lnTo>
                          <a:pt x="209" y="368"/>
                        </a:lnTo>
                        <a:lnTo>
                          <a:pt x="211" y="368"/>
                        </a:lnTo>
                        <a:lnTo>
                          <a:pt x="212" y="370"/>
                        </a:lnTo>
                        <a:lnTo>
                          <a:pt x="212" y="371"/>
                        </a:lnTo>
                        <a:lnTo>
                          <a:pt x="212" y="372"/>
                        </a:lnTo>
                        <a:lnTo>
                          <a:pt x="212" y="373"/>
                        </a:lnTo>
                        <a:lnTo>
                          <a:pt x="212" y="375"/>
                        </a:lnTo>
                        <a:lnTo>
                          <a:pt x="212" y="377"/>
                        </a:lnTo>
                        <a:lnTo>
                          <a:pt x="214" y="377"/>
                        </a:lnTo>
                        <a:lnTo>
                          <a:pt x="215" y="376"/>
                        </a:lnTo>
                        <a:lnTo>
                          <a:pt x="217" y="376"/>
                        </a:lnTo>
                        <a:lnTo>
                          <a:pt x="219" y="376"/>
                        </a:lnTo>
                        <a:lnTo>
                          <a:pt x="219" y="377"/>
                        </a:lnTo>
                        <a:lnTo>
                          <a:pt x="217" y="378"/>
                        </a:lnTo>
                        <a:lnTo>
                          <a:pt x="216" y="381"/>
                        </a:lnTo>
                        <a:lnTo>
                          <a:pt x="217" y="382"/>
                        </a:lnTo>
                        <a:lnTo>
                          <a:pt x="219" y="382"/>
                        </a:lnTo>
                        <a:lnTo>
                          <a:pt x="221" y="382"/>
                        </a:lnTo>
                        <a:lnTo>
                          <a:pt x="224" y="381"/>
                        </a:lnTo>
                        <a:lnTo>
                          <a:pt x="226" y="380"/>
                        </a:lnTo>
                        <a:lnTo>
                          <a:pt x="229" y="378"/>
                        </a:lnTo>
                        <a:lnTo>
                          <a:pt x="230" y="378"/>
                        </a:lnTo>
                        <a:lnTo>
                          <a:pt x="234" y="377"/>
                        </a:lnTo>
                        <a:lnTo>
                          <a:pt x="237" y="377"/>
                        </a:lnTo>
                        <a:lnTo>
                          <a:pt x="239" y="378"/>
                        </a:lnTo>
                        <a:lnTo>
                          <a:pt x="240" y="380"/>
                        </a:lnTo>
                        <a:lnTo>
                          <a:pt x="241" y="381"/>
                        </a:lnTo>
                        <a:lnTo>
                          <a:pt x="241" y="382"/>
                        </a:lnTo>
                        <a:lnTo>
                          <a:pt x="240" y="383"/>
                        </a:lnTo>
                        <a:lnTo>
                          <a:pt x="240" y="385"/>
                        </a:lnTo>
                        <a:lnTo>
                          <a:pt x="240" y="386"/>
                        </a:lnTo>
                        <a:lnTo>
                          <a:pt x="239" y="387"/>
                        </a:lnTo>
                        <a:lnTo>
                          <a:pt x="240" y="388"/>
                        </a:lnTo>
                        <a:lnTo>
                          <a:pt x="244" y="391"/>
                        </a:lnTo>
                        <a:lnTo>
                          <a:pt x="245" y="390"/>
                        </a:lnTo>
                        <a:lnTo>
                          <a:pt x="245" y="387"/>
                        </a:lnTo>
                        <a:lnTo>
                          <a:pt x="246" y="385"/>
                        </a:lnTo>
                        <a:lnTo>
                          <a:pt x="246" y="382"/>
                        </a:lnTo>
                        <a:lnTo>
                          <a:pt x="246" y="380"/>
                        </a:lnTo>
                        <a:lnTo>
                          <a:pt x="246" y="378"/>
                        </a:lnTo>
                        <a:lnTo>
                          <a:pt x="249" y="377"/>
                        </a:lnTo>
                        <a:lnTo>
                          <a:pt x="250" y="377"/>
                        </a:lnTo>
                        <a:lnTo>
                          <a:pt x="252" y="378"/>
                        </a:lnTo>
                        <a:lnTo>
                          <a:pt x="254" y="380"/>
                        </a:lnTo>
                        <a:lnTo>
                          <a:pt x="256" y="381"/>
                        </a:lnTo>
                        <a:lnTo>
                          <a:pt x="259" y="381"/>
                        </a:lnTo>
                        <a:lnTo>
                          <a:pt x="261" y="381"/>
                        </a:lnTo>
                        <a:lnTo>
                          <a:pt x="261" y="380"/>
                        </a:lnTo>
                        <a:lnTo>
                          <a:pt x="262" y="378"/>
                        </a:lnTo>
                        <a:lnTo>
                          <a:pt x="264" y="376"/>
                        </a:lnTo>
                        <a:lnTo>
                          <a:pt x="265" y="375"/>
                        </a:lnTo>
                        <a:lnTo>
                          <a:pt x="266" y="372"/>
                        </a:lnTo>
                        <a:lnTo>
                          <a:pt x="267" y="371"/>
                        </a:lnTo>
                        <a:lnTo>
                          <a:pt x="269" y="371"/>
                        </a:lnTo>
                        <a:lnTo>
                          <a:pt x="270" y="372"/>
                        </a:lnTo>
                        <a:lnTo>
                          <a:pt x="270" y="375"/>
                        </a:lnTo>
                        <a:lnTo>
                          <a:pt x="271" y="377"/>
                        </a:lnTo>
                        <a:lnTo>
                          <a:pt x="272" y="380"/>
                        </a:lnTo>
                        <a:lnTo>
                          <a:pt x="274" y="381"/>
                        </a:lnTo>
                        <a:lnTo>
                          <a:pt x="275" y="382"/>
                        </a:lnTo>
                        <a:lnTo>
                          <a:pt x="277" y="381"/>
                        </a:lnTo>
                        <a:lnTo>
                          <a:pt x="279" y="380"/>
                        </a:lnTo>
                        <a:lnTo>
                          <a:pt x="280" y="378"/>
                        </a:lnTo>
                        <a:lnTo>
                          <a:pt x="281" y="377"/>
                        </a:lnTo>
                        <a:lnTo>
                          <a:pt x="284" y="376"/>
                        </a:lnTo>
                        <a:lnTo>
                          <a:pt x="286" y="376"/>
                        </a:lnTo>
                        <a:lnTo>
                          <a:pt x="287" y="377"/>
                        </a:lnTo>
                        <a:lnTo>
                          <a:pt x="290" y="380"/>
                        </a:lnTo>
                        <a:lnTo>
                          <a:pt x="290" y="382"/>
                        </a:lnTo>
                        <a:lnTo>
                          <a:pt x="291" y="385"/>
                        </a:lnTo>
                        <a:lnTo>
                          <a:pt x="292" y="386"/>
                        </a:lnTo>
                        <a:lnTo>
                          <a:pt x="294" y="388"/>
                        </a:lnTo>
                        <a:lnTo>
                          <a:pt x="295" y="388"/>
                        </a:lnTo>
                        <a:lnTo>
                          <a:pt x="296" y="390"/>
                        </a:lnTo>
                        <a:lnTo>
                          <a:pt x="296" y="390"/>
                        </a:lnTo>
                        <a:lnTo>
                          <a:pt x="297" y="390"/>
                        </a:lnTo>
                        <a:lnTo>
                          <a:pt x="297" y="388"/>
                        </a:lnTo>
                        <a:lnTo>
                          <a:pt x="297" y="386"/>
                        </a:lnTo>
                        <a:lnTo>
                          <a:pt x="296" y="385"/>
                        </a:lnTo>
                        <a:lnTo>
                          <a:pt x="296" y="383"/>
                        </a:lnTo>
                        <a:lnTo>
                          <a:pt x="297" y="381"/>
                        </a:lnTo>
                        <a:lnTo>
                          <a:pt x="300" y="378"/>
                        </a:lnTo>
                        <a:lnTo>
                          <a:pt x="301" y="376"/>
                        </a:lnTo>
                        <a:lnTo>
                          <a:pt x="305" y="373"/>
                        </a:lnTo>
                        <a:lnTo>
                          <a:pt x="307" y="371"/>
                        </a:lnTo>
                        <a:lnTo>
                          <a:pt x="311" y="370"/>
                        </a:lnTo>
                        <a:lnTo>
                          <a:pt x="313" y="368"/>
                        </a:lnTo>
                        <a:lnTo>
                          <a:pt x="316" y="368"/>
                        </a:lnTo>
                        <a:lnTo>
                          <a:pt x="320" y="373"/>
                        </a:lnTo>
                        <a:lnTo>
                          <a:pt x="322" y="380"/>
                        </a:lnTo>
                        <a:lnTo>
                          <a:pt x="325" y="386"/>
                        </a:lnTo>
                        <a:lnTo>
                          <a:pt x="328" y="390"/>
                        </a:lnTo>
                        <a:lnTo>
                          <a:pt x="331" y="390"/>
                        </a:lnTo>
                        <a:lnTo>
                          <a:pt x="332" y="388"/>
                        </a:lnTo>
                        <a:lnTo>
                          <a:pt x="335" y="385"/>
                        </a:lnTo>
                        <a:lnTo>
                          <a:pt x="337" y="382"/>
                        </a:lnTo>
                        <a:lnTo>
                          <a:pt x="338" y="380"/>
                        </a:lnTo>
                        <a:lnTo>
                          <a:pt x="341" y="377"/>
                        </a:lnTo>
                        <a:lnTo>
                          <a:pt x="345" y="377"/>
                        </a:lnTo>
                        <a:lnTo>
                          <a:pt x="347" y="377"/>
                        </a:lnTo>
                        <a:lnTo>
                          <a:pt x="350" y="380"/>
                        </a:lnTo>
                        <a:lnTo>
                          <a:pt x="352" y="381"/>
                        </a:lnTo>
                        <a:lnTo>
                          <a:pt x="353" y="381"/>
                        </a:lnTo>
                        <a:lnTo>
                          <a:pt x="357" y="380"/>
                        </a:lnTo>
                        <a:lnTo>
                          <a:pt x="360" y="378"/>
                        </a:lnTo>
                        <a:lnTo>
                          <a:pt x="362" y="377"/>
                        </a:lnTo>
                        <a:lnTo>
                          <a:pt x="365" y="376"/>
                        </a:lnTo>
                        <a:lnTo>
                          <a:pt x="367" y="375"/>
                        </a:lnTo>
                        <a:lnTo>
                          <a:pt x="371" y="375"/>
                        </a:lnTo>
                        <a:lnTo>
                          <a:pt x="376" y="378"/>
                        </a:lnTo>
                        <a:lnTo>
                          <a:pt x="381" y="385"/>
                        </a:lnTo>
                        <a:lnTo>
                          <a:pt x="386" y="390"/>
                        </a:lnTo>
                        <a:lnTo>
                          <a:pt x="392" y="392"/>
                        </a:lnTo>
                        <a:lnTo>
                          <a:pt x="396" y="387"/>
                        </a:lnTo>
                        <a:lnTo>
                          <a:pt x="396" y="382"/>
                        </a:lnTo>
                        <a:lnTo>
                          <a:pt x="393" y="376"/>
                        </a:lnTo>
                        <a:lnTo>
                          <a:pt x="390" y="371"/>
                        </a:lnTo>
                        <a:lnTo>
                          <a:pt x="387" y="366"/>
                        </a:lnTo>
                        <a:lnTo>
                          <a:pt x="387" y="363"/>
                        </a:lnTo>
                        <a:lnTo>
                          <a:pt x="388" y="360"/>
                        </a:lnTo>
                        <a:lnTo>
                          <a:pt x="390" y="357"/>
                        </a:lnTo>
                        <a:lnTo>
                          <a:pt x="391" y="355"/>
                        </a:lnTo>
                        <a:lnTo>
                          <a:pt x="392" y="352"/>
                        </a:lnTo>
                        <a:lnTo>
                          <a:pt x="392" y="346"/>
                        </a:lnTo>
                        <a:lnTo>
                          <a:pt x="392" y="345"/>
                        </a:lnTo>
                        <a:lnTo>
                          <a:pt x="392" y="342"/>
                        </a:lnTo>
                        <a:lnTo>
                          <a:pt x="393" y="341"/>
                        </a:lnTo>
                        <a:lnTo>
                          <a:pt x="395" y="338"/>
                        </a:lnTo>
                        <a:lnTo>
                          <a:pt x="397" y="335"/>
                        </a:lnTo>
                        <a:lnTo>
                          <a:pt x="400" y="332"/>
                        </a:lnTo>
                        <a:lnTo>
                          <a:pt x="402" y="330"/>
                        </a:lnTo>
                        <a:lnTo>
                          <a:pt x="405" y="327"/>
                        </a:lnTo>
                        <a:lnTo>
                          <a:pt x="406" y="326"/>
                        </a:lnTo>
                        <a:lnTo>
                          <a:pt x="407" y="325"/>
                        </a:lnTo>
                        <a:lnTo>
                          <a:pt x="406" y="323"/>
                        </a:lnTo>
                        <a:lnTo>
                          <a:pt x="406" y="322"/>
                        </a:lnTo>
                        <a:lnTo>
                          <a:pt x="405" y="322"/>
                        </a:lnTo>
                        <a:lnTo>
                          <a:pt x="405" y="322"/>
                        </a:lnTo>
                        <a:lnTo>
                          <a:pt x="403" y="322"/>
                        </a:lnTo>
                        <a:lnTo>
                          <a:pt x="403" y="322"/>
                        </a:lnTo>
                        <a:lnTo>
                          <a:pt x="403" y="322"/>
                        </a:lnTo>
                        <a:lnTo>
                          <a:pt x="405" y="321"/>
                        </a:lnTo>
                        <a:lnTo>
                          <a:pt x="406" y="320"/>
                        </a:lnTo>
                        <a:lnTo>
                          <a:pt x="407" y="320"/>
                        </a:lnTo>
                        <a:lnTo>
                          <a:pt x="408" y="320"/>
                        </a:lnTo>
                        <a:lnTo>
                          <a:pt x="410" y="320"/>
                        </a:lnTo>
                        <a:lnTo>
                          <a:pt x="417" y="320"/>
                        </a:lnTo>
                        <a:lnTo>
                          <a:pt x="418" y="321"/>
                        </a:lnTo>
                        <a:lnTo>
                          <a:pt x="420" y="320"/>
                        </a:lnTo>
                        <a:lnTo>
                          <a:pt x="421" y="320"/>
                        </a:lnTo>
                        <a:lnTo>
                          <a:pt x="421" y="318"/>
                        </a:lnTo>
                        <a:lnTo>
                          <a:pt x="422" y="317"/>
                        </a:lnTo>
                        <a:lnTo>
                          <a:pt x="423" y="315"/>
                        </a:lnTo>
                        <a:lnTo>
                          <a:pt x="425" y="315"/>
                        </a:lnTo>
                        <a:lnTo>
                          <a:pt x="426" y="314"/>
                        </a:lnTo>
                        <a:lnTo>
                          <a:pt x="432" y="312"/>
                        </a:lnTo>
                        <a:lnTo>
                          <a:pt x="439" y="312"/>
                        </a:lnTo>
                        <a:lnTo>
                          <a:pt x="447" y="312"/>
                        </a:lnTo>
                        <a:lnTo>
                          <a:pt x="446" y="307"/>
                        </a:lnTo>
                        <a:lnTo>
                          <a:pt x="444" y="305"/>
                        </a:lnTo>
                        <a:lnTo>
                          <a:pt x="441" y="302"/>
                        </a:lnTo>
                        <a:lnTo>
                          <a:pt x="438" y="301"/>
                        </a:lnTo>
                        <a:lnTo>
                          <a:pt x="436" y="299"/>
                        </a:lnTo>
                        <a:lnTo>
                          <a:pt x="435" y="296"/>
                        </a:lnTo>
                        <a:lnTo>
                          <a:pt x="435" y="295"/>
                        </a:lnTo>
                        <a:lnTo>
                          <a:pt x="436" y="292"/>
                        </a:lnTo>
                        <a:lnTo>
                          <a:pt x="436" y="291"/>
                        </a:lnTo>
                        <a:lnTo>
                          <a:pt x="436" y="289"/>
                        </a:lnTo>
                        <a:lnTo>
                          <a:pt x="433" y="286"/>
                        </a:lnTo>
                        <a:lnTo>
                          <a:pt x="432" y="284"/>
                        </a:lnTo>
                        <a:lnTo>
                          <a:pt x="431" y="282"/>
                        </a:lnTo>
                        <a:lnTo>
                          <a:pt x="431" y="280"/>
                        </a:lnTo>
                        <a:lnTo>
                          <a:pt x="431" y="279"/>
                        </a:lnTo>
                        <a:lnTo>
                          <a:pt x="432" y="279"/>
                        </a:lnTo>
                        <a:lnTo>
                          <a:pt x="433" y="277"/>
                        </a:lnTo>
                        <a:lnTo>
                          <a:pt x="435" y="276"/>
                        </a:lnTo>
                        <a:lnTo>
                          <a:pt x="435" y="276"/>
                        </a:lnTo>
                        <a:lnTo>
                          <a:pt x="433" y="275"/>
                        </a:lnTo>
                        <a:lnTo>
                          <a:pt x="432" y="272"/>
                        </a:lnTo>
                        <a:lnTo>
                          <a:pt x="430" y="271"/>
                        </a:lnTo>
                        <a:lnTo>
                          <a:pt x="427" y="269"/>
                        </a:lnTo>
                        <a:lnTo>
                          <a:pt x="426" y="267"/>
                        </a:lnTo>
                        <a:lnTo>
                          <a:pt x="425" y="265"/>
                        </a:lnTo>
                        <a:lnTo>
                          <a:pt x="426" y="264"/>
                        </a:lnTo>
                        <a:lnTo>
                          <a:pt x="427" y="264"/>
                        </a:lnTo>
                        <a:lnTo>
                          <a:pt x="428" y="262"/>
                        </a:lnTo>
                        <a:lnTo>
                          <a:pt x="430" y="261"/>
                        </a:lnTo>
                        <a:lnTo>
                          <a:pt x="428" y="257"/>
                        </a:lnTo>
                        <a:lnTo>
                          <a:pt x="423" y="254"/>
                        </a:lnTo>
                        <a:lnTo>
                          <a:pt x="417" y="249"/>
                        </a:lnTo>
                        <a:lnTo>
                          <a:pt x="412" y="244"/>
                        </a:lnTo>
                        <a:lnTo>
                          <a:pt x="410" y="240"/>
                        </a:lnTo>
                        <a:lnTo>
                          <a:pt x="410" y="239"/>
                        </a:lnTo>
                        <a:lnTo>
                          <a:pt x="411" y="237"/>
                        </a:lnTo>
                        <a:lnTo>
                          <a:pt x="412" y="235"/>
                        </a:lnTo>
                        <a:lnTo>
                          <a:pt x="413" y="232"/>
                        </a:lnTo>
                        <a:lnTo>
                          <a:pt x="415" y="231"/>
                        </a:lnTo>
                        <a:lnTo>
                          <a:pt x="415" y="229"/>
                        </a:lnTo>
                        <a:lnTo>
                          <a:pt x="415" y="226"/>
                        </a:lnTo>
                        <a:lnTo>
                          <a:pt x="415" y="224"/>
                        </a:lnTo>
                        <a:lnTo>
                          <a:pt x="416" y="224"/>
                        </a:lnTo>
                        <a:lnTo>
                          <a:pt x="418" y="222"/>
                        </a:lnTo>
                        <a:lnTo>
                          <a:pt x="421" y="222"/>
                        </a:lnTo>
                        <a:lnTo>
                          <a:pt x="425" y="221"/>
                        </a:lnTo>
                        <a:lnTo>
                          <a:pt x="428" y="221"/>
                        </a:lnTo>
                        <a:lnTo>
                          <a:pt x="431" y="221"/>
                        </a:lnTo>
                        <a:lnTo>
                          <a:pt x="432" y="221"/>
                        </a:lnTo>
                        <a:lnTo>
                          <a:pt x="433" y="222"/>
                        </a:lnTo>
                        <a:lnTo>
                          <a:pt x="435" y="225"/>
                        </a:lnTo>
                        <a:lnTo>
                          <a:pt x="435" y="226"/>
                        </a:lnTo>
                        <a:lnTo>
                          <a:pt x="436" y="227"/>
                        </a:lnTo>
                        <a:lnTo>
                          <a:pt x="438" y="229"/>
                        </a:lnTo>
                        <a:lnTo>
                          <a:pt x="439" y="229"/>
                        </a:lnTo>
                        <a:lnTo>
                          <a:pt x="443" y="229"/>
                        </a:lnTo>
                        <a:lnTo>
                          <a:pt x="447" y="229"/>
                        </a:lnTo>
                        <a:lnTo>
                          <a:pt x="451" y="229"/>
                        </a:lnTo>
                        <a:lnTo>
                          <a:pt x="453" y="229"/>
                        </a:lnTo>
                        <a:lnTo>
                          <a:pt x="459" y="224"/>
                        </a:lnTo>
                        <a:lnTo>
                          <a:pt x="463" y="217"/>
                        </a:lnTo>
                        <a:lnTo>
                          <a:pt x="467" y="211"/>
                        </a:lnTo>
                        <a:lnTo>
                          <a:pt x="469" y="206"/>
                        </a:lnTo>
                        <a:lnTo>
                          <a:pt x="472" y="205"/>
                        </a:lnTo>
                        <a:lnTo>
                          <a:pt x="473" y="205"/>
                        </a:lnTo>
                        <a:lnTo>
                          <a:pt x="476" y="204"/>
                        </a:lnTo>
                        <a:lnTo>
                          <a:pt x="478" y="202"/>
                        </a:lnTo>
                        <a:lnTo>
                          <a:pt x="479" y="201"/>
                        </a:lnTo>
                        <a:lnTo>
                          <a:pt x="479" y="200"/>
                        </a:lnTo>
                        <a:lnTo>
                          <a:pt x="479" y="199"/>
                        </a:lnTo>
                        <a:lnTo>
                          <a:pt x="478" y="195"/>
                        </a:lnTo>
                        <a:lnTo>
                          <a:pt x="478" y="194"/>
                        </a:lnTo>
                        <a:lnTo>
                          <a:pt x="478" y="192"/>
                        </a:lnTo>
                        <a:lnTo>
                          <a:pt x="476" y="191"/>
                        </a:lnTo>
                        <a:lnTo>
                          <a:pt x="473" y="190"/>
                        </a:lnTo>
                        <a:lnTo>
                          <a:pt x="469" y="189"/>
                        </a:lnTo>
                        <a:lnTo>
                          <a:pt x="467" y="189"/>
                        </a:lnTo>
                        <a:lnTo>
                          <a:pt x="464" y="187"/>
                        </a:lnTo>
                        <a:lnTo>
                          <a:pt x="462" y="185"/>
                        </a:lnTo>
                        <a:lnTo>
                          <a:pt x="461" y="182"/>
                        </a:lnTo>
                        <a:lnTo>
                          <a:pt x="461" y="181"/>
                        </a:lnTo>
                        <a:lnTo>
                          <a:pt x="462" y="179"/>
                        </a:lnTo>
                        <a:lnTo>
                          <a:pt x="462" y="176"/>
                        </a:lnTo>
                        <a:lnTo>
                          <a:pt x="463" y="175"/>
                        </a:lnTo>
                        <a:lnTo>
                          <a:pt x="462" y="174"/>
                        </a:lnTo>
                        <a:lnTo>
                          <a:pt x="461" y="172"/>
                        </a:lnTo>
                        <a:lnTo>
                          <a:pt x="459" y="172"/>
                        </a:lnTo>
                        <a:lnTo>
                          <a:pt x="457" y="174"/>
                        </a:lnTo>
                        <a:lnTo>
                          <a:pt x="456" y="175"/>
                        </a:lnTo>
                        <a:lnTo>
                          <a:pt x="456" y="174"/>
                        </a:lnTo>
                        <a:lnTo>
                          <a:pt x="454" y="172"/>
                        </a:lnTo>
                        <a:lnTo>
                          <a:pt x="452" y="171"/>
                        </a:lnTo>
                        <a:lnTo>
                          <a:pt x="451" y="170"/>
                        </a:lnTo>
                        <a:lnTo>
                          <a:pt x="451" y="170"/>
                        </a:lnTo>
                        <a:lnTo>
                          <a:pt x="443" y="170"/>
                        </a:lnTo>
                        <a:lnTo>
                          <a:pt x="436" y="171"/>
                        </a:lnTo>
                        <a:lnTo>
                          <a:pt x="428" y="171"/>
                        </a:lnTo>
                        <a:lnTo>
                          <a:pt x="426" y="169"/>
                        </a:lnTo>
                        <a:lnTo>
                          <a:pt x="427" y="162"/>
                        </a:lnTo>
                        <a:lnTo>
                          <a:pt x="428" y="157"/>
                        </a:lnTo>
                        <a:lnTo>
                          <a:pt x="428" y="152"/>
                        </a:lnTo>
                        <a:lnTo>
                          <a:pt x="426" y="150"/>
                        </a:lnTo>
                        <a:lnTo>
                          <a:pt x="426" y="150"/>
                        </a:lnTo>
                        <a:lnTo>
                          <a:pt x="425" y="151"/>
                        </a:lnTo>
                        <a:lnTo>
                          <a:pt x="425" y="151"/>
                        </a:lnTo>
                        <a:lnTo>
                          <a:pt x="422" y="147"/>
                        </a:lnTo>
                        <a:lnTo>
                          <a:pt x="415" y="145"/>
                        </a:lnTo>
                        <a:lnTo>
                          <a:pt x="406" y="144"/>
                        </a:lnTo>
                        <a:lnTo>
                          <a:pt x="398" y="140"/>
                        </a:lnTo>
                        <a:lnTo>
                          <a:pt x="397" y="136"/>
                        </a:lnTo>
                        <a:lnTo>
                          <a:pt x="396" y="132"/>
                        </a:lnTo>
                        <a:lnTo>
                          <a:pt x="395" y="129"/>
                        </a:lnTo>
                        <a:lnTo>
                          <a:pt x="393" y="125"/>
                        </a:lnTo>
                        <a:lnTo>
                          <a:pt x="391" y="122"/>
                        </a:lnTo>
                        <a:lnTo>
                          <a:pt x="390" y="121"/>
                        </a:lnTo>
                        <a:lnTo>
                          <a:pt x="387" y="120"/>
                        </a:lnTo>
                        <a:lnTo>
                          <a:pt x="385" y="120"/>
                        </a:lnTo>
                        <a:lnTo>
                          <a:pt x="383" y="119"/>
                        </a:lnTo>
                        <a:lnTo>
                          <a:pt x="383" y="119"/>
                        </a:lnTo>
                        <a:lnTo>
                          <a:pt x="383" y="116"/>
                        </a:lnTo>
                        <a:lnTo>
                          <a:pt x="385" y="114"/>
                        </a:lnTo>
                        <a:lnTo>
                          <a:pt x="386" y="113"/>
                        </a:lnTo>
                        <a:lnTo>
                          <a:pt x="387" y="110"/>
                        </a:lnTo>
                        <a:lnTo>
                          <a:pt x="387" y="109"/>
                        </a:lnTo>
                        <a:lnTo>
                          <a:pt x="387" y="108"/>
                        </a:lnTo>
                        <a:lnTo>
                          <a:pt x="386" y="108"/>
                        </a:lnTo>
                        <a:lnTo>
                          <a:pt x="383" y="108"/>
                        </a:lnTo>
                        <a:lnTo>
                          <a:pt x="381" y="108"/>
                        </a:lnTo>
                        <a:lnTo>
                          <a:pt x="380" y="108"/>
                        </a:lnTo>
                        <a:lnTo>
                          <a:pt x="378" y="108"/>
                        </a:lnTo>
                        <a:lnTo>
                          <a:pt x="378" y="106"/>
                        </a:lnTo>
                        <a:lnTo>
                          <a:pt x="378" y="105"/>
                        </a:lnTo>
                        <a:lnTo>
                          <a:pt x="377" y="104"/>
                        </a:lnTo>
                        <a:lnTo>
                          <a:pt x="376" y="101"/>
                        </a:lnTo>
                        <a:lnTo>
                          <a:pt x="373" y="100"/>
                        </a:lnTo>
                        <a:lnTo>
                          <a:pt x="370" y="99"/>
                        </a:lnTo>
                        <a:lnTo>
                          <a:pt x="367" y="99"/>
                        </a:lnTo>
                        <a:lnTo>
                          <a:pt x="365" y="96"/>
                        </a:lnTo>
                        <a:lnTo>
                          <a:pt x="365" y="95"/>
                        </a:lnTo>
                        <a:lnTo>
                          <a:pt x="365" y="93"/>
                        </a:lnTo>
                        <a:lnTo>
                          <a:pt x="366" y="89"/>
                        </a:lnTo>
                        <a:lnTo>
                          <a:pt x="368" y="86"/>
                        </a:lnTo>
                        <a:lnTo>
                          <a:pt x="370" y="84"/>
                        </a:lnTo>
                        <a:lnTo>
                          <a:pt x="371" y="83"/>
                        </a:lnTo>
                        <a:lnTo>
                          <a:pt x="371" y="81"/>
                        </a:lnTo>
                        <a:lnTo>
                          <a:pt x="372" y="80"/>
                        </a:lnTo>
                        <a:lnTo>
                          <a:pt x="371" y="79"/>
                        </a:lnTo>
                        <a:lnTo>
                          <a:pt x="370" y="78"/>
                        </a:lnTo>
                        <a:lnTo>
                          <a:pt x="370" y="78"/>
                        </a:lnTo>
                        <a:lnTo>
                          <a:pt x="370" y="76"/>
                        </a:lnTo>
                        <a:lnTo>
                          <a:pt x="371" y="76"/>
                        </a:lnTo>
                        <a:lnTo>
                          <a:pt x="372" y="76"/>
                        </a:lnTo>
                        <a:lnTo>
                          <a:pt x="373" y="76"/>
                        </a:lnTo>
                        <a:lnTo>
                          <a:pt x="375" y="75"/>
                        </a:lnTo>
                        <a:lnTo>
                          <a:pt x="375" y="74"/>
                        </a:lnTo>
                        <a:lnTo>
                          <a:pt x="372" y="70"/>
                        </a:lnTo>
                        <a:lnTo>
                          <a:pt x="370" y="66"/>
                        </a:lnTo>
                        <a:lnTo>
                          <a:pt x="367" y="64"/>
                        </a:lnTo>
                        <a:lnTo>
                          <a:pt x="363" y="60"/>
                        </a:lnTo>
                        <a:lnTo>
                          <a:pt x="361" y="56"/>
                        </a:lnTo>
                        <a:lnTo>
                          <a:pt x="362" y="53"/>
                        </a:lnTo>
                        <a:lnTo>
                          <a:pt x="363" y="45"/>
                        </a:lnTo>
                        <a:lnTo>
                          <a:pt x="365" y="38"/>
                        </a:lnTo>
                        <a:lnTo>
                          <a:pt x="363" y="30"/>
                        </a:lnTo>
                        <a:lnTo>
                          <a:pt x="362" y="29"/>
                        </a:lnTo>
                        <a:lnTo>
                          <a:pt x="361" y="29"/>
                        </a:lnTo>
                        <a:lnTo>
                          <a:pt x="358" y="29"/>
                        </a:lnTo>
                        <a:lnTo>
                          <a:pt x="356" y="29"/>
                        </a:lnTo>
                        <a:lnTo>
                          <a:pt x="355" y="29"/>
                        </a:lnTo>
                        <a:lnTo>
                          <a:pt x="352" y="29"/>
                        </a:lnTo>
                        <a:lnTo>
                          <a:pt x="347" y="24"/>
                        </a:lnTo>
                        <a:lnTo>
                          <a:pt x="341" y="18"/>
                        </a:lnTo>
                        <a:lnTo>
                          <a:pt x="333" y="14"/>
                        </a:lnTo>
                        <a:lnTo>
                          <a:pt x="327" y="13"/>
                        </a:lnTo>
                        <a:lnTo>
                          <a:pt x="326" y="14"/>
                        </a:lnTo>
                        <a:lnTo>
                          <a:pt x="325" y="15"/>
                        </a:lnTo>
                        <a:lnTo>
                          <a:pt x="322" y="16"/>
                        </a:lnTo>
                        <a:lnTo>
                          <a:pt x="321" y="16"/>
                        </a:lnTo>
                        <a:lnTo>
                          <a:pt x="318" y="15"/>
                        </a:lnTo>
                        <a:lnTo>
                          <a:pt x="316" y="15"/>
                        </a:lnTo>
                        <a:lnTo>
                          <a:pt x="313" y="15"/>
                        </a:lnTo>
                        <a:lnTo>
                          <a:pt x="311" y="16"/>
                        </a:lnTo>
                        <a:lnTo>
                          <a:pt x="310" y="18"/>
                        </a:lnTo>
                        <a:lnTo>
                          <a:pt x="307" y="20"/>
                        </a:lnTo>
                        <a:lnTo>
                          <a:pt x="305" y="23"/>
                        </a:lnTo>
                        <a:lnTo>
                          <a:pt x="302" y="25"/>
                        </a:lnTo>
                        <a:lnTo>
                          <a:pt x="300" y="28"/>
                        </a:lnTo>
                        <a:lnTo>
                          <a:pt x="297" y="30"/>
                        </a:lnTo>
                        <a:lnTo>
                          <a:pt x="296" y="31"/>
                        </a:lnTo>
                        <a:lnTo>
                          <a:pt x="295" y="31"/>
                        </a:lnTo>
                        <a:lnTo>
                          <a:pt x="289" y="30"/>
                        </a:lnTo>
                        <a:lnTo>
                          <a:pt x="287" y="24"/>
                        </a:lnTo>
                        <a:lnTo>
                          <a:pt x="287" y="18"/>
                        </a:lnTo>
                        <a:lnTo>
                          <a:pt x="287" y="13"/>
                        </a:lnTo>
                        <a:lnTo>
                          <a:pt x="289" y="10"/>
                        </a:lnTo>
                        <a:lnTo>
                          <a:pt x="279" y="6"/>
                        </a:lnTo>
                        <a:lnTo>
                          <a:pt x="272" y="6"/>
                        </a:lnTo>
                        <a:lnTo>
                          <a:pt x="267" y="9"/>
                        </a:lnTo>
                        <a:lnTo>
                          <a:pt x="262" y="11"/>
                        </a:lnTo>
                        <a:lnTo>
                          <a:pt x="257" y="14"/>
                        </a:lnTo>
                        <a:lnTo>
                          <a:pt x="255" y="14"/>
                        </a:lnTo>
                        <a:lnTo>
                          <a:pt x="254" y="13"/>
                        </a:lnTo>
                        <a:lnTo>
                          <a:pt x="252" y="10"/>
                        </a:lnTo>
                        <a:lnTo>
                          <a:pt x="251" y="8"/>
                        </a:lnTo>
                        <a:lnTo>
                          <a:pt x="250" y="5"/>
                        </a:lnTo>
                        <a:lnTo>
                          <a:pt x="250" y="4"/>
                        </a:lnTo>
                        <a:lnTo>
                          <a:pt x="245" y="1"/>
                        </a:lnTo>
                        <a:lnTo>
                          <a:pt x="241" y="3"/>
                        </a:lnTo>
                        <a:lnTo>
                          <a:pt x="239" y="4"/>
                        </a:lnTo>
                        <a:lnTo>
                          <a:pt x="235" y="6"/>
                        </a:lnTo>
                        <a:lnTo>
                          <a:pt x="231" y="5"/>
                        </a:lnTo>
                        <a:lnTo>
                          <a:pt x="226" y="0"/>
                        </a:lnTo>
                        <a:lnTo>
                          <a:pt x="225" y="0"/>
                        </a:lnTo>
                        <a:lnTo>
                          <a:pt x="221" y="3"/>
                        </a:lnTo>
                        <a:lnTo>
                          <a:pt x="219" y="4"/>
                        </a:lnTo>
                        <a:lnTo>
                          <a:pt x="215" y="6"/>
                        </a:lnTo>
                        <a:lnTo>
                          <a:pt x="211" y="9"/>
                        </a:lnTo>
                        <a:lnTo>
                          <a:pt x="209" y="11"/>
                        </a:lnTo>
                        <a:lnTo>
                          <a:pt x="207" y="16"/>
                        </a:lnTo>
                        <a:lnTo>
                          <a:pt x="205" y="24"/>
                        </a:lnTo>
                        <a:lnTo>
                          <a:pt x="202" y="29"/>
                        </a:lnTo>
                        <a:lnTo>
                          <a:pt x="201" y="33"/>
                        </a:lnTo>
                        <a:lnTo>
                          <a:pt x="200" y="33"/>
                        </a:lnTo>
                        <a:lnTo>
                          <a:pt x="199" y="31"/>
                        </a:lnTo>
                        <a:lnTo>
                          <a:pt x="197" y="31"/>
                        </a:lnTo>
                        <a:lnTo>
                          <a:pt x="194" y="31"/>
                        </a:lnTo>
                        <a:lnTo>
                          <a:pt x="191" y="30"/>
                        </a:lnTo>
                        <a:lnTo>
                          <a:pt x="189" y="30"/>
                        </a:lnTo>
                        <a:lnTo>
                          <a:pt x="189" y="31"/>
                        </a:lnTo>
                        <a:lnTo>
                          <a:pt x="187" y="33"/>
                        </a:lnTo>
                        <a:lnTo>
                          <a:pt x="187" y="34"/>
                        </a:lnTo>
                        <a:lnTo>
                          <a:pt x="186" y="34"/>
                        </a:lnTo>
                        <a:lnTo>
                          <a:pt x="186" y="35"/>
                        </a:lnTo>
                        <a:lnTo>
                          <a:pt x="185" y="34"/>
                        </a:lnTo>
                        <a:lnTo>
                          <a:pt x="182" y="33"/>
                        </a:lnTo>
                        <a:lnTo>
                          <a:pt x="181" y="31"/>
                        </a:lnTo>
                        <a:lnTo>
                          <a:pt x="179" y="30"/>
                        </a:lnTo>
                        <a:lnTo>
                          <a:pt x="173" y="33"/>
                        </a:lnTo>
                        <a:lnTo>
                          <a:pt x="168" y="38"/>
                        </a:lnTo>
                        <a:lnTo>
                          <a:pt x="163" y="44"/>
                        </a:lnTo>
                        <a:lnTo>
                          <a:pt x="155" y="46"/>
                        </a:lnTo>
                        <a:lnTo>
                          <a:pt x="155" y="48"/>
                        </a:lnTo>
                        <a:lnTo>
                          <a:pt x="155" y="56"/>
                        </a:lnTo>
                        <a:lnTo>
                          <a:pt x="151" y="65"/>
                        </a:lnTo>
                        <a:lnTo>
                          <a:pt x="149" y="74"/>
                        </a:lnTo>
                        <a:lnTo>
                          <a:pt x="150" y="75"/>
                        </a:lnTo>
                        <a:lnTo>
                          <a:pt x="151" y="75"/>
                        </a:lnTo>
                        <a:lnTo>
                          <a:pt x="154" y="75"/>
                        </a:lnTo>
                        <a:lnTo>
                          <a:pt x="156" y="75"/>
                        </a:lnTo>
                        <a:lnTo>
                          <a:pt x="159" y="75"/>
                        </a:lnTo>
                        <a:lnTo>
                          <a:pt x="161" y="75"/>
                        </a:lnTo>
                        <a:lnTo>
                          <a:pt x="164" y="76"/>
                        </a:lnTo>
                        <a:lnTo>
                          <a:pt x="166" y="76"/>
                        </a:lnTo>
                        <a:lnTo>
                          <a:pt x="166" y="78"/>
                        </a:lnTo>
                        <a:lnTo>
                          <a:pt x="166" y="80"/>
                        </a:lnTo>
                        <a:lnTo>
                          <a:pt x="166" y="80"/>
                        </a:lnTo>
                        <a:lnTo>
                          <a:pt x="165" y="80"/>
                        </a:lnTo>
                        <a:lnTo>
                          <a:pt x="163" y="81"/>
                        </a:lnTo>
                        <a:lnTo>
                          <a:pt x="161" y="83"/>
                        </a:lnTo>
                        <a:lnTo>
                          <a:pt x="161" y="83"/>
                        </a:lnTo>
                        <a:lnTo>
                          <a:pt x="160" y="84"/>
                        </a:lnTo>
                        <a:lnTo>
                          <a:pt x="160" y="86"/>
                        </a:lnTo>
                        <a:lnTo>
                          <a:pt x="160" y="89"/>
                        </a:lnTo>
                        <a:lnTo>
                          <a:pt x="160" y="90"/>
                        </a:lnTo>
                        <a:lnTo>
                          <a:pt x="159" y="91"/>
                        </a:lnTo>
                        <a:lnTo>
                          <a:pt x="158" y="93"/>
                        </a:lnTo>
                        <a:lnTo>
                          <a:pt x="154" y="91"/>
                        </a:lnTo>
                        <a:lnTo>
                          <a:pt x="151" y="91"/>
                        </a:lnTo>
                        <a:lnTo>
                          <a:pt x="148" y="90"/>
                        </a:lnTo>
                        <a:lnTo>
                          <a:pt x="144" y="90"/>
                        </a:lnTo>
                        <a:lnTo>
                          <a:pt x="143" y="91"/>
                        </a:lnTo>
                        <a:lnTo>
                          <a:pt x="141" y="93"/>
                        </a:lnTo>
                        <a:lnTo>
                          <a:pt x="140" y="95"/>
                        </a:lnTo>
                        <a:lnTo>
                          <a:pt x="140" y="98"/>
                        </a:lnTo>
                        <a:lnTo>
                          <a:pt x="139" y="101"/>
                        </a:lnTo>
                        <a:lnTo>
                          <a:pt x="139" y="104"/>
                        </a:lnTo>
                        <a:lnTo>
                          <a:pt x="138" y="105"/>
                        </a:lnTo>
                        <a:lnTo>
                          <a:pt x="134" y="109"/>
                        </a:lnTo>
                        <a:lnTo>
                          <a:pt x="130" y="110"/>
                        </a:lnTo>
                        <a:lnTo>
                          <a:pt x="126" y="111"/>
                        </a:lnTo>
                        <a:lnTo>
                          <a:pt x="123" y="115"/>
                        </a:lnTo>
                        <a:lnTo>
                          <a:pt x="118" y="122"/>
                        </a:lnTo>
                        <a:lnTo>
                          <a:pt x="116" y="125"/>
                        </a:lnTo>
                        <a:lnTo>
                          <a:pt x="118" y="127"/>
                        </a:lnTo>
                        <a:lnTo>
                          <a:pt x="119" y="131"/>
                        </a:lnTo>
                        <a:lnTo>
                          <a:pt x="119" y="134"/>
                        </a:lnTo>
                        <a:lnTo>
                          <a:pt x="120" y="137"/>
                        </a:lnTo>
                        <a:lnTo>
                          <a:pt x="120" y="140"/>
                        </a:lnTo>
                        <a:lnTo>
                          <a:pt x="118" y="146"/>
                        </a:lnTo>
                        <a:lnTo>
                          <a:pt x="113" y="152"/>
                        </a:lnTo>
                        <a:lnTo>
                          <a:pt x="111" y="160"/>
                        </a:lnTo>
                        <a:lnTo>
                          <a:pt x="111" y="160"/>
                        </a:lnTo>
                        <a:lnTo>
                          <a:pt x="113" y="161"/>
                        </a:lnTo>
                        <a:lnTo>
                          <a:pt x="115" y="161"/>
                        </a:lnTo>
                        <a:lnTo>
                          <a:pt x="118" y="162"/>
                        </a:lnTo>
                        <a:lnTo>
                          <a:pt x="120" y="164"/>
                        </a:lnTo>
                        <a:lnTo>
                          <a:pt x="123" y="165"/>
                        </a:lnTo>
                        <a:lnTo>
                          <a:pt x="124" y="166"/>
                        </a:lnTo>
                        <a:lnTo>
                          <a:pt x="125" y="169"/>
                        </a:lnTo>
                        <a:lnTo>
                          <a:pt x="125" y="171"/>
                        </a:lnTo>
                        <a:lnTo>
                          <a:pt x="124" y="175"/>
                        </a:lnTo>
                        <a:lnTo>
                          <a:pt x="123" y="175"/>
                        </a:lnTo>
                        <a:lnTo>
                          <a:pt x="121" y="176"/>
                        </a:lnTo>
                        <a:lnTo>
                          <a:pt x="118" y="177"/>
                        </a:lnTo>
                        <a:lnTo>
                          <a:pt x="115" y="179"/>
                        </a:lnTo>
                        <a:lnTo>
                          <a:pt x="113" y="179"/>
                        </a:lnTo>
                        <a:lnTo>
                          <a:pt x="111" y="177"/>
                        </a:lnTo>
                        <a:lnTo>
                          <a:pt x="111" y="176"/>
                        </a:lnTo>
                        <a:lnTo>
                          <a:pt x="111" y="175"/>
                        </a:lnTo>
                        <a:lnTo>
                          <a:pt x="111" y="172"/>
                        </a:lnTo>
                        <a:lnTo>
                          <a:pt x="111" y="171"/>
                        </a:lnTo>
                        <a:lnTo>
                          <a:pt x="111" y="169"/>
                        </a:lnTo>
                        <a:lnTo>
                          <a:pt x="111" y="167"/>
                        </a:lnTo>
                        <a:lnTo>
                          <a:pt x="110" y="165"/>
                        </a:lnTo>
                        <a:lnTo>
                          <a:pt x="109" y="165"/>
                        </a:lnTo>
                        <a:lnTo>
                          <a:pt x="106" y="164"/>
                        </a:lnTo>
                        <a:lnTo>
                          <a:pt x="105" y="165"/>
                        </a:lnTo>
                        <a:lnTo>
                          <a:pt x="103" y="167"/>
                        </a:lnTo>
                        <a:lnTo>
                          <a:pt x="101" y="167"/>
                        </a:lnTo>
                        <a:lnTo>
                          <a:pt x="99" y="167"/>
                        </a:lnTo>
                        <a:lnTo>
                          <a:pt x="98" y="167"/>
                        </a:lnTo>
                        <a:lnTo>
                          <a:pt x="96" y="167"/>
                        </a:lnTo>
                        <a:lnTo>
                          <a:pt x="95" y="169"/>
                        </a:lnTo>
                        <a:lnTo>
                          <a:pt x="94" y="170"/>
                        </a:lnTo>
                        <a:lnTo>
                          <a:pt x="94" y="171"/>
                        </a:lnTo>
                        <a:lnTo>
                          <a:pt x="93" y="174"/>
                        </a:lnTo>
                        <a:lnTo>
                          <a:pt x="93" y="176"/>
                        </a:lnTo>
                        <a:lnTo>
                          <a:pt x="91" y="177"/>
                        </a:lnTo>
                        <a:lnTo>
                          <a:pt x="90" y="180"/>
                        </a:lnTo>
                        <a:lnTo>
                          <a:pt x="88" y="180"/>
                        </a:lnTo>
                        <a:lnTo>
                          <a:pt x="85" y="180"/>
                        </a:lnTo>
                        <a:lnTo>
                          <a:pt x="81" y="180"/>
                        </a:lnTo>
                        <a:lnTo>
                          <a:pt x="79" y="180"/>
                        </a:lnTo>
                        <a:lnTo>
                          <a:pt x="76" y="181"/>
                        </a:lnTo>
                        <a:lnTo>
                          <a:pt x="75" y="182"/>
                        </a:lnTo>
                        <a:lnTo>
                          <a:pt x="74" y="184"/>
                        </a:lnTo>
                        <a:lnTo>
                          <a:pt x="75" y="185"/>
                        </a:lnTo>
                        <a:lnTo>
                          <a:pt x="76" y="187"/>
                        </a:lnTo>
                        <a:lnTo>
                          <a:pt x="76" y="190"/>
                        </a:lnTo>
                        <a:lnTo>
                          <a:pt x="78" y="191"/>
                        </a:lnTo>
                        <a:lnTo>
                          <a:pt x="76" y="192"/>
                        </a:lnTo>
                        <a:lnTo>
                          <a:pt x="75" y="194"/>
                        </a:lnTo>
                        <a:lnTo>
                          <a:pt x="74" y="192"/>
                        </a:lnTo>
                        <a:lnTo>
                          <a:pt x="73" y="192"/>
                        </a:lnTo>
                        <a:lnTo>
                          <a:pt x="69" y="192"/>
                        </a:lnTo>
                        <a:lnTo>
                          <a:pt x="68" y="192"/>
                        </a:lnTo>
                        <a:lnTo>
                          <a:pt x="66" y="192"/>
                        </a:lnTo>
                        <a:lnTo>
                          <a:pt x="64" y="194"/>
                        </a:lnTo>
                        <a:lnTo>
                          <a:pt x="61" y="196"/>
                        </a:lnTo>
                        <a:lnTo>
                          <a:pt x="60" y="199"/>
                        </a:lnTo>
                        <a:lnTo>
                          <a:pt x="58" y="201"/>
                        </a:lnTo>
                        <a:lnTo>
                          <a:pt x="55" y="202"/>
                        </a:lnTo>
                        <a:lnTo>
                          <a:pt x="54" y="202"/>
                        </a:lnTo>
                        <a:lnTo>
                          <a:pt x="52" y="202"/>
                        </a:lnTo>
                        <a:lnTo>
                          <a:pt x="50" y="200"/>
                        </a:lnTo>
                        <a:lnTo>
                          <a:pt x="48" y="199"/>
                        </a:lnTo>
                        <a:lnTo>
                          <a:pt x="47" y="197"/>
                        </a:lnTo>
                        <a:lnTo>
                          <a:pt x="45" y="196"/>
                        </a:lnTo>
                        <a:lnTo>
                          <a:pt x="43" y="196"/>
                        </a:lnTo>
                        <a:lnTo>
                          <a:pt x="42" y="197"/>
                        </a:lnTo>
                        <a:lnTo>
                          <a:pt x="42" y="199"/>
                        </a:lnTo>
                        <a:lnTo>
                          <a:pt x="40" y="199"/>
                        </a:lnTo>
                        <a:lnTo>
                          <a:pt x="35" y="200"/>
                        </a:lnTo>
                        <a:lnTo>
                          <a:pt x="25" y="201"/>
                        </a:lnTo>
                        <a:lnTo>
                          <a:pt x="17" y="201"/>
                        </a:lnTo>
                        <a:lnTo>
                          <a:pt x="10" y="199"/>
                        </a:lnTo>
                        <a:lnTo>
                          <a:pt x="14" y="211"/>
                        </a:lnTo>
                        <a:lnTo>
                          <a:pt x="19" y="226"/>
                        </a:lnTo>
                        <a:lnTo>
                          <a:pt x="25" y="242"/>
                        </a:lnTo>
                        <a:lnTo>
                          <a:pt x="30" y="260"/>
                        </a:lnTo>
                        <a:lnTo>
                          <a:pt x="35" y="276"/>
                        </a:lnTo>
                        <a:lnTo>
                          <a:pt x="38" y="291"/>
                        </a:lnTo>
                        <a:lnTo>
                          <a:pt x="38" y="301"/>
                        </a:lnTo>
                        <a:lnTo>
                          <a:pt x="35" y="304"/>
                        </a:lnTo>
                        <a:lnTo>
                          <a:pt x="33" y="306"/>
                        </a:lnTo>
                        <a:lnTo>
                          <a:pt x="29" y="307"/>
                        </a:lnTo>
                        <a:lnTo>
                          <a:pt x="25" y="310"/>
                        </a:lnTo>
                        <a:lnTo>
                          <a:pt x="22" y="311"/>
                        </a:lnTo>
                        <a:lnTo>
                          <a:pt x="19" y="312"/>
                        </a:lnTo>
                        <a:lnTo>
                          <a:pt x="9" y="323"/>
                        </a:lnTo>
                        <a:lnTo>
                          <a:pt x="0" y="336"/>
                        </a:lnTo>
                        <a:lnTo>
                          <a:pt x="0" y="337"/>
                        </a:lnTo>
                        <a:lnTo>
                          <a:pt x="0" y="338"/>
                        </a:lnTo>
                        <a:lnTo>
                          <a:pt x="0" y="341"/>
                        </a:lnTo>
                        <a:lnTo>
                          <a:pt x="0" y="342"/>
                        </a:lnTo>
                        <a:lnTo>
                          <a:pt x="2" y="345"/>
                        </a:lnTo>
                        <a:lnTo>
                          <a:pt x="7" y="342"/>
                        </a:lnTo>
                        <a:lnTo>
                          <a:pt x="8" y="343"/>
                        </a:lnTo>
                        <a:lnTo>
                          <a:pt x="12" y="345"/>
                        </a:lnTo>
                        <a:lnTo>
                          <a:pt x="14" y="347"/>
                        </a:lnTo>
                        <a:lnTo>
                          <a:pt x="18" y="348"/>
                        </a:lnTo>
                        <a:lnTo>
                          <a:pt x="20" y="350"/>
                        </a:lnTo>
                        <a:lnTo>
                          <a:pt x="23" y="352"/>
                        </a:lnTo>
                        <a:lnTo>
                          <a:pt x="24" y="356"/>
                        </a:lnTo>
                        <a:lnTo>
                          <a:pt x="25" y="365"/>
                        </a:lnTo>
                        <a:lnTo>
                          <a:pt x="25" y="372"/>
                        </a:lnTo>
                        <a:lnTo>
                          <a:pt x="25" y="378"/>
                        </a:lnTo>
                        <a:lnTo>
                          <a:pt x="24" y="381"/>
                        </a:lnTo>
                        <a:lnTo>
                          <a:pt x="23" y="383"/>
                        </a:lnTo>
                        <a:lnTo>
                          <a:pt x="22" y="386"/>
                        </a:lnTo>
                        <a:lnTo>
                          <a:pt x="20" y="388"/>
                        </a:lnTo>
                        <a:lnTo>
                          <a:pt x="20" y="391"/>
                        </a:lnTo>
                        <a:lnTo>
                          <a:pt x="20" y="395"/>
                        </a:lnTo>
                        <a:lnTo>
                          <a:pt x="22" y="398"/>
                        </a:lnTo>
                        <a:lnTo>
                          <a:pt x="24" y="401"/>
                        </a:lnTo>
                        <a:lnTo>
                          <a:pt x="24" y="401"/>
                        </a:lnTo>
                        <a:lnTo>
                          <a:pt x="27" y="400"/>
                        </a:lnTo>
                        <a:lnTo>
                          <a:pt x="27" y="398"/>
                        </a:lnTo>
                        <a:lnTo>
                          <a:pt x="27" y="397"/>
                        </a:lnTo>
                        <a:lnTo>
                          <a:pt x="25" y="396"/>
                        </a:lnTo>
                        <a:lnTo>
                          <a:pt x="25" y="395"/>
                        </a:lnTo>
                        <a:lnTo>
                          <a:pt x="25" y="392"/>
                        </a:lnTo>
                        <a:lnTo>
                          <a:pt x="27" y="391"/>
                        </a:lnTo>
                        <a:lnTo>
                          <a:pt x="28" y="39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9" name="Freeform 598"/>
                  <p:cNvSpPr>
                    <a:spLocks/>
                  </p:cNvSpPr>
                  <p:nvPr/>
                </p:nvSpPr>
                <p:spPr bwMode="auto">
                  <a:xfrm>
                    <a:off x="1517" y="913"/>
                    <a:ext cx="383" cy="294"/>
                  </a:xfrm>
                  <a:custGeom>
                    <a:avLst/>
                    <a:gdLst/>
                    <a:ahLst/>
                    <a:cxnLst>
                      <a:cxn ang="0">
                        <a:pos x="11" y="171"/>
                      </a:cxn>
                      <a:cxn ang="0">
                        <a:pos x="43" y="176"/>
                      </a:cxn>
                      <a:cxn ang="0">
                        <a:pos x="51" y="171"/>
                      </a:cxn>
                      <a:cxn ang="0">
                        <a:pos x="51" y="153"/>
                      </a:cxn>
                      <a:cxn ang="0">
                        <a:pos x="76" y="147"/>
                      </a:cxn>
                      <a:cxn ang="0">
                        <a:pos x="49" y="143"/>
                      </a:cxn>
                      <a:cxn ang="0">
                        <a:pos x="48" y="128"/>
                      </a:cxn>
                      <a:cxn ang="0">
                        <a:pos x="41" y="115"/>
                      </a:cxn>
                      <a:cxn ang="0">
                        <a:pos x="1" y="95"/>
                      </a:cxn>
                      <a:cxn ang="0">
                        <a:pos x="33" y="98"/>
                      </a:cxn>
                      <a:cxn ang="0">
                        <a:pos x="65" y="103"/>
                      </a:cxn>
                      <a:cxn ang="0">
                        <a:pos x="66" y="96"/>
                      </a:cxn>
                      <a:cxn ang="0">
                        <a:pos x="95" y="87"/>
                      </a:cxn>
                      <a:cxn ang="0">
                        <a:pos x="94" y="73"/>
                      </a:cxn>
                      <a:cxn ang="0">
                        <a:pos x="75" y="67"/>
                      </a:cxn>
                      <a:cxn ang="0">
                        <a:pos x="58" y="56"/>
                      </a:cxn>
                      <a:cxn ang="0">
                        <a:pos x="10" y="31"/>
                      </a:cxn>
                      <a:cxn ang="0">
                        <a:pos x="35" y="32"/>
                      </a:cxn>
                      <a:cxn ang="0">
                        <a:pos x="55" y="38"/>
                      </a:cxn>
                      <a:cxn ang="0">
                        <a:pos x="54" y="16"/>
                      </a:cxn>
                      <a:cxn ang="0">
                        <a:pos x="69" y="11"/>
                      </a:cxn>
                      <a:cxn ang="0">
                        <a:pos x="82" y="27"/>
                      </a:cxn>
                      <a:cxn ang="0">
                        <a:pos x="90" y="43"/>
                      </a:cxn>
                      <a:cxn ang="0">
                        <a:pos x="100" y="37"/>
                      </a:cxn>
                      <a:cxn ang="0">
                        <a:pos x="110" y="23"/>
                      </a:cxn>
                      <a:cxn ang="0">
                        <a:pos x="101" y="12"/>
                      </a:cxn>
                      <a:cxn ang="0">
                        <a:pos x="100" y="1"/>
                      </a:cxn>
                      <a:cxn ang="0">
                        <a:pos x="116" y="26"/>
                      </a:cxn>
                      <a:cxn ang="0">
                        <a:pos x="125" y="53"/>
                      </a:cxn>
                      <a:cxn ang="0">
                        <a:pos x="127" y="61"/>
                      </a:cxn>
                      <a:cxn ang="0">
                        <a:pos x="120" y="80"/>
                      </a:cxn>
                      <a:cxn ang="0">
                        <a:pos x="120" y="88"/>
                      </a:cxn>
                      <a:cxn ang="0">
                        <a:pos x="114" y="120"/>
                      </a:cxn>
                      <a:cxn ang="0">
                        <a:pos x="144" y="111"/>
                      </a:cxn>
                      <a:cxn ang="0">
                        <a:pos x="166" y="75"/>
                      </a:cxn>
                      <a:cxn ang="0">
                        <a:pos x="193" y="106"/>
                      </a:cxn>
                      <a:cxn ang="0">
                        <a:pos x="218" y="92"/>
                      </a:cxn>
                      <a:cxn ang="0">
                        <a:pos x="227" y="115"/>
                      </a:cxn>
                      <a:cxn ang="0">
                        <a:pos x="251" y="110"/>
                      </a:cxn>
                      <a:cxn ang="0">
                        <a:pos x="281" y="122"/>
                      </a:cxn>
                      <a:cxn ang="0">
                        <a:pos x="303" y="133"/>
                      </a:cxn>
                      <a:cxn ang="0">
                        <a:pos x="313" y="113"/>
                      </a:cxn>
                      <a:cxn ang="0">
                        <a:pos x="333" y="143"/>
                      </a:cxn>
                      <a:cxn ang="0">
                        <a:pos x="358" y="154"/>
                      </a:cxn>
                      <a:cxn ang="0">
                        <a:pos x="356" y="186"/>
                      </a:cxn>
                      <a:cxn ang="0">
                        <a:pos x="359" y="208"/>
                      </a:cxn>
                      <a:cxn ang="0">
                        <a:pos x="382" y="224"/>
                      </a:cxn>
                      <a:cxn ang="0">
                        <a:pos x="377" y="247"/>
                      </a:cxn>
                      <a:cxn ang="0">
                        <a:pos x="376" y="254"/>
                      </a:cxn>
                      <a:cxn ang="0">
                        <a:pos x="348" y="253"/>
                      </a:cxn>
                      <a:cxn ang="0">
                        <a:pos x="352" y="273"/>
                      </a:cxn>
                      <a:cxn ang="0">
                        <a:pos x="328" y="267"/>
                      </a:cxn>
                      <a:cxn ang="0">
                        <a:pos x="329" y="279"/>
                      </a:cxn>
                      <a:cxn ang="0">
                        <a:pos x="298" y="289"/>
                      </a:cxn>
                      <a:cxn ang="0">
                        <a:pos x="281" y="284"/>
                      </a:cxn>
                      <a:cxn ang="0">
                        <a:pos x="210" y="289"/>
                      </a:cxn>
                      <a:cxn ang="0">
                        <a:pos x="177" y="284"/>
                      </a:cxn>
                      <a:cxn ang="0">
                        <a:pos x="166" y="291"/>
                      </a:cxn>
                      <a:cxn ang="0">
                        <a:pos x="149" y="292"/>
                      </a:cxn>
                      <a:cxn ang="0">
                        <a:pos x="77" y="232"/>
                      </a:cxn>
                      <a:cxn ang="0">
                        <a:pos x="85" y="224"/>
                      </a:cxn>
                      <a:cxn ang="0">
                        <a:pos x="70" y="219"/>
                      </a:cxn>
                      <a:cxn ang="0">
                        <a:pos x="53" y="204"/>
                      </a:cxn>
                    </a:cxnLst>
                    <a:rect l="0" t="0" r="r" b="b"/>
                    <a:pathLst>
                      <a:path w="383" h="294">
                        <a:moveTo>
                          <a:pt x="53" y="204"/>
                        </a:moveTo>
                        <a:lnTo>
                          <a:pt x="48" y="203"/>
                        </a:lnTo>
                        <a:lnTo>
                          <a:pt x="44" y="201"/>
                        </a:lnTo>
                        <a:lnTo>
                          <a:pt x="43" y="198"/>
                        </a:lnTo>
                        <a:lnTo>
                          <a:pt x="40" y="197"/>
                        </a:lnTo>
                        <a:lnTo>
                          <a:pt x="39" y="196"/>
                        </a:lnTo>
                        <a:lnTo>
                          <a:pt x="38" y="194"/>
                        </a:lnTo>
                        <a:lnTo>
                          <a:pt x="34" y="193"/>
                        </a:lnTo>
                        <a:lnTo>
                          <a:pt x="30" y="193"/>
                        </a:lnTo>
                        <a:lnTo>
                          <a:pt x="26" y="192"/>
                        </a:lnTo>
                        <a:lnTo>
                          <a:pt x="24" y="189"/>
                        </a:lnTo>
                        <a:lnTo>
                          <a:pt x="23" y="188"/>
                        </a:lnTo>
                        <a:lnTo>
                          <a:pt x="21" y="186"/>
                        </a:lnTo>
                        <a:lnTo>
                          <a:pt x="21" y="184"/>
                        </a:lnTo>
                        <a:lnTo>
                          <a:pt x="20" y="184"/>
                        </a:lnTo>
                        <a:lnTo>
                          <a:pt x="18" y="183"/>
                        </a:lnTo>
                        <a:lnTo>
                          <a:pt x="15" y="183"/>
                        </a:lnTo>
                        <a:lnTo>
                          <a:pt x="13" y="183"/>
                        </a:lnTo>
                        <a:lnTo>
                          <a:pt x="9" y="183"/>
                        </a:lnTo>
                        <a:lnTo>
                          <a:pt x="6" y="182"/>
                        </a:lnTo>
                        <a:lnTo>
                          <a:pt x="5" y="181"/>
                        </a:lnTo>
                        <a:lnTo>
                          <a:pt x="4" y="178"/>
                        </a:lnTo>
                        <a:lnTo>
                          <a:pt x="4" y="177"/>
                        </a:lnTo>
                        <a:lnTo>
                          <a:pt x="6" y="176"/>
                        </a:lnTo>
                        <a:lnTo>
                          <a:pt x="8" y="174"/>
                        </a:lnTo>
                        <a:lnTo>
                          <a:pt x="10" y="173"/>
                        </a:lnTo>
                        <a:lnTo>
                          <a:pt x="11" y="172"/>
                        </a:lnTo>
                        <a:lnTo>
                          <a:pt x="13" y="172"/>
                        </a:lnTo>
                        <a:lnTo>
                          <a:pt x="13" y="171"/>
                        </a:lnTo>
                        <a:lnTo>
                          <a:pt x="11" y="169"/>
                        </a:lnTo>
                        <a:lnTo>
                          <a:pt x="11" y="171"/>
                        </a:lnTo>
                        <a:lnTo>
                          <a:pt x="10" y="171"/>
                        </a:lnTo>
                        <a:lnTo>
                          <a:pt x="10" y="171"/>
                        </a:lnTo>
                        <a:lnTo>
                          <a:pt x="9" y="172"/>
                        </a:lnTo>
                        <a:lnTo>
                          <a:pt x="9" y="171"/>
                        </a:lnTo>
                        <a:lnTo>
                          <a:pt x="9" y="171"/>
                        </a:lnTo>
                        <a:lnTo>
                          <a:pt x="10" y="168"/>
                        </a:lnTo>
                        <a:lnTo>
                          <a:pt x="11" y="166"/>
                        </a:lnTo>
                        <a:lnTo>
                          <a:pt x="13" y="164"/>
                        </a:lnTo>
                        <a:lnTo>
                          <a:pt x="15" y="163"/>
                        </a:lnTo>
                        <a:lnTo>
                          <a:pt x="16" y="162"/>
                        </a:lnTo>
                        <a:lnTo>
                          <a:pt x="16" y="163"/>
                        </a:lnTo>
                        <a:lnTo>
                          <a:pt x="16" y="164"/>
                        </a:lnTo>
                        <a:lnTo>
                          <a:pt x="18" y="166"/>
                        </a:lnTo>
                        <a:lnTo>
                          <a:pt x="18" y="168"/>
                        </a:lnTo>
                        <a:lnTo>
                          <a:pt x="18" y="171"/>
                        </a:lnTo>
                        <a:lnTo>
                          <a:pt x="18" y="173"/>
                        </a:lnTo>
                        <a:lnTo>
                          <a:pt x="19" y="174"/>
                        </a:lnTo>
                        <a:lnTo>
                          <a:pt x="19" y="176"/>
                        </a:lnTo>
                        <a:lnTo>
                          <a:pt x="21" y="176"/>
                        </a:lnTo>
                        <a:lnTo>
                          <a:pt x="23" y="176"/>
                        </a:lnTo>
                        <a:lnTo>
                          <a:pt x="23" y="174"/>
                        </a:lnTo>
                        <a:lnTo>
                          <a:pt x="24" y="173"/>
                        </a:lnTo>
                        <a:lnTo>
                          <a:pt x="26" y="173"/>
                        </a:lnTo>
                        <a:lnTo>
                          <a:pt x="29" y="173"/>
                        </a:lnTo>
                        <a:lnTo>
                          <a:pt x="30" y="174"/>
                        </a:lnTo>
                        <a:lnTo>
                          <a:pt x="34" y="176"/>
                        </a:lnTo>
                        <a:lnTo>
                          <a:pt x="35" y="177"/>
                        </a:lnTo>
                        <a:lnTo>
                          <a:pt x="38" y="178"/>
                        </a:lnTo>
                        <a:lnTo>
                          <a:pt x="40" y="178"/>
                        </a:lnTo>
                        <a:lnTo>
                          <a:pt x="41" y="177"/>
                        </a:lnTo>
                        <a:lnTo>
                          <a:pt x="43" y="176"/>
                        </a:lnTo>
                        <a:lnTo>
                          <a:pt x="43" y="174"/>
                        </a:lnTo>
                        <a:lnTo>
                          <a:pt x="43" y="173"/>
                        </a:lnTo>
                        <a:lnTo>
                          <a:pt x="41" y="172"/>
                        </a:lnTo>
                        <a:lnTo>
                          <a:pt x="41" y="171"/>
                        </a:lnTo>
                        <a:lnTo>
                          <a:pt x="41" y="171"/>
                        </a:lnTo>
                        <a:lnTo>
                          <a:pt x="43" y="171"/>
                        </a:lnTo>
                        <a:lnTo>
                          <a:pt x="44" y="172"/>
                        </a:lnTo>
                        <a:lnTo>
                          <a:pt x="46" y="173"/>
                        </a:lnTo>
                        <a:lnTo>
                          <a:pt x="48" y="176"/>
                        </a:lnTo>
                        <a:lnTo>
                          <a:pt x="49" y="177"/>
                        </a:lnTo>
                        <a:lnTo>
                          <a:pt x="49" y="177"/>
                        </a:lnTo>
                        <a:lnTo>
                          <a:pt x="49" y="177"/>
                        </a:lnTo>
                        <a:lnTo>
                          <a:pt x="49" y="176"/>
                        </a:lnTo>
                        <a:lnTo>
                          <a:pt x="49" y="174"/>
                        </a:lnTo>
                        <a:lnTo>
                          <a:pt x="49" y="174"/>
                        </a:lnTo>
                        <a:lnTo>
                          <a:pt x="50" y="174"/>
                        </a:lnTo>
                        <a:lnTo>
                          <a:pt x="51" y="174"/>
                        </a:lnTo>
                        <a:lnTo>
                          <a:pt x="53" y="174"/>
                        </a:lnTo>
                        <a:lnTo>
                          <a:pt x="54" y="176"/>
                        </a:lnTo>
                        <a:lnTo>
                          <a:pt x="54" y="176"/>
                        </a:lnTo>
                        <a:lnTo>
                          <a:pt x="54" y="174"/>
                        </a:lnTo>
                        <a:lnTo>
                          <a:pt x="53" y="174"/>
                        </a:lnTo>
                        <a:lnTo>
                          <a:pt x="51" y="174"/>
                        </a:lnTo>
                        <a:lnTo>
                          <a:pt x="51" y="174"/>
                        </a:lnTo>
                        <a:lnTo>
                          <a:pt x="53" y="173"/>
                        </a:lnTo>
                        <a:lnTo>
                          <a:pt x="53" y="173"/>
                        </a:lnTo>
                        <a:lnTo>
                          <a:pt x="54" y="173"/>
                        </a:lnTo>
                        <a:lnTo>
                          <a:pt x="55" y="173"/>
                        </a:lnTo>
                        <a:lnTo>
                          <a:pt x="54" y="172"/>
                        </a:lnTo>
                        <a:lnTo>
                          <a:pt x="53" y="171"/>
                        </a:lnTo>
                        <a:lnTo>
                          <a:pt x="51" y="171"/>
                        </a:lnTo>
                        <a:lnTo>
                          <a:pt x="50" y="169"/>
                        </a:lnTo>
                        <a:lnTo>
                          <a:pt x="50" y="168"/>
                        </a:lnTo>
                        <a:lnTo>
                          <a:pt x="50" y="167"/>
                        </a:lnTo>
                        <a:lnTo>
                          <a:pt x="51" y="166"/>
                        </a:lnTo>
                        <a:lnTo>
                          <a:pt x="54" y="164"/>
                        </a:lnTo>
                        <a:lnTo>
                          <a:pt x="58" y="163"/>
                        </a:lnTo>
                        <a:lnTo>
                          <a:pt x="61" y="163"/>
                        </a:lnTo>
                        <a:lnTo>
                          <a:pt x="64" y="164"/>
                        </a:lnTo>
                        <a:lnTo>
                          <a:pt x="65" y="166"/>
                        </a:lnTo>
                        <a:lnTo>
                          <a:pt x="66" y="167"/>
                        </a:lnTo>
                        <a:lnTo>
                          <a:pt x="69" y="168"/>
                        </a:lnTo>
                        <a:lnTo>
                          <a:pt x="70" y="168"/>
                        </a:lnTo>
                        <a:lnTo>
                          <a:pt x="72" y="169"/>
                        </a:lnTo>
                        <a:lnTo>
                          <a:pt x="72" y="169"/>
                        </a:lnTo>
                        <a:lnTo>
                          <a:pt x="72" y="168"/>
                        </a:lnTo>
                        <a:lnTo>
                          <a:pt x="66" y="163"/>
                        </a:lnTo>
                        <a:lnTo>
                          <a:pt x="59" y="162"/>
                        </a:lnTo>
                        <a:lnTo>
                          <a:pt x="53" y="162"/>
                        </a:lnTo>
                        <a:lnTo>
                          <a:pt x="48" y="162"/>
                        </a:lnTo>
                        <a:lnTo>
                          <a:pt x="45" y="158"/>
                        </a:lnTo>
                        <a:lnTo>
                          <a:pt x="46" y="158"/>
                        </a:lnTo>
                        <a:lnTo>
                          <a:pt x="48" y="158"/>
                        </a:lnTo>
                        <a:lnTo>
                          <a:pt x="49" y="158"/>
                        </a:lnTo>
                        <a:lnTo>
                          <a:pt x="51" y="158"/>
                        </a:lnTo>
                        <a:lnTo>
                          <a:pt x="54" y="158"/>
                        </a:lnTo>
                        <a:lnTo>
                          <a:pt x="55" y="158"/>
                        </a:lnTo>
                        <a:lnTo>
                          <a:pt x="56" y="158"/>
                        </a:lnTo>
                        <a:lnTo>
                          <a:pt x="55" y="157"/>
                        </a:lnTo>
                        <a:lnTo>
                          <a:pt x="54" y="156"/>
                        </a:lnTo>
                        <a:lnTo>
                          <a:pt x="53" y="154"/>
                        </a:lnTo>
                        <a:lnTo>
                          <a:pt x="51" y="153"/>
                        </a:lnTo>
                        <a:lnTo>
                          <a:pt x="53" y="152"/>
                        </a:lnTo>
                        <a:lnTo>
                          <a:pt x="54" y="151"/>
                        </a:lnTo>
                        <a:lnTo>
                          <a:pt x="56" y="148"/>
                        </a:lnTo>
                        <a:lnTo>
                          <a:pt x="59" y="148"/>
                        </a:lnTo>
                        <a:lnTo>
                          <a:pt x="60" y="148"/>
                        </a:lnTo>
                        <a:lnTo>
                          <a:pt x="62" y="149"/>
                        </a:lnTo>
                        <a:lnTo>
                          <a:pt x="64" y="151"/>
                        </a:lnTo>
                        <a:lnTo>
                          <a:pt x="66" y="149"/>
                        </a:lnTo>
                        <a:lnTo>
                          <a:pt x="66" y="149"/>
                        </a:lnTo>
                        <a:lnTo>
                          <a:pt x="66" y="149"/>
                        </a:lnTo>
                        <a:lnTo>
                          <a:pt x="66" y="148"/>
                        </a:lnTo>
                        <a:lnTo>
                          <a:pt x="67" y="148"/>
                        </a:lnTo>
                        <a:lnTo>
                          <a:pt x="67" y="147"/>
                        </a:lnTo>
                        <a:lnTo>
                          <a:pt x="70" y="147"/>
                        </a:lnTo>
                        <a:lnTo>
                          <a:pt x="71" y="148"/>
                        </a:lnTo>
                        <a:lnTo>
                          <a:pt x="71" y="149"/>
                        </a:lnTo>
                        <a:lnTo>
                          <a:pt x="72" y="151"/>
                        </a:lnTo>
                        <a:lnTo>
                          <a:pt x="72" y="152"/>
                        </a:lnTo>
                        <a:lnTo>
                          <a:pt x="74" y="153"/>
                        </a:lnTo>
                        <a:lnTo>
                          <a:pt x="74" y="153"/>
                        </a:lnTo>
                        <a:lnTo>
                          <a:pt x="75" y="153"/>
                        </a:lnTo>
                        <a:lnTo>
                          <a:pt x="75" y="153"/>
                        </a:lnTo>
                        <a:lnTo>
                          <a:pt x="75" y="152"/>
                        </a:lnTo>
                        <a:lnTo>
                          <a:pt x="74" y="149"/>
                        </a:lnTo>
                        <a:lnTo>
                          <a:pt x="72" y="148"/>
                        </a:lnTo>
                        <a:lnTo>
                          <a:pt x="71" y="147"/>
                        </a:lnTo>
                        <a:lnTo>
                          <a:pt x="71" y="147"/>
                        </a:lnTo>
                        <a:lnTo>
                          <a:pt x="71" y="146"/>
                        </a:lnTo>
                        <a:lnTo>
                          <a:pt x="72" y="146"/>
                        </a:lnTo>
                        <a:lnTo>
                          <a:pt x="75" y="146"/>
                        </a:lnTo>
                        <a:lnTo>
                          <a:pt x="76" y="147"/>
                        </a:lnTo>
                        <a:lnTo>
                          <a:pt x="77" y="148"/>
                        </a:lnTo>
                        <a:lnTo>
                          <a:pt x="79" y="148"/>
                        </a:lnTo>
                        <a:lnTo>
                          <a:pt x="79" y="148"/>
                        </a:lnTo>
                        <a:lnTo>
                          <a:pt x="77" y="147"/>
                        </a:lnTo>
                        <a:lnTo>
                          <a:pt x="75" y="146"/>
                        </a:lnTo>
                        <a:lnTo>
                          <a:pt x="72" y="144"/>
                        </a:lnTo>
                        <a:lnTo>
                          <a:pt x="71" y="144"/>
                        </a:lnTo>
                        <a:lnTo>
                          <a:pt x="70" y="144"/>
                        </a:lnTo>
                        <a:lnTo>
                          <a:pt x="67" y="144"/>
                        </a:lnTo>
                        <a:lnTo>
                          <a:pt x="65" y="146"/>
                        </a:lnTo>
                        <a:lnTo>
                          <a:pt x="62" y="147"/>
                        </a:lnTo>
                        <a:lnTo>
                          <a:pt x="60" y="147"/>
                        </a:lnTo>
                        <a:lnTo>
                          <a:pt x="58" y="147"/>
                        </a:lnTo>
                        <a:lnTo>
                          <a:pt x="56" y="147"/>
                        </a:lnTo>
                        <a:lnTo>
                          <a:pt x="56" y="146"/>
                        </a:lnTo>
                        <a:lnTo>
                          <a:pt x="56" y="144"/>
                        </a:lnTo>
                        <a:lnTo>
                          <a:pt x="58" y="143"/>
                        </a:lnTo>
                        <a:lnTo>
                          <a:pt x="58" y="143"/>
                        </a:lnTo>
                        <a:lnTo>
                          <a:pt x="56" y="143"/>
                        </a:lnTo>
                        <a:lnTo>
                          <a:pt x="55" y="144"/>
                        </a:lnTo>
                        <a:lnTo>
                          <a:pt x="54" y="146"/>
                        </a:lnTo>
                        <a:lnTo>
                          <a:pt x="53" y="147"/>
                        </a:lnTo>
                        <a:lnTo>
                          <a:pt x="51" y="148"/>
                        </a:lnTo>
                        <a:lnTo>
                          <a:pt x="50" y="149"/>
                        </a:lnTo>
                        <a:lnTo>
                          <a:pt x="48" y="148"/>
                        </a:lnTo>
                        <a:lnTo>
                          <a:pt x="46" y="147"/>
                        </a:lnTo>
                        <a:lnTo>
                          <a:pt x="46" y="144"/>
                        </a:lnTo>
                        <a:lnTo>
                          <a:pt x="46" y="144"/>
                        </a:lnTo>
                        <a:lnTo>
                          <a:pt x="46" y="143"/>
                        </a:lnTo>
                        <a:lnTo>
                          <a:pt x="48" y="143"/>
                        </a:lnTo>
                        <a:lnTo>
                          <a:pt x="49" y="143"/>
                        </a:lnTo>
                        <a:lnTo>
                          <a:pt x="50" y="142"/>
                        </a:lnTo>
                        <a:lnTo>
                          <a:pt x="50" y="142"/>
                        </a:lnTo>
                        <a:lnTo>
                          <a:pt x="50" y="141"/>
                        </a:lnTo>
                        <a:lnTo>
                          <a:pt x="49" y="139"/>
                        </a:lnTo>
                        <a:lnTo>
                          <a:pt x="46" y="138"/>
                        </a:lnTo>
                        <a:lnTo>
                          <a:pt x="46" y="137"/>
                        </a:lnTo>
                        <a:lnTo>
                          <a:pt x="46" y="136"/>
                        </a:lnTo>
                        <a:lnTo>
                          <a:pt x="48" y="134"/>
                        </a:lnTo>
                        <a:lnTo>
                          <a:pt x="48" y="133"/>
                        </a:lnTo>
                        <a:lnTo>
                          <a:pt x="48" y="132"/>
                        </a:lnTo>
                        <a:lnTo>
                          <a:pt x="48" y="131"/>
                        </a:lnTo>
                        <a:lnTo>
                          <a:pt x="48" y="129"/>
                        </a:lnTo>
                        <a:lnTo>
                          <a:pt x="48" y="128"/>
                        </a:lnTo>
                        <a:lnTo>
                          <a:pt x="48" y="128"/>
                        </a:lnTo>
                        <a:lnTo>
                          <a:pt x="49" y="131"/>
                        </a:lnTo>
                        <a:lnTo>
                          <a:pt x="49" y="132"/>
                        </a:lnTo>
                        <a:lnTo>
                          <a:pt x="49" y="132"/>
                        </a:lnTo>
                        <a:lnTo>
                          <a:pt x="49" y="131"/>
                        </a:lnTo>
                        <a:lnTo>
                          <a:pt x="49" y="131"/>
                        </a:lnTo>
                        <a:lnTo>
                          <a:pt x="50" y="129"/>
                        </a:lnTo>
                        <a:lnTo>
                          <a:pt x="51" y="129"/>
                        </a:lnTo>
                        <a:lnTo>
                          <a:pt x="53" y="129"/>
                        </a:lnTo>
                        <a:lnTo>
                          <a:pt x="54" y="129"/>
                        </a:lnTo>
                        <a:lnTo>
                          <a:pt x="55" y="129"/>
                        </a:lnTo>
                        <a:lnTo>
                          <a:pt x="55" y="128"/>
                        </a:lnTo>
                        <a:lnTo>
                          <a:pt x="54" y="128"/>
                        </a:lnTo>
                        <a:lnTo>
                          <a:pt x="53" y="128"/>
                        </a:lnTo>
                        <a:lnTo>
                          <a:pt x="51" y="129"/>
                        </a:lnTo>
                        <a:lnTo>
                          <a:pt x="50" y="129"/>
                        </a:lnTo>
                        <a:lnTo>
                          <a:pt x="49" y="129"/>
                        </a:lnTo>
                        <a:lnTo>
                          <a:pt x="48" y="128"/>
                        </a:lnTo>
                        <a:lnTo>
                          <a:pt x="49" y="128"/>
                        </a:lnTo>
                        <a:lnTo>
                          <a:pt x="50" y="127"/>
                        </a:lnTo>
                        <a:lnTo>
                          <a:pt x="53" y="127"/>
                        </a:lnTo>
                        <a:lnTo>
                          <a:pt x="54" y="126"/>
                        </a:lnTo>
                        <a:lnTo>
                          <a:pt x="55" y="125"/>
                        </a:lnTo>
                        <a:lnTo>
                          <a:pt x="55" y="123"/>
                        </a:lnTo>
                        <a:lnTo>
                          <a:pt x="54" y="123"/>
                        </a:lnTo>
                        <a:lnTo>
                          <a:pt x="54" y="123"/>
                        </a:lnTo>
                        <a:lnTo>
                          <a:pt x="53" y="123"/>
                        </a:lnTo>
                        <a:lnTo>
                          <a:pt x="53" y="123"/>
                        </a:lnTo>
                        <a:lnTo>
                          <a:pt x="53" y="122"/>
                        </a:lnTo>
                        <a:lnTo>
                          <a:pt x="53" y="121"/>
                        </a:lnTo>
                        <a:lnTo>
                          <a:pt x="54" y="118"/>
                        </a:lnTo>
                        <a:lnTo>
                          <a:pt x="54" y="118"/>
                        </a:lnTo>
                        <a:lnTo>
                          <a:pt x="53" y="118"/>
                        </a:lnTo>
                        <a:lnTo>
                          <a:pt x="53" y="118"/>
                        </a:lnTo>
                        <a:lnTo>
                          <a:pt x="51" y="118"/>
                        </a:lnTo>
                        <a:lnTo>
                          <a:pt x="49" y="118"/>
                        </a:lnTo>
                        <a:lnTo>
                          <a:pt x="48" y="118"/>
                        </a:lnTo>
                        <a:lnTo>
                          <a:pt x="46" y="118"/>
                        </a:lnTo>
                        <a:lnTo>
                          <a:pt x="45" y="118"/>
                        </a:lnTo>
                        <a:lnTo>
                          <a:pt x="44" y="117"/>
                        </a:lnTo>
                        <a:lnTo>
                          <a:pt x="44" y="117"/>
                        </a:lnTo>
                        <a:lnTo>
                          <a:pt x="44" y="116"/>
                        </a:lnTo>
                        <a:lnTo>
                          <a:pt x="44" y="115"/>
                        </a:lnTo>
                        <a:lnTo>
                          <a:pt x="44" y="113"/>
                        </a:lnTo>
                        <a:lnTo>
                          <a:pt x="44" y="112"/>
                        </a:lnTo>
                        <a:lnTo>
                          <a:pt x="43" y="112"/>
                        </a:lnTo>
                        <a:lnTo>
                          <a:pt x="40" y="112"/>
                        </a:lnTo>
                        <a:lnTo>
                          <a:pt x="40" y="113"/>
                        </a:lnTo>
                        <a:lnTo>
                          <a:pt x="41" y="115"/>
                        </a:lnTo>
                        <a:lnTo>
                          <a:pt x="41" y="116"/>
                        </a:lnTo>
                        <a:lnTo>
                          <a:pt x="41" y="116"/>
                        </a:lnTo>
                        <a:lnTo>
                          <a:pt x="41" y="116"/>
                        </a:lnTo>
                        <a:lnTo>
                          <a:pt x="40" y="115"/>
                        </a:lnTo>
                        <a:lnTo>
                          <a:pt x="39" y="113"/>
                        </a:lnTo>
                        <a:lnTo>
                          <a:pt x="38" y="111"/>
                        </a:lnTo>
                        <a:lnTo>
                          <a:pt x="38" y="111"/>
                        </a:lnTo>
                        <a:lnTo>
                          <a:pt x="36" y="110"/>
                        </a:lnTo>
                        <a:lnTo>
                          <a:pt x="34" y="107"/>
                        </a:lnTo>
                        <a:lnTo>
                          <a:pt x="31" y="106"/>
                        </a:lnTo>
                        <a:lnTo>
                          <a:pt x="29" y="103"/>
                        </a:lnTo>
                        <a:lnTo>
                          <a:pt x="26" y="101"/>
                        </a:lnTo>
                        <a:lnTo>
                          <a:pt x="25" y="101"/>
                        </a:lnTo>
                        <a:lnTo>
                          <a:pt x="23" y="100"/>
                        </a:lnTo>
                        <a:lnTo>
                          <a:pt x="21" y="100"/>
                        </a:lnTo>
                        <a:lnTo>
                          <a:pt x="19" y="100"/>
                        </a:lnTo>
                        <a:lnTo>
                          <a:pt x="18" y="101"/>
                        </a:lnTo>
                        <a:lnTo>
                          <a:pt x="15" y="100"/>
                        </a:lnTo>
                        <a:lnTo>
                          <a:pt x="15" y="98"/>
                        </a:lnTo>
                        <a:lnTo>
                          <a:pt x="15" y="97"/>
                        </a:lnTo>
                        <a:lnTo>
                          <a:pt x="15" y="96"/>
                        </a:lnTo>
                        <a:lnTo>
                          <a:pt x="15" y="96"/>
                        </a:lnTo>
                        <a:lnTo>
                          <a:pt x="13" y="96"/>
                        </a:lnTo>
                        <a:lnTo>
                          <a:pt x="11" y="97"/>
                        </a:lnTo>
                        <a:lnTo>
                          <a:pt x="10" y="97"/>
                        </a:lnTo>
                        <a:lnTo>
                          <a:pt x="9" y="97"/>
                        </a:lnTo>
                        <a:lnTo>
                          <a:pt x="8" y="98"/>
                        </a:lnTo>
                        <a:lnTo>
                          <a:pt x="6" y="98"/>
                        </a:lnTo>
                        <a:lnTo>
                          <a:pt x="5" y="97"/>
                        </a:lnTo>
                        <a:lnTo>
                          <a:pt x="3" y="96"/>
                        </a:lnTo>
                        <a:lnTo>
                          <a:pt x="1" y="95"/>
                        </a:lnTo>
                        <a:lnTo>
                          <a:pt x="0" y="92"/>
                        </a:lnTo>
                        <a:lnTo>
                          <a:pt x="0" y="90"/>
                        </a:lnTo>
                        <a:lnTo>
                          <a:pt x="0" y="86"/>
                        </a:lnTo>
                        <a:lnTo>
                          <a:pt x="0" y="83"/>
                        </a:lnTo>
                        <a:lnTo>
                          <a:pt x="0" y="82"/>
                        </a:lnTo>
                        <a:lnTo>
                          <a:pt x="0" y="81"/>
                        </a:lnTo>
                        <a:lnTo>
                          <a:pt x="8" y="82"/>
                        </a:lnTo>
                        <a:lnTo>
                          <a:pt x="13" y="86"/>
                        </a:lnTo>
                        <a:lnTo>
                          <a:pt x="19" y="90"/>
                        </a:lnTo>
                        <a:lnTo>
                          <a:pt x="26" y="90"/>
                        </a:lnTo>
                        <a:lnTo>
                          <a:pt x="28" y="90"/>
                        </a:lnTo>
                        <a:lnTo>
                          <a:pt x="28" y="91"/>
                        </a:lnTo>
                        <a:lnTo>
                          <a:pt x="28" y="92"/>
                        </a:lnTo>
                        <a:lnTo>
                          <a:pt x="28" y="93"/>
                        </a:lnTo>
                        <a:lnTo>
                          <a:pt x="28" y="95"/>
                        </a:lnTo>
                        <a:lnTo>
                          <a:pt x="29" y="96"/>
                        </a:lnTo>
                        <a:lnTo>
                          <a:pt x="31" y="96"/>
                        </a:lnTo>
                        <a:lnTo>
                          <a:pt x="31" y="95"/>
                        </a:lnTo>
                        <a:lnTo>
                          <a:pt x="31" y="93"/>
                        </a:lnTo>
                        <a:lnTo>
                          <a:pt x="33" y="92"/>
                        </a:lnTo>
                        <a:lnTo>
                          <a:pt x="33" y="91"/>
                        </a:lnTo>
                        <a:lnTo>
                          <a:pt x="34" y="90"/>
                        </a:lnTo>
                        <a:lnTo>
                          <a:pt x="35" y="91"/>
                        </a:lnTo>
                        <a:lnTo>
                          <a:pt x="38" y="91"/>
                        </a:lnTo>
                        <a:lnTo>
                          <a:pt x="38" y="92"/>
                        </a:lnTo>
                        <a:lnTo>
                          <a:pt x="38" y="93"/>
                        </a:lnTo>
                        <a:lnTo>
                          <a:pt x="36" y="95"/>
                        </a:lnTo>
                        <a:lnTo>
                          <a:pt x="34" y="96"/>
                        </a:lnTo>
                        <a:lnTo>
                          <a:pt x="33" y="97"/>
                        </a:lnTo>
                        <a:lnTo>
                          <a:pt x="33" y="97"/>
                        </a:lnTo>
                        <a:lnTo>
                          <a:pt x="33" y="98"/>
                        </a:lnTo>
                        <a:lnTo>
                          <a:pt x="34" y="98"/>
                        </a:lnTo>
                        <a:lnTo>
                          <a:pt x="35" y="98"/>
                        </a:lnTo>
                        <a:lnTo>
                          <a:pt x="35" y="97"/>
                        </a:lnTo>
                        <a:lnTo>
                          <a:pt x="35" y="96"/>
                        </a:lnTo>
                        <a:lnTo>
                          <a:pt x="36" y="95"/>
                        </a:lnTo>
                        <a:lnTo>
                          <a:pt x="38" y="95"/>
                        </a:lnTo>
                        <a:lnTo>
                          <a:pt x="39" y="95"/>
                        </a:lnTo>
                        <a:lnTo>
                          <a:pt x="40" y="96"/>
                        </a:lnTo>
                        <a:lnTo>
                          <a:pt x="43" y="97"/>
                        </a:lnTo>
                        <a:lnTo>
                          <a:pt x="45" y="98"/>
                        </a:lnTo>
                        <a:lnTo>
                          <a:pt x="46" y="97"/>
                        </a:lnTo>
                        <a:lnTo>
                          <a:pt x="48" y="97"/>
                        </a:lnTo>
                        <a:lnTo>
                          <a:pt x="49" y="96"/>
                        </a:lnTo>
                        <a:lnTo>
                          <a:pt x="50" y="96"/>
                        </a:lnTo>
                        <a:lnTo>
                          <a:pt x="51" y="95"/>
                        </a:lnTo>
                        <a:lnTo>
                          <a:pt x="53" y="95"/>
                        </a:lnTo>
                        <a:lnTo>
                          <a:pt x="54" y="95"/>
                        </a:lnTo>
                        <a:lnTo>
                          <a:pt x="54" y="96"/>
                        </a:lnTo>
                        <a:lnTo>
                          <a:pt x="54" y="97"/>
                        </a:lnTo>
                        <a:lnTo>
                          <a:pt x="53" y="97"/>
                        </a:lnTo>
                        <a:lnTo>
                          <a:pt x="51" y="100"/>
                        </a:lnTo>
                        <a:lnTo>
                          <a:pt x="51" y="102"/>
                        </a:lnTo>
                        <a:lnTo>
                          <a:pt x="53" y="103"/>
                        </a:lnTo>
                        <a:lnTo>
                          <a:pt x="53" y="105"/>
                        </a:lnTo>
                        <a:lnTo>
                          <a:pt x="54" y="106"/>
                        </a:lnTo>
                        <a:lnTo>
                          <a:pt x="54" y="105"/>
                        </a:lnTo>
                        <a:lnTo>
                          <a:pt x="54" y="103"/>
                        </a:lnTo>
                        <a:lnTo>
                          <a:pt x="54" y="102"/>
                        </a:lnTo>
                        <a:lnTo>
                          <a:pt x="55" y="102"/>
                        </a:lnTo>
                        <a:lnTo>
                          <a:pt x="60" y="101"/>
                        </a:lnTo>
                        <a:lnTo>
                          <a:pt x="65" y="103"/>
                        </a:lnTo>
                        <a:lnTo>
                          <a:pt x="71" y="108"/>
                        </a:lnTo>
                        <a:lnTo>
                          <a:pt x="75" y="112"/>
                        </a:lnTo>
                        <a:lnTo>
                          <a:pt x="76" y="113"/>
                        </a:lnTo>
                        <a:lnTo>
                          <a:pt x="77" y="115"/>
                        </a:lnTo>
                        <a:lnTo>
                          <a:pt x="79" y="116"/>
                        </a:lnTo>
                        <a:lnTo>
                          <a:pt x="81" y="116"/>
                        </a:lnTo>
                        <a:lnTo>
                          <a:pt x="82" y="117"/>
                        </a:lnTo>
                        <a:lnTo>
                          <a:pt x="82" y="117"/>
                        </a:lnTo>
                        <a:lnTo>
                          <a:pt x="82" y="117"/>
                        </a:lnTo>
                        <a:lnTo>
                          <a:pt x="82" y="115"/>
                        </a:lnTo>
                        <a:lnTo>
                          <a:pt x="84" y="113"/>
                        </a:lnTo>
                        <a:lnTo>
                          <a:pt x="85" y="112"/>
                        </a:lnTo>
                        <a:lnTo>
                          <a:pt x="87" y="111"/>
                        </a:lnTo>
                        <a:lnTo>
                          <a:pt x="89" y="111"/>
                        </a:lnTo>
                        <a:lnTo>
                          <a:pt x="90" y="110"/>
                        </a:lnTo>
                        <a:lnTo>
                          <a:pt x="91" y="108"/>
                        </a:lnTo>
                        <a:lnTo>
                          <a:pt x="91" y="106"/>
                        </a:lnTo>
                        <a:lnTo>
                          <a:pt x="90" y="106"/>
                        </a:lnTo>
                        <a:lnTo>
                          <a:pt x="89" y="106"/>
                        </a:lnTo>
                        <a:lnTo>
                          <a:pt x="86" y="106"/>
                        </a:lnTo>
                        <a:lnTo>
                          <a:pt x="82" y="107"/>
                        </a:lnTo>
                        <a:lnTo>
                          <a:pt x="80" y="107"/>
                        </a:lnTo>
                        <a:lnTo>
                          <a:pt x="77" y="107"/>
                        </a:lnTo>
                        <a:lnTo>
                          <a:pt x="76" y="107"/>
                        </a:lnTo>
                        <a:lnTo>
                          <a:pt x="74" y="105"/>
                        </a:lnTo>
                        <a:lnTo>
                          <a:pt x="72" y="103"/>
                        </a:lnTo>
                        <a:lnTo>
                          <a:pt x="71" y="101"/>
                        </a:lnTo>
                        <a:lnTo>
                          <a:pt x="70" y="98"/>
                        </a:lnTo>
                        <a:lnTo>
                          <a:pt x="67" y="96"/>
                        </a:lnTo>
                        <a:lnTo>
                          <a:pt x="66" y="96"/>
                        </a:lnTo>
                        <a:lnTo>
                          <a:pt x="66" y="96"/>
                        </a:lnTo>
                        <a:lnTo>
                          <a:pt x="65" y="96"/>
                        </a:lnTo>
                        <a:lnTo>
                          <a:pt x="64" y="95"/>
                        </a:lnTo>
                        <a:lnTo>
                          <a:pt x="62" y="95"/>
                        </a:lnTo>
                        <a:lnTo>
                          <a:pt x="62" y="93"/>
                        </a:lnTo>
                        <a:lnTo>
                          <a:pt x="62" y="93"/>
                        </a:lnTo>
                        <a:lnTo>
                          <a:pt x="64" y="93"/>
                        </a:lnTo>
                        <a:lnTo>
                          <a:pt x="65" y="95"/>
                        </a:lnTo>
                        <a:lnTo>
                          <a:pt x="66" y="95"/>
                        </a:lnTo>
                        <a:lnTo>
                          <a:pt x="66" y="93"/>
                        </a:lnTo>
                        <a:lnTo>
                          <a:pt x="65" y="93"/>
                        </a:lnTo>
                        <a:lnTo>
                          <a:pt x="64" y="92"/>
                        </a:lnTo>
                        <a:lnTo>
                          <a:pt x="64" y="92"/>
                        </a:lnTo>
                        <a:lnTo>
                          <a:pt x="64" y="91"/>
                        </a:lnTo>
                        <a:lnTo>
                          <a:pt x="65" y="91"/>
                        </a:lnTo>
                        <a:lnTo>
                          <a:pt x="66" y="91"/>
                        </a:lnTo>
                        <a:lnTo>
                          <a:pt x="67" y="91"/>
                        </a:lnTo>
                        <a:lnTo>
                          <a:pt x="70" y="91"/>
                        </a:lnTo>
                        <a:lnTo>
                          <a:pt x="71" y="91"/>
                        </a:lnTo>
                        <a:lnTo>
                          <a:pt x="72" y="90"/>
                        </a:lnTo>
                        <a:lnTo>
                          <a:pt x="75" y="88"/>
                        </a:lnTo>
                        <a:lnTo>
                          <a:pt x="85" y="88"/>
                        </a:lnTo>
                        <a:lnTo>
                          <a:pt x="92" y="90"/>
                        </a:lnTo>
                        <a:lnTo>
                          <a:pt x="102" y="91"/>
                        </a:lnTo>
                        <a:lnTo>
                          <a:pt x="102" y="91"/>
                        </a:lnTo>
                        <a:lnTo>
                          <a:pt x="101" y="91"/>
                        </a:lnTo>
                        <a:lnTo>
                          <a:pt x="99" y="90"/>
                        </a:lnTo>
                        <a:lnTo>
                          <a:pt x="97" y="90"/>
                        </a:lnTo>
                        <a:lnTo>
                          <a:pt x="97" y="88"/>
                        </a:lnTo>
                        <a:lnTo>
                          <a:pt x="97" y="88"/>
                        </a:lnTo>
                        <a:lnTo>
                          <a:pt x="96" y="87"/>
                        </a:lnTo>
                        <a:lnTo>
                          <a:pt x="95" y="87"/>
                        </a:lnTo>
                        <a:lnTo>
                          <a:pt x="94" y="87"/>
                        </a:lnTo>
                        <a:lnTo>
                          <a:pt x="92" y="87"/>
                        </a:lnTo>
                        <a:lnTo>
                          <a:pt x="95" y="85"/>
                        </a:lnTo>
                        <a:lnTo>
                          <a:pt x="95" y="82"/>
                        </a:lnTo>
                        <a:lnTo>
                          <a:pt x="95" y="82"/>
                        </a:lnTo>
                        <a:lnTo>
                          <a:pt x="94" y="81"/>
                        </a:lnTo>
                        <a:lnTo>
                          <a:pt x="94" y="82"/>
                        </a:lnTo>
                        <a:lnTo>
                          <a:pt x="92" y="82"/>
                        </a:lnTo>
                        <a:lnTo>
                          <a:pt x="91" y="82"/>
                        </a:lnTo>
                        <a:lnTo>
                          <a:pt x="91" y="81"/>
                        </a:lnTo>
                        <a:lnTo>
                          <a:pt x="91" y="80"/>
                        </a:lnTo>
                        <a:lnTo>
                          <a:pt x="91" y="78"/>
                        </a:lnTo>
                        <a:lnTo>
                          <a:pt x="91" y="78"/>
                        </a:lnTo>
                        <a:lnTo>
                          <a:pt x="89" y="80"/>
                        </a:lnTo>
                        <a:lnTo>
                          <a:pt x="87" y="81"/>
                        </a:lnTo>
                        <a:lnTo>
                          <a:pt x="85" y="81"/>
                        </a:lnTo>
                        <a:lnTo>
                          <a:pt x="84" y="81"/>
                        </a:lnTo>
                        <a:lnTo>
                          <a:pt x="82" y="81"/>
                        </a:lnTo>
                        <a:lnTo>
                          <a:pt x="81" y="78"/>
                        </a:lnTo>
                        <a:lnTo>
                          <a:pt x="80" y="76"/>
                        </a:lnTo>
                        <a:lnTo>
                          <a:pt x="81" y="75"/>
                        </a:lnTo>
                        <a:lnTo>
                          <a:pt x="81" y="75"/>
                        </a:lnTo>
                        <a:lnTo>
                          <a:pt x="84" y="75"/>
                        </a:lnTo>
                        <a:lnTo>
                          <a:pt x="85" y="76"/>
                        </a:lnTo>
                        <a:lnTo>
                          <a:pt x="87" y="76"/>
                        </a:lnTo>
                        <a:lnTo>
                          <a:pt x="90" y="76"/>
                        </a:lnTo>
                        <a:lnTo>
                          <a:pt x="92" y="77"/>
                        </a:lnTo>
                        <a:lnTo>
                          <a:pt x="94" y="77"/>
                        </a:lnTo>
                        <a:lnTo>
                          <a:pt x="95" y="76"/>
                        </a:lnTo>
                        <a:lnTo>
                          <a:pt x="95" y="75"/>
                        </a:lnTo>
                        <a:lnTo>
                          <a:pt x="94" y="73"/>
                        </a:lnTo>
                        <a:lnTo>
                          <a:pt x="94" y="73"/>
                        </a:lnTo>
                        <a:lnTo>
                          <a:pt x="92" y="73"/>
                        </a:lnTo>
                        <a:lnTo>
                          <a:pt x="91" y="73"/>
                        </a:lnTo>
                        <a:lnTo>
                          <a:pt x="90" y="73"/>
                        </a:lnTo>
                        <a:lnTo>
                          <a:pt x="89" y="75"/>
                        </a:lnTo>
                        <a:lnTo>
                          <a:pt x="87" y="75"/>
                        </a:lnTo>
                        <a:lnTo>
                          <a:pt x="87" y="75"/>
                        </a:lnTo>
                        <a:lnTo>
                          <a:pt x="86" y="75"/>
                        </a:lnTo>
                        <a:lnTo>
                          <a:pt x="86" y="73"/>
                        </a:lnTo>
                        <a:lnTo>
                          <a:pt x="85" y="73"/>
                        </a:lnTo>
                        <a:lnTo>
                          <a:pt x="82" y="72"/>
                        </a:lnTo>
                        <a:lnTo>
                          <a:pt x="82" y="72"/>
                        </a:lnTo>
                        <a:lnTo>
                          <a:pt x="82" y="71"/>
                        </a:lnTo>
                        <a:lnTo>
                          <a:pt x="81" y="71"/>
                        </a:lnTo>
                        <a:lnTo>
                          <a:pt x="81" y="71"/>
                        </a:lnTo>
                        <a:lnTo>
                          <a:pt x="81" y="72"/>
                        </a:lnTo>
                        <a:lnTo>
                          <a:pt x="81" y="72"/>
                        </a:lnTo>
                        <a:lnTo>
                          <a:pt x="81" y="73"/>
                        </a:lnTo>
                        <a:lnTo>
                          <a:pt x="81" y="73"/>
                        </a:lnTo>
                        <a:lnTo>
                          <a:pt x="80" y="73"/>
                        </a:lnTo>
                        <a:lnTo>
                          <a:pt x="79" y="72"/>
                        </a:lnTo>
                        <a:lnTo>
                          <a:pt x="77" y="72"/>
                        </a:lnTo>
                        <a:lnTo>
                          <a:pt x="79" y="70"/>
                        </a:lnTo>
                        <a:lnTo>
                          <a:pt x="79" y="67"/>
                        </a:lnTo>
                        <a:lnTo>
                          <a:pt x="80" y="66"/>
                        </a:lnTo>
                        <a:lnTo>
                          <a:pt x="80" y="63"/>
                        </a:lnTo>
                        <a:lnTo>
                          <a:pt x="80" y="65"/>
                        </a:lnTo>
                        <a:lnTo>
                          <a:pt x="80" y="65"/>
                        </a:lnTo>
                        <a:lnTo>
                          <a:pt x="79" y="66"/>
                        </a:lnTo>
                        <a:lnTo>
                          <a:pt x="77" y="66"/>
                        </a:lnTo>
                        <a:lnTo>
                          <a:pt x="75" y="67"/>
                        </a:lnTo>
                        <a:lnTo>
                          <a:pt x="72" y="68"/>
                        </a:lnTo>
                        <a:lnTo>
                          <a:pt x="70" y="68"/>
                        </a:lnTo>
                        <a:lnTo>
                          <a:pt x="69" y="67"/>
                        </a:lnTo>
                        <a:lnTo>
                          <a:pt x="67" y="66"/>
                        </a:lnTo>
                        <a:lnTo>
                          <a:pt x="67" y="65"/>
                        </a:lnTo>
                        <a:lnTo>
                          <a:pt x="67" y="63"/>
                        </a:lnTo>
                        <a:lnTo>
                          <a:pt x="67" y="62"/>
                        </a:lnTo>
                        <a:lnTo>
                          <a:pt x="67" y="62"/>
                        </a:lnTo>
                        <a:lnTo>
                          <a:pt x="69" y="62"/>
                        </a:lnTo>
                        <a:lnTo>
                          <a:pt x="70" y="61"/>
                        </a:lnTo>
                        <a:lnTo>
                          <a:pt x="71" y="60"/>
                        </a:lnTo>
                        <a:lnTo>
                          <a:pt x="71" y="58"/>
                        </a:lnTo>
                        <a:lnTo>
                          <a:pt x="71" y="58"/>
                        </a:lnTo>
                        <a:lnTo>
                          <a:pt x="70" y="58"/>
                        </a:lnTo>
                        <a:lnTo>
                          <a:pt x="69" y="58"/>
                        </a:lnTo>
                        <a:lnTo>
                          <a:pt x="67" y="60"/>
                        </a:lnTo>
                        <a:lnTo>
                          <a:pt x="66" y="60"/>
                        </a:lnTo>
                        <a:lnTo>
                          <a:pt x="66" y="60"/>
                        </a:lnTo>
                        <a:lnTo>
                          <a:pt x="66" y="58"/>
                        </a:lnTo>
                        <a:lnTo>
                          <a:pt x="66" y="57"/>
                        </a:lnTo>
                        <a:lnTo>
                          <a:pt x="66" y="57"/>
                        </a:lnTo>
                        <a:lnTo>
                          <a:pt x="66" y="57"/>
                        </a:lnTo>
                        <a:lnTo>
                          <a:pt x="65" y="57"/>
                        </a:lnTo>
                        <a:lnTo>
                          <a:pt x="64" y="58"/>
                        </a:lnTo>
                        <a:lnTo>
                          <a:pt x="64" y="58"/>
                        </a:lnTo>
                        <a:lnTo>
                          <a:pt x="64" y="60"/>
                        </a:lnTo>
                        <a:lnTo>
                          <a:pt x="62" y="60"/>
                        </a:lnTo>
                        <a:lnTo>
                          <a:pt x="61" y="60"/>
                        </a:lnTo>
                        <a:lnTo>
                          <a:pt x="59" y="58"/>
                        </a:lnTo>
                        <a:lnTo>
                          <a:pt x="58" y="57"/>
                        </a:lnTo>
                        <a:lnTo>
                          <a:pt x="58" y="56"/>
                        </a:lnTo>
                        <a:lnTo>
                          <a:pt x="58" y="55"/>
                        </a:lnTo>
                        <a:lnTo>
                          <a:pt x="58" y="55"/>
                        </a:lnTo>
                        <a:lnTo>
                          <a:pt x="58" y="55"/>
                        </a:lnTo>
                        <a:lnTo>
                          <a:pt x="58" y="56"/>
                        </a:lnTo>
                        <a:lnTo>
                          <a:pt x="55" y="57"/>
                        </a:lnTo>
                        <a:lnTo>
                          <a:pt x="54" y="58"/>
                        </a:lnTo>
                        <a:lnTo>
                          <a:pt x="53" y="58"/>
                        </a:lnTo>
                        <a:lnTo>
                          <a:pt x="51" y="58"/>
                        </a:lnTo>
                        <a:lnTo>
                          <a:pt x="50" y="57"/>
                        </a:lnTo>
                        <a:lnTo>
                          <a:pt x="50" y="56"/>
                        </a:lnTo>
                        <a:lnTo>
                          <a:pt x="49" y="55"/>
                        </a:lnTo>
                        <a:lnTo>
                          <a:pt x="48" y="53"/>
                        </a:lnTo>
                        <a:lnTo>
                          <a:pt x="45" y="52"/>
                        </a:lnTo>
                        <a:lnTo>
                          <a:pt x="39" y="52"/>
                        </a:lnTo>
                        <a:lnTo>
                          <a:pt x="33" y="52"/>
                        </a:lnTo>
                        <a:lnTo>
                          <a:pt x="28" y="51"/>
                        </a:lnTo>
                        <a:lnTo>
                          <a:pt x="26" y="50"/>
                        </a:lnTo>
                        <a:lnTo>
                          <a:pt x="25" y="50"/>
                        </a:lnTo>
                        <a:lnTo>
                          <a:pt x="25" y="48"/>
                        </a:lnTo>
                        <a:lnTo>
                          <a:pt x="25" y="47"/>
                        </a:lnTo>
                        <a:lnTo>
                          <a:pt x="25" y="46"/>
                        </a:lnTo>
                        <a:lnTo>
                          <a:pt x="24" y="43"/>
                        </a:lnTo>
                        <a:lnTo>
                          <a:pt x="23" y="41"/>
                        </a:lnTo>
                        <a:lnTo>
                          <a:pt x="21" y="40"/>
                        </a:lnTo>
                        <a:lnTo>
                          <a:pt x="20" y="38"/>
                        </a:lnTo>
                        <a:lnTo>
                          <a:pt x="16" y="37"/>
                        </a:lnTo>
                        <a:lnTo>
                          <a:pt x="14" y="35"/>
                        </a:lnTo>
                        <a:lnTo>
                          <a:pt x="11" y="33"/>
                        </a:lnTo>
                        <a:lnTo>
                          <a:pt x="10" y="32"/>
                        </a:lnTo>
                        <a:lnTo>
                          <a:pt x="10" y="31"/>
                        </a:lnTo>
                        <a:lnTo>
                          <a:pt x="10" y="31"/>
                        </a:lnTo>
                        <a:lnTo>
                          <a:pt x="13" y="31"/>
                        </a:lnTo>
                        <a:lnTo>
                          <a:pt x="15" y="31"/>
                        </a:lnTo>
                        <a:lnTo>
                          <a:pt x="16" y="30"/>
                        </a:lnTo>
                        <a:lnTo>
                          <a:pt x="18" y="30"/>
                        </a:lnTo>
                        <a:lnTo>
                          <a:pt x="19" y="30"/>
                        </a:lnTo>
                        <a:lnTo>
                          <a:pt x="19" y="28"/>
                        </a:lnTo>
                        <a:lnTo>
                          <a:pt x="20" y="27"/>
                        </a:lnTo>
                        <a:lnTo>
                          <a:pt x="23" y="27"/>
                        </a:lnTo>
                        <a:lnTo>
                          <a:pt x="24" y="28"/>
                        </a:lnTo>
                        <a:lnTo>
                          <a:pt x="25" y="31"/>
                        </a:lnTo>
                        <a:lnTo>
                          <a:pt x="26" y="33"/>
                        </a:lnTo>
                        <a:lnTo>
                          <a:pt x="29" y="37"/>
                        </a:lnTo>
                        <a:lnTo>
                          <a:pt x="30" y="41"/>
                        </a:lnTo>
                        <a:lnTo>
                          <a:pt x="31" y="43"/>
                        </a:lnTo>
                        <a:lnTo>
                          <a:pt x="34" y="45"/>
                        </a:lnTo>
                        <a:lnTo>
                          <a:pt x="35" y="45"/>
                        </a:lnTo>
                        <a:lnTo>
                          <a:pt x="35" y="43"/>
                        </a:lnTo>
                        <a:lnTo>
                          <a:pt x="35" y="43"/>
                        </a:lnTo>
                        <a:lnTo>
                          <a:pt x="34" y="43"/>
                        </a:lnTo>
                        <a:lnTo>
                          <a:pt x="33" y="42"/>
                        </a:lnTo>
                        <a:lnTo>
                          <a:pt x="31" y="41"/>
                        </a:lnTo>
                        <a:lnTo>
                          <a:pt x="31" y="37"/>
                        </a:lnTo>
                        <a:lnTo>
                          <a:pt x="30" y="35"/>
                        </a:lnTo>
                        <a:lnTo>
                          <a:pt x="30" y="32"/>
                        </a:lnTo>
                        <a:lnTo>
                          <a:pt x="31" y="32"/>
                        </a:lnTo>
                        <a:lnTo>
                          <a:pt x="31" y="32"/>
                        </a:lnTo>
                        <a:lnTo>
                          <a:pt x="33" y="33"/>
                        </a:lnTo>
                        <a:lnTo>
                          <a:pt x="34" y="33"/>
                        </a:lnTo>
                        <a:lnTo>
                          <a:pt x="35" y="35"/>
                        </a:lnTo>
                        <a:lnTo>
                          <a:pt x="35" y="33"/>
                        </a:lnTo>
                        <a:lnTo>
                          <a:pt x="35" y="32"/>
                        </a:lnTo>
                        <a:lnTo>
                          <a:pt x="35" y="30"/>
                        </a:lnTo>
                        <a:lnTo>
                          <a:pt x="34" y="27"/>
                        </a:lnTo>
                        <a:lnTo>
                          <a:pt x="34" y="25"/>
                        </a:lnTo>
                        <a:lnTo>
                          <a:pt x="33" y="22"/>
                        </a:lnTo>
                        <a:lnTo>
                          <a:pt x="33" y="21"/>
                        </a:lnTo>
                        <a:lnTo>
                          <a:pt x="33" y="20"/>
                        </a:lnTo>
                        <a:lnTo>
                          <a:pt x="34" y="20"/>
                        </a:lnTo>
                        <a:lnTo>
                          <a:pt x="36" y="21"/>
                        </a:lnTo>
                        <a:lnTo>
                          <a:pt x="39" y="23"/>
                        </a:lnTo>
                        <a:lnTo>
                          <a:pt x="41" y="26"/>
                        </a:lnTo>
                        <a:lnTo>
                          <a:pt x="44" y="30"/>
                        </a:lnTo>
                        <a:lnTo>
                          <a:pt x="46" y="33"/>
                        </a:lnTo>
                        <a:lnTo>
                          <a:pt x="48" y="37"/>
                        </a:lnTo>
                        <a:lnTo>
                          <a:pt x="49" y="38"/>
                        </a:lnTo>
                        <a:lnTo>
                          <a:pt x="48" y="41"/>
                        </a:lnTo>
                        <a:lnTo>
                          <a:pt x="46" y="43"/>
                        </a:lnTo>
                        <a:lnTo>
                          <a:pt x="46" y="43"/>
                        </a:lnTo>
                        <a:lnTo>
                          <a:pt x="45" y="45"/>
                        </a:lnTo>
                        <a:lnTo>
                          <a:pt x="49" y="45"/>
                        </a:lnTo>
                        <a:lnTo>
                          <a:pt x="53" y="45"/>
                        </a:lnTo>
                        <a:lnTo>
                          <a:pt x="55" y="45"/>
                        </a:lnTo>
                        <a:lnTo>
                          <a:pt x="56" y="43"/>
                        </a:lnTo>
                        <a:lnTo>
                          <a:pt x="55" y="43"/>
                        </a:lnTo>
                        <a:lnTo>
                          <a:pt x="54" y="42"/>
                        </a:lnTo>
                        <a:lnTo>
                          <a:pt x="53" y="41"/>
                        </a:lnTo>
                        <a:lnTo>
                          <a:pt x="51" y="40"/>
                        </a:lnTo>
                        <a:lnTo>
                          <a:pt x="51" y="38"/>
                        </a:lnTo>
                        <a:lnTo>
                          <a:pt x="51" y="37"/>
                        </a:lnTo>
                        <a:lnTo>
                          <a:pt x="53" y="37"/>
                        </a:lnTo>
                        <a:lnTo>
                          <a:pt x="54" y="38"/>
                        </a:lnTo>
                        <a:lnTo>
                          <a:pt x="55" y="38"/>
                        </a:lnTo>
                        <a:lnTo>
                          <a:pt x="58" y="40"/>
                        </a:lnTo>
                        <a:lnTo>
                          <a:pt x="60" y="40"/>
                        </a:lnTo>
                        <a:lnTo>
                          <a:pt x="61" y="40"/>
                        </a:lnTo>
                        <a:lnTo>
                          <a:pt x="61" y="38"/>
                        </a:lnTo>
                        <a:lnTo>
                          <a:pt x="60" y="37"/>
                        </a:lnTo>
                        <a:lnTo>
                          <a:pt x="59" y="36"/>
                        </a:lnTo>
                        <a:lnTo>
                          <a:pt x="56" y="36"/>
                        </a:lnTo>
                        <a:lnTo>
                          <a:pt x="55" y="35"/>
                        </a:lnTo>
                        <a:lnTo>
                          <a:pt x="53" y="35"/>
                        </a:lnTo>
                        <a:lnTo>
                          <a:pt x="50" y="33"/>
                        </a:lnTo>
                        <a:lnTo>
                          <a:pt x="49" y="31"/>
                        </a:lnTo>
                        <a:lnTo>
                          <a:pt x="48" y="28"/>
                        </a:lnTo>
                        <a:lnTo>
                          <a:pt x="46" y="25"/>
                        </a:lnTo>
                        <a:lnTo>
                          <a:pt x="46" y="21"/>
                        </a:lnTo>
                        <a:lnTo>
                          <a:pt x="49" y="20"/>
                        </a:lnTo>
                        <a:lnTo>
                          <a:pt x="51" y="20"/>
                        </a:lnTo>
                        <a:lnTo>
                          <a:pt x="53" y="21"/>
                        </a:lnTo>
                        <a:lnTo>
                          <a:pt x="54" y="22"/>
                        </a:lnTo>
                        <a:lnTo>
                          <a:pt x="55" y="25"/>
                        </a:lnTo>
                        <a:lnTo>
                          <a:pt x="58" y="26"/>
                        </a:lnTo>
                        <a:lnTo>
                          <a:pt x="59" y="27"/>
                        </a:lnTo>
                        <a:lnTo>
                          <a:pt x="60" y="28"/>
                        </a:lnTo>
                        <a:lnTo>
                          <a:pt x="60" y="28"/>
                        </a:lnTo>
                        <a:lnTo>
                          <a:pt x="61" y="30"/>
                        </a:lnTo>
                        <a:lnTo>
                          <a:pt x="61" y="31"/>
                        </a:lnTo>
                        <a:lnTo>
                          <a:pt x="61" y="31"/>
                        </a:lnTo>
                        <a:lnTo>
                          <a:pt x="61" y="27"/>
                        </a:lnTo>
                        <a:lnTo>
                          <a:pt x="59" y="25"/>
                        </a:lnTo>
                        <a:lnTo>
                          <a:pt x="58" y="22"/>
                        </a:lnTo>
                        <a:lnTo>
                          <a:pt x="55" y="20"/>
                        </a:lnTo>
                        <a:lnTo>
                          <a:pt x="54" y="16"/>
                        </a:lnTo>
                        <a:lnTo>
                          <a:pt x="54" y="12"/>
                        </a:lnTo>
                        <a:lnTo>
                          <a:pt x="54" y="11"/>
                        </a:lnTo>
                        <a:lnTo>
                          <a:pt x="55" y="10"/>
                        </a:lnTo>
                        <a:lnTo>
                          <a:pt x="58" y="11"/>
                        </a:lnTo>
                        <a:lnTo>
                          <a:pt x="59" y="12"/>
                        </a:lnTo>
                        <a:lnTo>
                          <a:pt x="60" y="13"/>
                        </a:lnTo>
                        <a:lnTo>
                          <a:pt x="62" y="16"/>
                        </a:lnTo>
                        <a:lnTo>
                          <a:pt x="64" y="18"/>
                        </a:lnTo>
                        <a:lnTo>
                          <a:pt x="65" y="21"/>
                        </a:lnTo>
                        <a:lnTo>
                          <a:pt x="66" y="22"/>
                        </a:lnTo>
                        <a:lnTo>
                          <a:pt x="66" y="23"/>
                        </a:lnTo>
                        <a:lnTo>
                          <a:pt x="66" y="23"/>
                        </a:lnTo>
                        <a:lnTo>
                          <a:pt x="66" y="22"/>
                        </a:lnTo>
                        <a:lnTo>
                          <a:pt x="65" y="21"/>
                        </a:lnTo>
                        <a:lnTo>
                          <a:pt x="65" y="18"/>
                        </a:lnTo>
                        <a:lnTo>
                          <a:pt x="64" y="15"/>
                        </a:lnTo>
                        <a:lnTo>
                          <a:pt x="62" y="12"/>
                        </a:lnTo>
                        <a:lnTo>
                          <a:pt x="62" y="10"/>
                        </a:lnTo>
                        <a:lnTo>
                          <a:pt x="62" y="8"/>
                        </a:lnTo>
                        <a:lnTo>
                          <a:pt x="64" y="7"/>
                        </a:lnTo>
                        <a:lnTo>
                          <a:pt x="65" y="8"/>
                        </a:lnTo>
                        <a:lnTo>
                          <a:pt x="66" y="10"/>
                        </a:lnTo>
                        <a:lnTo>
                          <a:pt x="67" y="11"/>
                        </a:lnTo>
                        <a:lnTo>
                          <a:pt x="67" y="13"/>
                        </a:lnTo>
                        <a:lnTo>
                          <a:pt x="69" y="15"/>
                        </a:lnTo>
                        <a:lnTo>
                          <a:pt x="70" y="16"/>
                        </a:lnTo>
                        <a:lnTo>
                          <a:pt x="70" y="16"/>
                        </a:lnTo>
                        <a:lnTo>
                          <a:pt x="70" y="15"/>
                        </a:lnTo>
                        <a:lnTo>
                          <a:pt x="70" y="13"/>
                        </a:lnTo>
                        <a:lnTo>
                          <a:pt x="70" y="12"/>
                        </a:lnTo>
                        <a:lnTo>
                          <a:pt x="69" y="11"/>
                        </a:lnTo>
                        <a:lnTo>
                          <a:pt x="69" y="10"/>
                        </a:lnTo>
                        <a:lnTo>
                          <a:pt x="67" y="8"/>
                        </a:lnTo>
                        <a:lnTo>
                          <a:pt x="67" y="7"/>
                        </a:lnTo>
                        <a:lnTo>
                          <a:pt x="69" y="7"/>
                        </a:lnTo>
                        <a:lnTo>
                          <a:pt x="70" y="7"/>
                        </a:lnTo>
                        <a:lnTo>
                          <a:pt x="72" y="7"/>
                        </a:lnTo>
                        <a:lnTo>
                          <a:pt x="75" y="8"/>
                        </a:lnTo>
                        <a:lnTo>
                          <a:pt x="76" y="11"/>
                        </a:lnTo>
                        <a:lnTo>
                          <a:pt x="77" y="13"/>
                        </a:lnTo>
                        <a:lnTo>
                          <a:pt x="79" y="16"/>
                        </a:lnTo>
                        <a:lnTo>
                          <a:pt x="79" y="18"/>
                        </a:lnTo>
                        <a:lnTo>
                          <a:pt x="79" y="21"/>
                        </a:lnTo>
                        <a:lnTo>
                          <a:pt x="80" y="22"/>
                        </a:lnTo>
                        <a:lnTo>
                          <a:pt x="80" y="22"/>
                        </a:lnTo>
                        <a:lnTo>
                          <a:pt x="81" y="22"/>
                        </a:lnTo>
                        <a:lnTo>
                          <a:pt x="82" y="22"/>
                        </a:lnTo>
                        <a:lnTo>
                          <a:pt x="84" y="22"/>
                        </a:lnTo>
                        <a:lnTo>
                          <a:pt x="84" y="23"/>
                        </a:lnTo>
                        <a:lnTo>
                          <a:pt x="84" y="25"/>
                        </a:lnTo>
                        <a:lnTo>
                          <a:pt x="82" y="26"/>
                        </a:lnTo>
                        <a:lnTo>
                          <a:pt x="82" y="27"/>
                        </a:lnTo>
                        <a:lnTo>
                          <a:pt x="81" y="28"/>
                        </a:lnTo>
                        <a:lnTo>
                          <a:pt x="79" y="28"/>
                        </a:lnTo>
                        <a:lnTo>
                          <a:pt x="77" y="30"/>
                        </a:lnTo>
                        <a:lnTo>
                          <a:pt x="77" y="30"/>
                        </a:lnTo>
                        <a:lnTo>
                          <a:pt x="76" y="30"/>
                        </a:lnTo>
                        <a:lnTo>
                          <a:pt x="76" y="31"/>
                        </a:lnTo>
                        <a:lnTo>
                          <a:pt x="77" y="30"/>
                        </a:lnTo>
                        <a:lnTo>
                          <a:pt x="80" y="28"/>
                        </a:lnTo>
                        <a:lnTo>
                          <a:pt x="81" y="27"/>
                        </a:lnTo>
                        <a:lnTo>
                          <a:pt x="82" y="27"/>
                        </a:lnTo>
                        <a:lnTo>
                          <a:pt x="84" y="27"/>
                        </a:lnTo>
                        <a:lnTo>
                          <a:pt x="84" y="28"/>
                        </a:lnTo>
                        <a:lnTo>
                          <a:pt x="84" y="30"/>
                        </a:lnTo>
                        <a:lnTo>
                          <a:pt x="84" y="31"/>
                        </a:lnTo>
                        <a:lnTo>
                          <a:pt x="84" y="31"/>
                        </a:lnTo>
                        <a:lnTo>
                          <a:pt x="84" y="32"/>
                        </a:lnTo>
                        <a:lnTo>
                          <a:pt x="85" y="31"/>
                        </a:lnTo>
                        <a:lnTo>
                          <a:pt x="85" y="31"/>
                        </a:lnTo>
                        <a:lnTo>
                          <a:pt x="85" y="31"/>
                        </a:lnTo>
                        <a:lnTo>
                          <a:pt x="85" y="32"/>
                        </a:lnTo>
                        <a:lnTo>
                          <a:pt x="82" y="33"/>
                        </a:lnTo>
                        <a:lnTo>
                          <a:pt x="81" y="33"/>
                        </a:lnTo>
                        <a:lnTo>
                          <a:pt x="80" y="35"/>
                        </a:lnTo>
                        <a:lnTo>
                          <a:pt x="80" y="35"/>
                        </a:lnTo>
                        <a:lnTo>
                          <a:pt x="80" y="36"/>
                        </a:lnTo>
                        <a:lnTo>
                          <a:pt x="80" y="36"/>
                        </a:lnTo>
                        <a:lnTo>
                          <a:pt x="81" y="36"/>
                        </a:lnTo>
                        <a:lnTo>
                          <a:pt x="82" y="36"/>
                        </a:lnTo>
                        <a:lnTo>
                          <a:pt x="85" y="36"/>
                        </a:lnTo>
                        <a:lnTo>
                          <a:pt x="86" y="35"/>
                        </a:lnTo>
                        <a:lnTo>
                          <a:pt x="86" y="33"/>
                        </a:lnTo>
                        <a:lnTo>
                          <a:pt x="87" y="32"/>
                        </a:lnTo>
                        <a:lnTo>
                          <a:pt x="87" y="31"/>
                        </a:lnTo>
                        <a:lnTo>
                          <a:pt x="90" y="31"/>
                        </a:lnTo>
                        <a:lnTo>
                          <a:pt x="91" y="31"/>
                        </a:lnTo>
                        <a:lnTo>
                          <a:pt x="92" y="32"/>
                        </a:lnTo>
                        <a:lnTo>
                          <a:pt x="94" y="35"/>
                        </a:lnTo>
                        <a:lnTo>
                          <a:pt x="94" y="37"/>
                        </a:lnTo>
                        <a:lnTo>
                          <a:pt x="92" y="40"/>
                        </a:lnTo>
                        <a:lnTo>
                          <a:pt x="91" y="42"/>
                        </a:lnTo>
                        <a:lnTo>
                          <a:pt x="90" y="43"/>
                        </a:lnTo>
                        <a:lnTo>
                          <a:pt x="89" y="45"/>
                        </a:lnTo>
                        <a:lnTo>
                          <a:pt x="89" y="45"/>
                        </a:lnTo>
                        <a:lnTo>
                          <a:pt x="89" y="45"/>
                        </a:lnTo>
                        <a:lnTo>
                          <a:pt x="90" y="45"/>
                        </a:lnTo>
                        <a:lnTo>
                          <a:pt x="91" y="43"/>
                        </a:lnTo>
                        <a:lnTo>
                          <a:pt x="94" y="42"/>
                        </a:lnTo>
                        <a:lnTo>
                          <a:pt x="95" y="42"/>
                        </a:lnTo>
                        <a:lnTo>
                          <a:pt x="95" y="42"/>
                        </a:lnTo>
                        <a:lnTo>
                          <a:pt x="95" y="42"/>
                        </a:lnTo>
                        <a:lnTo>
                          <a:pt x="95" y="43"/>
                        </a:lnTo>
                        <a:lnTo>
                          <a:pt x="95" y="45"/>
                        </a:lnTo>
                        <a:lnTo>
                          <a:pt x="94" y="46"/>
                        </a:lnTo>
                        <a:lnTo>
                          <a:pt x="94" y="47"/>
                        </a:lnTo>
                        <a:lnTo>
                          <a:pt x="95" y="47"/>
                        </a:lnTo>
                        <a:lnTo>
                          <a:pt x="95" y="46"/>
                        </a:lnTo>
                        <a:lnTo>
                          <a:pt x="96" y="46"/>
                        </a:lnTo>
                        <a:lnTo>
                          <a:pt x="96" y="46"/>
                        </a:lnTo>
                        <a:lnTo>
                          <a:pt x="95" y="47"/>
                        </a:lnTo>
                        <a:lnTo>
                          <a:pt x="94" y="48"/>
                        </a:lnTo>
                        <a:lnTo>
                          <a:pt x="92" y="50"/>
                        </a:lnTo>
                        <a:lnTo>
                          <a:pt x="92" y="51"/>
                        </a:lnTo>
                        <a:lnTo>
                          <a:pt x="91" y="51"/>
                        </a:lnTo>
                        <a:lnTo>
                          <a:pt x="92" y="51"/>
                        </a:lnTo>
                        <a:lnTo>
                          <a:pt x="95" y="50"/>
                        </a:lnTo>
                        <a:lnTo>
                          <a:pt x="96" y="48"/>
                        </a:lnTo>
                        <a:lnTo>
                          <a:pt x="97" y="46"/>
                        </a:lnTo>
                        <a:lnTo>
                          <a:pt x="97" y="43"/>
                        </a:lnTo>
                        <a:lnTo>
                          <a:pt x="97" y="41"/>
                        </a:lnTo>
                        <a:lnTo>
                          <a:pt x="99" y="37"/>
                        </a:lnTo>
                        <a:lnTo>
                          <a:pt x="99" y="37"/>
                        </a:lnTo>
                        <a:lnTo>
                          <a:pt x="100" y="37"/>
                        </a:lnTo>
                        <a:lnTo>
                          <a:pt x="101" y="37"/>
                        </a:lnTo>
                        <a:lnTo>
                          <a:pt x="102" y="37"/>
                        </a:lnTo>
                        <a:lnTo>
                          <a:pt x="104" y="36"/>
                        </a:lnTo>
                        <a:lnTo>
                          <a:pt x="102" y="36"/>
                        </a:lnTo>
                        <a:lnTo>
                          <a:pt x="101" y="35"/>
                        </a:lnTo>
                        <a:lnTo>
                          <a:pt x="100" y="33"/>
                        </a:lnTo>
                        <a:lnTo>
                          <a:pt x="97" y="33"/>
                        </a:lnTo>
                        <a:lnTo>
                          <a:pt x="97" y="32"/>
                        </a:lnTo>
                        <a:lnTo>
                          <a:pt x="95" y="30"/>
                        </a:lnTo>
                        <a:lnTo>
                          <a:pt x="94" y="26"/>
                        </a:lnTo>
                        <a:lnTo>
                          <a:pt x="91" y="23"/>
                        </a:lnTo>
                        <a:lnTo>
                          <a:pt x="91" y="22"/>
                        </a:lnTo>
                        <a:lnTo>
                          <a:pt x="90" y="20"/>
                        </a:lnTo>
                        <a:lnTo>
                          <a:pt x="90" y="18"/>
                        </a:lnTo>
                        <a:lnTo>
                          <a:pt x="90" y="17"/>
                        </a:lnTo>
                        <a:lnTo>
                          <a:pt x="90" y="17"/>
                        </a:lnTo>
                        <a:lnTo>
                          <a:pt x="89" y="16"/>
                        </a:lnTo>
                        <a:lnTo>
                          <a:pt x="89" y="15"/>
                        </a:lnTo>
                        <a:lnTo>
                          <a:pt x="90" y="15"/>
                        </a:lnTo>
                        <a:lnTo>
                          <a:pt x="94" y="16"/>
                        </a:lnTo>
                        <a:lnTo>
                          <a:pt x="97" y="18"/>
                        </a:lnTo>
                        <a:lnTo>
                          <a:pt x="100" y="20"/>
                        </a:lnTo>
                        <a:lnTo>
                          <a:pt x="102" y="21"/>
                        </a:lnTo>
                        <a:lnTo>
                          <a:pt x="104" y="22"/>
                        </a:lnTo>
                        <a:lnTo>
                          <a:pt x="106" y="22"/>
                        </a:lnTo>
                        <a:lnTo>
                          <a:pt x="107" y="22"/>
                        </a:lnTo>
                        <a:lnTo>
                          <a:pt x="109" y="23"/>
                        </a:lnTo>
                        <a:lnTo>
                          <a:pt x="110" y="25"/>
                        </a:lnTo>
                        <a:lnTo>
                          <a:pt x="111" y="25"/>
                        </a:lnTo>
                        <a:lnTo>
                          <a:pt x="111" y="25"/>
                        </a:lnTo>
                        <a:lnTo>
                          <a:pt x="110" y="23"/>
                        </a:lnTo>
                        <a:lnTo>
                          <a:pt x="109" y="23"/>
                        </a:lnTo>
                        <a:lnTo>
                          <a:pt x="106" y="22"/>
                        </a:lnTo>
                        <a:lnTo>
                          <a:pt x="105" y="21"/>
                        </a:lnTo>
                        <a:lnTo>
                          <a:pt x="104" y="21"/>
                        </a:lnTo>
                        <a:lnTo>
                          <a:pt x="105" y="20"/>
                        </a:lnTo>
                        <a:lnTo>
                          <a:pt x="106" y="20"/>
                        </a:lnTo>
                        <a:lnTo>
                          <a:pt x="107" y="20"/>
                        </a:lnTo>
                        <a:lnTo>
                          <a:pt x="109" y="20"/>
                        </a:lnTo>
                        <a:lnTo>
                          <a:pt x="110" y="20"/>
                        </a:lnTo>
                        <a:lnTo>
                          <a:pt x="110" y="18"/>
                        </a:lnTo>
                        <a:lnTo>
                          <a:pt x="109" y="18"/>
                        </a:lnTo>
                        <a:lnTo>
                          <a:pt x="106" y="18"/>
                        </a:lnTo>
                        <a:lnTo>
                          <a:pt x="105" y="18"/>
                        </a:lnTo>
                        <a:lnTo>
                          <a:pt x="102" y="18"/>
                        </a:lnTo>
                        <a:lnTo>
                          <a:pt x="101" y="17"/>
                        </a:lnTo>
                        <a:lnTo>
                          <a:pt x="101" y="16"/>
                        </a:lnTo>
                        <a:lnTo>
                          <a:pt x="101" y="15"/>
                        </a:lnTo>
                        <a:lnTo>
                          <a:pt x="102" y="15"/>
                        </a:lnTo>
                        <a:lnTo>
                          <a:pt x="104" y="13"/>
                        </a:lnTo>
                        <a:lnTo>
                          <a:pt x="105" y="13"/>
                        </a:lnTo>
                        <a:lnTo>
                          <a:pt x="106" y="12"/>
                        </a:lnTo>
                        <a:lnTo>
                          <a:pt x="106" y="12"/>
                        </a:lnTo>
                        <a:lnTo>
                          <a:pt x="104" y="12"/>
                        </a:lnTo>
                        <a:lnTo>
                          <a:pt x="101" y="11"/>
                        </a:lnTo>
                        <a:lnTo>
                          <a:pt x="100" y="12"/>
                        </a:lnTo>
                        <a:lnTo>
                          <a:pt x="100" y="12"/>
                        </a:lnTo>
                        <a:lnTo>
                          <a:pt x="100" y="13"/>
                        </a:lnTo>
                        <a:lnTo>
                          <a:pt x="100" y="13"/>
                        </a:lnTo>
                        <a:lnTo>
                          <a:pt x="101" y="13"/>
                        </a:lnTo>
                        <a:lnTo>
                          <a:pt x="101" y="13"/>
                        </a:lnTo>
                        <a:lnTo>
                          <a:pt x="101" y="12"/>
                        </a:lnTo>
                        <a:lnTo>
                          <a:pt x="100" y="10"/>
                        </a:lnTo>
                        <a:lnTo>
                          <a:pt x="100" y="8"/>
                        </a:lnTo>
                        <a:lnTo>
                          <a:pt x="99" y="10"/>
                        </a:lnTo>
                        <a:lnTo>
                          <a:pt x="96" y="10"/>
                        </a:lnTo>
                        <a:lnTo>
                          <a:pt x="95" y="11"/>
                        </a:lnTo>
                        <a:lnTo>
                          <a:pt x="94" y="11"/>
                        </a:lnTo>
                        <a:lnTo>
                          <a:pt x="92" y="11"/>
                        </a:lnTo>
                        <a:lnTo>
                          <a:pt x="91" y="8"/>
                        </a:lnTo>
                        <a:lnTo>
                          <a:pt x="90" y="7"/>
                        </a:lnTo>
                        <a:lnTo>
                          <a:pt x="89" y="6"/>
                        </a:lnTo>
                        <a:lnTo>
                          <a:pt x="87" y="5"/>
                        </a:lnTo>
                        <a:lnTo>
                          <a:pt x="87" y="3"/>
                        </a:lnTo>
                        <a:lnTo>
                          <a:pt x="87" y="3"/>
                        </a:lnTo>
                        <a:lnTo>
                          <a:pt x="89" y="3"/>
                        </a:lnTo>
                        <a:lnTo>
                          <a:pt x="90" y="3"/>
                        </a:lnTo>
                        <a:lnTo>
                          <a:pt x="91" y="5"/>
                        </a:lnTo>
                        <a:lnTo>
                          <a:pt x="92" y="5"/>
                        </a:lnTo>
                        <a:lnTo>
                          <a:pt x="94" y="5"/>
                        </a:lnTo>
                        <a:lnTo>
                          <a:pt x="94" y="3"/>
                        </a:lnTo>
                        <a:lnTo>
                          <a:pt x="94" y="2"/>
                        </a:lnTo>
                        <a:lnTo>
                          <a:pt x="92" y="1"/>
                        </a:lnTo>
                        <a:lnTo>
                          <a:pt x="92" y="0"/>
                        </a:lnTo>
                        <a:lnTo>
                          <a:pt x="92" y="0"/>
                        </a:lnTo>
                        <a:lnTo>
                          <a:pt x="95" y="1"/>
                        </a:lnTo>
                        <a:lnTo>
                          <a:pt x="97" y="3"/>
                        </a:lnTo>
                        <a:lnTo>
                          <a:pt x="100" y="5"/>
                        </a:lnTo>
                        <a:lnTo>
                          <a:pt x="101" y="5"/>
                        </a:lnTo>
                        <a:lnTo>
                          <a:pt x="101" y="3"/>
                        </a:lnTo>
                        <a:lnTo>
                          <a:pt x="101" y="3"/>
                        </a:lnTo>
                        <a:lnTo>
                          <a:pt x="100" y="2"/>
                        </a:lnTo>
                        <a:lnTo>
                          <a:pt x="100" y="1"/>
                        </a:lnTo>
                        <a:lnTo>
                          <a:pt x="100" y="1"/>
                        </a:lnTo>
                        <a:lnTo>
                          <a:pt x="101" y="1"/>
                        </a:lnTo>
                        <a:lnTo>
                          <a:pt x="102" y="3"/>
                        </a:lnTo>
                        <a:lnTo>
                          <a:pt x="104" y="6"/>
                        </a:lnTo>
                        <a:lnTo>
                          <a:pt x="105" y="7"/>
                        </a:lnTo>
                        <a:lnTo>
                          <a:pt x="106" y="8"/>
                        </a:lnTo>
                        <a:lnTo>
                          <a:pt x="107" y="8"/>
                        </a:lnTo>
                        <a:lnTo>
                          <a:pt x="109" y="7"/>
                        </a:lnTo>
                        <a:lnTo>
                          <a:pt x="110" y="7"/>
                        </a:lnTo>
                        <a:lnTo>
                          <a:pt x="111" y="7"/>
                        </a:lnTo>
                        <a:lnTo>
                          <a:pt x="111" y="7"/>
                        </a:lnTo>
                        <a:lnTo>
                          <a:pt x="112" y="8"/>
                        </a:lnTo>
                        <a:lnTo>
                          <a:pt x="112" y="8"/>
                        </a:lnTo>
                        <a:lnTo>
                          <a:pt x="112" y="10"/>
                        </a:lnTo>
                        <a:lnTo>
                          <a:pt x="114" y="12"/>
                        </a:lnTo>
                        <a:lnTo>
                          <a:pt x="114" y="12"/>
                        </a:lnTo>
                        <a:lnTo>
                          <a:pt x="115" y="13"/>
                        </a:lnTo>
                        <a:lnTo>
                          <a:pt x="115" y="13"/>
                        </a:lnTo>
                        <a:lnTo>
                          <a:pt x="115" y="12"/>
                        </a:lnTo>
                        <a:lnTo>
                          <a:pt x="116" y="11"/>
                        </a:lnTo>
                        <a:lnTo>
                          <a:pt x="116" y="10"/>
                        </a:lnTo>
                        <a:lnTo>
                          <a:pt x="116" y="10"/>
                        </a:lnTo>
                        <a:lnTo>
                          <a:pt x="116" y="11"/>
                        </a:lnTo>
                        <a:lnTo>
                          <a:pt x="116" y="12"/>
                        </a:lnTo>
                        <a:lnTo>
                          <a:pt x="117" y="16"/>
                        </a:lnTo>
                        <a:lnTo>
                          <a:pt x="119" y="18"/>
                        </a:lnTo>
                        <a:lnTo>
                          <a:pt x="119" y="21"/>
                        </a:lnTo>
                        <a:lnTo>
                          <a:pt x="119" y="23"/>
                        </a:lnTo>
                        <a:lnTo>
                          <a:pt x="119" y="25"/>
                        </a:lnTo>
                        <a:lnTo>
                          <a:pt x="117" y="25"/>
                        </a:lnTo>
                        <a:lnTo>
                          <a:pt x="116" y="26"/>
                        </a:lnTo>
                        <a:lnTo>
                          <a:pt x="115" y="27"/>
                        </a:lnTo>
                        <a:lnTo>
                          <a:pt x="116" y="28"/>
                        </a:lnTo>
                        <a:lnTo>
                          <a:pt x="117" y="28"/>
                        </a:lnTo>
                        <a:lnTo>
                          <a:pt x="120" y="30"/>
                        </a:lnTo>
                        <a:lnTo>
                          <a:pt x="122" y="31"/>
                        </a:lnTo>
                        <a:lnTo>
                          <a:pt x="124" y="32"/>
                        </a:lnTo>
                        <a:lnTo>
                          <a:pt x="125" y="33"/>
                        </a:lnTo>
                        <a:lnTo>
                          <a:pt x="125" y="35"/>
                        </a:lnTo>
                        <a:lnTo>
                          <a:pt x="125" y="36"/>
                        </a:lnTo>
                        <a:lnTo>
                          <a:pt x="125" y="35"/>
                        </a:lnTo>
                        <a:lnTo>
                          <a:pt x="124" y="35"/>
                        </a:lnTo>
                        <a:lnTo>
                          <a:pt x="122" y="35"/>
                        </a:lnTo>
                        <a:lnTo>
                          <a:pt x="122" y="33"/>
                        </a:lnTo>
                        <a:lnTo>
                          <a:pt x="121" y="33"/>
                        </a:lnTo>
                        <a:lnTo>
                          <a:pt x="121" y="33"/>
                        </a:lnTo>
                        <a:lnTo>
                          <a:pt x="121" y="35"/>
                        </a:lnTo>
                        <a:lnTo>
                          <a:pt x="122" y="37"/>
                        </a:lnTo>
                        <a:lnTo>
                          <a:pt x="124" y="40"/>
                        </a:lnTo>
                        <a:lnTo>
                          <a:pt x="125" y="40"/>
                        </a:lnTo>
                        <a:lnTo>
                          <a:pt x="126" y="41"/>
                        </a:lnTo>
                        <a:lnTo>
                          <a:pt x="127" y="42"/>
                        </a:lnTo>
                        <a:lnTo>
                          <a:pt x="126" y="45"/>
                        </a:lnTo>
                        <a:lnTo>
                          <a:pt x="126" y="46"/>
                        </a:lnTo>
                        <a:lnTo>
                          <a:pt x="125" y="47"/>
                        </a:lnTo>
                        <a:lnTo>
                          <a:pt x="125" y="48"/>
                        </a:lnTo>
                        <a:lnTo>
                          <a:pt x="125" y="50"/>
                        </a:lnTo>
                        <a:lnTo>
                          <a:pt x="125" y="51"/>
                        </a:lnTo>
                        <a:lnTo>
                          <a:pt x="126" y="52"/>
                        </a:lnTo>
                        <a:lnTo>
                          <a:pt x="127" y="52"/>
                        </a:lnTo>
                        <a:lnTo>
                          <a:pt x="126" y="53"/>
                        </a:lnTo>
                        <a:lnTo>
                          <a:pt x="125" y="53"/>
                        </a:lnTo>
                        <a:lnTo>
                          <a:pt x="125" y="53"/>
                        </a:lnTo>
                        <a:lnTo>
                          <a:pt x="125" y="55"/>
                        </a:lnTo>
                        <a:lnTo>
                          <a:pt x="126" y="55"/>
                        </a:lnTo>
                        <a:lnTo>
                          <a:pt x="127" y="55"/>
                        </a:lnTo>
                        <a:lnTo>
                          <a:pt x="127" y="53"/>
                        </a:lnTo>
                        <a:lnTo>
                          <a:pt x="127" y="52"/>
                        </a:lnTo>
                        <a:lnTo>
                          <a:pt x="127" y="51"/>
                        </a:lnTo>
                        <a:lnTo>
                          <a:pt x="129" y="51"/>
                        </a:lnTo>
                        <a:lnTo>
                          <a:pt x="130" y="50"/>
                        </a:lnTo>
                        <a:lnTo>
                          <a:pt x="131" y="50"/>
                        </a:lnTo>
                        <a:lnTo>
                          <a:pt x="131" y="51"/>
                        </a:lnTo>
                        <a:lnTo>
                          <a:pt x="131" y="52"/>
                        </a:lnTo>
                        <a:lnTo>
                          <a:pt x="130" y="53"/>
                        </a:lnTo>
                        <a:lnTo>
                          <a:pt x="130" y="55"/>
                        </a:lnTo>
                        <a:lnTo>
                          <a:pt x="129" y="56"/>
                        </a:lnTo>
                        <a:lnTo>
                          <a:pt x="129" y="57"/>
                        </a:lnTo>
                        <a:lnTo>
                          <a:pt x="130" y="58"/>
                        </a:lnTo>
                        <a:lnTo>
                          <a:pt x="131" y="60"/>
                        </a:lnTo>
                        <a:lnTo>
                          <a:pt x="134" y="61"/>
                        </a:lnTo>
                        <a:lnTo>
                          <a:pt x="135" y="61"/>
                        </a:lnTo>
                        <a:lnTo>
                          <a:pt x="135" y="62"/>
                        </a:lnTo>
                        <a:lnTo>
                          <a:pt x="135" y="63"/>
                        </a:lnTo>
                        <a:lnTo>
                          <a:pt x="132" y="63"/>
                        </a:lnTo>
                        <a:lnTo>
                          <a:pt x="131" y="62"/>
                        </a:lnTo>
                        <a:lnTo>
                          <a:pt x="129" y="61"/>
                        </a:lnTo>
                        <a:lnTo>
                          <a:pt x="126" y="60"/>
                        </a:lnTo>
                        <a:lnTo>
                          <a:pt x="124" y="60"/>
                        </a:lnTo>
                        <a:lnTo>
                          <a:pt x="124" y="60"/>
                        </a:lnTo>
                        <a:lnTo>
                          <a:pt x="125" y="60"/>
                        </a:lnTo>
                        <a:lnTo>
                          <a:pt x="126" y="61"/>
                        </a:lnTo>
                        <a:lnTo>
                          <a:pt x="127" y="61"/>
                        </a:lnTo>
                        <a:lnTo>
                          <a:pt x="129" y="61"/>
                        </a:lnTo>
                        <a:lnTo>
                          <a:pt x="131" y="62"/>
                        </a:lnTo>
                        <a:lnTo>
                          <a:pt x="131" y="63"/>
                        </a:lnTo>
                        <a:lnTo>
                          <a:pt x="131" y="65"/>
                        </a:lnTo>
                        <a:lnTo>
                          <a:pt x="130" y="63"/>
                        </a:lnTo>
                        <a:lnTo>
                          <a:pt x="130" y="63"/>
                        </a:lnTo>
                        <a:lnTo>
                          <a:pt x="129" y="63"/>
                        </a:lnTo>
                        <a:lnTo>
                          <a:pt x="130" y="65"/>
                        </a:lnTo>
                        <a:lnTo>
                          <a:pt x="131" y="66"/>
                        </a:lnTo>
                        <a:lnTo>
                          <a:pt x="132" y="66"/>
                        </a:lnTo>
                        <a:lnTo>
                          <a:pt x="134" y="67"/>
                        </a:lnTo>
                        <a:lnTo>
                          <a:pt x="134" y="68"/>
                        </a:lnTo>
                        <a:lnTo>
                          <a:pt x="134" y="70"/>
                        </a:lnTo>
                        <a:lnTo>
                          <a:pt x="131" y="71"/>
                        </a:lnTo>
                        <a:lnTo>
                          <a:pt x="130" y="73"/>
                        </a:lnTo>
                        <a:lnTo>
                          <a:pt x="127" y="75"/>
                        </a:lnTo>
                        <a:lnTo>
                          <a:pt x="126" y="76"/>
                        </a:lnTo>
                        <a:lnTo>
                          <a:pt x="125" y="75"/>
                        </a:lnTo>
                        <a:lnTo>
                          <a:pt x="124" y="75"/>
                        </a:lnTo>
                        <a:lnTo>
                          <a:pt x="122" y="73"/>
                        </a:lnTo>
                        <a:lnTo>
                          <a:pt x="121" y="73"/>
                        </a:lnTo>
                        <a:lnTo>
                          <a:pt x="121" y="73"/>
                        </a:lnTo>
                        <a:lnTo>
                          <a:pt x="122" y="75"/>
                        </a:lnTo>
                        <a:lnTo>
                          <a:pt x="122" y="76"/>
                        </a:lnTo>
                        <a:lnTo>
                          <a:pt x="124" y="76"/>
                        </a:lnTo>
                        <a:lnTo>
                          <a:pt x="125" y="76"/>
                        </a:lnTo>
                        <a:lnTo>
                          <a:pt x="126" y="77"/>
                        </a:lnTo>
                        <a:lnTo>
                          <a:pt x="125" y="80"/>
                        </a:lnTo>
                        <a:lnTo>
                          <a:pt x="124" y="80"/>
                        </a:lnTo>
                        <a:lnTo>
                          <a:pt x="122" y="80"/>
                        </a:lnTo>
                        <a:lnTo>
                          <a:pt x="120" y="80"/>
                        </a:lnTo>
                        <a:lnTo>
                          <a:pt x="117" y="80"/>
                        </a:lnTo>
                        <a:lnTo>
                          <a:pt x="116" y="78"/>
                        </a:lnTo>
                        <a:lnTo>
                          <a:pt x="115" y="77"/>
                        </a:lnTo>
                        <a:lnTo>
                          <a:pt x="115" y="77"/>
                        </a:lnTo>
                        <a:lnTo>
                          <a:pt x="115" y="75"/>
                        </a:lnTo>
                        <a:lnTo>
                          <a:pt x="115" y="73"/>
                        </a:lnTo>
                        <a:lnTo>
                          <a:pt x="115" y="71"/>
                        </a:lnTo>
                        <a:lnTo>
                          <a:pt x="115" y="71"/>
                        </a:lnTo>
                        <a:lnTo>
                          <a:pt x="115" y="70"/>
                        </a:lnTo>
                        <a:lnTo>
                          <a:pt x="114" y="68"/>
                        </a:lnTo>
                        <a:lnTo>
                          <a:pt x="112" y="68"/>
                        </a:lnTo>
                        <a:lnTo>
                          <a:pt x="111" y="68"/>
                        </a:lnTo>
                        <a:lnTo>
                          <a:pt x="111" y="68"/>
                        </a:lnTo>
                        <a:lnTo>
                          <a:pt x="111" y="70"/>
                        </a:lnTo>
                        <a:lnTo>
                          <a:pt x="111" y="72"/>
                        </a:lnTo>
                        <a:lnTo>
                          <a:pt x="112" y="75"/>
                        </a:lnTo>
                        <a:lnTo>
                          <a:pt x="112" y="77"/>
                        </a:lnTo>
                        <a:lnTo>
                          <a:pt x="112" y="80"/>
                        </a:lnTo>
                        <a:lnTo>
                          <a:pt x="112" y="81"/>
                        </a:lnTo>
                        <a:lnTo>
                          <a:pt x="114" y="82"/>
                        </a:lnTo>
                        <a:lnTo>
                          <a:pt x="116" y="82"/>
                        </a:lnTo>
                        <a:lnTo>
                          <a:pt x="117" y="82"/>
                        </a:lnTo>
                        <a:lnTo>
                          <a:pt x="119" y="83"/>
                        </a:lnTo>
                        <a:lnTo>
                          <a:pt x="119" y="85"/>
                        </a:lnTo>
                        <a:lnTo>
                          <a:pt x="114" y="88"/>
                        </a:lnTo>
                        <a:lnTo>
                          <a:pt x="114" y="88"/>
                        </a:lnTo>
                        <a:lnTo>
                          <a:pt x="115" y="88"/>
                        </a:lnTo>
                        <a:lnTo>
                          <a:pt x="115" y="88"/>
                        </a:lnTo>
                        <a:lnTo>
                          <a:pt x="116" y="88"/>
                        </a:lnTo>
                        <a:lnTo>
                          <a:pt x="119" y="88"/>
                        </a:lnTo>
                        <a:lnTo>
                          <a:pt x="120" y="88"/>
                        </a:lnTo>
                        <a:lnTo>
                          <a:pt x="121" y="88"/>
                        </a:lnTo>
                        <a:lnTo>
                          <a:pt x="121" y="90"/>
                        </a:lnTo>
                        <a:lnTo>
                          <a:pt x="120" y="92"/>
                        </a:lnTo>
                        <a:lnTo>
                          <a:pt x="117" y="95"/>
                        </a:lnTo>
                        <a:lnTo>
                          <a:pt x="117" y="95"/>
                        </a:lnTo>
                        <a:lnTo>
                          <a:pt x="116" y="95"/>
                        </a:lnTo>
                        <a:lnTo>
                          <a:pt x="114" y="95"/>
                        </a:lnTo>
                        <a:lnTo>
                          <a:pt x="112" y="95"/>
                        </a:lnTo>
                        <a:lnTo>
                          <a:pt x="112" y="96"/>
                        </a:lnTo>
                        <a:lnTo>
                          <a:pt x="111" y="96"/>
                        </a:lnTo>
                        <a:lnTo>
                          <a:pt x="110" y="96"/>
                        </a:lnTo>
                        <a:lnTo>
                          <a:pt x="109" y="96"/>
                        </a:lnTo>
                        <a:lnTo>
                          <a:pt x="109" y="96"/>
                        </a:lnTo>
                        <a:lnTo>
                          <a:pt x="110" y="96"/>
                        </a:lnTo>
                        <a:lnTo>
                          <a:pt x="111" y="96"/>
                        </a:lnTo>
                        <a:lnTo>
                          <a:pt x="114" y="96"/>
                        </a:lnTo>
                        <a:lnTo>
                          <a:pt x="116" y="96"/>
                        </a:lnTo>
                        <a:lnTo>
                          <a:pt x="116" y="96"/>
                        </a:lnTo>
                        <a:lnTo>
                          <a:pt x="117" y="97"/>
                        </a:lnTo>
                        <a:lnTo>
                          <a:pt x="119" y="100"/>
                        </a:lnTo>
                        <a:lnTo>
                          <a:pt x="117" y="102"/>
                        </a:lnTo>
                        <a:lnTo>
                          <a:pt x="116" y="105"/>
                        </a:lnTo>
                        <a:lnTo>
                          <a:pt x="115" y="107"/>
                        </a:lnTo>
                        <a:lnTo>
                          <a:pt x="115" y="110"/>
                        </a:lnTo>
                        <a:lnTo>
                          <a:pt x="114" y="112"/>
                        </a:lnTo>
                        <a:lnTo>
                          <a:pt x="112" y="115"/>
                        </a:lnTo>
                        <a:lnTo>
                          <a:pt x="112" y="118"/>
                        </a:lnTo>
                        <a:lnTo>
                          <a:pt x="112" y="120"/>
                        </a:lnTo>
                        <a:lnTo>
                          <a:pt x="112" y="121"/>
                        </a:lnTo>
                        <a:lnTo>
                          <a:pt x="112" y="121"/>
                        </a:lnTo>
                        <a:lnTo>
                          <a:pt x="114" y="120"/>
                        </a:lnTo>
                        <a:lnTo>
                          <a:pt x="116" y="116"/>
                        </a:lnTo>
                        <a:lnTo>
                          <a:pt x="117" y="112"/>
                        </a:lnTo>
                        <a:lnTo>
                          <a:pt x="119" y="108"/>
                        </a:lnTo>
                        <a:lnTo>
                          <a:pt x="120" y="105"/>
                        </a:lnTo>
                        <a:lnTo>
                          <a:pt x="122" y="102"/>
                        </a:lnTo>
                        <a:lnTo>
                          <a:pt x="124" y="102"/>
                        </a:lnTo>
                        <a:lnTo>
                          <a:pt x="124" y="103"/>
                        </a:lnTo>
                        <a:lnTo>
                          <a:pt x="124" y="105"/>
                        </a:lnTo>
                        <a:lnTo>
                          <a:pt x="124" y="107"/>
                        </a:lnTo>
                        <a:lnTo>
                          <a:pt x="124" y="108"/>
                        </a:lnTo>
                        <a:lnTo>
                          <a:pt x="124" y="110"/>
                        </a:lnTo>
                        <a:lnTo>
                          <a:pt x="125" y="111"/>
                        </a:lnTo>
                        <a:lnTo>
                          <a:pt x="125" y="110"/>
                        </a:lnTo>
                        <a:lnTo>
                          <a:pt x="125" y="110"/>
                        </a:lnTo>
                        <a:lnTo>
                          <a:pt x="125" y="108"/>
                        </a:lnTo>
                        <a:lnTo>
                          <a:pt x="125" y="107"/>
                        </a:lnTo>
                        <a:lnTo>
                          <a:pt x="126" y="105"/>
                        </a:lnTo>
                        <a:lnTo>
                          <a:pt x="129" y="101"/>
                        </a:lnTo>
                        <a:lnTo>
                          <a:pt x="131" y="98"/>
                        </a:lnTo>
                        <a:lnTo>
                          <a:pt x="135" y="96"/>
                        </a:lnTo>
                        <a:lnTo>
                          <a:pt x="137" y="95"/>
                        </a:lnTo>
                        <a:lnTo>
                          <a:pt x="141" y="93"/>
                        </a:lnTo>
                        <a:lnTo>
                          <a:pt x="145" y="95"/>
                        </a:lnTo>
                        <a:lnTo>
                          <a:pt x="146" y="96"/>
                        </a:lnTo>
                        <a:lnTo>
                          <a:pt x="146" y="97"/>
                        </a:lnTo>
                        <a:lnTo>
                          <a:pt x="145" y="100"/>
                        </a:lnTo>
                        <a:lnTo>
                          <a:pt x="144" y="102"/>
                        </a:lnTo>
                        <a:lnTo>
                          <a:pt x="142" y="105"/>
                        </a:lnTo>
                        <a:lnTo>
                          <a:pt x="141" y="107"/>
                        </a:lnTo>
                        <a:lnTo>
                          <a:pt x="142" y="110"/>
                        </a:lnTo>
                        <a:lnTo>
                          <a:pt x="144" y="111"/>
                        </a:lnTo>
                        <a:lnTo>
                          <a:pt x="145" y="112"/>
                        </a:lnTo>
                        <a:lnTo>
                          <a:pt x="146" y="112"/>
                        </a:lnTo>
                        <a:lnTo>
                          <a:pt x="147" y="111"/>
                        </a:lnTo>
                        <a:lnTo>
                          <a:pt x="147" y="110"/>
                        </a:lnTo>
                        <a:lnTo>
                          <a:pt x="146" y="108"/>
                        </a:lnTo>
                        <a:lnTo>
                          <a:pt x="146" y="107"/>
                        </a:lnTo>
                        <a:lnTo>
                          <a:pt x="146" y="106"/>
                        </a:lnTo>
                        <a:lnTo>
                          <a:pt x="146" y="105"/>
                        </a:lnTo>
                        <a:lnTo>
                          <a:pt x="147" y="105"/>
                        </a:lnTo>
                        <a:lnTo>
                          <a:pt x="149" y="106"/>
                        </a:lnTo>
                        <a:lnTo>
                          <a:pt x="151" y="106"/>
                        </a:lnTo>
                        <a:lnTo>
                          <a:pt x="151" y="106"/>
                        </a:lnTo>
                        <a:lnTo>
                          <a:pt x="151" y="106"/>
                        </a:lnTo>
                        <a:lnTo>
                          <a:pt x="150" y="107"/>
                        </a:lnTo>
                        <a:lnTo>
                          <a:pt x="150" y="108"/>
                        </a:lnTo>
                        <a:lnTo>
                          <a:pt x="149" y="110"/>
                        </a:lnTo>
                        <a:lnTo>
                          <a:pt x="147" y="111"/>
                        </a:lnTo>
                        <a:lnTo>
                          <a:pt x="149" y="111"/>
                        </a:lnTo>
                        <a:lnTo>
                          <a:pt x="149" y="111"/>
                        </a:lnTo>
                        <a:lnTo>
                          <a:pt x="150" y="110"/>
                        </a:lnTo>
                        <a:lnTo>
                          <a:pt x="150" y="108"/>
                        </a:lnTo>
                        <a:lnTo>
                          <a:pt x="151" y="108"/>
                        </a:lnTo>
                        <a:lnTo>
                          <a:pt x="152" y="107"/>
                        </a:lnTo>
                        <a:lnTo>
                          <a:pt x="154" y="106"/>
                        </a:lnTo>
                        <a:lnTo>
                          <a:pt x="156" y="105"/>
                        </a:lnTo>
                        <a:lnTo>
                          <a:pt x="157" y="103"/>
                        </a:lnTo>
                        <a:lnTo>
                          <a:pt x="159" y="103"/>
                        </a:lnTo>
                        <a:lnTo>
                          <a:pt x="161" y="96"/>
                        </a:lnTo>
                        <a:lnTo>
                          <a:pt x="164" y="86"/>
                        </a:lnTo>
                        <a:lnTo>
                          <a:pt x="165" y="77"/>
                        </a:lnTo>
                        <a:lnTo>
                          <a:pt x="166" y="75"/>
                        </a:lnTo>
                        <a:lnTo>
                          <a:pt x="169" y="73"/>
                        </a:lnTo>
                        <a:lnTo>
                          <a:pt x="171" y="73"/>
                        </a:lnTo>
                        <a:lnTo>
                          <a:pt x="174" y="73"/>
                        </a:lnTo>
                        <a:lnTo>
                          <a:pt x="177" y="75"/>
                        </a:lnTo>
                        <a:lnTo>
                          <a:pt x="179" y="76"/>
                        </a:lnTo>
                        <a:lnTo>
                          <a:pt x="180" y="77"/>
                        </a:lnTo>
                        <a:lnTo>
                          <a:pt x="181" y="80"/>
                        </a:lnTo>
                        <a:lnTo>
                          <a:pt x="181" y="83"/>
                        </a:lnTo>
                        <a:lnTo>
                          <a:pt x="181" y="88"/>
                        </a:lnTo>
                        <a:lnTo>
                          <a:pt x="180" y="92"/>
                        </a:lnTo>
                        <a:lnTo>
                          <a:pt x="180" y="96"/>
                        </a:lnTo>
                        <a:lnTo>
                          <a:pt x="181" y="97"/>
                        </a:lnTo>
                        <a:lnTo>
                          <a:pt x="182" y="97"/>
                        </a:lnTo>
                        <a:lnTo>
                          <a:pt x="184" y="98"/>
                        </a:lnTo>
                        <a:lnTo>
                          <a:pt x="185" y="101"/>
                        </a:lnTo>
                        <a:lnTo>
                          <a:pt x="185" y="102"/>
                        </a:lnTo>
                        <a:lnTo>
                          <a:pt x="184" y="105"/>
                        </a:lnTo>
                        <a:lnTo>
                          <a:pt x="184" y="107"/>
                        </a:lnTo>
                        <a:lnTo>
                          <a:pt x="182" y="110"/>
                        </a:lnTo>
                        <a:lnTo>
                          <a:pt x="184" y="111"/>
                        </a:lnTo>
                        <a:lnTo>
                          <a:pt x="185" y="111"/>
                        </a:lnTo>
                        <a:lnTo>
                          <a:pt x="185" y="111"/>
                        </a:lnTo>
                        <a:lnTo>
                          <a:pt x="186" y="111"/>
                        </a:lnTo>
                        <a:lnTo>
                          <a:pt x="187" y="112"/>
                        </a:lnTo>
                        <a:lnTo>
                          <a:pt x="189" y="113"/>
                        </a:lnTo>
                        <a:lnTo>
                          <a:pt x="189" y="115"/>
                        </a:lnTo>
                        <a:lnTo>
                          <a:pt x="190" y="115"/>
                        </a:lnTo>
                        <a:lnTo>
                          <a:pt x="192" y="112"/>
                        </a:lnTo>
                        <a:lnTo>
                          <a:pt x="193" y="111"/>
                        </a:lnTo>
                        <a:lnTo>
                          <a:pt x="193" y="108"/>
                        </a:lnTo>
                        <a:lnTo>
                          <a:pt x="193" y="106"/>
                        </a:lnTo>
                        <a:lnTo>
                          <a:pt x="193" y="103"/>
                        </a:lnTo>
                        <a:lnTo>
                          <a:pt x="193" y="101"/>
                        </a:lnTo>
                        <a:lnTo>
                          <a:pt x="193" y="98"/>
                        </a:lnTo>
                        <a:lnTo>
                          <a:pt x="195" y="97"/>
                        </a:lnTo>
                        <a:lnTo>
                          <a:pt x="196" y="97"/>
                        </a:lnTo>
                        <a:lnTo>
                          <a:pt x="197" y="97"/>
                        </a:lnTo>
                        <a:lnTo>
                          <a:pt x="198" y="97"/>
                        </a:lnTo>
                        <a:lnTo>
                          <a:pt x="198" y="97"/>
                        </a:lnTo>
                        <a:lnTo>
                          <a:pt x="200" y="96"/>
                        </a:lnTo>
                        <a:lnTo>
                          <a:pt x="200" y="95"/>
                        </a:lnTo>
                        <a:lnTo>
                          <a:pt x="200" y="93"/>
                        </a:lnTo>
                        <a:lnTo>
                          <a:pt x="200" y="92"/>
                        </a:lnTo>
                        <a:lnTo>
                          <a:pt x="202" y="91"/>
                        </a:lnTo>
                        <a:lnTo>
                          <a:pt x="205" y="92"/>
                        </a:lnTo>
                        <a:lnTo>
                          <a:pt x="207" y="95"/>
                        </a:lnTo>
                        <a:lnTo>
                          <a:pt x="208" y="96"/>
                        </a:lnTo>
                        <a:lnTo>
                          <a:pt x="210" y="97"/>
                        </a:lnTo>
                        <a:lnTo>
                          <a:pt x="211" y="96"/>
                        </a:lnTo>
                        <a:lnTo>
                          <a:pt x="211" y="96"/>
                        </a:lnTo>
                        <a:lnTo>
                          <a:pt x="212" y="95"/>
                        </a:lnTo>
                        <a:lnTo>
                          <a:pt x="212" y="96"/>
                        </a:lnTo>
                        <a:lnTo>
                          <a:pt x="213" y="97"/>
                        </a:lnTo>
                        <a:lnTo>
                          <a:pt x="213" y="98"/>
                        </a:lnTo>
                        <a:lnTo>
                          <a:pt x="213" y="98"/>
                        </a:lnTo>
                        <a:lnTo>
                          <a:pt x="215" y="98"/>
                        </a:lnTo>
                        <a:lnTo>
                          <a:pt x="215" y="98"/>
                        </a:lnTo>
                        <a:lnTo>
                          <a:pt x="213" y="96"/>
                        </a:lnTo>
                        <a:lnTo>
                          <a:pt x="215" y="95"/>
                        </a:lnTo>
                        <a:lnTo>
                          <a:pt x="215" y="93"/>
                        </a:lnTo>
                        <a:lnTo>
                          <a:pt x="217" y="92"/>
                        </a:lnTo>
                        <a:lnTo>
                          <a:pt x="218" y="92"/>
                        </a:lnTo>
                        <a:lnTo>
                          <a:pt x="220" y="92"/>
                        </a:lnTo>
                        <a:lnTo>
                          <a:pt x="221" y="93"/>
                        </a:lnTo>
                        <a:lnTo>
                          <a:pt x="221" y="93"/>
                        </a:lnTo>
                        <a:lnTo>
                          <a:pt x="221" y="95"/>
                        </a:lnTo>
                        <a:lnTo>
                          <a:pt x="221" y="96"/>
                        </a:lnTo>
                        <a:lnTo>
                          <a:pt x="222" y="96"/>
                        </a:lnTo>
                        <a:lnTo>
                          <a:pt x="223" y="95"/>
                        </a:lnTo>
                        <a:lnTo>
                          <a:pt x="223" y="93"/>
                        </a:lnTo>
                        <a:lnTo>
                          <a:pt x="225" y="93"/>
                        </a:lnTo>
                        <a:lnTo>
                          <a:pt x="227" y="95"/>
                        </a:lnTo>
                        <a:lnTo>
                          <a:pt x="227" y="95"/>
                        </a:lnTo>
                        <a:lnTo>
                          <a:pt x="227" y="96"/>
                        </a:lnTo>
                        <a:lnTo>
                          <a:pt x="226" y="97"/>
                        </a:lnTo>
                        <a:lnTo>
                          <a:pt x="225" y="98"/>
                        </a:lnTo>
                        <a:lnTo>
                          <a:pt x="225" y="98"/>
                        </a:lnTo>
                        <a:lnTo>
                          <a:pt x="230" y="98"/>
                        </a:lnTo>
                        <a:lnTo>
                          <a:pt x="230" y="100"/>
                        </a:lnTo>
                        <a:lnTo>
                          <a:pt x="230" y="102"/>
                        </a:lnTo>
                        <a:lnTo>
                          <a:pt x="230" y="103"/>
                        </a:lnTo>
                        <a:lnTo>
                          <a:pt x="228" y="103"/>
                        </a:lnTo>
                        <a:lnTo>
                          <a:pt x="227" y="105"/>
                        </a:lnTo>
                        <a:lnTo>
                          <a:pt x="227" y="105"/>
                        </a:lnTo>
                        <a:lnTo>
                          <a:pt x="228" y="106"/>
                        </a:lnTo>
                        <a:lnTo>
                          <a:pt x="230" y="106"/>
                        </a:lnTo>
                        <a:lnTo>
                          <a:pt x="230" y="107"/>
                        </a:lnTo>
                        <a:lnTo>
                          <a:pt x="231" y="107"/>
                        </a:lnTo>
                        <a:lnTo>
                          <a:pt x="231" y="110"/>
                        </a:lnTo>
                        <a:lnTo>
                          <a:pt x="230" y="112"/>
                        </a:lnTo>
                        <a:lnTo>
                          <a:pt x="230" y="112"/>
                        </a:lnTo>
                        <a:lnTo>
                          <a:pt x="228" y="113"/>
                        </a:lnTo>
                        <a:lnTo>
                          <a:pt x="227" y="115"/>
                        </a:lnTo>
                        <a:lnTo>
                          <a:pt x="228" y="115"/>
                        </a:lnTo>
                        <a:lnTo>
                          <a:pt x="230" y="116"/>
                        </a:lnTo>
                        <a:lnTo>
                          <a:pt x="231" y="117"/>
                        </a:lnTo>
                        <a:lnTo>
                          <a:pt x="232" y="118"/>
                        </a:lnTo>
                        <a:lnTo>
                          <a:pt x="233" y="120"/>
                        </a:lnTo>
                        <a:lnTo>
                          <a:pt x="233" y="120"/>
                        </a:lnTo>
                        <a:lnTo>
                          <a:pt x="235" y="121"/>
                        </a:lnTo>
                        <a:lnTo>
                          <a:pt x="235" y="123"/>
                        </a:lnTo>
                        <a:lnTo>
                          <a:pt x="235" y="126"/>
                        </a:lnTo>
                        <a:lnTo>
                          <a:pt x="236" y="127"/>
                        </a:lnTo>
                        <a:lnTo>
                          <a:pt x="236" y="129"/>
                        </a:lnTo>
                        <a:lnTo>
                          <a:pt x="235" y="132"/>
                        </a:lnTo>
                        <a:lnTo>
                          <a:pt x="233" y="134"/>
                        </a:lnTo>
                        <a:lnTo>
                          <a:pt x="233" y="138"/>
                        </a:lnTo>
                        <a:lnTo>
                          <a:pt x="232" y="141"/>
                        </a:lnTo>
                        <a:lnTo>
                          <a:pt x="232" y="144"/>
                        </a:lnTo>
                        <a:lnTo>
                          <a:pt x="233" y="144"/>
                        </a:lnTo>
                        <a:lnTo>
                          <a:pt x="233" y="143"/>
                        </a:lnTo>
                        <a:lnTo>
                          <a:pt x="233" y="142"/>
                        </a:lnTo>
                        <a:lnTo>
                          <a:pt x="233" y="141"/>
                        </a:lnTo>
                        <a:lnTo>
                          <a:pt x="235" y="138"/>
                        </a:lnTo>
                        <a:lnTo>
                          <a:pt x="235" y="137"/>
                        </a:lnTo>
                        <a:lnTo>
                          <a:pt x="236" y="134"/>
                        </a:lnTo>
                        <a:lnTo>
                          <a:pt x="237" y="133"/>
                        </a:lnTo>
                        <a:lnTo>
                          <a:pt x="238" y="128"/>
                        </a:lnTo>
                        <a:lnTo>
                          <a:pt x="238" y="121"/>
                        </a:lnTo>
                        <a:lnTo>
                          <a:pt x="238" y="113"/>
                        </a:lnTo>
                        <a:lnTo>
                          <a:pt x="240" y="107"/>
                        </a:lnTo>
                        <a:lnTo>
                          <a:pt x="242" y="106"/>
                        </a:lnTo>
                        <a:lnTo>
                          <a:pt x="247" y="107"/>
                        </a:lnTo>
                        <a:lnTo>
                          <a:pt x="251" y="110"/>
                        </a:lnTo>
                        <a:lnTo>
                          <a:pt x="255" y="113"/>
                        </a:lnTo>
                        <a:lnTo>
                          <a:pt x="257" y="117"/>
                        </a:lnTo>
                        <a:lnTo>
                          <a:pt x="258" y="121"/>
                        </a:lnTo>
                        <a:lnTo>
                          <a:pt x="258" y="127"/>
                        </a:lnTo>
                        <a:lnTo>
                          <a:pt x="260" y="132"/>
                        </a:lnTo>
                        <a:lnTo>
                          <a:pt x="260" y="133"/>
                        </a:lnTo>
                        <a:lnTo>
                          <a:pt x="260" y="134"/>
                        </a:lnTo>
                        <a:lnTo>
                          <a:pt x="260" y="136"/>
                        </a:lnTo>
                        <a:lnTo>
                          <a:pt x="260" y="136"/>
                        </a:lnTo>
                        <a:lnTo>
                          <a:pt x="261" y="133"/>
                        </a:lnTo>
                        <a:lnTo>
                          <a:pt x="262" y="132"/>
                        </a:lnTo>
                        <a:lnTo>
                          <a:pt x="262" y="132"/>
                        </a:lnTo>
                        <a:lnTo>
                          <a:pt x="262" y="131"/>
                        </a:lnTo>
                        <a:lnTo>
                          <a:pt x="261" y="131"/>
                        </a:lnTo>
                        <a:lnTo>
                          <a:pt x="261" y="131"/>
                        </a:lnTo>
                        <a:lnTo>
                          <a:pt x="262" y="131"/>
                        </a:lnTo>
                        <a:lnTo>
                          <a:pt x="263" y="131"/>
                        </a:lnTo>
                        <a:lnTo>
                          <a:pt x="265" y="131"/>
                        </a:lnTo>
                        <a:lnTo>
                          <a:pt x="266" y="132"/>
                        </a:lnTo>
                        <a:lnTo>
                          <a:pt x="266" y="132"/>
                        </a:lnTo>
                        <a:lnTo>
                          <a:pt x="266" y="133"/>
                        </a:lnTo>
                        <a:lnTo>
                          <a:pt x="266" y="133"/>
                        </a:lnTo>
                        <a:lnTo>
                          <a:pt x="265" y="134"/>
                        </a:lnTo>
                        <a:lnTo>
                          <a:pt x="265" y="136"/>
                        </a:lnTo>
                        <a:lnTo>
                          <a:pt x="266" y="134"/>
                        </a:lnTo>
                        <a:lnTo>
                          <a:pt x="267" y="133"/>
                        </a:lnTo>
                        <a:lnTo>
                          <a:pt x="270" y="131"/>
                        </a:lnTo>
                        <a:lnTo>
                          <a:pt x="272" y="128"/>
                        </a:lnTo>
                        <a:lnTo>
                          <a:pt x="275" y="126"/>
                        </a:lnTo>
                        <a:lnTo>
                          <a:pt x="277" y="123"/>
                        </a:lnTo>
                        <a:lnTo>
                          <a:pt x="281" y="122"/>
                        </a:lnTo>
                        <a:lnTo>
                          <a:pt x="283" y="122"/>
                        </a:lnTo>
                        <a:lnTo>
                          <a:pt x="286" y="123"/>
                        </a:lnTo>
                        <a:lnTo>
                          <a:pt x="287" y="125"/>
                        </a:lnTo>
                        <a:lnTo>
                          <a:pt x="287" y="126"/>
                        </a:lnTo>
                        <a:lnTo>
                          <a:pt x="287" y="128"/>
                        </a:lnTo>
                        <a:lnTo>
                          <a:pt x="287" y="131"/>
                        </a:lnTo>
                        <a:lnTo>
                          <a:pt x="287" y="132"/>
                        </a:lnTo>
                        <a:lnTo>
                          <a:pt x="288" y="132"/>
                        </a:lnTo>
                        <a:lnTo>
                          <a:pt x="290" y="132"/>
                        </a:lnTo>
                        <a:lnTo>
                          <a:pt x="292" y="132"/>
                        </a:lnTo>
                        <a:lnTo>
                          <a:pt x="295" y="133"/>
                        </a:lnTo>
                        <a:lnTo>
                          <a:pt x="296" y="133"/>
                        </a:lnTo>
                        <a:lnTo>
                          <a:pt x="296" y="134"/>
                        </a:lnTo>
                        <a:lnTo>
                          <a:pt x="295" y="134"/>
                        </a:lnTo>
                        <a:lnTo>
                          <a:pt x="293" y="134"/>
                        </a:lnTo>
                        <a:lnTo>
                          <a:pt x="293" y="136"/>
                        </a:lnTo>
                        <a:lnTo>
                          <a:pt x="295" y="136"/>
                        </a:lnTo>
                        <a:lnTo>
                          <a:pt x="296" y="138"/>
                        </a:lnTo>
                        <a:lnTo>
                          <a:pt x="296" y="139"/>
                        </a:lnTo>
                        <a:lnTo>
                          <a:pt x="297" y="141"/>
                        </a:lnTo>
                        <a:lnTo>
                          <a:pt x="297" y="139"/>
                        </a:lnTo>
                        <a:lnTo>
                          <a:pt x="298" y="139"/>
                        </a:lnTo>
                        <a:lnTo>
                          <a:pt x="298" y="138"/>
                        </a:lnTo>
                        <a:lnTo>
                          <a:pt x="297" y="137"/>
                        </a:lnTo>
                        <a:lnTo>
                          <a:pt x="297" y="136"/>
                        </a:lnTo>
                        <a:lnTo>
                          <a:pt x="297" y="134"/>
                        </a:lnTo>
                        <a:lnTo>
                          <a:pt x="297" y="133"/>
                        </a:lnTo>
                        <a:lnTo>
                          <a:pt x="298" y="133"/>
                        </a:lnTo>
                        <a:lnTo>
                          <a:pt x="300" y="133"/>
                        </a:lnTo>
                        <a:lnTo>
                          <a:pt x="301" y="133"/>
                        </a:lnTo>
                        <a:lnTo>
                          <a:pt x="303" y="133"/>
                        </a:lnTo>
                        <a:lnTo>
                          <a:pt x="305" y="133"/>
                        </a:lnTo>
                        <a:lnTo>
                          <a:pt x="305" y="134"/>
                        </a:lnTo>
                        <a:lnTo>
                          <a:pt x="305" y="134"/>
                        </a:lnTo>
                        <a:lnTo>
                          <a:pt x="302" y="133"/>
                        </a:lnTo>
                        <a:lnTo>
                          <a:pt x="301" y="133"/>
                        </a:lnTo>
                        <a:lnTo>
                          <a:pt x="300" y="134"/>
                        </a:lnTo>
                        <a:lnTo>
                          <a:pt x="300" y="134"/>
                        </a:lnTo>
                        <a:lnTo>
                          <a:pt x="300" y="134"/>
                        </a:lnTo>
                        <a:lnTo>
                          <a:pt x="301" y="134"/>
                        </a:lnTo>
                        <a:lnTo>
                          <a:pt x="303" y="134"/>
                        </a:lnTo>
                        <a:lnTo>
                          <a:pt x="303" y="134"/>
                        </a:lnTo>
                        <a:lnTo>
                          <a:pt x="305" y="136"/>
                        </a:lnTo>
                        <a:lnTo>
                          <a:pt x="305" y="137"/>
                        </a:lnTo>
                        <a:lnTo>
                          <a:pt x="305" y="138"/>
                        </a:lnTo>
                        <a:lnTo>
                          <a:pt x="305" y="139"/>
                        </a:lnTo>
                        <a:lnTo>
                          <a:pt x="306" y="139"/>
                        </a:lnTo>
                        <a:lnTo>
                          <a:pt x="306" y="138"/>
                        </a:lnTo>
                        <a:lnTo>
                          <a:pt x="305" y="137"/>
                        </a:lnTo>
                        <a:lnTo>
                          <a:pt x="305" y="136"/>
                        </a:lnTo>
                        <a:lnTo>
                          <a:pt x="305" y="136"/>
                        </a:lnTo>
                        <a:lnTo>
                          <a:pt x="306" y="134"/>
                        </a:lnTo>
                        <a:lnTo>
                          <a:pt x="307" y="133"/>
                        </a:lnTo>
                        <a:lnTo>
                          <a:pt x="308" y="132"/>
                        </a:lnTo>
                        <a:lnTo>
                          <a:pt x="310" y="131"/>
                        </a:lnTo>
                        <a:lnTo>
                          <a:pt x="311" y="128"/>
                        </a:lnTo>
                        <a:lnTo>
                          <a:pt x="311" y="125"/>
                        </a:lnTo>
                        <a:lnTo>
                          <a:pt x="311" y="121"/>
                        </a:lnTo>
                        <a:lnTo>
                          <a:pt x="311" y="117"/>
                        </a:lnTo>
                        <a:lnTo>
                          <a:pt x="311" y="115"/>
                        </a:lnTo>
                        <a:lnTo>
                          <a:pt x="312" y="113"/>
                        </a:lnTo>
                        <a:lnTo>
                          <a:pt x="313" y="113"/>
                        </a:lnTo>
                        <a:lnTo>
                          <a:pt x="315" y="113"/>
                        </a:lnTo>
                        <a:lnTo>
                          <a:pt x="317" y="115"/>
                        </a:lnTo>
                        <a:lnTo>
                          <a:pt x="318" y="117"/>
                        </a:lnTo>
                        <a:lnTo>
                          <a:pt x="321" y="118"/>
                        </a:lnTo>
                        <a:lnTo>
                          <a:pt x="322" y="118"/>
                        </a:lnTo>
                        <a:lnTo>
                          <a:pt x="324" y="118"/>
                        </a:lnTo>
                        <a:lnTo>
                          <a:pt x="326" y="118"/>
                        </a:lnTo>
                        <a:lnTo>
                          <a:pt x="326" y="117"/>
                        </a:lnTo>
                        <a:lnTo>
                          <a:pt x="327" y="117"/>
                        </a:lnTo>
                        <a:lnTo>
                          <a:pt x="331" y="118"/>
                        </a:lnTo>
                        <a:lnTo>
                          <a:pt x="333" y="120"/>
                        </a:lnTo>
                        <a:lnTo>
                          <a:pt x="333" y="121"/>
                        </a:lnTo>
                        <a:lnTo>
                          <a:pt x="334" y="123"/>
                        </a:lnTo>
                        <a:lnTo>
                          <a:pt x="333" y="125"/>
                        </a:lnTo>
                        <a:lnTo>
                          <a:pt x="333" y="126"/>
                        </a:lnTo>
                        <a:lnTo>
                          <a:pt x="332" y="127"/>
                        </a:lnTo>
                        <a:lnTo>
                          <a:pt x="332" y="128"/>
                        </a:lnTo>
                        <a:lnTo>
                          <a:pt x="331" y="128"/>
                        </a:lnTo>
                        <a:lnTo>
                          <a:pt x="333" y="129"/>
                        </a:lnTo>
                        <a:lnTo>
                          <a:pt x="334" y="131"/>
                        </a:lnTo>
                        <a:lnTo>
                          <a:pt x="337" y="132"/>
                        </a:lnTo>
                        <a:lnTo>
                          <a:pt x="338" y="133"/>
                        </a:lnTo>
                        <a:lnTo>
                          <a:pt x="338" y="136"/>
                        </a:lnTo>
                        <a:lnTo>
                          <a:pt x="338" y="137"/>
                        </a:lnTo>
                        <a:lnTo>
                          <a:pt x="337" y="138"/>
                        </a:lnTo>
                        <a:lnTo>
                          <a:pt x="336" y="139"/>
                        </a:lnTo>
                        <a:lnTo>
                          <a:pt x="333" y="139"/>
                        </a:lnTo>
                        <a:lnTo>
                          <a:pt x="332" y="139"/>
                        </a:lnTo>
                        <a:lnTo>
                          <a:pt x="332" y="141"/>
                        </a:lnTo>
                        <a:lnTo>
                          <a:pt x="332" y="142"/>
                        </a:lnTo>
                        <a:lnTo>
                          <a:pt x="333" y="143"/>
                        </a:lnTo>
                        <a:lnTo>
                          <a:pt x="336" y="146"/>
                        </a:lnTo>
                        <a:lnTo>
                          <a:pt x="337" y="149"/>
                        </a:lnTo>
                        <a:lnTo>
                          <a:pt x="338" y="152"/>
                        </a:lnTo>
                        <a:lnTo>
                          <a:pt x="341" y="154"/>
                        </a:lnTo>
                        <a:lnTo>
                          <a:pt x="342" y="156"/>
                        </a:lnTo>
                        <a:lnTo>
                          <a:pt x="342" y="156"/>
                        </a:lnTo>
                        <a:lnTo>
                          <a:pt x="343" y="154"/>
                        </a:lnTo>
                        <a:lnTo>
                          <a:pt x="344" y="154"/>
                        </a:lnTo>
                        <a:lnTo>
                          <a:pt x="344" y="153"/>
                        </a:lnTo>
                        <a:lnTo>
                          <a:pt x="346" y="152"/>
                        </a:lnTo>
                        <a:lnTo>
                          <a:pt x="346" y="151"/>
                        </a:lnTo>
                        <a:lnTo>
                          <a:pt x="347" y="149"/>
                        </a:lnTo>
                        <a:lnTo>
                          <a:pt x="348" y="149"/>
                        </a:lnTo>
                        <a:lnTo>
                          <a:pt x="351" y="151"/>
                        </a:lnTo>
                        <a:lnTo>
                          <a:pt x="353" y="151"/>
                        </a:lnTo>
                        <a:lnTo>
                          <a:pt x="356" y="151"/>
                        </a:lnTo>
                        <a:lnTo>
                          <a:pt x="358" y="151"/>
                        </a:lnTo>
                        <a:lnTo>
                          <a:pt x="359" y="149"/>
                        </a:lnTo>
                        <a:lnTo>
                          <a:pt x="362" y="148"/>
                        </a:lnTo>
                        <a:lnTo>
                          <a:pt x="364" y="147"/>
                        </a:lnTo>
                        <a:lnTo>
                          <a:pt x="367" y="147"/>
                        </a:lnTo>
                        <a:lnTo>
                          <a:pt x="368" y="149"/>
                        </a:lnTo>
                        <a:lnTo>
                          <a:pt x="369" y="152"/>
                        </a:lnTo>
                        <a:lnTo>
                          <a:pt x="369" y="153"/>
                        </a:lnTo>
                        <a:lnTo>
                          <a:pt x="369" y="153"/>
                        </a:lnTo>
                        <a:lnTo>
                          <a:pt x="367" y="154"/>
                        </a:lnTo>
                        <a:lnTo>
                          <a:pt x="366" y="153"/>
                        </a:lnTo>
                        <a:lnTo>
                          <a:pt x="363" y="153"/>
                        </a:lnTo>
                        <a:lnTo>
                          <a:pt x="362" y="153"/>
                        </a:lnTo>
                        <a:lnTo>
                          <a:pt x="359" y="153"/>
                        </a:lnTo>
                        <a:lnTo>
                          <a:pt x="358" y="154"/>
                        </a:lnTo>
                        <a:lnTo>
                          <a:pt x="358" y="154"/>
                        </a:lnTo>
                        <a:lnTo>
                          <a:pt x="358" y="156"/>
                        </a:lnTo>
                        <a:lnTo>
                          <a:pt x="358" y="157"/>
                        </a:lnTo>
                        <a:lnTo>
                          <a:pt x="358" y="159"/>
                        </a:lnTo>
                        <a:lnTo>
                          <a:pt x="357" y="161"/>
                        </a:lnTo>
                        <a:lnTo>
                          <a:pt x="356" y="161"/>
                        </a:lnTo>
                        <a:lnTo>
                          <a:pt x="353" y="161"/>
                        </a:lnTo>
                        <a:lnTo>
                          <a:pt x="351" y="161"/>
                        </a:lnTo>
                        <a:lnTo>
                          <a:pt x="348" y="161"/>
                        </a:lnTo>
                        <a:lnTo>
                          <a:pt x="347" y="161"/>
                        </a:lnTo>
                        <a:lnTo>
                          <a:pt x="347" y="162"/>
                        </a:lnTo>
                        <a:lnTo>
                          <a:pt x="348" y="163"/>
                        </a:lnTo>
                        <a:lnTo>
                          <a:pt x="351" y="164"/>
                        </a:lnTo>
                        <a:lnTo>
                          <a:pt x="351" y="164"/>
                        </a:lnTo>
                        <a:lnTo>
                          <a:pt x="351" y="166"/>
                        </a:lnTo>
                        <a:lnTo>
                          <a:pt x="349" y="166"/>
                        </a:lnTo>
                        <a:lnTo>
                          <a:pt x="348" y="167"/>
                        </a:lnTo>
                        <a:lnTo>
                          <a:pt x="349" y="168"/>
                        </a:lnTo>
                        <a:lnTo>
                          <a:pt x="351" y="169"/>
                        </a:lnTo>
                        <a:lnTo>
                          <a:pt x="352" y="169"/>
                        </a:lnTo>
                        <a:lnTo>
                          <a:pt x="354" y="171"/>
                        </a:lnTo>
                        <a:lnTo>
                          <a:pt x="357" y="171"/>
                        </a:lnTo>
                        <a:lnTo>
                          <a:pt x="359" y="172"/>
                        </a:lnTo>
                        <a:lnTo>
                          <a:pt x="361" y="173"/>
                        </a:lnTo>
                        <a:lnTo>
                          <a:pt x="363" y="176"/>
                        </a:lnTo>
                        <a:lnTo>
                          <a:pt x="363" y="178"/>
                        </a:lnTo>
                        <a:lnTo>
                          <a:pt x="363" y="181"/>
                        </a:lnTo>
                        <a:lnTo>
                          <a:pt x="362" y="183"/>
                        </a:lnTo>
                        <a:lnTo>
                          <a:pt x="361" y="184"/>
                        </a:lnTo>
                        <a:lnTo>
                          <a:pt x="358" y="184"/>
                        </a:lnTo>
                        <a:lnTo>
                          <a:pt x="356" y="186"/>
                        </a:lnTo>
                        <a:lnTo>
                          <a:pt x="353" y="186"/>
                        </a:lnTo>
                        <a:lnTo>
                          <a:pt x="352" y="187"/>
                        </a:lnTo>
                        <a:lnTo>
                          <a:pt x="348" y="188"/>
                        </a:lnTo>
                        <a:lnTo>
                          <a:pt x="347" y="189"/>
                        </a:lnTo>
                        <a:lnTo>
                          <a:pt x="346" y="191"/>
                        </a:lnTo>
                        <a:lnTo>
                          <a:pt x="346" y="191"/>
                        </a:lnTo>
                        <a:lnTo>
                          <a:pt x="348" y="191"/>
                        </a:lnTo>
                        <a:lnTo>
                          <a:pt x="349" y="192"/>
                        </a:lnTo>
                        <a:lnTo>
                          <a:pt x="352" y="193"/>
                        </a:lnTo>
                        <a:lnTo>
                          <a:pt x="354" y="194"/>
                        </a:lnTo>
                        <a:lnTo>
                          <a:pt x="357" y="196"/>
                        </a:lnTo>
                        <a:lnTo>
                          <a:pt x="362" y="197"/>
                        </a:lnTo>
                        <a:lnTo>
                          <a:pt x="363" y="197"/>
                        </a:lnTo>
                        <a:lnTo>
                          <a:pt x="364" y="197"/>
                        </a:lnTo>
                        <a:lnTo>
                          <a:pt x="366" y="197"/>
                        </a:lnTo>
                        <a:lnTo>
                          <a:pt x="366" y="198"/>
                        </a:lnTo>
                        <a:lnTo>
                          <a:pt x="366" y="199"/>
                        </a:lnTo>
                        <a:lnTo>
                          <a:pt x="364" y="199"/>
                        </a:lnTo>
                        <a:lnTo>
                          <a:pt x="363" y="202"/>
                        </a:lnTo>
                        <a:lnTo>
                          <a:pt x="362" y="203"/>
                        </a:lnTo>
                        <a:lnTo>
                          <a:pt x="362" y="203"/>
                        </a:lnTo>
                        <a:lnTo>
                          <a:pt x="363" y="203"/>
                        </a:lnTo>
                        <a:lnTo>
                          <a:pt x="364" y="203"/>
                        </a:lnTo>
                        <a:lnTo>
                          <a:pt x="364" y="203"/>
                        </a:lnTo>
                        <a:lnTo>
                          <a:pt x="366" y="203"/>
                        </a:lnTo>
                        <a:lnTo>
                          <a:pt x="366" y="204"/>
                        </a:lnTo>
                        <a:lnTo>
                          <a:pt x="366" y="204"/>
                        </a:lnTo>
                        <a:lnTo>
                          <a:pt x="364" y="207"/>
                        </a:lnTo>
                        <a:lnTo>
                          <a:pt x="363" y="208"/>
                        </a:lnTo>
                        <a:lnTo>
                          <a:pt x="362" y="208"/>
                        </a:lnTo>
                        <a:lnTo>
                          <a:pt x="359" y="208"/>
                        </a:lnTo>
                        <a:lnTo>
                          <a:pt x="358" y="208"/>
                        </a:lnTo>
                        <a:lnTo>
                          <a:pt x="357" y="209"/>
                        </a:lnTo>
                        <a:lnTo>
                          <a:pt x="357" y="209"/>
                        </a:lnTo>
                        <a:lnTo>
                          <a:pt x="356" y="211"/>
                        </a:lnTo>
                        <a:lnTo>
                          <a:pt x="356" y="211"/>
                        </a:lnTo>
                        <a:lnTo>
                          <a:pt x="357" y="211"/>
                        </a:lnTo>
                        <a:lnTo>
                          <a:pt x="358" y="209"/>
                        </a:lnTo>
                        <a:lnTo>
                          <a:pt x="361" y="208"/>
                        </a:lnTo>
                        <a:lnTo>
                          <a:pt x="362" y="208"/>
                        </a:lnTo>
                        <a:lnTo>
                          <a:pt x="363" y="207"/>
                        </a:lnTo>
                        <a:lnTo>
                          <a:pt x="366" y="208"/>
                        </a:lnTo>
                        <a:lnTo>
                          <a:pt x="367" y="209"/>
                        </a:lnTo>
                        <a:lnTo>
                          <a:pt x="369" y="212"/>
                        </a:lnTo>
                        <a:lnTo>
                          <a:pt x="371" y="214"/>
                        </a:lnTo>
                        <a:lnTo>
                          <a:pt x="372" y="216"/>
                        </a:lnTo>
                        <a:lnTo>
                          <a:pt x="373" y="216"/>
                        </a:lnTo>
                        <a:lnTo>
                          <a:pt x="374" y="216"/>
                        </a:lnTo>
                        <a:lnTo>
                          <a:pt x="377" y="216"/>
                        </a:lnTo>
                        <a:lnTo>
                          <a:pt x="377" y="217"/>
                        </a:lnTo>
                        <a:lnTo>
                          <a:pt x="378" y="218"/>
                        </a:lnTo>
                        <a:lnTo>
                          <a:pt x="377" y="219"/>
                        </a:lnTo>
                        <a:lnTo>
                          <a:pt x="377" y="222"/>
                        </a:lnTo>
                        <a:lnTo>
                          <a:pt x="376" y="223"/>
                        </a:lnTo>
                        <a:lnTo>
                          <a:pt x="376" y="224"/>
                        </a:lnTo>
                        <a:lnTo>
                          <a:pt x="377" y="224"/>
                        </a:lnTo>
                        <a:lnTo>
                          <a:pt x="377" y="224"/>
                        </a:lnTo>
                        <a:lnTo>
                          <a:pt x="378" y="224"/>
                        </a:lnTo>
                        <a:lnTo>
                          <a:pt x="379" y="224"/>
                        </a:lnTo>
                        <a:lnTo>
                          <a:pt x="381" y="223"/>
                        </a:lnTo>
                        <a:lnTo>
                          <a:pt x="382" y="224"/>
                        </a:lnTo>
                        <a:lnTo>
                          <a:pt x="382" y="224"/>
                        </a:lnTo>
                        <a:lnTo>
                          <a:pt x="383" y="227"/>
                        </a:lnTo>
                        <a:lnTo>
                          <a:pt x="382" y="231"/>
                        </a:lnTo>
                        <a:lnTo>
                          <a:pt x="381" y="233"/>
                        </a:lnTo>
                        <a:lnTo>
                          <a:pt x="379" y="234"/>
                        </a:lnTo>
                        <a:lnTo>
                          <a:pt x="378" y="236"/>
                        </a:lnTo>
                        <a:lnTo>
                          <a:pt x="376" y="236"/>
                        </a:lnTo>
                        <a:lnTo>
                          <a:pt x="374" y="236"/>
                        </a:lnTo>
                        <a:lnTo>
                          <a:pt x="373" y="234"/>
                        </a:lnTo>
                        <a:lnTo>
                          <a:pt x="372" y="234"/>
                        </a:lnTo>
                        <a:lnTo>
                          <a:pt x="371" y="234"/>
                        </a:lnTo>
                        <a:lnTo>
                          <a:pt x="371" y="234"/>
                        </a:lnTo>
                        <a:lnTo>
                          <a:pt x="372" y="236"/>
                        </a:lnTo>
                        <a:lnTo>
                          <a:pt x="372" y="237"/>
                        </a:lnTo>
                        <a:lnTo>
                          <a:pt x="373" y="238"/>
                        </a:lnTo>
                        <a:lnTo>
                          <a:pt x="373" y="239"/>
                        </a:lnTo>
                        <a:lnTo>
                          <a:pt x="373" y="239"/>
                        </a:lnTo>
                        <a:lnTo>
                          <a:pt x="373" y="239"/>
                        </a:lnTo>
                        <a:lnTo>
                          <a:pt x="371" y="238"/>
                        </a:lnTo>
                        <a:lnTo>
                          <a:pt x="369" y="238"/>
                        </a:lnTo>
                        <a:lnTo>
                          <a:pt x="367" y="238"/>
                        </a:lnTo>
                        <a:lnTo>
                          <a:pt x="366" y="238"/>
                        </a:lnTo>
                        <a:lnTo>
                          <a:pt x="366" y="239"/>
                        </a:lnTo>
                        <a:lnTo>
                          <a:pt x="367" y="241"/>
                        </a:lnTo>
                        <a:lnTo>
                          <a:pt x="368" y="241"/>
                        </a:lnTo>
                        <a:lnTo>
                          <a:pt x="371" y="241"/>
                        </a:lnTo>
                        <a:lnTo>
                          <a:pt x="372" y="241"/>
                        </a:lnTo>
                        <a:lnTo>
                          <a:pt x="374" y="242"/>
                        </a:lnTo>
                        <a:lnTo>
                          <a:pt x="376" y="242"/>
                        </a:lnTo>
                        <a:lnTo>
                          <a:pt x="377" y="243"/>
                        </a:lnTo>
                        <a:lnTo>
                          <a:pt x="377" y="246"/>
                        </a:lnTo>
                        <a:lnTo>
                          <a:pt x="377" y="247"/>
                        </a:lnTo>
                        <a:lnTo>
                          <a:pt x="374" y="248"/>
                        </a:lnTo>
                        <a:lnTo>
                          <a:pt x="373" y="248"/>
                        </a:lnTo>
                        <a:lnTo>
                          <a:pt x="371" y="247"/>
                        </a:lnTo>
                        <a:lnTo>
                          <a:pt x="368" y="247"/>
                        </a:lnTo>
                        <a:lnTo>
                          <a:pt x="367" y="246"/>
                        </a:lnTo>
                        <a:lnTo>
                          <a:pt x="366" y="246"/>
                        </a:lnTo>
                        <a:lnTo>
                          <a:pt x="366" y="247"/>
                        </a:lnTo>
                        <a:lnTo>
                          <a:pt x="367" y="247"/>
                        </a:lnTo>
                        <a:lnTo>
                          <a:pt x="369" y="248"/>
                        </a:lnTo>
                        <a:lnTo>
                          <a:pt x="371" y="248"/>
                        </a:lnTo>
                        <a:lnTo>
                          <a:pt x="372" y="248"/>
                        </a:lnTo>
                        <a:lnTo>
                          <a:pt x="373" y="249"/>
                        </a:lnTo>
                        <a:lnTo>
                          <a:pt x="373" y="251"/>
                        </a:lnTo>
                        <a:lnTo>
                          <a:pt x="372" y="251"/>
                        </a:lnTo>
                        <a:lnTo>
                          <a:pt x="369" y="251"/>
                        </a:lnTo>
                        <a:lnTo>
                          <a:pt x="368" y="252"/>
                        </a:lnTo>
                        <a:lnTo>
                          <a:pt x="367" y="252"/>
                        </a:lnTo>
                        <a:lnTo>
                          <a:pt x="367" y="252"/>
                        </a:lnTo>
                        <a:lnTo>
                          <a:pt x="368" y="253"/>
                        </a:lnTo>
                        <a:lnTo>
                          <a:pt x="369" y="253"/>
                        </a:lnTo>
                        <a:lnTo>
                          <a:pt x="371" y="254"/>
                        </a:lnTo>
                        <a:lnTo>
                          <a:pt x="371" y="254"/>
                        </a:lnTo>
                        <a:lnTo>
                          <a:pt x="369" y="256"/>
                        </a:lnTo>
                        <a:lnTo>
                          <a:pt x="369" y="256"/>
                        </a:lnTo>
                        <a:lnTo>
                          <a:pt x="371" y="257"/>
                        </a:lnTo>
                        <a:lnTo>
                          <a:pt x="371" y="257"/>
                        </a:lnTo>
                        <a:lnTo>
                          <a:pt x="372" y="256"/>
                        </a:lnTo>
                        <a:lnTo>
                          <a:pt x="373" y="254"/>
                        </a:lnTo>
                        <a:lnTo>
                          <a:pt x="374" y="253"/>
                        </a:lnTo>
                        <a:lnTo>
                          <a:pt x="374" y="253"/>
                        </a:lnTo>
                        <a:lnTo>
                          <a:pt x="376" y="254"/>
                        </a:lnTo>
                        <a:lnTo>
                          <a:pt x="374" y="256"/>
                        </a:lnTo>
                        <a:lnTo>
                          <a:pt x="374" y="258"/>
                        </a:lnTo>
                        <a:lnTo>
                          <a:pt x="374" y="259"/>
                        </a:lnTo>
                        <a:lnTo>
                          <a:pt x="373" y="261"/>
                        </a:lnTo>
                        <a:lnTo>
                          <a:pt x="372" y="262"/>
                        </a:lnTo>
                        <a:lnTo>
                          <a:pt x="371" y="262"/>
                        </a:lnTo>
                        <a:lnTo>
                          <a:pt x="369" y="262"/>
                        </a:lnTo>
                        <a:lnTo>
                          <a:pt x="369" y="262"/>
                        </a:lnTo>
                        <a:lnTo>
                          <a:pt x="368" y="262"/>
                        </a:lnTo>
                        <a:lnTo>
                          <a:pt x="366" y="263"/>
                        </a:lnTo>
                        <a:lnTo>
                          <a:pt x="363" y="263"/>
                        </a:lnTo>
                        <a:lnTo>
                          <a:pt x="362" y="263"/>
                        </a:lnTo>
                        <a:lnTo>
                          <a:pt x="361" y="262"/>
                        </a:lnTo>
                        <a:lnTo>
                          <a:pt x="359" y="259"/>
                        </a:lnTo>
                        <a:lnTo>
                          <a:pt x="358" y="257"/>
                        </a:lnTo>
                        <a:lnTo>
                          <a:pt x="358" y="254"/>
                        </a:lnTo>
                        <a:lnTo>
                          <a:pt x="357" y="253"/>
                        </a:lnTo>
                        <a:lnTo>
                          <a:pt x="356" y="252"/>
                        </a:lnTo>
                        <a:lnTo>
                          <a:pt x="354" y="251"/>
                        </a:lnTo>
                        <a:lnTo>
                          <a:pt x="354" y="252"/>
                        </a:lnTo>
                        <a:lnTo>
                          <a:pt x="354" y="253"/>
                        </a:lnTo>
                        <a:lnTo>
                          <a:pt x="354" y="254"/>
                        </a:lnTo>
                        <a:lnTo>
                          <a:pt x="354" y="256"/>
                        </a:lnTo>
                        <a:lnTo>
                          <a:pt x="353" y="256"/>
                        </a:lnTo>
                        <a:lnTo>
                          <a:pt x="352" y="254"/>
                        </a:lnTo>
                        <a:lnTo>
                          <a:pt x="351" y="253"/>
                        </a:lnTo>
                        <a:lnTo>
                          <a:pt x="348" y="252"/>
                        </a:lnTo>
                        <a:lnTo>
                          <a:pt x="347" y="252"/>
                        </a:lnTo>
                        <a:lnTo>
                          <a:pt x="346" y="252"/>
                        </a:lnTo>
                        <a:lnTo>
                          <a:pt x="347" y="252"/>
                        </a:lnTo>
                        <a:lnTo>
                          <a:pt x="348" y="253"/>
                        </a:lnTo>
                        <a:lnTo>
                          <a:pt x="349" y="254"/>
                        </a:lnTo>
                        <a:lnTo>
                          <a:pt x="352" y="256"/>
                        </a:lnTo>
                        <a:lnTo>
                          <a:pt x="354" y="257"/>
                        </a:lnTo>
                        <a:lnTo>
                          <a:pt x="356" y="257"/>
                        </a:lnTo>
                        <a:lnTo>
                          <a:pt x="357" y="258"/>
                        </a:lnTo>
                        <a:lnTo>
                          <a:pt x="357" y="259"/>
                        </a:lnTo>
                        <a:lnTo>
                          <a:pt x="357" y="262"/>
                        </a:lnTo>
                        <a:lnTo>
                          <a:pt x="357" y="263"/>
                        </a:lnTo>
                        <a:lnTo>
                          <a:pt x="356" y="264"/>
                        </a:lnTo>
                        <a:lnTo>
                          <a:pt x="354" y="264"/>
                        </a:lnTo>
                        <a:lnTo>
                          <a:pt x="353" y="263"/>
                        </a:lnTo>
                        <a:lnTo>
                          <a:pt x="352" y="263"/>
                        </a:lnTo>
                        <a:lnTo>
                          <a:pt x="351" y="262"/>
                        </a:lnTo>
                        <a:lnTo>
                          <a:pt x="349" y="262"/>
                        </a:lnTo>
                        <a:lnTo>
                          <a:pt x="348" y="262"/>
                        </a:lnTo>
                        <a:lnTo>
                          <a:pt x="348" y="262"/>
                        </a:lnTo>
                        <a:lnTo>
                          <a:pt x="349" y="263"/>
                        </a:lnTo>
                        <a:lnTo>
                          <a:pt x="352" y="263"/>
                        </a:lnTo>
                        <a:lnTo>
                          <a:pt x="353" y="266"/>
                        </a:lnTo>
                        <a:lnTo>
                          <a:pt x="356" y="267"/>
                        </a:lnTo>
                        <a:lnTo>
                          <a:pt x="357" y="268"/>
                        </a:lnTo>
                        <a:lnTo>
                          <a:pt x="357" y="271"/>
                        </a:lnTo>
                        <a:lnTo>
                          <a:pt x="353" y="273"/>
                        </a:lnTo>
                        <a:lnTo>
                          <a:pt x="352" y="272"/>
                        </a:lnTo>
                        <a:lnTo>
                          <a:pt x="352" y="272"/>
                        </a:lnTo>
                        <a:lnTo>
                          <a:pt x="351" y="271"/>
                        </a:lnTo>
                        <a:lnTo>
                          <a:pt x="349" y="269"/>
                        </a:lnTo>
                        <a:lnTo>
                          <a:pt x="349" y="269"/>
                        </a:lnTo>
                        <a:lnTo>
                          <a:pt x="349" y="271"/>
                        </a:lnTo>
                        <a:lnTo>
                          <a:pt x="351" y="272"/>
                        </a:lnTo>
                        <a:lnTo>
                          <a:pt x="352" y="273"/>
                        </a:lnTo>
                        <a:lnTo>
                          <a:pt x="353" y="273"/>
                        </a:lnTo>
                        <a:lnTo>
                          <a:pt x="353" y="274"/>
                        </a:lnTo>
                        <a:lnTo>
                          <a:pt x="352" y="274"/>
                        </a:lnTo>
                        <a:lnTo>
                          <a:pt x="351" y="273"/>
                        </a:lnTo>
                        <a:lnTo>
                          <a:pt x="348" y="273"/>
                        </a:lnTo>
                        <a:lnTo>
                          <a:pt x="346" y="272"/>
                        </a:lnTo>
                        <a:lnTo>
                          <a:pt x="346" y="272"/>
                        </a:lnTo>
                        <a:lnTo>
                          <a:pt x="344" y="273"/>
                        </a:lnTo>
                        <a:lnTo>
                          <a:pt x="346" y="273"/>
                        </a:lnTo>
                        <a:lnTo>
                          <a:pt x="346" y="274"/>
                        </a:lnTo>
                        <a:lnTo>
                          <a:pt x="346" y="276"/>
                        </a:lnTo>
                        <a:lnTo>
                          <a:pt x="346" y="276"/>
                        </a:lnTo>
                        <a:lnTo>
                          <a:pt x="346" y="277"/>
                        </a:lnTo>
                        <a:lnTo>
                          <a:pt x="343" y="277"/>
                        </a:lnTo>
                        <a:lnTo>
                          <a:pt x="342" y="276"/>
                        </a:lnTo>
                        <a:lnTo>
                          <a:pt x="341" y="276"/>
                        </a:lnTo>
                        <a:lnTo>
                          <a:pt x="339" y="276"/>
                        </a:lnTo>
                        <a:lnTo>
                          <a:pt x="337" y="276"/>
                        </a:lnTo>
                        <a:lnTo>
                          <a:pt x="336" y="276"/>
                        </a:lnTo>
                        <a:lnTo>
                          <a:pt x="334" y="276"/>
                        </a:lnTo>
                        <a:lnTo>
                          <a:pt x="332" y="274"/>
                        </a:lnTo>
                        <a:lnTo>
                          <a:pt x="332" y="272"/>
                        </a:lnTo>
                        <a:lnTo>
                          <a:pt x="332" y="271"/>
                        </a:lnTo>
                        <a:lnTo>
                          <a:pt x="332" y="268"/>
                        </a:lnTo>
                        <a:lnTo>
                          <a:pt x="332" y="267"/>
                        </a:lnTo>
                        <a:lnTo>
                          <a:pt x="331" y="264"/>
                        </a:lnTo>
                        <a:lnTo>
                          <a:pt x="328" y="263"/>
                        </a:lnTo>
                        <a:lnTo>
                          <a:pt x="328" y="263"/>
                        </a:lnTo>
                        <a:lnTo>
                          <a:pt x="328" y="264"/>
                        </a:lnTo>
                        <a:lnTo>
                          <a:pt x="328" y="266"/>
                        </a:lnTo>
                        <a:lnTo>
                          <a:pt x="328" y="267"/>
                        </a:lnTo>
                        <a:lnTo>
                          <a:pt x="328" y="267"/>
                        </a:lnTo>
                        <a:lnTo>
                          <a:pt x="329" y="269"/>
                        </a:lnTo>
                        <a:lnTo>
                          <a:pt x="331" y="272"/>
                        </a:lnTo>
                        <a:lnTo>
                          <a:pt x="332" y="274"/>
                        </a:lnTo>
                        <a:lnTo>
                          <a:pt x="333" y="277"/>
                        </a:lnTo>
                        <a:lnTo>
                          <a:pt x="333" y="277"/>
                        </a:lnTo>
                        <a:lnTo>
                          <a:pt x="332" y="277"/>
                        </a:lnTo>
                        <a:lnTo>
                          <a:pt x="331" y="276"/>
                        </a:lnTo>
                        <a:lnTo>
                          <a:pt x="329" y="274"/>
                        </a:lnTo>
                        <a:lnTo>
                          <a:pt x="327" y="273"/>
                        </a:lnTo>
                        <a:lnTo>
                          <a:pt x="326" y="273"/>
                        </a:lnTo>
                        <a:lnTo>
                          <a:pt x="326" y="273"/>
                        </a:lnTo>
                        <a:lnTo>
                          <a:pt x="326" y="274"/>
                        </a:lnTo>
                        <a:lnTo>
                          <a:pt x="326" y="276"/>
                        </a:lnTo>
                        <a:lnTo>
                          <a:pt x="326" y="276"/>
                        </a:lnTo>
                        <a:lnTo>
                          <a:pt x="327" y="277"/>
                        </a:lnTo>
                        <a:lnTo>
                          <a:pt x="327" y="278"/>
                        </a:lnTo>
                        <a:lnTo>
                          <a:pt x="327" y="278"/>
                        </a:lnTo>
                        <a:lnTo>
                          <a:pt x="324" y="278"/>
                        </a:lnTo>
                        <a:lnTo>
                          <a:pt x="322" y="278"/>
                        </a:lnTo>
                        <a:lnTo>
                          <a:pt x="322" y="278"/>
                        </a:lnTo>
                        <a:lnTo>
                          <a:pt x="321" y="277"/>
                        </a:lnTo>
                        <a:lnTo>
                          <a:pt x="319" y="277"/>
                        </a:lnTo>
                        <a:lnTo>
                          <a:pt x="319" y="277"/>
                        </a:lnTo>
                        <a:lnTo>
                          <a:pt x="319" y="279"/>
                        </a:lnTo>
                        <a:lnTo>
                          <a:pt x="319" y="279"/>
                        </a:lnTo>
                        <a:lnTo>
                          <a:pt x="322" y="281"/>
                        </a:lnTo>
                        <a:lnTo>
                          <a:pt x="323" y="281"/>
                        </a:lnTo>
                        <a:lnTo>
                          <a:pt x="326" y="279"/>
                        </a:lnTo>
                        <a:lnTo>
                          <a:pt x="328" y="279"/>
                        </a:lnTo>
                        <a:lnTo>
                          <a:pt x="329" y="279"/>
                        </a:lnTo>
                        <a:lnTo>
                          <a:pt x="329" y="279"/>
                        </a:lnTo>
                        <a:lnTo>
                          <a:pt x="328" y="281"/>
                        </a:lnTo>
                        <a:lnTo>
                          <a:pt x="327" y="282"/>
                        </a:lnTo>
                        <a:lnTo>
                          <a:pt x="323" y="283"/>
                        </a:lnTo>
                        <a:lnTo>
                          <a:pt x="321" y="286"/>
                        </a:lnTo>
                        <a:lnTo>
                          <a:pt x="318" y="288"/>
                        </a:lnTo>
                        <a:lnTo>
                          <a:pt x="316" y="289"/>
                        </a:lnTo>
                        <a:lnTo>
                          <a:pt x="315" y="291"/>
                        </a:lnTo>
                        <a:lnTo>
                          <a:pt x="313" y="291"/>
                        </a:lnTo>
                        <a:lnTo>
                          <a:pt x="311" y="291"/>
                        </a:lnTo>
                        <a:lnTo>
                          <a:pt x="308" y="291"/>
                        </a:lnTo>
                        <a:lnTo>
                          <a:pt x="307" y="289"/>
                        </a:lnTo>
                        <a:lnTo>
                          <a:pt x="307" y="288"/>
                        </a:lnTo>
                        <a:lnTo>
                          <a:pt x="307" y="288"/>
                        </a:lnTo>
                        <a:lnTo>
                          <a:pt x="308" y="288"/>
                        </a:lnTo>
                        <a:lnTo>
                          <a:pt x="310" y="288"/>
                        </a:lnTo>
                        <a:lnTo>
                          <a:pt x="311" y="289"/>
                        </a:lnTo>
                        <a:lnTo>
                          <a:pt x="312" y="289"/>
                        </a:lnTo>
                        <a:lnTo>
                          <a:pt x="313" y="289"/>
                        </a:lnTo>
                        <a:lnTo>
                          <a:pt x="315" y="289"/>
                        </a:lnTo>
                        <a:lnTo>
                          <a:pt x="315" y="288"/>
                        </a:lnTo>
                        <a:lnTo>
                          <a:pt x="313" y="287"/>
                        </a:lnTo>
                        <a:lnTo>
                          <a:pt x="312" y="287"/>
                        </a:lnTo>
                        <a:lnTo>
                          <a:pt x="310" y="287"/>
                        </a:lnTo>
                        <a:lnTo>
                          <a:pt x="307" y="288"/>
                        </a:lnTo>
                        <a:lnTo>
                          <a:pt x="306" y="288"/>
                        </a:lnTo>
                        <a:lnTo>
                          <a:pt x="302" y="289"/>
                        </a:lnTo>
                        <a:lnTo>
                          <a:pt x="301" y="289"/>
                        </a:lnTo>
                        <a:lnTo>
                          <a:pt x="300" y="289"/>
                        </a:lnTo>
                        <a:lnTo>
                          <a:pt x="300" y="289"/>
                        </a:lnTo>
                        <a:lnTo>
                          <a:pt x="298" y="289"/>
                        </a:lnTo>
                        <a:lnTo>
                          <a:pt x="298" y="291"/>
                        </a:lnTo>
                        <a:lnTo>
                          <a:pt x="298" y="293"/>
                        </a:lnTo>
                        <a:lnTo>
                          <a:pt x="295" y="294"/>
                        </a:lnTo>
                        <a:lnTo>
                          <a:pt x="293" y="293"/>
                        </a:lnTo>
                        <a:lnTo>
                          <a:pt x="293" y="292"/>
                        </a:lnTo>
                        <a:lnTo>
                          <a:pt x="292" y="289"/>
                        </a:lnTo>
                        <a:lnTo>
                          <a:pt x="292" y="288"/>
                        </a:lnTo>
                        <a:lnTo>
                          <a:pt x="290" y="288"/>
                        </a:lnTo>
                        <a:lnTo>
                          <a:pt x="288" y="287"/>
                        </a:lnTo>
                        <a:lnTo>
                          <a:pt x="287" y="287"/>
                        </a:lnTo>
                        <a:lnTo>
                          <a:pt x="287" y="288"/>
                        </a:lnTo>
                        <a:lnTo>
                          <a:pt x="286" y="287"/>
                        </a:lnTo>
                        <a:lnTo>
                          <a:pt x="286" y="287"/>
                        </a:lnTo>
                        <a:lnTo>
                          <a:pt x="286" y="286"/>
                        </a:lnTo>
                        <a:lnTo>
                          <a:pt x="286" y="284"/>
                        </a:lnTo>
                        <a:lnTo>
                          <a:pt x="286" y="283"/>
                        </a:lnTo>
                        <a:lnTo>
                          <a:pt x="286" y="283"/>
                        </a:lnTo>
                        <a:lnTo>
                          <a:pt x="285" y="284"/>
                        </a:lnTo>
                        <a:lnTo>
                          <a:pt x="285" y="284"/>
                        </a:lnTo>
                        <a:lnTo>
                          <a:pt x="283" y="284"/>
                        </a:lnTo>
                        <a:lnTo>
                          <a:pt x="283" y="283"/>
                        </a:lnTo>
                        <a:lnTo>
                          <a:pt x="282" y="279"/>
                        </a:lnTo>
                        <a:lnTo>
                          <a:pt x="282" y="278"/>
                        </a:lnTo>
                        <a:lnTo>
                          <a:pt x="282" y="276"/>
                        </a:lnTo>
                        <a:lnTo>
                          <a:pt x="282" y="276"/>
                        </a:lnTo>
                        <a:lnTo>
                          <a:pt x="282" y="276"/>
                        </a:lnTo>
                        <a:lnTo>
                          <a:pt x="282" y="277"/>
                        </a:lnTo>
                        <a:lnTo>
                          <a:pt x="282" y="279"/>
                        </a:lnTo>
                        <a:lnTo>
                          <a:pt x="282" y="282"/>
                        </a:lnTo>
                        <a:lnTo>
                          <a:pt x="282" y="283"/>
                        </a:lnTo>
                        <a:lnTo>
                          <a:pt x="281" y="284"/>
                        </a:lnTo>
                        <a:lnTo>
                          <a:pt x="276" y="286"/>
                        </a:lnTo>
                        <a:lnTo>
                          <a:pt x="268" y="284"/>
                        </a:lnTo>
                        <a:lnTo>
                          <a:pt x="261" y="283"/>
                        </a:lnTo>
                        <a:lnTo>
                          <a:pt x="253" y="284"/>
                        </a:lnTo>
                        <a:lnTo>
                          <a:pt x="247" y="286"/>
                        </a:lnTo>
                        <a:lnTo>
                          <a:pt x="240" y="288"/>
                        </a:lnTo>
                        <a:lnTo>
                          <a:pt x="233" y="291"/>
                        </a:lnTo>
                        <a:lnTo>
                          <a:pt x="230" y="292"/>
                        </a:lnTo>
                        <a:lnTo>
                          <a:pt x="226" y="291"/>
                        </a:lnTo>
                        <a:lnTo>
                          <a:pt x="223" y="291"/>
                        </a:lnTo>
                        <a:lnTo>
                          <a:pt x="221" y="291"/>
                        </a:lnTo>
                        <a:lnTo>
                          <a:pt x="218" y="291"/>
                        </a:lnTo>
                        <a:lnTo>
                          <a:pt x="216" y="289"/>
                        </a:lnTo>
                        <a:lnTo>
                          <a:pt x="216" y="289"/>
                        </a:lnTo>
                        <a:lnTo>
                          <a:pt x="215" y="291"/>
                        </a:lnTo>
                        <a:lnTo>
                          <a:pt x="215" y="292"/>
                        </a:lnTo>
                        <a:lnTo>
                          <a:pt x="213" y="293"/>
                        </a:lnTo>
                        <a:lnTo>
                          <a:pt x="213" y="294"/>
                        </a:lnTo>
                        <a:lnTo>
                          <a:pt x="212" y="293"/>
                        </a:lnTo>
                        <a:lnTo>
                          <a:pt x="212" y="292"/>
                        </a:lnTo>
                        <a:lnTo>
                          <a:pt x="213" y="291"/>
                        </a:lnTo>
                        <a:lnTo>
                          <a:pt x="213" y="289"/>
                        </a:lnTo>
                        <a:lnTo>
                          <a:pt x="213" y="288"/>
                        </a:lnTo>
                        <a:lnTo>
                          <a:pt x="212" y="288"/>
                        </a:lnTo>
                        <a:lnTo>
                          <a:pt x="212" y="288"/>
                        </a:lnTo>
                        <a:lnTo>
                          <a:pt x="211" y="289"/>
                        </a:lnTo>
                        <a:lnTo>
                          <a:pt x="210" y="292"/>
                        </a:lnTo>
                        <a:lnTo>
                          <a:pt x="208" y="293"/>
                        </a:lnTo>
                        <a:lnTo>
                          <a:pt x="208" y="292"/>
                        </a:lnTo>
                        <a:lnTo>
                          <a:pt x="208" y="291"/>
                        </a:lnTo>
                        <a:lnTo>
                          <a:pt x="210" y="289"/>
                        </a:lnTo>
                        <a:lnTo>
                          <a:pt x="210" y="287"/>
                        </a:lnTo>
                        <a:lnTo>
                          <a:pt x="211" y="284"/>
                        </a:lnTo>
                        <a:lnTo>
                          <a:pt x="211" y="283"/>
                        </a:lnTo>
                        <a:lnTo>
                          <a:pt x="211" y="283"/>
                        </a:lnTo>
                        <a:lnTo>
                          <a:pt x="210" y="284"/>
                        </a:lnTo>
                        <a:lnTo>
                          <a:pt x="208" y="286"/>
                        </a:lnTo>
                        <a:lnTo>
                          <a:pt x="207" y="288"/>
                        </a:lnTo>
                        <a:lnTo>
                          <a:pt x="206" y="291"/>
                        </a:lnTo>
                        <a:lnTo>
                          <a:pt x="206" y="292"/>
                        </a:lnTo>
                        <a:lnTo>
                          <a:pt x="205" y="292"/>
                        </a:lnTo>
                        <a:lnTo>
                          <a:pt x="203" y="291"/>
                        </a:lnTo>
                        <a:lnTo>
                          <a:pt x="202" y="288"/>
                        </a:lnTo>
                        <a:lnTo>
                          <a:pt x="201" y="287"/>
                        </a:lnTo>
                        <a:lnTo>
                          <a:pt x="200" y="286"/>
                        </a:lnTo>
                        <a:lnTo>
                          <a:pt x="197" y="286"/>
                        </a:lnTo>
                        <a:lnTo>
                          <a:pt x="195" y="286"/>
                        </a:lnTo>
                        <a:lnTo>
                          <a:pt x="192" y="286"/>
                        </a:lnTo>
                        <a:lnTo>
                          <a:pt x="189" y="286"/>
                        </a:lnTo>
                        <a:lnTo>
                          <a:pt x="186" y="286"/>
                        </a:lnTo>
                        <a:lnTo>
                          <a:pt x="185" y="284"/>
                        </a:lnTo>
                        <a:lnTo>
                          <a:pt x="185" y="283"/>
                        </a:lnTo>
                        <a:lnTo>
                          <a:pt x="185" y="283"/>
                        </a:lnTo>
                        <a:lnTo>
                          <a:pt x="186" y="282"/>
                        </a:lnTo>
                        <a:lnTo>
                          <a:pt x="186" y="282"/>
                        </a:lnTo>
                        <a:lnTo>
                          <a:pt x="185" y="282"/>
                        </a:lnTo>
                        <a:lnTo>
                          <a:pt x="184" y="283"/>
                        </a:lnTo>
                        <a:lnTo>
                          <a:pt x="181" y="284"/>
                        </a:lnTo>
                        <a:lnTo>
                          <a:pt x="179" y="284"/>
                        </a:lnTo>
                        <a:lnTo>
                          <a:pt x="177" y="284"/>
                        </a:lnTo>
                        <a:lnTo>
                          <a:pt x="176" y="284"/>
                        </a:lnTo>
                        <a:lnTo>
                          <a:pt x="177" y="284"/>
                        </a:lnTo>
                        <a:lnTo>
                          <a:pt x="180" y="283"/>
                        </a:lnTo>
                        <a:lnTo>
                          <a:pt x="181" y="283"/>
                        </a:lnTo>
                        <a:lnTo>
                          <a:pt x="182" y="283"/>
                        </a:lnTo>
                        <a:lnTo>
                          <a:pt x="182" y="282"/>
                        </a:lnTo>
                        <a:lnTo>
                          <a:pt x="180" y="281"/>
                        </a:lnTo>
                        <a:lnTo>
                          <a:pt x="177" y="279"/>
                        </a:lnTo>
                        <a:lnTo>
                          <a:pt x="176" y="279"/>
                        </a:lnTo>
                        <a:lnTo>
                          <a:pt x="175" y="279"/>
                        </a:lnTo>
                        <a:lnTo>
                          <a:pt x="174" y="279"/>
                        </a:lnTo>
                        <a:lnTo>
                          <a:pt x="171" y="281"/>
                        </a:lnTo>
                        <a:lnTo>
                          <a:pt x="169" y="281"/>
                        </a:lnTo>
                        <a:lnTo>
                          <a:pt x="166" y="282"/>
                        </a:lnTo>
                        <a:lnTo>
                          <a:pt x="166" y="283"/>
                        </a:lnTo>
                        <a:lnTo>
                          <a:pt x="166" y="283"/>
                        </a:lnTo>
                        <a:lnTo>
                          <a:pt x="167" y="284"/>
                        </a:lnTo>
                        <a:lnTo>
                          <a:pt x="170" y="284"/>
                        </a:lnTo>
                        <a:lnTo>
                          <a:pt x="171" y="284"/>
                        </a:lnTo>
                        <a:lnTo>
                          <a:pt x="172" y="284"/>
                        </a:lnTo>
                        <a:lnTo>
                          <a:pt x="172" y="286"/>
                        </a:lnTo>
                        <a:lnTo>
                          <a:pt x="172" y="287"/>
                        </a:lnTo>
                        <a:lnTo>
                          <a:pt x="171" y="287"/>
                        </a:lnTo>
                        <a:lnTo>
                          <a:pt x="169" y="287"/>
                        </a:lnTo>
                        <a:lnTo>
                          <a:pt x="167" y="286"/>
                        </a:lnTo>
                        <a:lnTo>
                          <a:pt x="166" y="286"/>
                        </a:lnTo>
                        <a:lnTo>
                          <a:pt x="165" y="286"/>
                        </a:lnTo>
                        <a:lnTo>
                          <a:pt x="165" y="286"/>
                        </a:lnTo>
                        <a:lnTo>
                          <a:pt x="165" y="287"/>
                        </a:lnTo>
                        <a:lnTo>
                          <a:pt x="166" y="288"/>
                        </a:lnTo>
                        <a:lnTo>
                          <a:pt x="167" y="289"/>
                        </a:lnTo>
                        <a:lnTo>
                          <a:pt x="167" y="291"/>
                        </a:lnTo>
                        <a:lnTo>
                          <a:pt x="166" y="291"/>
                        </a:lnTo>
                        <a:lnTo>
                          <a:pt x="164" y="292"/>
                        </a:lnTo>
                        <a:lnTo>
                          <a:pt x="162" y="292"/>
                        </a:lnTo>
                        <a:lnTo>
                          <a:pt x="160" y="292"/>
                        </a:lnTo>
                        <a:lnTo>
                          <a:pt x="157" y="292"/>
                        </a:lnTo>
                        <a:lnTo>
                          <a:pt x="156" y="292"/>
                        </a:lnTo>
                        <a:lnTo>
                          <a:pt x="155" y="292"/>
                        </a:lnTo>
                        <a:lnTo>
                          <a:pt x="154" y="292"/>
                        </a:lnTo>
                        <a:lnTo>
                          <a:pt x="152" y="292"/>
                        </a:lnTo>
                        <a:lnTo>
                          <a:pt x="151" y="292"/>
                        </a:lnTo>
                        <a:lnTo>
                          <a:pt x="151" y="291"/>
                        </a:lnTo>
                        <a:lnTo>
                          <a:pt x="152" y="291"/>
                        </a:lnTo>
                        <a:lnTo>
                          <a:pt x="154" y="289"/>
                        </a:lnTo>
                        <a:lnTo>
                          <a:pt x="156" y="289"/>
                        </a:lnTo>
                        <a:lnTo>
                          <a:pt x="156" y="289"/>
                        </a:lnTo>
                        <a:lnTo>
                          <a:pt x="156" y="288"/>
                        </a:lnTo>
                        <a:lnTo>
                          <a:pt x="155" y="288"/>
                        </a:lnTo>
                        <a:lnTo>
                          <a:pt x="154" y="288"/>
                        </a:lnTo>
                        <a:lnTo>
                          <a:pt x="154" y="288"/>
                        </a:lnTo>
                        <a:lnTo>
                          <a:pt x="152" y="288"/>
                        </a:lnTo>
                        <a:lnTo>
                          <a:pt x="152" y="288"/>
                        </a:lnTo>
                        <a:lnTo>
                          <a:pt x="152" y="287"/>
                        </a:lnTo>
                        <a:lnTo>
                          <a:pt x="150" y="286"/>
                        </a:lnTo>
                        <a:lnTo>
                          <a:pt x="150" y="284"/>
                        </a:lnTo>
                        <a:lnTo>
                          <a:pt x="150" y="283"/>
                        </a:lnTo>
                        <a:lnTo>
                          <a:pt x="150" y="283"/>
                        </a:lnTo>
                        <a:lnTo>
                          <a:pt x="150" y="284"/>
                        </a:lnTo>
                        <a:lnTo>
                          <a:pt x="150" y="287"/>
                        </a:lnTo>
                        <a:lnTo>
                          <a:pt x="150" y="288"/>
                        </a:lnTo>
                        <a:lnTo>
                          <a:pt x="150" y="291"/>
                        </a:lnTo>
                        <a:lnTo>
                          <a:pt x="150" y="291"/>
                        </a:lnTo>
                        <a:lnTo>
                          <a:pt x="149" y="292"/>
                        </a:lnTo>
                        <a:lnTo>
                          <a:pt x="144" y="291"/>
                        </a:lnTo>
                        <a:lnTo>
                          <a:pt x="139" y="289"/>
                        </a:lnTo>
                        <a:lnTo>
                          <a:pt x="134" y="289"/>
                        </a:lnTo>
                        <a:lnTo>
                          <a:pt x="129" y="287"/>
                        </a:lnTo>
                        <a:lnTo>
                          <a:pt x="120" y="281"/>
                        </a:lnTo>
                        <a:lnTo>
                          <a:pt x="112" y="272"/>
                        </a:lnTo>
                        <a:lnTo>
                          <a:pt x="105" y="263"/>
                        </a:lnTo>
                        <a:lnTo>
                          <a:pt x="96" y="256"/>
                        </a:lnTo>
                        <a:lnTo>
                          <a:pt x="94" y="254"/>
                        </a:lnTo>
                        <a:lnTo>
                          <a:pt x="90" y="253"/>
                        </a:lnTo>
                        <a:lnTo>
                          <a:pt x="87" y="252"/>
                        </a:lnTo>
                        <a:lnTo>
                          <a:pt x="84" y="249"/>
                        </a:lnTo>
                        <a:lnTo>
                          <a:pt x="81" y="247"/>
                        </a:lnTo>
                        <a:lnTo>
                          <a:pt x="79" y="244"/>
                        </a:lnTo>
                        <a:lnTo>
                          <a:pt x="79" y="242"/>
                        </a:lnTo>
                        <a:lnTo>
                          <a:pt x="79" y="241"/>
                        </a:lnTo>
                        <a:lnTo>
                          <a:pt x="80" y="241"/>
                        </a:lnTo>
                        <a:lnTo>
                          <a:pt x="80" y="241"/>
                        </a:lnTo>
                        <a:lnTo>
                          <a:pt x="80" y="241"/>
                        </a:lnTo>
                        <a:lnTo>
                          <a:pt x="80" y="241"/>
                        </a:lnTo>
                        <a:lnTo>
                          <a:pt x="77" y="239"/>
                        </a:lnTo>
                        <a:lnTo>
                          <a:pt x="77" y="239"/>
                        </a:lnTo>
                        <a:lnTo>
                          <a:pt x="79" y="239"/>
                        </a:lnTo>
                        <a:lnTo>
                          <a:pt x="80" y="238"/>
                        </a:lnTo>
                        <a:lnTo>
                          <a:pt x="80" y="237"/>
                        </a:lnTo>
                        <a:lnTo>
                          <a:pt x="79" y="236"/>
                        </a:lnTo>
                        <a:lnTo>
                          <a:pt x="77" y="234"/>
                        </a:lnTo>
                        <a:lnTo>
                          <a:pt x="77" y="233"/>
                        </a:lnTo>
                        <a:lnTo>
                          <a:pt x="77" y="232"/>
                        </a:lnTo>
                        <a:lnTo>
                          <a:pt x="77" y="232"/>
                        </a:lnTo>
                        <a:lnTo>
                          <a:pt x="77" y="232"/>
                        </a:lnTo>
                        <a:lnTo>
                          <a:pt x="77" y="233"/>
                        </a:lnTo>
                        <a:lnTo>
                          <a:pt x="77" y="234"/>
                        </a:lnTo>
                        <a:lnTo>
                          <a:pt x="77" y="236"/>
                        </a:lnTo>
                        <a:lnTo>
                          <a:pt x="77" y="237"/>
                        </a:lnTo>
                        <a:lnTo>
                          <a:pt x="77" y="237"/>
                        </a:lnTo>
                        <a:lnTo>
                          <a:pt x="77" y="237"/>
                        </a:lnTo>
                        <a:lnTo>
                          <a:pt x="76" y="236"/>
                        </a:lnTo>
                        <a:lnTo>
                          <a:pt x="76" y="233"/>
                        </a:lnTo>
                        <a:lnTo>
                          <a:pt x="76" y="231"/>
                        </a:lnTo>
                        <a:lnTo>
                          <a:pt x="76" y="228"/>
                        </a:lnTo>
                        <a:lnTo>
                          <a:pt x="77" y="227"/>
                        </a:lnTo>
                        <a:lnTo>
                          <a:pt x="79" y="227"/>
                        </a:lnTo>
                        <a:lnTo>
                          <a:pt x="80" y="227"/>
                        </a:lnTo>
                        <a:lnTo>
                          <a:pt x="81" y="228"/>
                        </a:lnTo>
                        <a:lnTo>
                          <a:pt x="82" y="231"/>
                        </a:lnTo>
                        <a:lnTo>
                          <a:pt x="84" y="232"/>
                        </a:lnTo>
                        <a:lnTo>
                          <a:pt x="84" y="233"/>
                        </a:lnTo>
                        <a:lnTo>
                          <a:pt x="85" y="233"/>
                        </a:lnTo>
                        <a:lnTo>
                          <a:pt x="85" y="232"/>
                        </a:lnTo>
                        <a:lnTo>
                          <a:pt x="85" y="232"/>
                        </a:lnTo>
                        <a:lnTo>
                          <a:pt x="84" y="231"/>
                        </a:lnTo>
                        <a:lnTo>
                          <a:pt x="84" y="229"/>
                        </a:lnTo>
                        <a:lnTo>
                          <a:pt x="82" y="228"/>
                        </a:lnTo>
                        <a:lnTo>
                          <a:pt x="82" y="227"/>
                        </a:lnTo>
                        <a:lnTo>
                          <a:pt x="82" y="227"/>
                        </a:lnTo>
                        <a:lnTo>
                          <a:pt x="82" y="227"/>
                        </a:lnTo>
                        <a:lnTo>
                          <a:pt x="84" y="227"/>
                        </a:lnTo>
                        <a:lnTo>
                          <a:pt x="84" y="226"/>
                        </a:lnTo>
                        <a:lnTo>
                          <a:pt x="85" y="224"/>
                        </a:lnTo>
                        <a:lnTo>
                          <a:pt x="85" y="224"/>
                        </a:lnTo>
                        <a:lnTo>
                          <a:pt x="85" y="224"/>
                        </a:lnTo>
                        <a:lnTo>
                          <a:pt x="84" y="226"/>
                        </a:lnTo>
                        <a:lnTo>
                          <a:pt x="82" y="226"/>
                        </a:lnTo>
                        <a:lnTo>
                          <a:pt x="81" y="226"/>
                        </a:lnTo>
                        <a:lnTo>
                          <a:pt x="80" y="227"/>
                        </a:lnTo>
                        <a:lnTo>
                          <a:pt x="77" y="227"/>
                        </a:lnTo>
                        <a:lnTo>
                          <a:pt x="75" y="228"/>
                        </a:lnTo>
                        <a:lnTo>
                          <a:pt x="74" y="227"/>
                        </a:lnTo>
                        <a:lnTo>
                          <a:pt x="70" y="222"/>
                        </a:lnTo>
                        <a:lnTo>
                          <a:pt x="71" y="222"/>
                        </a:lnTo>
                        <a:lnTo>
                          <a:pt x="72" y="222"/>
                        </a:lnTo>
                        <a:lnTo>
                          <a:pt x="72" y="223"/>
                        </a:lnTo>
                        <a:lnTo>
                          <a:pt x="74" y="224"/>
                        </a:lnTo>
                        <a:lnTo>
                          <a:pt x="75" y="226"/>
                        </a:lnTo>
                        <a:lnTo>
                          <a:pt x="76" y="226"/>
                        </a:lnTo>
                        <a:lnTo>
                          <a:pt x="76" y="224"/>
                        </a:lnTo>
                        <a:lnTo>
                          <a:pt x="76" y="223"/>
                        </a:lnTo>
                        <a:lnTo>
                          <a:pt x="74" y="222"/>
                        </a:lnTo>
                        <a:lnTo>
                          <a:pt x="74" y="222"/>
                        </a:lnTo>
                        <a:lnTo>
                          <a:pt x="72" y="222"/>
                        </a:lnTo>
                        <a:lnTo>
                          <a:pt x="72" y="222"/>
                        </a:lnTo>
                        <a:lnTo>
                          <a:pt x="74" y="222"/>
                        </a:lnTo>
                        <a:lnTo>
                          <a:pt x="75" y="222"/>
                        </a:lnTo>
                        <a:lnTo>
                          <a:pt x="76" y="221"/>
                        </a:lnTo>
                        <a:lnTo>
                          <a:pt x="76" y="218"/>
                        </a:lnTo>
                        <a:lnTo>
                          <a:pt x="76" y="217"/>
                        </a:lnTo>
                        <a:lnTo>
                          <a:pt x="76" y="217"/>
                        </a:lnTo>
                        <a:lnTo>
                          <a:pt x="75" y="217"/>
                        </a:lnTo>
                        <a:lnTo>
                          <a:pt x="75" y="218"/>
                        </a:lnTo>
                        <a:lnTo>
                          <a:pt x="72" y="219"/>
                        </a:lnTo>
                        <a:lnTo>
                          <a:pt x="71" y="221"/>
                        </a:lnTo>
                        <a:lnTo>
                          <a:pt x="70" y="219"/>
                        </a:lnTo>
                        <a:lnTo>
                          <a:pt x="69" y="218"/>
                        </a:lnTo>
                        <a:lnTo>
                          <a:pt x="66" y="217"/>
                        </a:lnTo>
                        <a:lnTo>
                          <a:pt x="64" y="214"/>
                        </a:lnTo>
                        <a:lnTo>
                          <a:pt x="62" y="211"/>
                        </a:lnTo>
                        <a:lnTo>
                          <a:pt x="61" y="209"/>
                        </a:lnTo>
                        <a:lnTo>
                          <a:pt x="60" y="207"/>
                        </a:lnTo>
                        <a:lnTo>
                          <a:pt x="60" y="204"/>
                        </a:lnTo>
                        <a:lnTo>
                          <a:pt x="61" y="203"/>
                        </a:lnTo>
                        <a:lnTo>
                          <a:pt x="62" y="203"/>
                        </a:lnTo>
                        <a:lnTo>
                          <a:pt x="64" y="203"/>
                        </a:lnTo>
                        <a:lnTo>
                          <a:pt x="66" y="203"/>
                        </a:lnTo>
                        <a:lnTo>
                          <a:pt x="66" y="204"/>
                        </a:lnTo>
                        <a:lnTo>
                          <a:pt x="67" y="204"/>
                        </a:lnTo>
                        <a:lnTo>
                          <a:pt x="67" y="203"/>
                        </a:lnTo>
                        <a:lnTo>
                          <a:pt x="66" y="202"/>
                        </a:lnTo>
                        <a:lnTo>
                          <a:pt x="65" y="202"/>
                        </a:lnTo>
                        <a:lnTo>
                          <a:pt x="62" y="201"/>
                        </a:lnTo>
                        <a:lnTo>
                          <a:pt x="61" y="201"/>
                        </a:lnTo>
                        <a:lnTo>
                          <a:pt x="60" y="201"/>
                        </a:lnTo>
                        <a:lnTo>
                          <a:pt x="59" y="201"/>
                        </a:lnTo>
                        <a:lnTo>
                          <a:pt x="58" y="202"/>
                        </a:lnTo>
                        <a:lnTo>
                          <a:pt x="59" y="203"/>
                        </a:lnTo>
                        <a:lnTo>
                          <a:pt x="59" y="204"/>
                        </a:lnTo>
                        <a:lnTo>
                          <a:pt x="60" y="206"/>
                        </a:lnTo>
                        <a:lnTo>
                          <a:pt x="59" y="206"/>
                        </a:lnTo>
                        <a:lnTo>
                          <a:pt x="58" y="204"/>
                        </a:lnTo>
                        <a:lnTo>
                          <a:pt x="58" y="203"/>
                        </a:lnTo>
                        <a:lnTo>
                          <a:pt x="56" y="203"/>
                        </a:lnTo>
                        <a:lnTo>
                          <a:pt x="55" y="203"/>
                        </a:lnTo>
                        <a:lnTo>
                          <a:pt x="54" y="203"/>
                        </a:lnTo>
                        <a:lnTo>
                          <a:pt x="53" y="20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0" name="Freeform 599"/>
                  <p:cNvSpPr>
                    <a:spLocks/>
                  </p:cNvSpPr>
                  <p:nvPr/>
                </p:nvSpPr>
                <p:spPr bwMode="auto">
                  <a:xfrm>
                    <a:off x="3146" y="1810"/>
                    <a:ext cx="28" cy="27"/>
                  </a:xfrm>
                  <a:custGeom>
                    <a:avLst/>
                    <a:gdLst/>
                    <a:ahLst/>
                    <a:cxnLst>
                      <a:cxn ang="0">
                        <a:pos x="10" y="0"/>
                      </a:cxn>
                      <a:cxn ang="0">
                        <a:pos x="8" y="2"/>
                      </a:cxn>
                      <a:cxn ang="0">
                        <a:pos x="7" y="4"/>
                      </a:cxn>
                      <a:cxn ang="0">
                        <a:pos x="8" y="7"/>
                      </a:cxn>
                      <a:cxn ang="0">
                        <a:pos x="10" y="7"/>
                      </a:cxn>
                      <a:cxn ang="0">
                        <a:pos x="13" y="7"/>
                      </a:cxn>
                      <a:cxn ang="0">
                        <a:pos x="13" y="9"/>
                      </a:cxn>
                      <a:cxn ang="0">
                        <a:pos x="12" y="14"/>
                      </a:cxn>
                      <a:cxn ang="0">
                        <a:pos x="9" y="18"/>
                      </a:cxn>
                      <a:cxn ang="0">
                        <a:pos x="7" y="18"/>
                      </a:cxn>
                      <a:cxn ang="0">
                        <a:pos x="7" y="15"/>
                      </a:cxn>
                      <a:cxn ang="0">
                        <a:pos x="7" y="12"/>
                      </a:cxn>
                      <a:cxn ang="0">
                        <a:pos x="5" y="9"/>
                      </a:cxn>
                      <a:cxn ang="0">
                        <a:pos x="2" y="10"/>
                      </a:cxn>
                      <a:cxn ang="0">
                        <a:pos x="0" y="12"/>
                      </a:cxn>
                      <a:cxn ang="0">
                        <a:pos x="2" y="17"/>
                      </a:cxn>
                      <a:cxn ang="0">
                        <a:pos x="3" y="23"/>
                      </a:cxn>
                      <a:cxn ang="0">
                        <a:pos x="5" y="27"/>
                      </a:cxn>
                      <a:cxn ang="0">
                        <a:pos x="9" y="27"/>
                      </a:cxn>
                      <a:cxn ang="0">
                        <a:pos x="15" y="27"/>
                      </a:cxn>
                      <a:cxn ang="0">
                        <a:pos x="18" y="25"/>
                      </a:cxn>
                      <a:cxn ang="0">
                        <a:pos x="19" y="22"/>
                      </a:cxn>
                      <a:cxn ang="0">
                        <a:pos x="17" y="19"/>
                      </a:cxn>
                      <a:cxn ang="0">
                        <a:pos x="14" y="18"/>
                      </a:cxn>
                      <a:cxn ang="0">
                        <a:pos x="13" y="17"/>
                      </a:cxn>
                      <a:cxn ang="0">
                        <a:pos x="15" y="15"/>
                      </a:cxn>
                      <a:cxn ang="0">
                        <a:pos x="15" y="13"/>
                      </a:cxn>
                      <a:cxn ang="0">
                        <a:pos x="14" y="10"/>
                      </a:cxn>
                      <a:cxn ang="0">
                        <a:pos x="15" y="8"/>
                      </a:cxn>
                      <a:cxn ang="0">
                        <a:pos x="18" y="9"/>
                      </a:cxn>
                      <a:cxn ang="0">
                        <a:pos x="19" y="14"/>
                      </a:cxn>
                      <a:cxn ang="0">
                        <a:pos x="19" y="18"/>
                      </a:cxn>
                      <a:cxn ang="0">
                        <a:pos x="20" y="19"/>
                      </a:cxn>
                      <a:cxn ang="0">
                        <a:pos x="24" y="18"/>
                      </a:cxn>
                      <a:cxn ang="0">
                        <a:pos x="27" y="14"/>
                      </a:cxn>
                      <a:cxn ang="0">
                        <a:pos x="28" y="10"/>
                      </a:cxn>
                      <a:cxn ang="0">
                        <a:pos x="25" y="7"/>
                      </a:cxn>
                      <a:cxn ang="0">
                        <a:pos x="20" y="5"/>
                      </a:cxn>
                      <a:cxn ang="0">
                        <a:pos x="15" y="3"/>
                      </a:cxn>
                      <a:cxn ang="0">
                        <a:pos x="12" y="0"/>
                      </a:cxn>
                    </a:cxnLst>
                    <a:rect l="0" t="0" r="r" b="b"/>
                    <a:pathLst>
                      <a:path w="28" h="27">
                        <a:moveTo>
                          <a:pt x="12" y="0"/>
                        </a:moveTo>
                        <a:lnTo>
                          <a:pt x="10" y="0"/>
                        </a:lnTo>
                        <a:lnTo>
                          <a:pt x="9" y="0"/>
                        </a:lnTo>
                        <a:lnTo>
                          <a:pt x="8" y="2"/>
                        </a:lnTo>
                        <a:lnTo>
                          <a:pt x="7" y="3"/>
                        </a:lnTo>
                        <a:lnTo>
                          <a:pt x="7" y="4"/>
                        </a:lnTo>
                        <a:lnTo>
                          <a:pt x="7" y="5"/>
                        </a:lnTo>
                        <a:lnTo>
                          <a:pt x="8" y="7"/>
                        </a:lnTo>
                        <a:lnTo>
                          <a:pt x="9" y="7"/>
                        </a:lnTo>
                        <a:lnTo>
                          <a:pt x="10" y="7"/>
                        </a:lnTo>
                        <a:lnTo>
                          <a:pt x="12" y="7"/>
                        </a:lnTo>
                        <a:lnTo>
                          <a:pt x="13" y="7"/>
                        </a:lnTo>
                        <a:lnTo>
                          <a:pt x="13" y="8"/>
                        </a:lnTo>
                        <a:lnTo>
                          <a:pt x="13" y="9"/>
                        </a:lnTo>
                        <a:lnTo>
                          <a:pt x="12" y="12"/>
                        </a:lnTo>
                        <a:lnTo>
                          <a:pt x="12" y="14"/>
                        </a:lnTo>
                        <a:lnTo>
                          <a:pt x="10" y="15"/>
                        </a:lnTo>
                        <a:lnTo>
                          <a:pt x="9" y="18"/>
                        </a:lnTo>
                        <a:lnTo>
                          <a:pt x="8" y="18"/>
                        </a:lnTo>
                        <a:lnTo>
                          <a:pt x="7" y="18"/>
                        </a:lnTo>
                        <a:lnTo>
                          <a:pt x="7" y="17"/>
                        </a:lnTo>
                        <a:lnTo>
                          <a:pt x="7" y="15"/>
                        </a:lnTo>
                        <a:lnTo>
                          <a:pt x="7" y="13"/>
                        </a:lnTo>
                        <a:lnTo>
                          <a:pt x="7" y="12"/>
                        </a:lnTo>
                        <a:lnTo>
                          <a:pt x="5" y="10"/>
                        </a:lnTo>
                        <a:lnTo>
                          <a:pt x="5" y="9"/>
                        </a:lnTo>
                        <a:lnTo>
                          <a:pt x="4" y="10"/>
                        </a:lnTo>
                        <a:lnTo>
                          <a:pt x="2" y="10"/>
                        </a:lnTo>
                        <a:lnTo>
                          <a:pt x="0" y="12"/>
                        </a:lnTo>
                        <a:lnTo>
                          <a:pt x="0" y="12"/>
                        </a:lnTo>
                        <a:lnTo>
                          <a:pt x="0" y="14"/>
                        </a:lnTo>
                        <a:lnTo>
                          <a:pt x="2" y="17"/>
                        </a:lnTo>
                        <a:lnTo>
                          <a:pt x="3" y="20"/>
                        </a:lnTo>
                        <a:lnTo>
                          <a:pt x="3" y="23"/>
                        </a:lnTo>
                        <a:lnTo>
                          <a:pt x="4" y="25"/>
                        </a:lnTo>
                        <a:lnTo>
                          <a:pt x="5" y="27"/>
                        </a:lnTo>
                        <a:lnTo>
                          <a:pt x="7" y="27"/>
                        </a:lnTo>
                        <a:lnTo>
                          <a:pt x="9" y="27"/>
                        </a:lnTo>
                        <a:lnTo>
                          <a:pt x="12" y="27"/>
                        </a:lnTo>
                        <a:lnTo>
                          <a:pt x="15" y="27"/>
                        </a:lnTo>
                        <a:lnTo>
                          <a:pt x="17" y="25"/>
                        </a:lnTo>
                        <a:lnTo>
                          <a:pt x="18" y="25"/>
                        </a:lnTo>
                        <a:lnTo>
                          <a:pt x="19" y="23"/>
                        </a:lnTo>
                        <a:lnTo>
                          <a:pt x="19" y="22"/>
                        </a:lnTo>
                        <a:lnTo>
                          <a:pt x="18" y="20"/>
                        </a:lnTo>
                        <a:lnTo>
                          <a:pt x="17" y="19"/>
                        </a:lnTo>
                        <a:lnTo>
                          <a:pt x="15" y="18"/>
                        </a:lnTo>
                        <a:lnTo>
                          <a:pt x="14" y="18"/>
                        </a:lnTo>
                        <a:lnTo>
                          <a:pt x="13" y="17"/>
                        </a:lnTo>
                        <a:lnTo>
                          <a:pt x="13" y="17"/>
                        </a:lnTo>
                        <a:lnTo>
                          <a:pt x="14" y="17"/>
                        </a:lnTo>
                        <a:lnTo>
                          <a:pt x="15" y="15"/>
                        </a:lnTo>
                        <a:lnTo>
                          <a:pt x="15" y="14"/>
                        </a:lnTo>
                        <a:lnTo>
                          <a:pt x="15" y="13"/>
                        </a:lnTo>
                        <a:lnTo>
                          <a:pt x="14" y="12"/>
                        </a:lnTo>
                        <a:lnTo>
                          <a:pt x="14" y="10"/>
                        </a:lnTo>
                        <a:lnTo>
                          <a:pt x="15" y="9"/>
                        </a:lnTo>
                        <a:lnTo>
                          <a:pt x="15" y="8"/>
                        </a:lnTo>
                        <a:lnTo>
                          <a:pt x="17" y="8"/>
                        </a:lnTo>
                        <a:lnTo>
                          <a:pt x="18" y="9"/>
                        </a:lnTo>
                        <a:lnTo>
                          <a:pt x="18" y="12"/>
                        </a:lnTo>
                        <a:lnTo>
                          <a:pt x="19" y="14"/>
                        </a:lnTo>
                        <a:lnTo>
                          <a:pt x="19" y="17"/>
                        </a:lnTo>
                        <a:lnTo>
                          <a:pt x="19" y="18"/>
                        </a:lnTo>
                        <a:lnTo>
                          <a:pt x="19" y="19"/>
                        </a:lnTo>
                        <a:lnTo>
                          <a:pt x="20" y="19"/>
                        </a:lnTo>
                        <a:lnTo>
                          <a:pt x="22" y="19"/>
                        </a:lnTo>
                        <a:lnTo>
                          <a:pt x="24" y="18"/>
                        </a:lnTo>
                        <a:lnTo>
                          <a:pt x="25" y="15"/>
                        </a:lnTo>
                        <a:lnTo>
                          <a:pt x="27" y="14"/>
                        </a:lnTo>
                        <a:lnTo>
                          <a:pt x="28" y="12"/>
                        </a:lnTo>
                        <a:lnTo>
                          <a:pt x="28" y="10"/>
                        </a:lnTo>
                        <a:lnTo>
                          <a:pt x="28" y="9"/>
                        </a:lnTo>
                        <a:lnTo>
                          <a:pt x="25" y="7"/>
                        </a:lnTo>
                        <a:lnTo>
                          <a:pt x="23" y="7"/>
                        </a:lnTo>
                        <a:lnTo>
                          <a:pt x="20" y="5"/>
                        </a:lnTo>
                        <a:lnTo>
                          <a:pt x="18" y="4"/>
                        </a:lnTo>
                        <a:lnTo>
                          <a:pt x="15" y="3"/>
                        </a:lnTo>
                        <a:lnTo>
                          <a:pt x="13" y="2"/>
                        </a:lnTo>
                        <a:lnTo>
                          <a:pt x="1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1" name="Freeform 600"/>
                  <p:cNvSpPr>
                    <a:spLocks/>
                  </p:cNvSpPr>
                  <p:nvPr/>
                </p:nvSpPr>
                <p:spPr bwMode="auto">
                  <a:xfrm>
                    <a:off x="3183" y="1061"/>
                    <a:ext cx="454" cy="794"/>
                  </a:xfrm>
                  <a:custGeom>
                    <a:avLst/>
                    <a:gdLst/>
                    <a:ahLst/>
                    <a:cxnLst>
                      <a:cxn ang="0">
                        <a:pos x="440" y="501"/>
                      </a:cxn>
                      <a:cxn ang="0">
                        <a:pos x="396" y="443"/>
                      </a:cxn>
                      <a:cxn ang="0">
                        <a:pos x="380" y="390"/>
                      </a:cxn>
                      <a:cxn ang="0">
                        <a:pos x="353" y="347"/>
                      </a:cxn>
                      <a:cxn ang="0">
                        <a:pos x="353" y="315"/>
                      </a:cxn>
                      <a:cxn ang="0">
                        <a:pos x="319" y="229"/>
                      </a:cxn>
                      <a:cxn ang="0">
                        <a:pos x="309" y="134"/>
                      </a:cxn>
                      <a:cxn ang="0">
                        <a:pos x="280" y="81"/>
                      </a:cxn>
                      <a:cxn ang="0">
                        <a:pos x="283" y="18"/>
                      </a:cxn>
                      <a:cxn ang="0">
                        <a:pos x="187" y="31"/>
                      </a:cxn>
                      <a:cxn ang="0">
                        <a:pos x="166" y="96"/>
                      </a:cxn>
                      <a:cxn ang="0">
                        <a:pos x="116" y="99"/>
                      </a:cxn>
                      <a:cxn ang="0">
                        <a:pos x="81" y="109"/>
                      </a:cxn>
                      <a:cxn ang="0">
                        <a:pos x="16" y="79"/>
                      </a:cxn>
                      <a:cxn ang="0">
                        <a:pos x="1" y="85"/>
                      </a:cxn>
                      <a:cxn ang="0">
                        <a:pos x="82" y="135"/>
                      </a:cxn>
                      <a:cxn ang="0">
                        <a:pos x="109" y="166"/>
                      </a:cxn>
                      <a:cxn ang="0">
                        <a:pos x="118" y="205"/>
                      </a:cxn>
                      <a:cxn ang="0">
                        <a:pos x="126" y="261"/>
                      </a:cxn>
                      <a:cxn ang="0">
                        <a:pos x="146" y="325"/>
                      </a:cxn>
                      <a:cxn ang="0">
                        <a:pos x="158" y="334"/>
                      </a:cxn>
                      <a:cxn ang="0">
                        <a:pos x="184" y="349"/>
                      </a:cxn>
                      <a:cxn ang="0">
                        <a:pos x="192" y="381"/>
                      </a:cxn>
                      <a:cxn ang="0">
                        <a:pos x="186" y="393"/>
                      </a:cxn>
                      <a:cxn ang="0">
                        <a:pos x="151" y="420"/>
                      </a:cxn>
                      <a:cxn ang="0">
                        <a:pos x="122" y="453"/>
                      </a:cxn>
                      <a:cxn ang="0">
                        <a:pos x="106" y="472"/>
                      </a:cxn>
                      <a:cxn ang="0">
                        <a:pos x="92" y="492"/>
                      </a:cxn>
                      <a:cxn ang="0">
                        <a:pos x="69" y="502"/>
                      </a:cxn>
                      <a:cxn ang="0">
                        <a:pos x="71" y="518"/>
                      </a:cxn>
                      <a:cxn ang="0">
                        <a:pos x="56" y="523"/>
                      </a:cxn>
                      <a:cxn ang="0">
                        <a:pos x="45" y="536"/>
                      </a:cxn>
                      <a:cxn ang="0">
                        <a:pos x="32" y="552"/>
                      </a:cxn>
                      <a:cxn ang="0">
                        <a:pos x="25" y="575"/>
                      </a:cxn>
                      <a:cxn ang="0">
                        <a:pos x="31" y="591"/>
                      </a:cxn>
                      <a:cxn ang="0">
                        <a:pos x="38" y="629"/>
                      </a:cxn>
                      <a:cxn ang="0">
                        <a:pos x="45" y="662"/>
                      </a:cxn>
                      <a:cxn ang="0">
                        <a:pos x="42" y="681"/>
                      </a:cxn>
                      <a:cxn ang="0">
                        <a:pos x="38" y="697"/>
                      </a:cxn>
                      <a:cxn ang="0">
                        <a:pos x="38" y="711"/>
                      </a:cxn>
                      <a:cxn ang="0">
                        <a:pos x="37" y="727"/>
                      </a:cxn>
                      <a:cxn ang="0">
                        <a:pos x="48" y="741"/>
                      </a:cxn>
                      <a:cxn ang="0">
                        <a:pos x="62" y="739"/>
                      </a:cxn>
                      <a:cxn ang="0">
                        <a:pos x="92" y="749"/>
                      </a:cxn>
                      <a:cxn ang="0">
                        <a:pos x="99" y="759"/>
                      </a:cxn>
                      <a:cxn ang="0">
                        <a:pos x="112" y="771"/>
                      </a:cxn>
                      <a:cxn ang="0">
                        <a:pos x="116" y="786"/>
                      </a:cxn>
                      <a:cxn ang="0">
                        <a:pos x="109" y="793"/>
                      </a:cxn>
                      <a:cxn ang="0">
                        <a:pos x="138" y="781"/>
                      </a:cxn>
                      <a:cxn ang="0">
                        <a:pos x="159" y="777"/>
                      </a:cxn>
                      <a:cxn ang="0">
                        <a:pos x="172" y="776"/>
                      </a:cxn>
                      <a:cxn ang="0">
                        <a:pos x="182" y="764"/>
                      </a:cxn>
                      <a:cxn ang="0">
                        <a:pos x="197" y="758"/>
                      </a:cxn>
                      <a:cxn ang="0">
                        <a:pos x="210" y="754"/>
                      </a:cxn>
                      <a:cxn ang="0">
                        <a:pos x="227" y="748"/>
                      </a:cxn>
                      <a:cxn ang="0">
                        <a:pos x="237" y="743"/>
                      </a:cxn>
                      <a:cxn ang="0">
                        <a:pos x="240" y="741"/>
                      </a:cxn>
                      <a:cxn ang="0">
                        <a:pos x="248" y="737"/>
                      </a:cxn>
                      <a:cxn ang="0">
                        <a:pos x="263" y="726"/>
                      </a:cxn>
                      <a:cxn ang="0">
                        <a:pos x="272" y="736"/>
                      </a:cxn>
                      <a:cxn ang="0">
                        <a:pos x="285" y="726"/>
                      </a:cxn>
                      <a:cxn ang="0">
                        <a:pos x="303" y="731"/>
                      </a:cxn>
                      <a:cxn ang="0">
                        <a:pos x="315" y="719"/>
                      </a:cxn>
                    </a:cxnLst>
                    <a:rect l="0" t="0" r="r" b="b"/>
                    <a:pathLst>
                      <a:path w="454" h="794">
                        <a:moveTo>
                          <a:pt x="391" y="631"/>
                        </a:moveTo>
                        <a:lnTo>
                          <a:pt x="406" y="606"/>
                        </a:lnTo>
                        <a:lnTo>
                          <a:pt x="423" y="581"/>
                        </a:lnTo>
                        <a:lnTo>
                          <a:pt x="435" y="565"/>
                        </a:lnTo>
                        <a:lnTo>
                          <a:pt x="445" y="548"/>
                        </a:lnTo>
                        <a:lnTo>
                          <a:pt x="448" y="537"/>
                        </a:lnTo>
                        <a:lnTo>
                          <a:pt x="449" y="527"/>
                        </a:lnTo>
                        <a:lnTo>
                          <a:pt x="450" y="526"/>
                        </a:lnTo>
                        <a:lnTo>
                          <a:pt x="451" y="523"/>
                        </a:lnTo>
                        <a:lnTo>
                          <a:pt x="453" y="521"/>
                        </a:lnTo>
                        <a:lnTo>
                          <a:pt x="454" y="518"/>
                        </a:lnTo>
                        <a:lnTo>
                          <a:pt x="454" y="516"/>
                        </a:lnTo>
                        <a:lnTo>
                          <a:pt x="454" y="515"/>
                        </a:lnTo>
                        <a:lnTo>
                          <a:pt x="453" y="512"/>
                        </a:lnTo>
                        <a:lnTo>
                          <a:pt x="450" y="510"/>
                        </a:lnTo>
                        <a:lnTo>
                          <a:pt x="446" y="507"/>
                        </a:lnTo>
                        <a:lnTo>
                          <a:pt x="444" y="506"/>
                        </a:lnTo>
                        <a:lnTo>
                          <a:pt x="441" y="503"/>
                        </a:lnTo>
                        <a:lnTo>
                          <a:pt x="440" y="501"/>
                        </a:lnTo>
                        <a:lnTo>
                          <a:pt x="439" y="500"/>
                        </a:lnTo>
                        <a:lnTo>
                          <a:pt x="438" y="497"/>
                        </a:lnTo>
                        <a:lnTo>
                          <a:pt x="436" y="495"/>
                        </a:lnTo>
                        <a:lnTo>
                          <a:pt x="435" y="492"/>
                        </a:lnTo>
                        <a:lnTo>
                          <a:pt x="424" y="486"/>
                        </a:lnTo>
                        <a:lnTo>
                          <a:pt x="411" y="481"/>
                        </a:lnTo>
                        <a:lnTo>
                          <a:pt x="400" y="475"/>
                        </a:lnTo>
                        <a:lnTo>
                          <a:pt x="399" y="473"/>
                        </a:lnTo>
                        <a:lnTo>
                          <a:pt x="396" y="472"/>
                        </a:lnTo>
                        <a:lnTo>
                          <a:pt x="394" y="470"/>
                        </a:lnTo>
                        <a:lnTo>
                          <a:pt x="391" y="467"/>
                        </a:lnTo>
                        <a:lnTo>
                          <a:pt x="388" y="465"/>
                        </a:lnTo>
                        <a:lnTo>
                          <a:pt x="385" y="463"/>
                        </a:lnTo>
                        <a:lnTo>
                          <a:pt x="383" y="461"/>
                        </a:lnTo>
                        <a:lnTo>
                          <a:pt x="381" y="460"/>
                        </a:lnTo>
                        <a:lnTo>
                          <a:pt x="381" y="458"/>
                        </a:lnTo>
                        <a:lnTo>
                          <a:pt x="384" y="456"/>
                        </a:lnTo>
                        <a:lnTo>
                          <a:pt x="389" y="451"/>
                        </a:lnTo>
                        <a:lnTo>
                          <a:pt x="396" y="443"/>
                        </a:lnTo>
                        <a:lnTo>
                          <a:pt x="401" y="436"/>
                        </a:lnTo>
                        <a:lnTo>
                          <a:pt x="403" y="430"/>
                        </a:lnTo>
                        <a:lnTo>
                          <a:pt x="399" y="421"/>
                        </a:lnTo>
                        <a:lnTo>
                          <a:pt x="394" y="416"/>
                        </a:lnTo>
                        <a:lnTo>
                          <a:pt x="389" y="413"/>
                        </a:lnTo>
                        <a:lnTo>
                          <a:pt x="384" y="412"/>
                        </a:lnTo>
                        <a:lnTo>
                          <a:pt x="379" y="411"/>
                        </a:lnTo>
                        <a:lnTo>
                          <a:pt x="376" y="408"/>
                        </a:lnTo>
                        <a:lnTo>
                          <a:pt x="378" y="402"/>
                        </a:lnTo>
                        <a:lnTo>
                          <a:pt x="375" y="398"/>
                        </a:lnTo>
                        <a:lnTo>
                          <a:pt x="374" y="396"/>
                        </a:lnTo>
                        <a:lnTo>
                          <a:pt x="373" y="395"/>
                        </a:lnTo>
                        <a:lnTo>
                          <a:pt x="373" y="395"/>
                        </a:lnTo>
                        <a:lnTo>
                          <a:pt x="373" y="393"/>
                        </a:lnTo>
                        <a:lnTo>
                          <a:pt x="373" y="395"/>
                        </a:lnTo>
                        <a:lnTo>
                          <a:pt x="374" y="393"/>
                        </a:lnTo>
                        <a:lnTo>
                          <a:pt x="376" y="393"/>
                        </a:lnTo>
                        <a:lnTo>
                          <a:pt x="378" y="392"/>
                        </a:lnTo>
                        <a:lnTo>
                          <a:pt x="380" y="390"/>
                        </a:lnTo>
                        <a:lnTo>
                          <a:pt x="380" y="388"/>
                        </a:lnTo>
                        <a:lnTo>
                          <a:pt x="381" y="387"/>
                        </a:lnTo>
                        <a:lnTo>
                          <a:pt x="378" y="382"/>
                        </a:lnTo>
                        <a:lnTo>
                          <a:pt x="374" y="380"/>
                        </a:lnTo>
                        <a:lnTo>
                          <a:pt x="368" y="379"/>
                        </a:lnTo>
                        <a:lnTo>
                          <a:pt x="361" y="376"/>
                        </a:lnTo>
                        <a:lnTo>
                          <a:pt x="356" y="371"/>
                        </a:lnTo>
                        <a:lnTo>
                          <a:pt x="354" y="365"/>
                        </a:lnTo>
                        <a:lnTo>
                          <a:pt x="355" y="361"/>
                        </a:lnTo>
                        <a:lnTo>
                          <a:pt x="358" y="359"/>
                        </a:lnTo>
                        <a:lnTo>
                          <a:pt x="360" y="355"/>
                        </a:lnTo>
                        <a:lnTo>
                          <a:pt x="363" y="350"/>
                        </a:lnTo>
                        <a:lnTo>
                          <a:pt x="363" y="347"/>
                        </a:lnTo>
                        <a:lnTo>
                          <a:pt x="361" y="347"/>
                        </a:lnTo>
                        <a:lnTo>
                          <a:pt x="359" y="347"/>
                        </a:lnTo>
                        <a:lnTo>
                          <a:pt x="358" y="347"/>
                        </a:lnTo>
                        <a:lnTo>
                          <a:pt x="355" y="347"/>
                        </a:lnTo>
                        <a:lnTo>
                          <a:pt x="354" y="347"/>
                        </a:lnTo>
                        <a:lnTo>
                          <a:pt x="353" y="347"/>
                        </a:lnTo>
                        <a:lnTo>
                          <a:pt x="351" y="346"/>
                        </a:lnTo>
                        <a:lnTo>
                          <a:pt x="351" y="345"/>
                        </a:lnTo>
                        <a:lnTo>
                          <a:pt x="351" y="342"/>
                        </a:lnTo>
                        <a:lnTo>
                          <a:pt x="354" y="341"/>
                        </a:lnTo>
                        <a:lnTo>
                          <a:pt x="355" y="340"/>
                        </a:lnTo>
                        <a:lnTo>
                          <a:pt x="356" y="337"/>
                        </a:lnTo>
                        <a:lnTo>
                          <a:pt x="356" y="335"/>
                        </a:lnTo>
                        <a:lnTo>
                          <a:pt x="355" y="331"/>
                        </a:lnTo>
                        <a:lnTo>
                          <a:pt x="354" y="327"/>
                        </a:lnTo>
                        <a:lnTo>
                          <a:pt x="355" y="325"/>
                        </a:lnTo>
                        <a:lnTo>
                          <a:pt x="355" y="324"/>
                        </a:lnTo>
                        <a:lnTo>
                          <a:pt x="358" y="324"/>
                        </a:lnTo>
                        <a:lnTo>
                          <a:pt x="358" y="322"/>
                        </a:lnTo>
                        <a:lnTo>
                          <a:pt x="358" y="320"/>
                        </a:lnTo>
                        <a:lnTo>
                          <a:pt x="356" y="319"/>
                        </a:lnTo>
                        <a:lnTo>
                          <a:pt x="355" y="319"/>
                        </a:lnTo>
                        <a:lnTo>
                          <a:pt x="354" y="317"/>
                        </a:lnTo>
                        <a:lnTo>
                          <a:pt x="353" y="316"/>
                        </a:lnTo>
                        <a:lnTo>
                          <a:pt x="353" y="315"/>
                        </a:lnTo>
                        <a:lnTo>
                          <a:pt x="355" y="314"/>
                        </a:lnTo>
                        <a:lnTo>
                          <a:pt x="358" y="312"/>
                        </a:lnTo>
                        <a:lnTo>
                          <a:pt x="360" y="312"/>
                        </a:lnTo>
                        <a:lnTo>
                          <a:pt x="363" y="312"/>
                        </a:lnTo>
                        <a:lnTo>
                          <a:pt x="365" y="312"/>
                        </a:lnTo>
                        <a:lnTo>
                          <a:pt x="368" y="312"/>
                        </a:lnTo>
                        <a:lnTo>
                          <a:pt x="368" y="309"/>
                        </a:lnTo>
                        <a:lnTo>
                          <a:pt x="365" y="301"/>
                        </a:lnTo>
                        <a:lnTo>
                          <a:pt x="363" y="295"/>
                        </a:lnTo>
                        <a:lnTo>
                          <a:pt x="360" y="291"/>
                        </a:lnTo>
                        <a:lnTo>
                          <a:pt x="355" y="281"/>
                        </a:lnTo>
                        <a:lnTo>
                          <a:pt x="348" y="272"/>
                        </a:lnTo>
                        <a:lnTo>
                          <a:pt x="341" y="262"/>
                        </a:lnTo>
                        <a:lnTo>
                          <a:pt x="336" y="251"/>
                        </a:lnTo>
                        <a:lnTo>
                          <a:pt x="329" y="239"/>
                        </a:lnTo>
                        <a:lnTo>
                          <a:pt x="326" y="236"/>
                        </a:lnTo>
                        <a:lnTo>
                          <a:pt x="324" y="234"/>
                        </a:lnTo>
                        <a:lnTo>
                          <a:pt x="322" y="231"/>
                        </a:lnTo>
                        <a:lnTo>
                          <a:pt x="319" y="229"/>
                        </a:lnTo>
                        <a:lnTo>
                          <a:pt x="317" y="226"/>
                        </a:lnTo>
                        <a:lnTo>
                          <a:pt x="317" y="217"/>
                        </a:lnTo>
                        <a:lnTo>
                          <a:pt x="322" y="209"/>
                        </a:lnTo>
                        <a:lnTo>
                          <a:pt x="328" y="197"/>
                        </a:lnTo>
                        <a:lnTo>
                          <a:pt x="335" y="187"/>
                        </a:lnTo>
                        <a:lnTo>
                          <a:pt x="341" y="176"/>
                        </a:lnTo>
                        <a:lnTo>
                          <a:pt x="345" y="168"/>
                        </a:lnTo>
                        <a:lnTo>
                          <a:pt x="345" y="161"/>
                        </a:lnTo>
                        <a:lnTo>
                          <a:pt x="344" y="160"/>
                        </a:lnTo>
                        <a:lnTo>
                          <a:pt x="340" y="158"/>
                        </a:lnTo>
                        <a:lnTo>
                          <a:pt x="338" y="156"/>
                        </a:lnTo>
                        <a:lnTo>
                          <a:pt x="334" y="155"/>
                        </a:lnTo>
                        <a:lnTo>
                          <a:pt x="331" y="154"/>
                        </a:lnTo>
                        <a:lnTo>
                          <a:pt x="329" y="151"/>
                        </a:lnTo>
                        <a:lnTo>
                          <a:pt x="326" y="148"/>
                        </a:lnTo>
                        <a:lnTo>
                          <a:pt x="324" y="143"/>
                        </a:lnTo>
                        <a:lnTo>
                          <a:pt x="320" y="139"/>
                        </a:lnTo>
                        <a:lnTo>
                          <a:pt x="317" y="136"/>
                        </a:lnTo>
                        <a:lnTo>
                          <a:pt x="309" y="134"/>
                        </a:lnTo>
                        <a:lnTo>
                          <a:pt x="300" y="134"/>
                        </a:lnTo>
                        <a:lnTo>
                          <a:pt x="293" y="130"/>
                        </a:lnTo>
                        <a:lnTo>
                          <a:pt x="292" y="129"/>
                        </a:lnTo>
                        <a:lnTo>
                          <a:pt x="290" y="126"/>
                        </a:lnTo>
                        <a:lnTo>
                          <a:pt x="289" y="123"/>
                        </a:lnTo>
                        <a:lnTo>
                          <a:pt x="288" y="120"/>
                        </a:lnTo>
                        <a:lnTo>
                          <a:pt x="287" y="119"/>
                        </a:lnTo>
                        <a:lnTo>
                          <a:pt x="285" y="115"/>
                        </a:lnTo>
                        <a:lnTo>
                          <a:pt x="284" y="113"/>
                        </a:lnTo>
                        <a:lnTo>
                          <a:pt x="283" y="110"/>
                        </a:lnTo>
                        <a:lnTo>
                          <a:pt x="282" y="108"/>
                        </a:lnTo>
                        <a:lnTo>
                          <a:pt x="285" y="100"/>
                        </a:lnTo>
                        <a:lnTo>
                          <a:pt x="290" y="93"/>
                        </a:lnTo>
                        <a:lnTo>
                          <a:pt x="292" y="85"/>
                        </a:lnTo>
                        <a:lnTo>
                          <a:pt x="290" y="84"/>
                        </a:lnTo>
                        <a:lnTo>
                          <a:pt x="288" y="83"/>
                        </a:lnTo>
                        <a:lnTo>
                          <a:pt x="285" y="81"/>
                        </a:lnTo>
                        <a:lnTo>
                          <a:pt x="283" y="81"/>
                        </a:lnTo>
                        <a:lnTo>
                          <a:pt x="280" y="81"/>
                        </a:lnTo>
                        <a:lnTo>
                          <a:pt x="279" y="81"/>
                        </a:lnTo>
                        <a:lnTo>
                          <a:pt x="278" y="80"/>
                        </a:lnTo>
                        <a:lnTo>
                          <a:pt x="279" y="79"/>
                        </a:lnTo>
                        <a:lnTo>
                          <a:pt x="282" y="76"/>
                        </a:lnTo>
                        <a:lnTo>
                          <a:pt x="284" y="75"/>
                        </a:lnTo>
                        <a:lnTo>
                          <a:pt x="288" y="73"/>
                        </a:lnTo>
                        <a:lnTo>
                          <a:pt x="290" y="71"/>
                        </a:lnTo>
                        <a:lnTo>
                          <a:pt x="293" y="70"/>
                        </a:lnTo>
                        <a:lnTo>
                          <a:pt x="295" y="69"/>
                        </a:lnTo>
                        <a:lnTo>
                          <a:pt x="289" y="65"/>
                        </a:lnTo>
                        <a:lnTo>
                          <a:pt x="288" y="60"/>
                        </a:lnTo>
                        <a:lnTo>
                          <a:pt x="290" y="55"/>
                        </a:lnTo>
                        <a:lnTo>
                          <a:pt x="294" y="49"/>
                        </a:lnTo>
                        <a:lnTo>
                          <a:pt x="299" y="44"/>
                        </a:lnTo>
                        <a:lnTo>
                          <a:pt x="303" y="39"/>
                        </a:lnTo>
                        <a:lnTo>
                          <a:pt x="304" y="35"/>
                        </a:lnTo>
                        <a:lnTo>
                          <a:pt x="299" y="26"/>
                        </a:lnTo>
                        <a:lnTo>
                          <a:pt x="292" y="21"/>
                        </a:lnTo>
                        <a:lnTo>
                          <a:pt x="283" y="18"/>
                        </a:lnTo>
                        <a:lnTo>
                          <a:pt x="273" y="14"/>
                        </a:lnTo>
                        <a:lnTo>
                          <a:pt x="263" y="9"/>
                        </a:lnTo>
                        <a:lnTo>
                          <a:pt x="255" y="0"/>
                        </a:lnTo>
                        <a:lnTo>
                          <a:pt x="254" y="0"/>
                        </a:lnTo>
                        <a:lnTo>
                          <a:pt x="255" y="0"/>
                        </a:lnTo>
                        <a:lnTo>
                          <a:pt x="247" y="1"/>
                        </a:lnTo>
                        <a:lnTo>
                          <a:pt x="239" y="4"/>
                        </a:lnTo>
                        <a:lnTo>
                          <a:pt x="233" y="9"/>
                        </a:lnTo>
                        <a:lnTo>
                          <a:pt x="225" y="14"/>
                        </a:lnTo>
                        <a:lnTo>
                          <a:pt x="218" y="14"/>
                        </a:lnTo>
                        <a:lnTo>
                          <a:pt x="210" y="13"/>
                        </a:lnTo>
                        <a:lnTo>
                          <a:pt x="203" y="14"/>
                        </a:lnTo>
                        <a:lnTo>
                          <a:pt x="200" y="16"/>
                        </a:lnTo>
                        <a:lnTo>
                          <a:pt x="200" y="18"/>
                        </a:lnTo>
                        <a:lnTo>
                          <a:pt x="199" y="20"/>
                        </a:lnTo>
                        <a:lnTo>
                          <a:pt x="197" y="24"/>
                        </a:lnTo>
                        <a:lnTo>
                          <a:pt x="193" y="26"/>
                        </a:lnTo>
                        <a:lnTo>
                          <a:pt x="189" y="29"/>
                        </a:lnTo>
                        <a:lnTo>
                          <a:pt x="187" y="31"/>
                        </a:lnTo>
                        <a:lnTo>
                          <a:pt x="186" y="36"/>
                        </a:lnTo>
                        <a:lnTo>
                          <a:pt x="184" y="44"/>
                        </a:lnTo>
                        <a:lnTo>
                          <a:pt x="182" y="54"/>
                        </a:lnTo>
                        <a:lnTo>
                          <a:pt x="181" y="63"/>
                        </a:lnTo>
                        <a:lnTo>
                          <a:pt x="181" y="68"/>
                        </a:lnTo>
                        <a:lnTo>
                          <a:pt x="181" y="70"/>
                        </a:lnTo>
                        <a:lnTo>
                          <a:pt x="182" y="73"/>
                        </a:lnTo>
                        <a:lnTo>
                          <a:pt x="183" y="76"/>
                        </a:lnTo>
                        <a:lnTo>
                          <a:pt x="184" y="79"/>
                        </a:lnTo>
                        <a:lnTo>
                          <a:pt x="184" y="81"/>
                        </a:lnTo>
                        <a:lnTo>
                          <a:pt x="184" y="84"/>
                        </a:lnTo>
                        <a:lnTo>
                          <a:pt x="182" y="86"/>
                        </a:lnTo>
                        <a:lnTo>
                          <a:pt x="181" y="89"/>
                        </a:lnTo>
                        <a:lnTo>
                          <a:pt x="178" y="89"/>
                        </a:lnTo>
                        <a:lnTo>
                          <a:pt x="176" y="90"/>
                        </a:lnTo>
                        <a:lnTo>
                          <a:pt x="173" y="90"/>
                        </a:lnTo>
                        <a:lnTo>
                          <a:pt x="171" y="91"/>
                        </a:lnTo>
                        <a:lnTo>
                          <a:pt x="167" y="94"/>
                        </a:lnTo>
                        <a:lnTo>
                          <a:pt x="166" y="96"/>
                        </a:lnTo>
                        <a:lnTo>
                          <a:pt x="164" y="99"/>
                        </a:lnTo>
                        <a:lnTo>
                          <a:pt x="163" y="101"/>
                        </a:lnTo>
                        <a:lnTo>
                          <a:pt x="163" y="105"/>
                        </a:lnTo>
                        <a:lnTo>
                          <a:pt x="162" y="108"/>
                        </a:lnTo>
                        <a:lnTo>
                          <a:pt x="161" y="110"/>
                        </a:lnTo>
                        <a:lnTo>
                          <a:pt x="159" y="113"/>
                        </a:lnTo>
                        <a:lnTo>
                          <a:pt x="157" y="114"/>
                        </a:lnTo>
                        <a:lnTo>
                          <a:pt x="154" y="115"/>
                        </a:lnTo>
                        <a:lnTo>
                          <a:pt x="154" y="115"/>
                        </a:lnTo>
                        <a:lnTo>
                          <a:pt x="153" y="114"/>
                        </a:lnTo>
                        <a:lnTo>
                          <a:pt x="151" y="111"/>
                        </a:lnTo>
                        <a:lnTo>
                          <a:pt x="149" y="110"/>
                        </a:lnTo>
                        <a:lnTo>
                          <a:pt x="147" y="109"/>
                        </a:lnTo>
                        <a:lnTo>
                          <a:pt x="146" y="108"/>
                        </a:lnTo>
                        <a:lnTo>
                          <a:pt x="142" y="106"/>
                        </a:lnTo>
                        <a:lnTo>
                          <a:pt x="134" y="104"/>
                        </a:lnTo>
                        <a:lnTo>
                          <a:pt x="126" y="101"/>
                        </a:lnTo>
                        <a:lnTo>
                          <a:pt x="119" y="99"/>
                        </a:lnTo>
                        <a:lnTo>
                          <a:pt x="116" y="99"/>
                        </a:lnTo>
                        <a:lnTo>
                          <a:pt x="114" y="100"/>
                        </a:lnTo>
                        <a:lnTo>
                          <a:pt x="113" y="103"/>
                        </a:lnTo>
                        <a:lnTo>
                          <a:pt x="112" y="105"/>
                        </a:lnTo>
                        <a:lnTo>
                          <a:pt x="111" y="106"/>
                        </a:lnTo>
                        <a:lnTo>
                          <a:pt x="109" y="108"/>
                        </a:lnTo>
                        <a:lnTo>
                          <a:pt x="107" y="109"/>
                        </a:lnTo>
                        <a:lnTo>
                          <a:pt x="104" y="110"/>
                        </a:lnTo>
                        <a:lnTo>
                          <a:pt x="101" y="111"/>
                        </a:lnTo>
                        <a:lnTo>
                          <a:pt x="97" y="113"/>
                        </a:lnTo>
                        <a:lnTo>
                          <a:pt x="94" y="114"/>
                        </a:lnTo>
                        <a:lnTo>
                          <a:pt x="93" y="114"/>
                        </a:lnTo>
                        <a:lnTo>
                          <a:pt x="93" y="114"/>
                        </a:lnTo>
                        <a:lnTo>
                          <a:pt x="92" y="113"/>
                        </a:lnTo>
                        <a:lnTo>
                          <a:pt x="89" y="111"/>
                        </a:lnTo>
                        <a:lnTo>
                          <a:pt x="88" y="110"/>
                        </a:lnTo>
                        <a:lnTo>
                          <a:pt x="88" y="109"/>
                        </a:lnTo>
                        <a:lnTo>
                          <a:pt x="86" y="109"/>
                        </a:lnTo>
                        <a:lnTo>
                          <a:pt x="84" y="109"/>
                        </a:lnTo>
                        <a:lnTo>
                          <a:pt x="81" y="109"/>
                        </a:lnTo>
                        <a:lnTo>
                          <a:pt x="68" y="109"/>
                        </a:lnTo>
                        <a:lnTo>
                          <a:pt x="67" y="109"/>
                        </a:lnTo>
                        <a:lnTo>
                          <a:pt x="66" y="109"/>
                        </a:lnTo>
                        <a:lnTo>
                          <a:pt x="65" y="109"/>
                        </a:lnTo>
                        <a:lnTo>
                          <a:pt x="63" y="108"/>
                        </a:lnTo>
                        <a:lnTo>
                          <a:pt x="63" y="105"/>
                        </a:lnTo>
                        <a:lnTo>
                          <a:pt x="63" y="103"/>
                        </a:lnTo>
                        <a:lnTo>
                          <a:pt x="63" y="100"/>
                        </a:lnTo>
                        <a:lnTo>
                          <a:pt x="62" y="99"/>
                        </a:lnTo>
                        <a:lnTo>
                          <a:pt x="58" y="91"/>
                        </a:lnTo>
                        <a:lnTo>
                          <a:pt x="52" y="83"/>
                        </a:lnTo>
                        <a:lnTo>
                          <a:pt x="45" y="74"/>
                        </a:lnTo>
                        <a:lnTo>
                          <a:pt x="38" y="69"/>
                        </a:lnTo>
                        <a:lnTo>
                          <a:pt x="33" y="66"/>
                        </a:lnTo>
                        <a:lnTo>
                          <a:pt x="27" y="66"/>
                        </a:lnTo>
                        <a:lnTo>
                          <a:pt x="21" y="68"/>
                        </a:lnTo>
                        <a:lnTo>
                          <a:pt x="17" y="71"/>
                        </a:lnTo>
                        <a:lnTo>
                          <a:pt x="16" y="76"/>
                        </a:lnTo>
                        <a:lnTo>
                          <a:pt x="16" y="79"/>
                        </a:lnTo>
                        <a:lnTo>
                          <a:pt x="17" y="80"/>
                        </a:lnTo>
                        <a:lnTo>
                          <a:pt x="17" y="81"/>
                        </a:lnTo>
                        <a:lnTo>
                          <a:pt x="18" y="83"/>
                        </a:lnTo>
                        <a:lnTo>
                          <a:pt x="17" y="85"/>
                        </a:lnTo>
                        <a:lnTo>
                          <a:pt x="17" y="85"/>
                        </a:lnTo>
                        <a:lnTo>
                          <a:pt x="17" y="86"/>
                        </a:lnTo>
                        <a:lnTo>
                          <a:pt x="17" y="86"/>
                        </a:lnTo>
                        <a:lnTo>
                          <a:pt x="16" y="86"/>
                        </a:lnTo>
                        <a:lnTo>
                          <a:pt x="15" y="86"/>
                        </a:lnTo>
                        <a:lnTo>
                          <a:pt x="12" y="85"/>
                        </a:lnTo>
                        <a:lnTo>
                          <a:pt x="8" y="84"/>
                        </a:lnTo>
                        <a:lnTo>
                          <a:pt x="6" y="84"/>
                        </a:lnTo>
                        <a:lnTo>
                          <a:pt x="3" y="83"/>
                        </a:lnTo>
                        <a:lnTo>
                          <a:pt x="1" y="83"/>
                        </a:lnTo>
                        <a:lnTo>
                          <a:pt x="0" y="84"/>
                        </a:lnTo>
                        <a:lnTo>
                          <a:pt x="0" y="85"/>
                        </a:lnTo>
                        <a:lnTo>
                          <a:pt x="1" y="85"/>
                        </a:lnTo>
                        <a:lnTo>
                          <a:pt x="3" y="85"/>
                        </a:lnTo>
                        <a:lnTo>
                          <a:pt x="1" y="85"/>
                        </a:lnTo>
                        <a:lnTo>
                          <a:pt x="2" y="86"/>
                        </a:lnTo>
                        <a:lnTo>
                          <a:pt x="6" y="88"/>
                        </a:lnTo>
                        <a:lnTo>
                          <a:pt x="8" y="89"/>
                        </a:lnTo>
                        <a:lnTo>
                          <a:pt x="10" y="89"/>
                        </a:lnTo>
                        <a:lnTo>
                          <a:pt x="11" y="91"/>
                        </a:lnTo>
                        <a:lnTo>
                          <a:pt x="11" y="93"/>
                        </a:lnTo>
                        <a:lnTo>
                          <a:pt x="11" y="94"/>
                        </a:lnTo>
                        <a:lnTo>
                          <a:pt x="11" y="94"/>
                        </a:lnTo>
                        <a:lnTo>
                          <a:pt x="10" y="95"/>
                        </a:lnTo>
                        <a:lnTo>
                          <a:pt x="11" y="96"/>
                        </a:lnTo>
                        <a:lnTo>
                          <a:pt x="15" y="100"/>
                        </a:lnTo>
                        <a:lnTo>
                          <a:pt x="22" y="105"/>
                        </a:lnTo>
                        <a:lnTo>
                          <a:pt x="31" y="111"/>
                        </a:lnTo>
                        <a:lnTo>
                          <a:pt x="40" y="118"/>
                        </a:lnTo>
                        <a:lnTo>
                          <a:pt x="47" y="123"/>
                        </a:lnTo>
                        <a:lnTo>
                          <a:pt x="52" y="126"/>
                        </a:lnTo>
                        <a:lnTo>
                          <a:pt x="62" y="130"/>
                        </a:lnTo>
                        <a:lnTo>
                          <a:pt x="72" y="131"/>
                        </a:lnTo>
                        <a:lnTo>
                          <a:pt x="82" y="135"/>
                        </a:lnTo>
                        <a:lnTo>
                          <a:pt x="91" y="141"/>
                        </a:lnTo>
                        <a:lnTo>
                          <a:pt x="92" y="144"/>
                        </a:lnTo>
                        <a:lnTo>
                          <a:pt x="92" y="146"/>
                        </a:lnTo>
                        <a:lnTo>
                          <a:pt x="92" y="149"/>
                        </a:lnTo>
                        <a:lnTo>
                          <a:pt x="93" y="150"/>
                        </a:lnTo>
                        <a:lnTo>
                          <a:pt x="93" y="150"/>
                        </a:lnTo>
                        <a:lnTo>
                          <a:pt x="96" y="150"/>
                        </a:lnTo>
                        <a:lnTo>
                          <a:pt x="97" y="150"/>
                        </a:lnTo>
                        <a:lnTo>
                          <a:pt x="98" y="150"/>
                        </a:lnTo>
                        <a:lnTo>
                          <a:pt x="101" y="151"/>
                        </a:lnTo>
                        <a:lnTo>
                          <a:pt x="103" y="155"/>
                        </a:lnTo>
                        <a:lnTo>
                          <a:pt x="104" y="156"/>
                        </a:lnTo>
                        <a:lnTo>
                          <a:pt x="107" y="158"/>
                        </a:lnTo>
                        <a:lnTo>
                          <a:pt x="109" y="159"/>
                        </a:lnTo>
                        <a:lnTo>
                          <a:pt x="112" y="161"/>
                        </a:lnTo>
                        <a:lnTo>
                          <a:pt x="113" y="163"/>
                        </a:lnTo>
                        <a:lnTo>
                          <a:pt x="112" y="164"/>
                        </a:lnTo>
                        <a:lnTo>
                          <a:pt x="111" y="165"/>
                        </a:lnTo>
                        <a:lnTo>
                          <a:pt x="109" y="166"/>
                        </a:lnTo>
                        <a:lnTo>
                          <a:pt x="108" y="166"/>
                        </a:lnTo>
                        <a:lnTo>
                          <a:pt x="106" y="168"/>
                        </a:lnTo>
                        <a:lnTo>
                          <a:pt x="106" y="173"/>
                        </a:lnTo>
                        <a:lnTo>
                          <a:pt x="107" y="179"/>
                        </a:lnTo>
                        <a:lnTo>
                          <a:pt x="108" y="185"/>
                        </a:lnTo>
                        <a:lnTo>
                          <a:pt x="109" y="190"/>
                        </a:lnTo>
                        <a:lnTo>
                          <a:pt x="108" y="191"/>
                        </a:lnTo>
                        <a:lnTo>
                          <a:pt x="107" y="194"/>
                        </a:lnTo>
                        <a:lnTo>
                          <a:pt x="106" y="195"/>
                        </a:lnTo>
                        <a:lnTo>
                          <a:pt x="104" y="196"/>
                        </a:lnTo>
                        <a:lnTo>
                          <a:pt x="106" y="199"/>
                        </a:lnTo>
                        <a:lnTo>
                          <a:pt x="107" y="200"/>
                        </a:lnTo>
                        <a:lnTo>
                          <a:pt x="108" y="200"/>
                        </a:lnTo>
                        <a:lnTo>
                          <a:pt x="111" y="201"/>
                        </a:lnTo>
                        <a:lnTo>
                          <a:pt x="112" y="201"/>
                        </a:lnTo>
                        <a:lnTo>
                          <a:pt x="114" y="201"/>
                        </a:lnTo>
                        <a:lnTo>
                          <a:pt x="117" y="201"/>
                        </a:lnTo>
                        <a:lnTo>
                          <a:pt x="118" y="202"/>
                        </a:lnTo>
                        <a:lnTo>
                          <a:pt x="118" y="205"/>
                        </a:lnTo>
                        <a:lnTo>
                          <a:pt x="118" y="207"/>
                        </a:lnTo>
                        <a:lnTo>
                          <a:pt x="118" y="210"/>
                        </a:lnTo>
                        <a:lnTo>
                          <a:pt x="116" y="212"/>
                        </a:lnTo>
                        <a:lnTo>
                          <a:pt x="114" y="214"/>
                        </a:lnTo>
                        <a:lnTo>
                          <a:pt x="113" y="216"/>
                        </a:lnTo>
                        <a:lnTo>
                          <a:pt x="112" y="217"/>
                        </a:lnTo>
                        <a:lnTo>
                          <a:pt x="111" y="221"/>
                        </a:lnTo>
                        <a:lnTo>
                          <a:pt x="114" y="227"/>
                        </a:lnTo>
                        <a:lnTo>
                          <a:pt x="119" y="234"/>
                        </a:lnTo>
                        <a:lnTo>
                          <a:pt x="126" y="240"/>
                        </a:lnTo>
                        <a:lnTo>
                          <a:pt x="128" y="247"/>
                        </a:lnTo>
                        <a:lnTo>
                          <a:pt x="128" y="247"/>
                        </a:lnTo>
                        <a:lnTo>
                          <a:pt x="127" y="249"/>
                        </a:lnTo>
                        <a:lnTo>
                          <a:pt x="126" y="250"/>
                        </a:lnTo>
                        <a:lnTo>
                          <a:pt x="126" y="251"/>
                        </a:lnTo>
                        <a:lnTo>
                          <a:pt x="124" y="251"/>
                        </a:lnTo>
                        <a:lnTo>
                          <a:pt x="124" y="255"/>
                        </a:lnTo>
                        <a:lnTo>
                          <a:pt x="126" y="257"/>
                        </a:lnTo>
                        <a:lnTo>
                          <a:pt x="126" y="261"/>
                        </a:lnTo>
                        <a:lnTo>
                          <a:pt x="124" y="265"/>
                        </a:lnTo>
                        <a:lnTo>
                          <a:pt x="123" y="267"/>
                        </a:lnTo>
                        <a:lnTo>
                          <a:pt x="122" y="269"/>
                        </a:lnTo>
                        <a:lnTo>
                          <a:pt x="119" y="271"/>
                        </a:lnTo>
                        <a:lnTo>
                          <a:pt x="118" y="272"/>
                        </a:lnTo>
                        <a:lnTo>
                          <a:pt x="117" y="275"/>
                        </a:lnTo>
                        <a:lnTo>
                          <a:pt x="117" y="277"/>
                        </a:lnTo>
                        <a:lnTo>
                          <a:pt x="118" y="286"/>
                        </a:lnTo>
                        <a:lnTo>
                          <a:pt x="122" y="292"/>
                        </a:lnTo>
                        <a:lnTo>
                          <a:pt x="127" y="297"/>
                        </a:lnTo>
                        <a:lnTo>
                          <a:pt x="132" y="304"/>
                        </a:lnTo>
                        <a:lnTo>
                          <a:pt x="134" y="309"/>
                        </a:lnTo>
                        <a:lnTo>
                          <a:pt x="137" y="315"/>
                        </a:lnTo>
                        <a:lnTo>
                          <a:pt x="138" y="321"/>
                        </a:lnTo>
                        <a:lnTo>
                          <a:pt x="138" y="321"/>
                        </a:lnTo>
                        <a:lnTo>
                          <a:pt x="139" y="321"/>
                        </a:lnTo>
                        <a:lnTo>
                          <a:pt x="141" y="322"/>
                        </a:lnTo>
                        <a:lnTo>
                          <a:pt x="143" y="324"/>
                        </a:lnTo>
                        <a:lnTo>
                          <a:pt x="146" y="325"/>
                        </a:lnTo>
                        <a:lnTo>
                          <a:pt x="148" y="324"/>
                        </a:lnTo>
                        <a:lnTo>
                          <a:pt x="151" y="322"/>
                        </a:lnTo>
                        <a:lnTo>
                          <a:pt x="152" y="321"/>
                        </a:lnTo>
                        <a:lnTo>
                          <a:pt x="153" y="317"/>
                        </a:lnTo>
                        <a:lnTo>
                          <a:pt x="156" y="315"/>
                        </a:lnTo>
                        <a:lnTo>
                          <a:pt x="157" y="314"/>
                        </a:lnTo>
                        <a:lnTo>
                          <a:pt x="158" y="312"/>
                        </a:lnTo>
                        <a:lnTo>
                          <a:pt x="159" y="312"/>
                        </a:lnTo>
                        <a:lnTo>
                          <a:pt x="159" y="314"/>
                        </a:lnTo>
                        <a:lnTo>
                          <a:pt x="158" y="315"/>
                        </a:lnTo>
                        <a:lnTo>
                          <a:pt x="157" y="316"/>
                        </a:lnTo>
                        <a:lnTo>
                          <a:pt x="156" y="317"/>
                        </a:lnTo>
                        <a:lnTo>
                          <a:pt x="154" y="320"/>
                        </a:lnTo>
                        <a:lnTo>
                          <a:pt x="153" y="322"/>
                        </a:lnTo>
                        <a:lnTo>
                          <a:pt x="153" y="325"/>
                        </a:lnTo>
                        <a:lnTo>
                          <a:pt x="154" y="327"/>
                        </a:lnTo>
                        <a:lnTo>
                          <a:pt x="156" y="330"/>
                        </a:lnTo>
                        <a:lnTo>
                          <a:pt x="157" y="332"/>
                        </a:lnTo>
                        <a:lnTo>
                          <a:pt x="158" y="334"/>
                        </a:lnTo>
                        <a:lnTo>
                          <a:pt x="159" y="334"/>
                        </a:lnTo>
                        <a:lnTo>
                          <a:pt x="161" y="334"/>
                        </a:lnTo>
                        <a:lnTo>
                          <a:pt x="161" y="334"/>
                        </a:lnTo>
                        <a:lnTo>
                          <a:pt x="164" y="332"/>
                        </a:lnTo>
                        <a:lnTo>
                          <a:pt x="168" y="332"/>
                        </a:lnTo>
                        <a:lnTo>
                          <a:pt x="169" y="334"/>
                        </a:lnTo>
                        <a:lnTo>
                          <a:pt x="172" y="334"/>
                        </a:lnTo>
                        <a:lnTo>
                          <a:pt x="173" y="335"/>
                        </a:lnTo>
                        <a:lnTo>
                          <a:pt x="174" y="337"/>
                        </a:lnTo>
                        <a:lnTo>
                          <a:pt x="174" y="339"/>
                        </a:lnTo>
                        <a:lnTo>
                          <a:pt x="177" y="339"/>
                        </a:lnTo>
                        <a:lnTo>
                          <a:pt x="178" y="340"/>
                        </a:lnTo>
                        <a:lnTo>
                          <a:pt x="181" y="340"/>
                        </a:lnTo>
                        <a:lnTo>
                          <a:pt x="182" y="340"/>
                        </a:lnTo>
                        <a:lnTo>
                          <a:pt x="184" y="341"/>
                        </a:lnTo>
                        <a:lnTo>
                          <a:pt x="186" y="344"/>
                        </a:lnTo>
                        <a:lnTo>
                          <a:pt x="186" y="345"/>
                        </a:lnTo>
                        <a:lnTo>
                          <a:pt x="186" y="346"/>
                        </a:lnTo>
                        <a:lnTo>
                          <a:pt x="184" y="349"/>
                        </a:lnTo>
                        <a:lnTo>
                          <a:pt x="184" y="350"/>
                        </a:lnTo>
                        <a:lnTo>
                          <a:pt x="183" y="351"/>
                        </a:lnTo>
                        <a:lnTo>
                          <a:pt x="183" y="352"/>
                        </a:lnTo>
                        <a:lnTo>
                          <a:pt x="184" y="354"/>
                        </a:lnTo>
                        <a:lnTo>
                          <a:pt x="184" y="357"/>
                        </a:lnTo>
                        <a:lnTo>
                          <a:pt x="186" y="360"/>
                        </a:lnTo>
                        <a:lnTo>
                          <a:pt x="186" y="362"/>
                        </a:lnTo>
                        <a:lnTo>
                          <a:pt x="187" y="364"/>
                        </a:lnTo>
                        <a:lnTo>
                          <a:pt x="186" y="365"/>
                        </a:lnTo>
                        <a:lnTo>
                          <a:pt x="184" y="366"/>
                        </a:lnTo>
                        <a:lnTo>
                          <a:pt x="183" y="367"/>
                        </a:lnTo>
                        <a:lnTo>
                          <a:pt x="182" y="369"/>
                        </a:lnTo>
                        <a:lnTo>
                          <a:pt x="183" y="370"/>
                        </a:lnTo>
                        <a:lnTo>
                          <a:pt x="184" y="371"/>
                        </a:lnTo>
                        <a:lnTo>
                          <a:pt x="186" y="372"/>
                        </a:lnTo>
                        <a:lnTo>
                          <a:pt x="188" y="375"/>
                        </a:lnTo>
                        <a:lnTo>
                          <a:pt x="189" y="377"/>
                        </a:lnTo>
                        <a:lnTo>
                          <a:pt x="191" y="380"/>
                        </a:lnTo>
                        <a:lnTo>
                          <a:pt x="192" y="381"/>
                        </a:lnTo>
                        <a:lnTo>
                          <a:pt x="192" y="383"/>
                        </a:lnTo>
                        <a:lnTo>
                          <a:pt x="189" y="383"/>
                        </a:lnTo>
                        <a:lnTo>
                          <a:pt x="188" y="383"/>
                        </a:lnTo>
                        <a:lnTo>
                          <a:pt x="187" y="383"/>
                        </a:lnTo>
                        <a:lnTo>
                          <a:pt x="187" y="382"/>
                        </a:lnTo>
                        <a:lnTo>
                          <a:pt x="184" y="382"/>
                        </a:lnTo>
                        <a:lnTo>
                          <a:pt x="183" y="382"/>
                        </a:lnTo>
                        <a:lnTo>
                          <a:pt x="182" y="383"/>
                        </a:lnTo>
                        <a:lnTo>
                          <a:pt x="182" y="383"/>
                        </a:lnTo>
                        <a:lnTo>
                          <a:pt x="183" y="385"/>
                        </a:lnTo>
                        <a:lnTo>
                          <a:pt x="186" y="386"/>
                        </a:lnTo>
                        <a:lnTo>
                          <a:pt x="187" y="388"/>
                        </a:lnTo>
                        <a:lnTo>
                          <a:pt x="189" y="390"/>
                        </a:lnTo>
                        <a:lnTo>
                          <a:pt x="189" y="391"/>
                        </a:lnTo>
                        <a:lnTo>
                          <a:pt x="189" y="392"/>
                        </a:lnTo>
                        <a:lnTo>
                          <a:pt x="189" y="393"/>
                        </a:lnTo>
                        <a:lnTo>
                          <a:pt x="188" y="393"/>
                        </a:lnTo>
                        <a:lnTo>
                          <a:pt x="187" y="395"/>
                        </a:lnTo>
                        <a:lnTo>
                          <a:pt x="186" y="393"/>
                        </a:lnTo>
                        <a:lnTo>
                          <a:pt x="179" y="390"/>
                        </a:lnTo>
                        <a:lnTo>
                          <a:pt x="172" y="390"/>
                        </a:lnTo>
                        <a:lnTo>
                          <a:pt x="164" y="395"/>
                        </a:lnTo>
                        <a:lnTo>
                          <a:pt x="164" y="396"/>
                        </a:lnTo>
                        <a:lnTo>
                          <a:pt x="164" y="397"/>
                        </a:lnTo>
                        <a:lnTo>
                          <a:pt x="163" y="398"/>
                        </a:lnTo>
                        <a:lnTo>
                          <a:pt x="162" y="398"/>
                        </a:lnTo>
                        <a:lnTo>
                          <a:pt x="161" y="398"/>
                        </a:lnTo>
                        <a:lnTo>
                          <a:pt x="159" y="397"/>
                        </a:lnTo>
                        <a:lnTo>
                          <a:pt x="158" y="397"/>
                        </a:lnTo>
                        <a:lnTo>
                          <a:pt x="158" y="397"/>
                        </a:lnTo>
                        <a:lnTo>
                          <a:pt x="157" y="401"/>
                        </a:lnTo>
                        <a:lnTo>
                          <a:pt x="156" y="403"/>
                        </a:lnTo>
                        <a:lnTo>
                          <a:pt x="154" y="407"/>
                        </a:lnTo>
                        <a:lnTo>
                          <a:pt x="152" y="412"/>
                        </a:lnTo>
                        <a:lnTo>
                          <a:pt x="152" y="417"/>
                        </a:lnTo>
                        <a:lnTo>
                          <a:pt x="152" y="417"/>
                        </a:lnTo>
                        <a:lnTo>
                          <a:pt x="152" y="418"/>
                        </a:lnTo>
                        <a:lnTo>
                          <a:pt x="151" y="420"/>
                        </a:lnTo>
                        <a:lnTo>
                          <a:pt x="148" y="422"/>
                        </a:lnTo>
                        <a:lnTo>
                          <a:pt x="144" y="425"/>
                        </a:lnTo>
                        <a:lnTo>
                          <a:pt x="141" y="427"/>
                        </a:lnTo>
                        <a:lnTo>
                          <a:pt x="138" y="431"/>
                        </a:lnTo>
                        <a:lnTo>
                          <a:pt x="136" y="435"/>
                        </a:lnTo>
                        <a:lnTo>
                          <a:pt x="134" y="438"/>
                        </a:lnTo>
                        <a:lnTo>
                          <a:pt x="136" y="440"/>
                        </a:lnTo>
                        <a:lnTo>
                          <a:pt x="136" y="441"/>
                        </a:lnTo>
                        <a:lnTo>
                          <a:pt x="136" y="441"/>
                        </a:lnTo>
                        <a:lnTo>
                          <a:pt x="136" y="441"/>
                        </a:lnTo>
                        <a:lnTo>
                          <a:pt x="134" y="441"/>
                        </a:lnTo>
                        <a:lnTo>
                          <a:pt x="133" y="440"/>
                        </a:lnTo>
                        <a:lnTo>
                          <a:pt x="132" y="441"/>
                        </a:lnTo>
                        <a:lnTo>
                          <a:pt x="131" y="442"/>
                        </a:lnTo>
                        <a:lnTo>
                          <a:pt x="128" y="445"/>
                        </a:lnTo>
                        <a:lnTo>
                          <a:pt x="126" y="447"/>
                        </a:lnTo>
                        <a:lnTo>
                          <a:pt x="123" y="451"/>
                        </a:lnTo>
                        <a:lnTo>
                          <a:pt x="122" y="452"/>
                        </a:lnTo>
                        <a:lnTo>
                          <a:pt x="122" y="453"/>
                        </a:lnTo>
                        <a:lnTo>
                          <a:pt x="122" y="455"/>
                        </a:lnTo>
                        <a:lnTo>
                          <a:pt x="122" y="457"/>
                        </a:lnTo>
                        <a:lnTo>
                          <a:pt x="123" y="458"/>
                        </a:lnTo>
                        <a:lnTo>
                          <a:pt x="123" y="460"/>
                        </a:lnTo>
                        <a:lnTo>
                          <a:pt x="122" y="460"/>
                        </a:lnTo>
                        <a:lnTo>
                          <a:pt x="121" y="458"/>
                        </a:lnTo>
                        <a:lnTo>
                          <a:pt x="118" y="458"/>
                        </a:lnTo>
                        <a:lnTo>
                          <a:pt x="117" y="458"/>
                        </a:lnTo>
                        <a:lnTo>
                          <a:pt x="116" y="458"/>
                        </a:lnTo>
                        <a:lnTo>
                          <a:pt x="114" y="458"/>
                        </a:lnTo>
                        <a:lnTo>
                          <a:pt x="114" y="461"/>
                        </a:lnTo>
                        <a:lnTo>
                          <a:pt x="114" y="463"/>
                        </a:lnTo>
                        <a:lnTo>
                          <a:pt x="114" y="465"/>
                        </a:lnTo>
                        <a:lnTo>
                          <a:pt x="116" y="466"/>
                        </a:lnTo>
                        <a:lnTo>
                          <a:pt x="116" y="468"/>
                        </a:lnTo>
                        <a:lnTo>
                          <a:pt x="116" y="468"/>
                        </a:lnTo>
                        <a:lnTo>
                          <a:pt x="113" y="470"/>
                        </a:lnTo>
                        <a:lnTo>
                          <a:pt x="109" y="471"/>
                        </a:lnTo>
                        <a:lnTo>
                          <a:pt x="106" y="472"/>
                        </a:lnTo>
                        <a:lnTo>
                          <a:pt x="103" y="473"/>
                        </a:lnTo>
                        <a:lnTo>
                          <a:pt x="101" y="475"/>
                        </a:lnTo>
                        <a:lnTo>
                          <a:pt x="99" y="476"/>
                        </a:lnTo>
                        <a:lnTo>
                          <a:pt x="99" y="477"/>
                        </a:lnTo>
                        <a:lnTo>
                          <a:pt x="99" y="478"/>
                        </a:lnTo>
                        <a:lnTo>
                          <a:pt x="99" y="480"/>
                        </a:lnTo>
                        <a:lnTo>
                          <a:pt x="99" y="481"/>
                        </a:lnTo>
                        <a:lnTo>
                          <a:pt x="99" y="481"/>
                        </a:lnTo>
                        <a:lnTo>
                          <a:pt x="99" y="481"/>
                        </a:lnTo>
                        <a:lnTo>
                          <a:pt x="98" y="480"/>
                        </a:lnTo>
                        <a:lnTo>
                          <a:pt x="98" y="478"/>
                        </a:lnTo>
                        <a:lnTo>
                          <a:pt x="97" y="478"/>
                        </a:lnTo>
                        <a:lnTo>
                          <a:pt x="96" y="477"/>
                        </a:lnTo>
                        <a:lnTo>
                          <a:pt x="96" y="478"/>
                        </a:lnTo>
                        <a:lnTo>
                          <a:pt x="96" y="481"/>
                        </a:lnTo>
                        <a:lnTo>
                          <a:pt x="94" y="485"/>
                        </a:lnTo>
                        <a:lnTo>
                          <a:pt x="94" y="487"/>
                        </a:lnTo>
                        <a:lnTo>
                          <a:pt x="93" y="491"/>
                        </a:lnTo>
                        <a:lnTo>
                          <a:pt x="92" y="492"/>
                        </a:lnTo>
                        <a:lnTo>
                          <a:pt x="91" y="491"/>
                        </a:lnTo>
                        <a:lnTo>
                          <a:pt x="89" y="490"/>
                        </a:lnTo>
                        <a:lnTo>
                          <a:pt x="88" y="488"/>
                        </a:lnTo>
                        <a:lnTo>
                          <a:pt x="87" y="487"/>
                        </a:lnTo>
                        <a:lnTo>
                          <a:pt x="86" y="486"/>
                        </a:lnTo>
                        <a:lnTo>
                          <a:pt x="84" y="485"/>
                        </a:lnTo>
                        <a:lnTo>
                          <a:pt x="83" y="486"/>
                        </a:lnTo>
                        <a:lnTo>
                          <a:pt x="82" y="488"/>
                        </a:lnTo>
                        <a:lnTo>
                          <a:pt x="81" y="492"/>
                        </a:lnTo>
                        <a:lnTo>
                          <a:pt x="81" y="496"/>
                        </a:lnTo>
                        <a:lnTo>
                          <a:pt x="79" y="500"/>
                        </a:lnTo>
                        <a:lnTo>
                          <a:pt x="78" y="503"/>
                        </a:lnTo>
                        <a:lnTo>
                          <a:pt x="76" y="506"/>
                        </a:lnTo>
                        <a:lnTo>
                          <a:pt x="76" y="506"/>
                        </a:lnTo>
                        <a:lnTo>
                          <a:pt x="74" y="505"/>
                        </a:lnTo>
                        <a:lnTo>
                          <a:pt x="73" y="502"/>
                        </a:lnTo>
                        <a:lnTo>
                          <a:pt x="72" y="501"/>
                        </a:lnTo>
                        <a:lnTo>
                          <a:pt x="72" y="501"/>
                        </a:lnTo>
                        <a:lnTo>
                          <a:pt x="69" y="502"/>
                        </a:lnTo>
                        <a:lnTo>
                          <a:pt x="68" y="502"/>
                        </a:lnTo>
                        <a:lnTo>
                          <a:pt x="68" y="502"/>
                        </a:lnTo>
                        <a:lnTo>
                          <a:pt x="68" y="503"/>
                        </a:lnTo>
                        <a:lnTo>
                          <a:pt x="68" y="505"/>
                        </a:lnTo>
                        <a:lnTo>
                          <a:pt x="67" y="507"/>
                        </a:lnTo>
                        <a:lnTo>
                          <a:pt x="68" y="508"/>
                        </a:lnTo>
                        <a:lnTo>
                          <a:pt x="69" y="510"/>
                        </a:lnTo>
                        <a:lnTo>
                          <a:pt x="71" y="511"/>
                        </a:lnTo>
                        <a:lnTo>
                          <a:pt x="72" y="512"/>
                        </a:lnTo>
                        <a:lnTo>
                          <a:pt x="74" y="513"/>
                        </a:lnTo>
                        <a:lnTo>
                          <a:pt x="76" y="516"/>
                        </a:lnTo>
                        <a:lnTo>
                          <a:pt x="76" y="517"/>
                        </a:lnTo>
                        <a:lnTo>
                          <a:pt x="76" y="518"/>
                        </a:lnTo>
                        <a:lnTo>
                          <a:pt x="74" y="520"/>
                        </a:lnTo>
                        <a:lnTo>
                          <a:pt x="73" y="520"/>
                        </a:lnTo>
                        <a:lnTo>
                          <a:pt x="73" y="520"/>
                        </a:lnTo>
                        <a:lnTo>
                          <a:pt x="72" y="518"/>
                        </a:lnTo>
                        <a:lnTo>
                          <a:pt x="72" y="517"/>
                        </a:lnTo>
                        <a:lnTo>
                          <a:pt x="71" y="518"/>
                        </a:lnTo>
                        <a:lnTo>
                          <a:pt x="71" y="518"/>
                        </a:lnTo>
                        <a:lnTo>
                          <a:pt x="71" y="521"/>
                        </a:lnTo>
                        <a:lnTo>
                          <a:pt x="69" y="522"/>
                        </a:lnTo>
                        <a:lnTo>
                          <a:pt x="69" y="523"/>
                        </a:lnTo>
                        <a:lnTo>
                          <a:pt x="68" y="523"/>
                        </a:lnTo>
                        <a:lnTo>
                          <a:pt x="66" y="523"/>
                        </a:lnTo>
                        <a:lnTo>
                          <a:pt x="65" y="522"/>
                        </a:lnTo>
                        <a:lnTo>
                          <a:pt x="63" y="522"/>
                        </a:lnTo>
                        <a:lnTo>
                          <a:pt x="62" y="523"/>
                        </a:lnTo>
                        <a:lnTo>
                          <a:pt x="61" y="526"/>
                        </a:lnTo>
                        <a:lnTo>
                          <a:pt x="60" y="528"/>
                        </a:lnTo>
                        <a:lnTo>
                          <a:pt x="60" y="531"/>
                        </a:lnTo>
                        <a:lnTo>
                          <a:pt x="58" y="531"/>
                        </a:lnTo>
                        <a:lnTo>
                          <a:pt x="58" y="531"/>
                        </a:lnTo>
                        <a:lnTo>
                          <a:pt x="57" y="530"/>
                        </a:lnTo>
                        <a:lnTo>
                          <a:pt x="57" y="528"/>
                        </a:lnTo>
                        <a:lnTo>
                          <a:pt x="56" y="526"/>
                        </a:lnTo>
                        <a:lnTo>
                          <a:pt x="56" y="525"/>
                        </a:lnTo>
                        <a:lnTo>
                          <a:pt x="56" y="523"/>
                        </a:lnTo>
                        <a:lnTo>
                          <a:pt x="56" y="522"/>
                        </a:lnTo>
                        <a:lnTo>
                          <a:pt x="53" y="521"/>
                        </a:lnTo>
                        <a:lnTo>
                          <a:pt x="52" y="521"/>
                        </a:lnTo>
                        <a:lnTo>
                          <a:pt x="51" y="522"/>
                        </a:lnTo>
                        <a:lnTo>
                          <a:pt x="51" y="523"/>
                        </a:lnTo>
                        <a:lnTo>
                          <a:pt x="51" y="525"/>
                        </a:lnTo>
                        <a:lnTo>
                          <a:pt x="51" y="526"/>
                        </a:lnTo>
                        <a:lnTo>
                          <a:pt x="51" y="526"/>
                        </a:lnTo>
                        <a:lnTo>
                          <a:pt x="50" y="526"/>
                        </a:lnTo>
                        <a:lnTo>
                          <a:pt x="47" y="526"/>
                        </a:lnTo>
                        <a:lnTo>
                          <a:pt x="45" y="525"/>
                        </a:lnTo>
                        <a:lnTo>
                          <a:pt x="43" y="525"/>
                        </a:lnTo>
                        <a:lnTo>
                          <a:pt x="41" y="525"/>
                        </a:lnTo>
                        <a:lnTo>
                          <a:pt x="40" y="525"/>
                        </a:lnTo>
                        <a:lnTo>
                          <a:pt x="40" y="527"/>
                        </a:lnTo>
                        <a:lnTo>
                          <a:pt x="41" y="528"/>
                        </a:lnTo>
                        <a:lnTo>
                          <a:pt x="42" y="531"/>
                        </a:lnTo>
                        <a:lnTo>
                          <a:pt x="43" y="533"/>
                        </a:lnTo>
                        <a:lnTo>
                          <a:pt x="45" y="536"/>
                        </a:lnTo>
                        <a:lnTo>
                          <a:pt x="46" y="538"/>
                        </a:lnTo>
                        <a:lnTo>
                          <a:pt x="47" y="540"/>
                        </a:lnTo>
                        <a:lnTo>
                          <a:pt x="48" y="541"/>
                        </a:lnTo>
                        <a:lnTo>
                          <a:pt x="47" y="541"/>
                        </a:lnTo>
                        <a:lnTo>
                          <a:pt x="46" y="541"/>
                        </a:lnTo>
                        <a:lnTo>
                          <a:pt x="45" y="541"/>
                        </a:lnTo>
                        <a:lnTo>
                          <a:pt x="43" y="540"/>
                        </a:lnTo>
                        <a:lnTo>
                          <a:pt x="42" y="538"/>
                        </a:lnTo>
                        <a:lnTo>
                          <a:pt x="41" y="537"/>
                        </a:lnTo>
                        <a:lnTo>
                          <a:pt x="41" y="537"/>
                        </a:lnTo>
                        <a:lnTo>
                          <a:pt x="38" y="537"/>
                        </a:lnTo>
                        <a:lnTo>
                          <a:pt x="38" y="540"/>
                        </a:lnTo>
                        <a:lnTo>
                          <a:pt x="38" y="542"/>
                        </a:lnTo>
                        <a:lnTo>
                          <a:pt x="37" y="545"/>
                        </a:lnTo>
                        <a:lnTo>
                          <a:pt x="37" y="548"/>
                        </a:lnTo>
                        <a:lnTo>
                          <a:pt x="37" y="551"/>
                        </a:lnTo>
                        <a:lnTo>
                          <a:pt x="35" y="552"/>
                        </a:lnTo>
                        <a:lnTo>
                          <a:pt x="35" y="552"/>
                        </a:lnTo>
                        <a:lnTo>
                          <a:pt x="32" y="552"/>
                        </a:lnTo>
                        <a:lnTo>
                          <a:pt x="31" y="552"/>
                        </a:lnTo>
                        <a:lnTo>
                          <a:pt x="30" y="552"/>
                        </a:lnTo>
                        <a:lnTo>
                          <a:pt x="30" y="555"/>
                        </a:lnTo>
                        <a:lnTo>
                          <a:pt x="28" y="556"/>
                        </a:lnTo>
                        <a:lnTo>
                          <a:pt x="28" y="558"/>
                        </a:lnTo>
                        <a:lnTo>
                          <a:pt x="27" y="558"/>
                        </a:lnTo>
                        <a:lnTo>
                          <a:pt x="26" y="560"/>
                        </a:lnTo>
                        <a:lnTo>
                          <a:pt x="25" y="560"/>
                        </a:lnTo>
                        <a:lnTo>
                          <a:pt x="25" y="561"/>
                        </a:lnTo>
                        <a:lnTo>
                          <a:pt x="25" y="562"/>
                        </a:lnTo>
                        <a:lnTo>
                          <a:pt x="26" y="563"/>
                        </a:lnTo>
                        <a:lnTo>
                          <a:pt x="26" y="563"/>
                        </a:lnTo>
                        <a:lnTo>
                          <a:pt x="27" y="565"/>
                        </a:lnTo>
                        <a:lnTo>
                          <a:pt x="26" y="566"/>
                        </a:lnTo>
                        <a:lnTo>
                          <a:pt x="25" y="568"/>
                        </a:lnTo>
                        <a:lnTo>
                          <a:pt x="23" y="570"/>
                        </a:lnTo>
                        <a:lnTo>
                          <a:pt x="22" y="572"/>
                        </a:lnTo>
                        <a:lnTo>
                          <a:pt x="23" y="573"/>
                        </a:lnTo>
                        <a:lnTo>
                          <a:pt x="25" y="575"/>
                        </a:lnTo>
                        <a:lnTo>
                          <a:pt x="26" y="575"/>
                        </a:lnTo>
                        <a:lnTo>
                          <a:pt x="27" y="575"/>
                        </a:lnTo>
                        <a:lnTo>
                          <a:pt x="28" y="575"/>
                        </a:lnTo>
                        <a:lnTo>
                          <a:pt x="30" y="575"/>
                        </a:lnTo>
                        <a:lnTo>
                          <a:pt x="26" y="577"/>
                        </a:lnTo>
                        <a:lnTo>
                          <a:pt x="26" y="581"/>
                        </a:lnTo>
                        <a:lnTo>
                          <a:pt x="27" y="583"/>
                        </a:lnTo>
                        <a:lnTo>
                          <a:pt x="27" y="587"/>
                        </a:lnTo>
                        <a:lnTo>
                          <a:pt x="28" y="589"/>
                        </a:lnTo>
                        <a:lnTo>
                          <a:pt x="28" y="591"/>
                        </a:lnTo>
                        <a:lnTo>
                          <a:pt x="28" y="593"/>
                        </a:lnTo>
                        <a:lnTo>
                          <a:pt x="28" y="593"/>
                        </a:lnTo>
                        <a:lnTo>
                          <a:pt x="28" y="593"/>
                        </a:lnTo>
                        <a:lnTo>
                          <a:pt x="30" y="592"/>
                        </a:lnTo>
                        <a:lnTo>
                          <a:pt x="31" y="589"/>
                        </a:lnTo>
                        <a:lnTo>
                          <a:pt x="31" y="589"/>
                        </a:lnTo>
                        <a:lnTo>
                          <a:pt x="31" y="589"/>
                        </a:lnTo>
                        <a:lnTo>
                          <a:pt x="31" y="589"/>
                        </a:lnTo>
                        <a:lnTo>
                          <a:pt x="31" y="591"/>
                        </a:lnTo>
                        <a:lnTo>
                          <a:pt x="31" y="593"/>
                        </a:lnTo>
                        <a:lnTo>
                          <a:pt x="32" y="593"/>
                        </a:lnTo>
                        <a:lnTo>
                          <a:pt x="32" y="594"/>
                        </a:lnTo>
                        <a:lnTo>
                          <a:pt x="33" y="594"/>
                        </a:lnTo>
                        <a:lnTo>
                          <a:pt x="33" y="593"/>
                        </a:lnTo>
                        <a:lnTo>
                          <a:pt x="35" y="593"/>
                        </a:lnTo>
                        <a:lnTo>
                          <a:pt x="36" y="597"/>
                        </a:lnTo>
                        <a:lnTo>
                          <a:pt x="36" y="604"/>
                        </a:lnTo>
                        <a:lnTo>
                          <a:pt x="33" y="612"/>
                        </a:lnTo>
                        <a:lnTo>
                          <a:pt x="32" y="619"/>
                        </a:lnTo>
                        <a:lnTo>
                          <a:pt x="33" y="624"/>
                        </a:lnTo>
                        <a:lnTo>
                          <a:pt x="33" y="626"/>
                        </a:lnTo>
                        <a:lnTo>
                          <a:pt x="35" y="626"/>
                        </a:lnTo>
                        <a:lnTo>
                          <a:pt x="36" y="626"/>
                        </a:lnTo>
                        <a:lnTo>
                          <a:pt x="37" y="626"/>
                        </a:lnTo>
                        <a:lnTo>
                          <a:pt x="38" y="627"/>
                        </a:lnTo>
                        <a:lnTo>
                          <a:pt x="38" y="628"/>
                        </a:lnTo>
                        <a:lnTo>
                          <a:pt x="38" y="629"/>
                        </a:lnTo>
                        <a:lnTo>
                          <a:pt x="38" y="629"/>
                        </a:lnTo>
                        <a:lnTo>
                          <a:pt x="40" y="636"/>
                        </a:lnTo>
                        <a:lnTo>
                          <a:pt x="43" y="643"/>
                        </a:lnTo>
                        <a:lnTo>
                          <a:pt x="47" y="649"/>
                        </a:lnTo>
                        <a:lnTo>
                          <a:pt x="48" y="653"/>
                        </a:lnTo>
                        <a:lnTo>
                          <a:pt x="47" y="656"/>
                        </a:lnTo>
                        <a:lnTo>
                          <a:pt x="47" y="657"/>
                        </a:lnTo>
                        <a:lnTo>
                          <a:pt x="46" y="657"/>
                        </a:lnTo>
                        <a:lnTo>
                          <a:pt x="45" y="656"/>
                        </a:lnTo>
                        <a:lnTo>
                          <a:pt x="42" y="656"/>
                        </a:lnTo>
                        <a:lnTo>
                          <a:pt x="42" y="656"/>
                        </a:lnTo>
                        <a:lnTo>
                          <a:pt x="41" y="656"/>
                        </a:lnTo>
                        <a:lnTo>
                          <a:pt x="41" y="657"/>
                        </a:lnTo>
                        <a:lnTo>
                          <a:pt x="41" y="658"/>
                        </a:lnTo>
                        <a:lnTo>
                          <a:pt x="42" y="659"/>
                        </a:lnTo>
                        <a:lnTo>
                          <a:pt x="43" y="659"/>
                        </a:lnTo>
                        <a:lnTo>
                          <a:pt x="45" y="661"/>
                        </a:lnTo>
                        <a:lnTo>
                          <a:pt x="46" y="661"/>
                        </a:lnTo>
                        <a:lnTo>
                          <a:pt x="46" y="662"/>
                        </a:lnTo>
                        <a:lnTo>
                          <a:pt x="45" y="662"/>
                        </a:lnTo>
                        <a:lnTo>
                          <a:pt x="43" y="662"/>
                        </a:lnTo>
                        <a:lnTo>
                          <a:pt x="40" y="662"/>
                        </a:lnTo>
                        <a:lnTo>
                          <a:pt x="38" y="662"/>
                        </a:lnTo>
                        <a:lnTo>
                          <a:pt x="40" y="663"/>
                        </a:lnTo>
                        <a:lnTo>
                          <a:pt x="41" y="663"/>
                        </a:lnTo>
                        <a:lnTo>
                          <a:pt x="43" y="664"/>
                        </a:lnTo>
                        <a:lnTo>
                          <a:pt x="45" y="666"/>
                        </a:lnTo>
                        <a:lnTo>
                          <a:pt x="46" y="667"/>
                        </a:lnTo>
                        <a:lnTo>
                          <a:pt x="45" y="667"/>
                        </a:lnTo>
                        <a:lnTo>
                          <a:pt x="43" y="668"/>
                        </a:lnTo>
                        <a:lnTo>
                          <a:pt x="41" y="668"/>
                        </a:lnTo>
                        <a:lnTo>
                          <a:pt x="41" y="668"/>
                        </a:lnTo>
                        <a:lnTo>
                          <a:pt x="45" y="671"/>
                        </a:lnTo>
                        <a:lnTo>
                          <a:pt x="45" y="673"/>
                        </a:lnTo>
                        <a:lnTo>
                          <a:pt x="45" y="676"/>
                        </a:lnTo>
                        <a:lnTo>
                          <a:pt x="45" y="677"/>
                        </a:lnTo>
                        <a:lnTo>
                          <a:pt x="43" y="678"/>
                        </a:lnTo>
                        <a:lnTo>
                          <a:pt x="42" y="679"/>
                        </a:lnTo>
                        <a:lnTo>
                          <a:pt x="42" y="681"/>
                        </a:lnTo>
                        <a:lnTo>
                          <a:pt x="43" y="681"/>
                        </a:lnTo>
                        <a:lnTo>
                          <a:pt x="45" y="682"/>
                        </a:lnTo>
                        <a:lnTo>
                          <a:pt x="46" y="682"/>
                        </a:lnTo>
                        <a:lnTo>
                          <a:pt x="46" y="683"/>
                        </a:lnTo>
                        <a:lnTo>
                          <a:pt x="46" y="684"/>
                        </a:lnTo>
                        <a:lnTo>
                          <a:pt x="45" y="686"/>
                        </a:lnTo>
                        <a:lnTo>
                          <a:pt x="43" y="686"/>
                        </a:lnTo>
                        <a:lnTo>
                          <a:pt x="42" y="687"/>
                        </a:lnTo>
                        <a:lnTo>
                          <a:pt x="41" y="688"/>
                        </a:lnTo>
                        <a:lnTo>
                          <a:pt x="41" y="689"/>
                        </a:lnTo>
                        <a:lnTo>
                          <a:pt x="41" y="692"/>
                        </a:lnTo>
                        <a:lnTo>
                          <a:pt x="42" y="694"/>
                        </a:lnTo>
                        <a:lnTo>
                          <a:pt x="42" y="694"/>
                        </a:lnTo>
                        <a:lnTo>
                          <a:pt x="42" y="694"/>
                        </a:lnTo>
                        <a:lnTo>
                          <a:pt x="41" y="694"/>
                        </a:lnTo>
                        <a:lnTo>
                          <a:pt x="38" y="696"/>
                        </a:lnTo>
                        <a:lnTo>
                          <a:pt x="37" y="696"/>
                        </a:lnTo>
                        <a:lnTo>
                          <a:pt x="37" y="696"/>
                        </a:lnTo>
                        <a:lnTo>
                          <a:pt x="38" y="697"/>
                        </a:lnTo>
                        <a:lnTo>
                          <a:pt x="38" y="697"/>
                        </a:lnTo>
                        <a:lnTo>
                          <a:pt x="38" y="697"/>
                        </a:lnTo>
                        <a:lnTo>
                          <a:pt x="37" y="697"/>
                        </a:lnTo>
                        <a:lnTo>
                          <a:pt x="35" y="697"/>
                        </a:lnTo>
                        <a:lnTo>
                          <a:pt x="35" y="697"/>
                        </a:lnTo>
                        <a:lnTo>
                          <a:pt x="35" y="697"/>
                        </a:lnTo>
                        <a:lnTo>
                          <a:pt x="35" y="698"/>
                        </a:lnTo>
                        <a:lnTo>
                          <a:pt x="36" y="699"/>
                        </a:lnTo>
                        <a:lnTo>
                          <a:pt x="37" y="702"/>
                        </a:lnTo>
                        <a:lnTo>
                          <a:pt x="37" y="702"/>
                        </a:lnTo>
                        <a:lnTo>
                          <a:pt x="38" y="704"/>
                        </a:lnTo>
                        <a:lnTo>
                          <a:pt x="38" y="706"/>
                        </a:lnTo>
                        <a:lnTo>
                          <a:pt x="38" y="706"/>
                        </a:lnTo>
                        <a:lnTo>
                          <a:pt x="38" y="706"/>
                        </a:lnTo>
                        <a:lnTo>
                          <a:pt x="38" y="706"/>
                        </a:lnTo>
                        <a:lnTo>
                          <a:pt x="37" y="707"/>
                        </a:lnTo>
                        <a:lnTo>
                          <a:pt x="37" y="708"/>
                        </a:lnTo>
                        <a:lnTo>
                          <a:pt x="37" y="709"/>
                        </a:lnTo>
                        <a:lnTo>
                          <a:pt x="38" y="711"/>
                        </a:lnTo>
                        <a:lnTo>
                          <a:pt x="40" y="711"/>
                        </a:lnTo>
                        <a:lnTo>
                          <a:pt x="41" y="711"/>
                        </a:lnTo>
                        <a:lnTo>
                          <a:pt x="41" y="712"/>
                        </a:lnTo>
                        <a:lnTo>
                          <a:pt x="40" y="712"/>
                        </a:lnTo>
                        <a:lnTo>
                          <a:pt x="38" y="711"/>
                        </a:lnTo>
                        <a:lnTo>
                          <a:pt x="37" y="711"/>
                        </a:lnTo>
                        <a:lnTo>
                          <a:pt x="36" y="711"/>
                        </a:lnTo>
                        <a:lnTo>
                          <a:pt x="36" y="713"/>
                        </a:lnTo>
                        <a:lnTo>
                          <a:pt x="36" y="716"/>
                        </a:lnTo>
                        <a:lnTo>
                          <a:pt x="38" y="718"/>
                        </a:lnTo>
                        <a:lnTo>
                          <a:pt x="40" y="719"/>
                        </a:lnTo>
                        <a:lnTo>
                          <a:pt x="42" y="721"/>
                        </a:lnTo>
                        <a:lnTo>
                          <a:pt x="42" y="722"/>
                        </a:lnTo>
                        <a:lnTo>
                          <a:pt x="42" y="723"/>
                        </a:lnTo>
                        <a:lnTo>
                          <a:pt x="41" y="724"/>
                        </a:lnTo>
                        <a:lnTo>
                          <a:pt x="40" y="724"/>
                        </a:lnTo>
                        <a:lnTo>
                          <a:pt x="38" y="726"/>
                        </a:lnTo>
                        <a:lnTo>
                          <a:pt x="37" y="726"/>
                        </a:lnTo>
                        <a:lnTo>
                          <a:pt x="37" y="727"/>
                        </a:lnTo>
                        <a:lnTo>
                          <a:pt x="37" y="728"/>
                        </a:lnTo>
                        <a:lnTo>
                          <a:pt x="37" y="728"/>
                        </a:lnTo>
                        <a:lnTo>
                          <a:pt x="38" y="729"/>
                        </a:lnTo>
                        <a:lnTo>
                          <a:pt x="40" y="731"/>
                        </a:lnTo>
                        <a:lnTo>
                          <a:pt x="41" y="732"/>
                        </a:lnTo>
                        <a:lnTo>
                          <a:pt x="41" y="734"/>
                        </a:lnTo>
                        <a:lnTo>
                          <a:pt x="41" y="734"/>
                        </a:lnTo>
                        <a:lnTo>
                          <a:pt x="41" y="736"/>
                        </a:lnTo>
                        <a:lnTo>
                          <a:pt x="42" y="736"/>
                        </a:lnTo>
                        <a:lnTo>
                          <a:pt x="43" y="734"/>
                        </a:lnTo>
                        <a:lnTo>
                          <a:pt x="45" y="734"/>
                        </a:lnTo>
                        <a:lnTo>
                          <a:pt x="45" y="736"/>
                        </a:lnTo>
                        <a:lnTo>
                          <a:pt x="47" y="739"/>
                        </a:lnTo>
                        <a:lnTo>
                          <a:pt x="47" y="739"/>
                        </a:lnTo>
                        <a:lnTo>
                          <a:pt x="47" y="741"/>
                        </a:lnTo>
                        <a:lnTo>
                          <a:pt x="47" y="741"/>
                        </a:lnTo>
                        <a:lnTo>
                          <a:pt x="47" y="742"/>
                        </a:lnTo>
                        <a:lnTo>
                          <a:pt x="48" y="742"/>
                        </a:lnTo>
                        <a:lnTo>
                          <a:pt x="48" y="741"/>
                        </a:lnTo>
                        <a:lnTo>
                          <a:pt x="50" y="739"/>
                        </a:lnTo>
                        <a:lnTo>
                          <a:pt x="52" y="737"/>
                        </a:lnTo>
                        <a:lnTo>
                          <a:pt x="53" y="734"/>
                        </a:lnTo>
                        <a:lnTo>
                          <a:pt x="56" y="732"/>
                        </a:lnTo>
                        <a:lnTo>
                          <a:pt x="57" y="731"/>
                        </a:lnTo>
                        <a:lnTo>
                          <a:pt x="58" y="731"/>
                        </a:lnTo>
                        <a:lnTo>
                          <a:pt x="58" y="732"/>
                        </a:lnTo>
                        <a:lnTo>
                          <a:pt x="58" y="733"/>
                        </a:lnTo>
                        <a:lnTo>
                          <a:pt x="57" y="736"/>
                        </a:lnTo>
                        <a:lnTo>
                          <a:pt x="56" y="738"/>
                        </a:lnTo>
                        <a:lnTo>
                          <a:pt x="56" y="741"/>
                        </a:lnTo>
                        <a:lnTo>
                          <a:pt x="57" y="742"/>
                        </a:lnTo>
                        <a:lnTo>
                          <a:pt x="57" y="742"/>
                        </a:lnTo>
                        <a:lnTo>
                          <a:pt x="60" y="742"/>
                        </a:lnTo>
                        <a:lnTo>
                          <a:pt x="60" y="742"/>
                        </a:lnTo>
                        <a:lnTo>
                          <a:pt x="61" y="741"/>
                        </a:lnTo>
                        <a:lnTo>
                          <a:pt x="61" y="739"/>
                        </a:lnTo>
                        <a:lnTo>
                          <a:pt x="61" y="739"/>
                        </a:lnTo>
                        <a:lnTo>
                          <a:pt x="62" y="739"/>
                        </a:lnTo>
                        <a:lnTo>
                          <a:pt x="65" y="741"/>
                        </a:lnTo>
                        <a:lnTo>
                          <a:pt x="66" y="742"/>
                        </a:lnTo>
                        <a:lnTo>
                          <a:pt x="69" y="744"/>
                        </a:lnTo>
                        <a:lnTo>
                          <a:pt x="72" y="746"/>
                        </a:lnTo>
                        <a:lnTo>
                          <a:pt x="74" y="748"/>
                        </a:lnTo>
                        <a:lnTo>
                          <a:pt x="77" y="749"/>
                        </a:lnTo>
                        <a:lnTo>
                          <a:pt x="78" y="751"/>
                        </a:lnTo>
                        <a:lnTo>
                          <a:pt x="79" y="751"/>
                        </a:lnTo>
                        <a:lnTo>
                          <a:pt x="82" y="751"/>
                        </a:lnTo>
                        <a:lnTo>
                          <a:pt x="84" y="751"/>
                        </a:lnTo>
                        <a:lnTo>
                          <a:pt x="88" y="751"/>
                        </a:lnTo>
                        <a:lnTo>
                          <a:pt x="91" y="751"/>
                        </a:lnTo>
                        <a:lnTo>
                          <a:pt x="92" y="751"/>
                        </a:lnTo>
                        <a:lnTo>
                          <a:pt x="92" y="749"/>
                        </a:lnTo>
                        <a:lnTo>
                          <a:pt x="93" y="748"/>
                        </a:lnTo>
                        <a:lnTo>
                          <a:pt x="93" y="747"/>
                        </a:lnTo>
                        <a:lnTo>
                          <a:pt x="93" y="747"/>
                        </a:lnTo>
                        <a:lnTo>
                          <a:pt x="93" y="748"/>
                        </a:lnTo>
                        <a:lnTo>
                          <a:pt x="92" y="749"/>
                        </a:lnTo>
                        <a:lnTo>
                          <a:pt x="91" y="752"/>
                        </a:lnTo>
                        <a:lnTo>
                          <a:pt x="89" y="753"/>
                        </a:lnTo>
                        <a:lnTo>
                          <a:pt x="88" y="756"/>
                        </a:lnTo>
                        <a:lnTo>
                          <a:pt x="88" y="757"/>
                        </a:lnTo>
                        <a:lnTo>
                          <a:pt x="88" y="758"/>
                        </a:lnTo>
                        <a:lnTo>
                          <a:pt x="89" y="758"/>
                        </a:lnTo>
                        <a:lnTo>
                          <a:pt x="91" y="759"/>
                        </a:lnTo>
                        <a:lnTo>
                          <a:pt x="92" y="759"/>
                        </a:lnTo>
                        <a:lnTo>
                          <a:pt x="92" y="759"/>
                        </a:lnTo>
                        <a:lnTo>
                          <a:pt x="92" y="761"/>
                        </a:lnTo>
                        <a:lnTo>
                          <a:pt x="91" y="762"/>
                        </a:lnTo>
                        <a:lnTo>
                          <a:pt x="89" y="763"/>
                        </a:lnTo>
                        <a:lnTo>
                          <a:pt x="89" y="764"/>
                        </a:lnTo>
                        <a:lnTo>
                          <a:pt x="91" y="764"/>
                        </a:lnTo>
                        <a:lnTo>
                          <a:pt x="92" y="763"/>
                        </a:lnTo>
                        <a:lnTo>
                          <a:pt x="93" y="762"/>
                        </a:lnTo>
                        <a:lnTo>
                          <a:pt x="96" y="762"/>
                        </a:lnTo>
                        <a:lnTo>
                          <a:pt x="97" y="761"/>
                        </a:lnTo>
                        <a:lnTo>
                          <a:pt x="99" y="759"/>
                        </a:lnTo>
                        <a:lnTo>
                          <a:pt x="103" y="758"/>
                        </a:lnTo>
                        <a:lnTo>
                          <a:pt x="107" y="756"/>
                        </a:lnTo>
                        <a:lnTo>
                          <a:pt x="109" y="754"/>
                        </a:lnTo>
                        <a:lnTo>
                          <a:pt x="111" y="754"/>
                        </a:lnTo>
                        <a:lnTo>
                          <a:pt x="112" y="752"/>
                        </a:lnTo>
                        <a:lnTo>
                          <a:pt x="113" y="751"/>
                        </a:lnTo>
                        <a:lnTo>
                          <a:pt x="113" y="751"/>
                        </a:lnTo>
                        <a:lnTo>
                          <a:pt x="113" y="751"/>
                        </a:lnTo>
                        <a:lnTo>
                          <a:pt x="112" y="753"/>
                        </a:lnTo>
                        <a:lnTo>
                          <a:pt x="109" y="757"/>
                        </a:lnTo>
                        <a:lnTo>
                          <a:pt x="107" y="762"/>
                        </a:lnTo>
                        <a:lnTo>
                          <a:pt x="106" y="766"/>
                        </a:lnTo>
                        <a:lnTo>
                          <a:pt x="106" y="769"/>
                        </a:lnTo>
                        <a:lnTo>
                          <a:pt x="109" y="771"/>
                        </a:lnTo>
                        <a:lnTo>
                          <a:pt x="111" y="771"/>
                        </a:lnTo>
                        <a:lnTo>
                          <a:pt x="112" y="769"/>
                        </a:lnTo>
                        <a:lnTo>
                          <a:pt x="113" y="769"/>
                        </a:lnTo>
                        <a:lnTo>
                          <a:pt x="113" y="769"/>
                        </a:lnTo>
                        <a:lnTo>
                          <a:pt x="112" y="771"/>
                        </a:lnTo>
                        <a:lnTo>
                          <a:pt x="112" y="772"/>
                        </a:lnTo>
                        <a:lnTo>
                          <a:pt x="111" y="773"/>
                        </a:lnTo>
                        <a:lnTo>
                          <a:pt x="109" y="774"/>
                        </a:lnTo>
                        <a:lnTo>
                          <a:pt x="111" y="776"/>
                        </a:lnTo>
                        <a:lnTo>
                          <a:pt x="113" y="776"/>
                        </a:lnTo>
                        <a:lnTo>
                          <a:pt x="114" y="776"/>
                        </a:lnTo>
                        <a:lnTo>
                          <a:pt x="116" y="776"/>
                        </a:lnTo>
                        <a:lnTo>
                          <a:pt x="118" y="774"/>
                        </a:lnTo>
                        <a:lnTo>
                          <a:pt x="119" y="774"/>
                        </a:lnTo>
                        <a:lnTo>
                          <a:pt x="122" y="774"/>
                        </a:lnTo>
                        <a:lnTo>
                          <a:pt x="122" y="776"/>
                        </a:lnTo>
                        <a:lnTo>
                          <a:pt x="122" y="777"/>
                        </a:lnTo>
                        <a:lnTo>
                          <a:pt x="122" y="778"/>
                        </a:lnTo>
                        <a:lnTo>
                          <a:pt x="121" y="779"/>
                        </a:lnTo>
                        <a:lnTo>
                          <a:pt x="118" y="779"/>
                        </a:lnTo>
                        <a:lnTo>
                          <a:pt x="117" y="781"/>
                        </a:lnTo>
                        <a:lnTo>
                          <a:pt x="116" y="782"/>
                        </a:lnTo>
                        <a:lnTo>
                          <a:pt x="114" y="783"/>
                        </a:lnTo>
                        <a:lnTo>
                          <a:pt x="116" y="786"/>
                        </a:lnTo>
                        <a:lnTo>
                          <a:pt x="117" y="786"/>
                        </a:lnTo>
                        <a:lnTo>
                          <a:pt x="118" y="786"/>
                        </a:lnTo>
                        <a:lnTo>
                          <a:pt x="119" y="784"/>
                        </a:lnTo>
                        <a:lnTo>
                          <a:pt x="121" y="784"/>
                        </a:lnTo>
                        <a:lnTo>
                          <a:pt x="122" y="783"/>
                        </a:lnTo>
                        <a:lnTo>
                          <a:pt x="123" y="781"/>
                        </a:lnTo>
                        <a:lnTo>
                          <a:pt x="123" y="779"/>
                        </a:lnTo>
                        <a:lnTo>
                          <a:pt x="124" y="777"/>
                        </a:lnTo>
                        <a:lnTo>
                          <a:pt x="124" y="777"/>
                        </a:lnTo>
                        <a:lnTo>
                          <a:pt x="124" y="777"/>
                        </a:lnTo>
                        <a:lnTo>
                          <a:pt x="124" y="782"/>
                        </a:lnTo>
                        <a:lnTo>
                          <a:pt x="122" y="784"/>
                        </a:lnTo>
                        <a:lnTo>
                          <a:pt x="119" y="787"/>
                        </a:lnTo>
                        <a:lnTo>
                          <a:pt x="116" y="789"/>
                        </a:lnTo>
                        <a:lnTo>
                          <a:pt x="114" y="789"/>
                        </a:lnTo>
                        <a:lnTo>
                          <a:pt x="113" y="790"/>
                        </a:lnTo>
                        <a:lnTo>
                          <a:pt x="112" y="792"/>
                        </a:lnTo>
                        <a:lnTo>
                          <a:pt x="111" y="793"/>
                        </a:lnTo>
                        <a:lnTo>
                          <a:pt x="109" y="793"/>
                        </a:lnTo>
                        <a:lnTo>
                          <a:pt x="108" y="793"/>
                        </a:lnTo>
                        <a:lnTo>
                          <a:pt x="114" y="794"/>
                        </a:lnTo>
                        <a:lnTo>
                          <a:pt x="121" y="790"/>
                        </a:lnTo>
                        <a:lnTo>
                          <a:pt x="124" y="787"/>
                        </a:lnTo>
                        <a:lnTo>
                          <a:pt x="128" y="781"/>
                        </a:lnTo>
                        <a:lnTo>
                          <a:pt x="129" y="779"/>
                        </a:lnTo>
                        <a:lnTo>
                          <a:pt x="131" y="778"/>
                        </a:lnTo>
                        <a:lnTo>
                          <a:pt x="131" y="776"/>
                        </a:lnTo>
                        <a:lnTo>
                          <a:pt x="132" y="774"/>
                        </a:lnTo>
                        <a:lnTo>
                          <a:pt x="133" y="773"/>
                        </a:lnTo>
                        <a:lnTo>
                          <a:pt x="134" y="773"/>
                        </a:lnTo>
                        <a:lnTo>
                          <a:pt x="134" y="774"/>
                        </a:lnTo>
                        <a:lnTo>
                          <a:pt x="133" y="776"/>
                        </a:lnTo>
                        <a:lnTo>
                          <a:pt x="132" y="778"/>
                        </a:lnTo>
                        <a:lnTo>
                          <a:pt x="131" y="779"/>
                        </a:lnTo>
                        <a:lnTo>
                          <a:pt x="129" y="781"/>
                        </a:lnTo>
                        <a:lnTo>
                          <a:pt x="131" y="782"/>
                        </a:lnTo>
                        <a:lnTo>
                          <a:pt x="137" y="781"/>
                        </a:lnTo>
                        <a:lnTo>
                          <a:pt x="138" y="781"/>
                        </a:lnTo>
                        <a:lnTo>
                          <a:pt x="141" y="781"/>
                        </a:lnTo>
                        <a:lnTo>
                          <a:pt x="143" y="781"/>
                        </a:lnTo>
                        <a:lnTo>
                          <a:pt x="146" y="782"/>
                        </a:lnTo>
                        <a:lnTo>
                          <a:pt x="147" y="782"/>
                        </a:lnTo>
                        <a:lnTo>
                          <a:pt x="148" y="781"/>
                        </a:lnTo>
                        <a:lnTo>
                          <a:pt x="149" y="778"/>
                        </a:lnTo>
                        <a:lnTo>
                          <a:pt x="152" y="777"/>
                        </a:lnTo>
                        <a:lnTo>
                          <a:pt x="153" y="776"/>
                        </a:lnTo>
                        <a:lnTo>
                          <a:pt x="154" y="774"/>
                        </a:lnTo>
                        <a:lnTo>
                          <a:pt x="156" y="774"/>
                        </a:lnTo>
                        <a:lnTo>
                          <a:pt x="154" y="776"/>
                        </a:lnTo>
                        <a:lnTo>
                          <a:pt x="154" y="777"/>
                        </a:lnTo>
                        <a:lnTo>
                          <a:pt x="154" y="777"/>
                        </a:lnTo>
                        <a:lnTo>
                          <a:pt x="158" y="778"/>
                        </a:lnTo>
                        <a:lnTo>
                          <a:pt x="161" y="778"/>
                        </a:lnTo>
                        <a:lnTo>
                          <a:pt x="161" y="778"/>
                        </a:lnTo>
                        <a:lnTo>
                          <a:pt x="161" y="778"/>
                        </a:lnTo>
                        <a:lnTo>
                          <a:pt x="161" y="777"/>
                        </a:lnTo>
                        <a:lnTo>
                          <a:pt x="159" y="777"/>
                        </a:lnTo>
                        <a:lnTo>
                          <a:pt x="158" y="776"/>
                        </a:lnTo>
                        <a:lnTo>
                          <a:pt x="158" y="774"/>
                        </a:lnTo>
                        <a:lnTo>
                          <a:pt x="158" y="774"/>
                        </a:lnTo>
                        <a:lnTo>
                          <a:pt x="159" y="774"/>
                        </a:lnTo>
                        <a:lnTo>
                          <a:pt x="161" y="773"/>
                        </a:lnTo>
                        <a:lnTo>
                          <a:pt x="162" y="773"/>
                        </a:lnTo>
                        <a:lnTo>
                          <a:pt x="163" y="772"/>
                        </a:lnTo>
                        <a:lnTo>
                          <a:pt x="164" y="772"/>
                        </a:lnTo>
                        <a:lnTo>
                          <a:pt x="167" y="771"/>
                        </a:lnTo>
                        <a:lnTo>
                          <a:pt x="168" y="771"/>
                        </a:lnTo>
                        <a:lnTo>
                          <a:pt x="171" y="771"/>
                        </a:lnTo>
                        <a:lnTo>
                          <a:pt x="171" y="771"/>
                        </a:lnTo>
                        <a:lnTo>
                          <a:pt x="171" y="773"/>
                        </a:lnTo>
                        <a:lnTo>
                          <a:pt x="171" y="774"/>
                        </a:lnTo>
                        <a:lnTo>
                          <a:pt x="169" y="774"/>
                        </a:lnTo>
                        <a:lnTo>
                          <a:pt x="168" y="774"/>
                        </a:lnTo>
                        <a:lnTo>
                          <a:pt x="169" y="774"/>
                        </a:lnTo>
                        <a:lnTo>
                          <a:pt x="171" y="774"/>
                        </a:lnTo>
                        <a:lnTo>
                          <a:pt x="172" y="776"/>
                        </a:lnTo>
                        <a:lnTo>
                          <a:pt x="173" y="777"/>
                        </a:lnTo>
                        <a:lnTo>
                          <a:pt x="173" y="777"/>
                        </a:lnTo>
                        <a:lnTo>
                          <a:pt x="174" y="778"/>
                        </a:lnTo>
                        <a:lnTo>
                          <a:pt x="176" y="777"/>
                        </a:lnTo>
                        <a:lnTo>
                          <a:pt x="177" y="774"/>
                        </a:lnTo>
                        <a:lnTo>
                          <a:pt x="179" y="772"/>
                        </a:lnTo>
                        <a:lnTo>
                          <a:pt x="181" y="771"/>
                        </a:lnTo>
                        <a:lnTo>
                          <a:pt x="182" y="768"/>
                        </a:lnTo>
                        <a:lnTo>
                          <a:pt x="182" y="767"/>
                        </a:lnTo>
                        <a:lnTo>
                          <a:pt x="181" y="767"/>
                        </a:lnTo>
                        <a:lnTo>
                          <a:pt x="181" y="767"/>
                        </a:lnTo>
                        <a:lnTo>
                          <a:pt x="181" y="766"/>
                        </a:lnTo>
                        <a:lnTo>
                          <a:pt x="181" y="766"/>
                        </a:lnTo>
                        <a:lnTo>
                          <a:pt x="179" y="764"/>
                        </a:lnTo>
                        <a:lnTo>
                          <a:pt x="178" y="764"/>
                        </a:lnTo>
                        <a:lnTo>
                          <a:pt x="178" y="763"/>
                        </a:lnTo>
                        <a:lnTo>
                          <a:pt x="179" y="763"/>
                        </a:lnTo>
                        <a:lnTo>
                          <a:pt x="181" y="763"/>
                        </a:lnTo>
                        <a:lnTo>
                          <a:pt x="182" y="764"/>
                        </a:lnTo>
                        <a:lnTo>
                          <a:pt x="183" y="766"/>
                        </a:lnTo>
                        <a:lnTo>
                          <a:pt x="183" y="767"/>
                        </a:lnTo>
                        <a:lnTo>
                          <a:pt x="184" y="767"/>
                        </a:lnTo>
                        <a:lnTo>
                          <a:pt x="186" y="767"/>
                        </a:lnTo>
                        <a:lnTo>
                          <a:pt x="187" y="764"/>
                        </a:lnTo>
                        <a:lnTo>
                          <a:pt x="187" y="763"/>
                        </a:lnTo>
                        <a:lnTo>
                          <a:pt x="188" y="761"/>
                        </a:lnTo>
                        <a:lnTo>
                          <a:pt x="189" y="761"/>
                        </a:lnTo>
                        <a:lnTo>
                          <a:pt x="191" y="761"/>
                        </a:lnTo>
                        <a:lnTo>
                          <a:pt x="192" y="762"/>
                        </a:lnTo>
                        <a:lnTo>
                          <a:pt x="193" y="763"/>
                        </a:lnTo>
                        <a:lnTo>
                          <a:pt x="193" y="764"/>
                        </a:lnTo>
                        <a:lnTo>
                          <a:pt x="194" y="766"/>
                        </a:lnTo>
                        <a:lnTo>
                          <a:pt x="196" y="766"/>
                        </a:lnTo>
                        <a:lnTo>
                          <a:pt x="197" y="764"/>
                        </a:lnTo>
                        <a:lnTo>
                          <a:pt x="197" y="763"/>
                        </a:lnTo>
                        <a:lnTo>
                          <a:pt x="197" y="761"/>
                        </a:lnTo>
                        <a:lnTo>
                          <a:pt x="197" y="759"/>
                        </a:lnTo>
                        <a:lnTo>
                          <a:pt x="197" y="758"/>
                        </a:lnTo>
                        <a:lnTo>
                          <a:pt x="197" y="758"/>
                        </a:lnTo>
                        <a:lnTo>
                          <a:pt x="199" y="761"/>
                        </a:lnTo>
                        <a:lnTo>
                          <a:pt x="200" y="762"/>
                        </a:lnTo>
                        <a:lnTo>
                          <a:pt x="202" y="762"/>
                        </a:lnTo>
                        <a:lnTo>
                          <a:pt x="202" y="762"/>
                        </a:lnTo>
                        <a:lnTo>
                          <a:pt x="202" y="761"/>
                        </a:lnTo>
                        <a:lnTo>
                          <a:pt x="202" y="761"/>
                        </a:lnTo>
                        <a:lnTo>
                          <a:pt x="204" y="761"/>
                        </a:lnTo>
                        <a:lnTo>
                          <a:pt x="205" y="761"/>
                        </a:lnTo>
                        <a:lnTo>
                          <a:pt x="205" y="759"/>
                        </a:lnTo>
                        <a:lnTo>
                          <a:pt x="205" y="758"/>
                        </a:lnTo>
                        <a:lnTo>
                          <a:pt x="205" y="757"/>
                        </a:lnTo>
                        <a:lnTo>
                          <a:pt x="205" y="756"/>
                        </a:lnTo>
                        <a:lnTo>
                          <a:pt x="205" y="754"/>
                        </a:lnTo>
                        <a:lnTo>
                          <a:pt x="207" y="754"/>
                        </a:lnTo>
                        <a:lnTo>
                          <a:pt x="208" y="754"/>
                        </a:lnTo>
                        <a:lnTo>
                          <a:pt x="209" y="754"/>
                        </a:lnTo>
                        <a:lnTo>
                          <a:pt x="210" y="754"/>
                        </a:lnTo>
                        <a:lnTo>
                          <a:pt x="210" y="754"/>
                        </a:lnTo>
                        <a:lnTo>
                          <a:pt x="210" y="753"/>
                        </a:lnTo>
                        <a:lnTo>
                          <a:pt x="210" y="753"/>
                        </a:lnTo>
                        <a:lnTo>
                          <a:pt x="212" y="752"/>
                        </a:lnTo>
                        <a:lnTo>
                          <a:pt x="213" y="753"/>
                        </a:lnTo>
                        <a:lnTo>
                          <a:pt x="214" y="753"/>
                        </a:lnTo>
                        <a:lnTo>
                          <a:pt x="215" y="754"/>
                        </a:lnTo>
                        <a:lnTo>
                          <a:pt x="218" y="754"/>
                        </a:lnTo>
                        <a:lnTo>
                          <a:pt x="219" y="754"/>
                        </a:lnTo>
                        <a:lnTo>
                          <a:pt x="220" y="753"/>
                        </a:lnTo>
                        <a:lnTo>
                          <a:pt x="222" y="752"/>
                        </a:lnTo>
                        <a:lnTo>
                          <a:pt x="222" y="749"/>
                        </a:lnTo>
                        <a:lnTo>
                          <a:pt x="222" y="747"/>
                        </a:lnTo>
                        <a:lnTo>
                          <a:pt x="223" y="746"/>
                        </a:lnTo>
                        <a:lnTo>
                          <a:pt x="224" y="743"/>
                        </a:lnTo>
                        <a:lnTo>
                          <a:pt x="225" y="743"/>
                        </a:lnTo>
                        <a:lnTo>
                          <a:pt x="227" y="743"/>
                        </a:lnTo>
                        <a:lnTo>
                          <a:pt x="227" y="744"/>
                        </a:lnTo>
                        <a:lnTo>
                          <a:pt x="227" y="746"/>
                        </a:lnTo>
                        <a:lnTo>
                          <a:pt x="227" y="748"/>
                        </a:lnTo>
                        <a:lnTo>
                          <a:pt x="227" y="749"/>
                        </a:lnTo>
                        <a:lnTo>
                          <a:pt x="227" y="752"/>
                        </a:lnTo>
                        <a:lnTo>
                          <a:pt x="229" y="752"/>
                        </a:lnTo>
                        <a:lnTo>
                          <a:pt x="234" y="751"/>
                        </a:lnTo>
                        <a:lnTo>
                          <a:pt x="234" y="749"/>
                        </a:lnTo>
                        <a:lnTo>
                          <a:pt x="233" y="749"/>
                        </a:lnTo>
                        <a:lnTo>
                          <a:pt x="232" y="748"/>
                        </a:lnTo>
                        <a:lnTo>
                          <a:pt x="230" y="747"/>
                        </a:lnTo>
                        <a:lnTo>
                          <a:pt x="229" y="747"/>
                        </a:lnTo>
                        <a:lnTo>
                          <a:pt x="230" y="747"/>
                        </a:lnTo>
                        <a:lnTo>
                          <a:pt x="232" y="747"/>
                        </a:lnTo>
                        <a:lnTo>
                          <a:pt x="234" y="749"/>
                        </a:lnTo>
                        <a:lnTo>
                          <a:pt x="237" y="752"/>
                        </a:lnTo>
                        <a:lnTo>
                          <a:pt x="238" y="753"/>
                        </a:lnTo>
                        <a:lnTo>
                          <a:pt x="238" y="753"/>
                        </a:lnTo>
                        <a:lnTo>
                          <a:pt x="238" y="751"/>
                        </a:lnTo>
                        <a:lnTo>
                          <a:pt x="238" y="748"/>
                        </a:lnTo>
                        <a:lnTo>
                          <a:pt x="237" y="743"/>
                        </a:lnTo>
                        <a:lnTo>
                          <a:pt x="237" y="743"/>
                        </a:lnTo>
                        <a:lnTo>
                          <a:pt x="235" y="742"/>
                        </a:lnTo>
                        <a:lnTo>
                          <a:pt x="234" y="741"/>
                        </a:lnTo>
                        <a:lnTo>
                          <a:pt x="233" y="741"/>
                        </a:lnTo>
                        <a:lnTo>
                          <a:pt x="233" y="739"/>
                        </a:lnTo>
                        <a:lnTo>
                          <a:pt x="235" y="741"/>
                        </a:lnTo>
                        <a:lnTo>
                          <a:pt x="239" y="742"/>
                        </a:lnTo>
                        <a:lnTo>
                          <a:pt x="242" y="744"/>
                        </a:lnTo>
                        <a:lnTo>
                          <a:pt x="243" y="746"/>
                        </a:lnTo>
                        <a:lnTo>
                          <a:pt x="243" y="747"/>
                        </a:lnTo>
                        <a:lnTo>
                          <a:pt x="243" y="747"/>
                        </a:lnTo>
                        <a:lnTo>
                          <a:pt x="243" y="747"/>
                        </a:lnTo>
                        <a:lnTo>
                          <a:pt x="245" y="746"/>
                        </a:lnTo>
                        <a:lnTo>
                          <a:pt x="245" y="744"/>
                        </a:lnTo>
                        <a:lnTo>
                          <a:pt x="245" y="744"/>
                        </a:lnTo>
                        <a:lnTo>
                          <a:pt x="244" y="743"/>
                        </a:lnTo>
                        <a:lnTo>
                          <a:pt x="243" y="743"/>
                        </a:lnTo>
                        <a:lnTo>
                          <a:pt x="242" y="742"/>
                        </a:lnTo>
                        <a:lnTo>
                          <a:pt x="240" y="741"/>
                        </a:lnTo>
                        <a:lnTo>
                          <a:pt x="240" y="741"/>
                        </a:lnTo>
                        <a:lnTo>
                          <a:pt x="240" y="741"/>
                        </a:lnTo>
                        <a:lnTo>
                          <a:pt x="240" y="741"/>
                        </a:lnTo>
                        <a:lnTo>
                          <a:pt x="242" y="741"/>
                        </a:lnTo>
                        <a:lnTo>
                          <a:pt x="242" y="741"/>
                        </a:lnTo>
                        <a:lnTo>
                          <a:pt x="243" y="739"/>
                        </a:lnTo>
                        <a:lnTo>
                          <a:pt x="243" y="738"/>
                        </a:lnTo>
                        <a:lnTo>
                          <a:pt x="242" y="737"/>
                        </a:lnTo>
                        <a:lnTo>
                          <a:pt x="239" y="736"/>
                        </a:lnTo>
                        <a:lnTo>
                          <a:pt x="238" y="734"/>
                        </a:lnTo>
                        <a:lnTo>
                          <a:pt x="237" y="733"/>
                        </a:lnTo>
                        <a:lnTo>
                          <a:pt x="237" y="733"/>
                        </a:lnTo>
                        <a:lnTo>
                          <a:pt x="237" y="733"/>
                        </a:lnTo>
                        <a:lnTo>
                          <a:pt x="238" y="733"/>
                        </a:lnTo>
                        <a:lnTo>
                          <a:pt x="238" y="734"/>
                        </a:lnTo>
                        <a:lnTo>
                          <a:pt x="240" y="736"/>
                        </a:lnTo>
                        <a:lnTo>
                          <a:pt x="242" y="736"/>
                        </a:lnTo>
                        <a:lnTo>
                          <a:pt x="244" y="737"/>
                        </a:lnTo>
                        <a:lnTo>
                          <a:pt x="245" y="737"/>
                        </a:lnTo>
                        <a:lnTo>
                          <a:pt x="248" y="737"/>
                        </a:lnTo>
                        <a:lnTo>
                          <a:pt x="250" y="734"/>
                        </a:lnTo>
                        <a:lnTo>
                          <a:pt x="252" y="734"/>
                        </a:lnTo>
                        <a:lnTo>
                          <a:pt x="253" y="736"/>
                        </a:lnTo>
                        <a:lnTo>
                          <a:pt x="253" y="737"/>
                        </a:lnTo>
                        <a:lnTo>
                          <a:pt x="253" y="738"/>
                        </a:lnTo>
                        <a:lnTo>
                          <a:pt x="254" y="741"/>
                        </a:lnTo>
                        <a:lnTo>
                          <a:pt x="255" y="741"/>
                        </a:lnTo>
                        <a:lnTo>
                          <a:pt x="257" y="741"/>
                        </a:lnTo>
                        <a:lnTo>
                          <a:pt x="258" y="739"/>
                        </a:lnTo>
                        <a:lnTo>
                          <a:pt x="259" y="739"/>
                        </a:lnTo>
                        <a:lnTo>
                          <a:pt x="259" y="738"/>
                        </a:lnTo>
                        <a:lnTo>
                          <a:pt x="260" y="737"/>
                        </a:lnTo>
                        <a:lnTo>
                          <a:pt x="260" y="734"/>
                        </a:lnTo>
                        <a:lnTo>
                          <a:pt x="260" y="731"/>
                        </a:lnTo>
                        <a:lnTo>
                          <a:pt x="260" y="728"/>
                        </a:lnTo>
                        <a:lnTo>
                          <a:pt x="262" y="726"/>
                        </a:lnTo>
                        <a:lnTo>
                          <a:pt x="263" y="724"/>
                        </a:lnTo>
                        <a:lnTo>
                          <a:pt x="263" y="724"/>
                        </a:lnTo>
                        <a:lnTo>
                          <a:pt x="263" y="726"/>
                        </a:lnTo>
                        <a:lnTo>
                          <a:pt x="263" y="727"/>
                        </a:lnTo>
                        <a:lnTo>
                          <a:pt x="262" y="729"/>
                        </a:lnTo>
                        <a:lnTo>
                          <a:pt x="262" y="731"/>
                        </a:lnTo>
                        <a:lnTo>
                          <a:pt x="262" y="733"/>
                        </a:lnTo>
                        <a:lnTo>
                          <a:pt x="262" y="734"/>
                        </a:lnTo>
                        <a:lnTo>
                          <a:pt x="263" y="736"/>
                        </a:lnTo>
                        <a:lnTo>
                          <a:pt x="265" y="736"/>
                        </a:lnTo>
                        <a:lnTo>
                          <a:pt x="265" y="736"/>
                        </a:lnTo>
                        <a:lnTo>
                          <a:pt x="267" y="736"/>
                        </a:lnTo>
                        <a:lnTo>
                          <a:pt x="265" y="734"/>
                        </a:lnTo>
                        <a:lnTo>
                          <a:pt x="265" y="733"/>
                        </a:lnTo>
                        <a:lnTo>
                          <a:pt x="265" y="733"/>
                        </a:lnTo>
                        <a:lnTo>
                          <a:pt x="265" y="732"/>
                        </a:lnTo>
                        <a:lnTo>
                          <a:pt x="267" y="732"/>
                        </a:lnTo>
                        <a:lnTo>
                          <a:pt x="268" y="733"/>
                        </a:lnTo>
                        <a:lnTo>
                          <a:pt x="269" y="734"/>
                        </a:lnTo>
                        <a:lnTo>
                          <a:pt x="270" y="734"/>
                        </a:lnTo>
                        <a:lnTo>
                          <a:pt x="270" y="736"/>
                        </a:lnTo>
                        <a:lnTo>
                          <a:pt x="272" y="736"/>
                        </a:lnTo>
                        <a:lnTo>
                          <a:pt x="273" y="734"/>
                        </a:lnTo>
                        <a:lnTo>
                          <a:pt x="273" y="733"/>
                        </a:lnTo>
                        <a:lnTo>
                          <a:pt x="273" y="733"/>
                        </a:lnTo>
                        <a:lnTo>
                          <a:pt x="273" y="732"/>
                        </a:lnTo>
                        <a:lnTo>
                          <a:pt x="273" y="731"/>
                        </a:lnTo>
                        <a:lnTo>
                          <a:pt x="273" y="729"/>
                        </a:lnTo>
                        <a:lnTo>
                          <a:pt x="274" y="729"/>
                        </a:lnTo>
                        <a:lnTo>
                          <a:pt x="277" y="731"/>
                        </a:lnTo>
                        <a:lnTo>
                          <a:pt x="279" y="732"/>
                        </a:lnTo>
                        <a:lnTo>
                          <a:pt x="282" y="732"/>
                        </a:lnTo>
                        <a:lnTo>
                          <a:pt x="283" y="732"/>
                        </a:lnTo>
                        <a:lnTo>
                          <a:pt x="283" y="731"/>
                        </a:lnTo>
                        <a:lnTo>
                          <a:pt x="283" y="729"/>
                        </a:lnTo>
                        <a:lnTo>
                          <a:pt x="284" y="728"/>
                        </a:lnTo>
                        <a:lnTo>
                          <a:pt x="284" y="727"/>
                        </a:lnTo>
                        <a:lnTo>
                          <a:pt x="284" y="727"/>
                        </a:lnTo>
                        <a:lnTo>
                          <a:pt x="284" y="726"/>
                        </a:lnTo>
                        <a:lnTo>
                          <a:pt x="284" y="726"/>
                        </a:lnTo>
                        <a:lnTo>
                          <a:pt x="285" y="726"/>
                        </a:lnTo>
                        <a:lnTo>
                          <a:pt x="287" y="726"/>
                        </a:lnTo>
                        <a:lnTo>
                          <a:pt x="288" y="726"/>
                        </a:lnTo>
                        <a:lnTo>
                          <a:pt x="290" y="726"/>
                        </a:lnTo>
                        <a:lnTo>
                          <a:pt x="292" y="726"/>
                        </a:lnTo>
                        <a:lnTo>
                          <a:pt x="292" y="724"/>
                        </a:lnTo>
                        <a:lnTo>
                          <a:pt x="292" y="723"/>
                        </a:lnTo>
                        <a:lnTo>
                          <a:pt x="292" y="722"/>
                        </a:lnTo>
                        <a:lnTo>
                          <a:pt x="292" y="721"/>
                        </a:lnTo>
                        <a:lnTo>
                          <a:pt x="292" y="721"/>
                        </a:lnTo>
                        <a:lnTo>
                          <a:pt x="294" y="722"/>
                        </a:lnTo>
                        <a:lnTo>
                          <a:pt x="294" y="724"/>
                        </a:lnTo>
                        <a:lnTo>
                          <a:pt x="295" y="726"/>
                        </a:lnTo>
                        <a:lnTo>
                          <a:pt x="294" y="726"/>
                        </a:lnTo>
                        <a:lnTo>
                          <a:pt x="295" y="727"/>
                        </a:lnTo>
                        <a:lnTo>
                          <a:pt x="297" y="727"/>
                        </a:lnTo>
                        <a:lnTo>
                          <a:pt x="298" y="727"/>
                        </a:lnTo>
                        <a:lnTo>
                          <a:pt x="299" y="728"/>
                        </a:lnTo>
                        <a:lnTo>
                          <a:pt x="302" y="729"/>
                        </a:lnTo>
                        <a:lnTo>
                          <a:pt x="303" y="731"/>
                        </a:lnTo>
                        <a:lnTo>
                          <a:pt x="304" y="731"/>
                        </a:lnTo>
                        <a:lnTo>
                          <a:pt x="305" y="729"/>
                        </a:lnTo>
                        <a:lnTo>
                          <a:pt x="305" y="729"/>
                        </a:lnTo>
                        <a:lnTo>
                          <a:pt x="304" y="728"/>
                        </a:lnTo>
                        <a:lnTo>
                          <a:pt x="304" y="727"/>
                        </a:lnTo>
                        <a:lnTo>
                          <a:pt x="304" y="726"/>
                        </a:lnTo>
                        <a:lnTo>
                          <a:pt x="305" y="726"/>
                        </a:lnTo>
                        <a:lnTo>
                          <a:pt x="307" y="727"/>
                        </a:lnTo>
                        <a:lnTo>
                          <a:pt x="308" y="727"/>
                        </a:lnTo>
                        <a:lnTo>
                          <a:pt x="309" y="728"/>
                        </a:lnTo>
                        <a:lnTo>
                          <a:pt x="310" y="728"/>
                        </a:lnTo>
                        <a:lnTo>
                          <a:pt x="312" y="728"/>
                        </a:lnTo>
                        <a:lnTo>
                          <a:pt x="312" y="728"/>
                        </a:lnTo>
                        <a:lnTo>
                          <a:pt x="312" y="729"/>
                        </a:lnTo>
                        <a:lnTo>
                          <a:pt x="312" y="729"/>
                        </a:lnTo>
                        <a:lnTo>
                          <a:pt x="313" y="728"/>
                        </a:lnTo>
                        <a:lnTo>
                          <a:pt x="313" y="727"/>
                        </a:lnTo>
                        <a:lnTo>
                          <a:pt x="314" y="724"/>
                        </a:lnTo>
                        <a:lnTo>
                          <a:pt x="315" y="719"/>
                        </a:lnTo>
                        <a:lnTo>
                          <a:pt x="315" y="719"/>
                        </a:lnTo>
                        <a:lnTo>
                          <a:pt x="315" y="719"/>
                        </a:lnTo>
                        <a:lnTo>
                          <a:pt x="317" y="721"/>
                        </a:lnTo>
                        <a:lnTo>
                          <a:pt x="317" y="722"/>
                        </a:lnTo>
                        <a:lnTo>
                          <a:pt x="318" y="721"/>
                        </a:lnTo>
                        <a:lnTo>
                          <a:pt x="336" y="698"/>
                        </a:lnTo>
                        <a:lnTo>
                          <a:pt x="355" y="676"/>
                        </a:lnTo>
                        <a:lnTo>
                          <a:pt x="374" y="654"/>
                        </a:lnTo>
                        <a:lnTo>
                          <a:pt x="391" y="631"/>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b="1">
                      <a:ln w="12700">
                        <a:solidFill>
                          <a:srgbClr val="CCFFCC">
                            <a:satMod val="155000"/>
                          </a:srgbClr>
                        </a:solidFill>
                        <a:prstDash val="solid"/>
                      </a:ln>
                      <a:solidFill>
                        <a:srgbClr val="CCFFFF">
                          <a:tint val="85000"/>
                          <a:satMod val="155000"/>
                        </a:srgbClr>
                      </a:solidFill>
                      <a:effectLst>
                        <a:outerShdw blurRad="41275" dist="20320" dir="1800000" algn="tl" rotWithShape="0">
                          <a:srgbClr val="000000">
                            <a:alpha val="40000"/>
                          </a:srgbClr>
                        </a:outerShdw>
                      </a:effectLst>
                    </a:endParaRPr>
                  </a:p>
                </p:txBody>
              </p:sp>
              <p:sp>
                <p:nvSpPr>
                  <p:cNvPr id="972" name="Freeform 601"/>
                  <p:cNvSpPr>
                    <a:spLocks/>
                  </p:cNvSpPr>
                  <p:nvPr/>
                </p:nvSpPr>
                <p:spPr bwMode="auto">
                  <a:xfrm>
                    <a:off x="3341" y="1436"/>
                    <a:ext cx="18" cy="10"/>
                  </a:xfrm>
                  <a:custGeom>
                    <a:avLst/>
                    <a:gdLst/>
                    <a:ahLst/>
                    <a:cxnLst>
                      <a:cxn ang="0">
                        <a:pos x="0" y="10"/>
                      </a:cxn>
                      <a:cxn ang="0">
                        <a:pos x="0" y="6"/>
                      </a:cxn>
                      <a:cxn ang="0">
                        <a:pos x="0" y="4"/>
                      </a:cxn>
                      <a:cxn ang="0">
                        <a:pos x="3" y="1"/>
                      </a:cxn>
                      <a:cxn ang="0">
                        <a:pos x="5" y="1"/>
                      </a:cxn>
                      <a:cxn ang="0">
                        <a:pos x="9" y="0"/>
                      </a:cxn>
                      <a:cxn ang="0">
                        <a:pos x="13" y="1"/>
                      </a:cxn>
                      <a:cxn ang="0">
                        <a:pos x="14" y="1"/>
                      </a:cxn>
                      <a:cxn ang="0">
                        <a:pos x="15" y="2"/>
                      </a:cxn>
                      <a:cxn ang="0">
                        <a:pos x="16" y="2"/>
                      </a:cxn>
                      <a:cxn ang="0">
                        <a:pos x="18" y="2"/>
                      </a:cxn>
                      <a:cxn ang="0">
                        <a:pos x="18" y="4"/>
                      </a:cxn>
                      <a:cxn ang="0">
                        <a:pos x="16" y="4"/>
                      </a:cxn>
                      <a:cxn ang="0">
                        <a:pos x="15" y="4"/>
                      </a:cxn>
                      <a:cxn ang="0">
                        <a:pos x="13" y="4"/>
                      </a:cxn>
                      <a:cxn ang="0">
                        <a:pos x="11" y="4"/>
                      </a:cxn>
                      <a:cxn ang="0">
                        <a:pos x="11" y="2"/>
                      </a:cxn>
                      <a:cxn ang="0">
                        <a:pos x="10" y="2"/>
                      </a:cxn>
                      <a:cxn ang="0">
                        <a:pos x="9" y="4"/>
                      </a:cxn>
                      <a:cxn ang="0">
                        <a:pos x="9" y="5"/>
                      </a:cxn>
                      <a:cxn ang="0">
                        <a:pos x="10" y="6"/>
                      </a:cxn>
                      <a:cxn ang="0">
                        <a:pos x="10" y="7"/>
                      </a:cxn>
                      <a:cxn ang="0">
                        <a:pos x="9" y="8"/>
                      </a:cxn>
                      <a:cxn ang="0">
                        <a:pos x="8" y="10"/>
                      </a:cxn>
                      <a:cxn ang="0">
                        <a:pos x="6" y="10"/>
                      </a:cxn>
                      <a:cxn ang="0">
                        <a:pos x="4" y="10"/>
                      </a:cxn>
                      <a:cxn ang="0">
                        <a:pos x="3" y="10"/>
                      </a:cxn>
                      <a:cxn ang="0">
                        <a:pos x="0" y="10"/>
                      </a:cxn>
                    </a:cxnLst>
                    <a:rect l="0" t="0" r="r" b="b"/>
                    <a:pathLst>
                      <a:path w="18" h="10">
                        <a:moveTo>
                          <a:pt x="0" y="10"/>
                        </a:moveTo>
                        <a:lnTo>
                          <a:pt x="0" y="6"/>
                        </a:lnTo>
                        <a:lnTo>
                          <a:pt x="0" y="4"/>
                        </a:lnTo>
                        <a:lnTo>
                          <a:pt x="3" y="1"/>
                        </a:lnTo>
                        <a:lnTo>
                          <a:pt x="5" y="1"/>
                        </a:lnTo>
                        <a:lnTo>
                          <a:pt x="9" y="0"/>
                        </a:lnTo>
                        <a:lnTo>
                          <a:pt x="13" y="1"/>
                        </a:lnTo>
                        <a:lnTo>
                          <a:pt x="14" y="1"/>
                        </a:lnTo>
                        <a:lnTo>
                          <a:pt x="15" y="2"/>
                        </a:lnTo>
                        <a:lnTo>
                          <a:pt x="16" y="2"/>
                        </a:lnTo>
                        <a:lnTo>
                          <a:pt x="18" y="2"/>
                        </a:lnTo>
                        <a:lnTo>
                          <a:pt x="18" y="4"/>
                        </a:lnTo>
                        <a:lnTo>
                          <a:pt x="16" y="4"/>
                        </a:lnTo>
                        <a:lnTo>
                          <a:pt x="15" y="4"/>
                        </a:lnTo>
                        <a:lnTo>
                          <a:pt x="13" y="4"/>
                        </a:lnTo>
                        <a:lnTo>
                          <a:pt x="11" y="4"/>
                        </a:lnTo>
                        <a:lnTo>
                          <a:pt x="11" y="2"/>
                        </a:lnTo>
                        <a:lnTo>
                          <a:pt x="10" y="2"/>
                        </a:lnTo>
                        <a:lnTo>
                          <a:pt x="9" y="4"/>
                        </a:lnTo>
                        <a:lnTo>
                          <a:pt x="9" y="5"/>
                        </a:lnTo>
                        <a:lnTo>
                          <a:pt x="10" y="6"/>
                        </a:lnTo>
                        <a:lnTo>
                          <a:pt x="10" y="7"/>
                        </a:lnTo>
                        <a:lnTo>
                          <a:pt x="9" y="8"/>
                        </a:lnTo>
                        <a:lnTo>
                          <a:pt x="8" y="10"/>
                        </a:lnTo>
                        <a:lnTo>
                          <a:pt x="6" y="10"/>
                        </a:lnTo>
                        <a:lnTo>
                          <a:pt x="4" y="10"/>
                        </a:lnTo>
                        <a:lnTo>
                          <a:pt x="3" y="10"/>
                        </a:lnTo>
                        <a:lnTo>
                          <a:pt x="0" y="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3" name="Freeform 602"/>
                  <p:cNvSpPr>
                    <a:spLocks/>
                  </p:cNvSpPr>
                  <p:nvPr/>
                </p:nvSpPr>
                <p:spPr bwMode="auto">
                  <a:xfrm>
                    <a:off x="3205" y="1581"/>
                    <a:ext cx="15" cy="10"/>
                  </a:xfrm>
                  <a:custGeom>
                    <a:avLst/>
                    <a:gdLst/>
                    <a:ahLst/>
                    <a:cxnLst>
                      <a:cxn ang="0">
                        <a:pos x="15" y="2"/>
                      </a:cxn>
                      <a:cxn ang="0">
                        <a:pos x="15" y="6"/>
                      </a:cxn>
                      <a:cxn ang="0">
                        <a:pos x="14" y="7"/>
                      </a:cxn>
                      <a:cxn ang="0">
                        <a:pos x="13" y="8"/>
                      </a:cxn>
                      <a:cxn ang="0">
                        <a:pos x="11" y="10"/>
                      </a:cxn>
                      <a:cxn ang="0">
                        <a:pos x="9" y="10"/>
                      </a:cxn>
                      <a:cxn ang="0">
                        <a:pos x="6" y="8"/>
                      </a:cxn>
                      <a:cxn ang="0">
                        <a:pos x="4" y="7"/>
                      </a:cxn>
                      <a:cxn ang="0">
                        <a:pos x="3" y="6"/>
                      </a:cxn>
                      <a:cxn ang="0">
                        <a:pos x="1" y="3"/>
                      </a:cxn>
                      <a:cxn ang="0">
                        <a:pos x="0" y="2"/>
                      </a:cxn>
                      <a:cxn ang="0">
                        <a:pos x="1" y="0"/>
                      </a:cxn>
                      <a:cxn ang="0">
                        <a:pos x="1" y="0"/>
                      </a:cxn>
                      <a:cxn ang="0">
                        <a:pos x="3" y="0"/>
                      </a:cxn>
                      <a:cxn ang="0">
                        <a:pos x="3" y="1"/>
                      </a:cxn>
                      <a:cxn ang="0">
                        <a:pos x="4" y="1"/>
                      </a:cxn>
                      <a:cxn ang="0">
                        <a:pos x="5" y="1"/>
                      </a:cxn>
                      <a:cxn ang="0">
                        <a:pos x="8" y="2"/>
                      </a:cxn>
                      <a:cxn ang="0">
                        <a:pos x="9" y="3"/>
                      </a:cxn>
                      <a:cxn ang="0">
                        <a:pos x="9" y="5"/>
                      </a:cxn>
                      <a:cxn ang="0">
                        <a:pos x="10" y="5"/>
                      </a:cxn>
                      <a:cxn ang="0">
                        <a:pos x="13" y="3"/>
                      </a:cxn>
                      <a:cxn ang="0">
                        <a:pos x="15" y="2"/>
                      </a:cxn>
                    </a:cxnLst>
                    <a:rect l="0" t="0" r="r" b="b"/>
                    <a:pathLst>
                      <a:path w="15" h="10">
                        <a:moveTo>
                          <a:pt x="15" y="2"/>
                        </a:moveTo>
                        <a:lnTo>
                          <a:pt x="15" y="6"/>
                        </a:lnTo>
                        <a:lnTo>
                          <a:pt x="14" y="7"/>
                        </a:lnTo>
                        <a:lnTo>
                          <a:pt x="13" y="8"/>
                        </a:lnTo>
                        <a:lnTo>
                          <a:pt x="11" y="10"/>
                        </a:lnTo>
                        <a:lnTo>
                          <a:pt x="9" y="10"/>
                        </a:lnTo>
                        <a:lnTo>
                          <a:pt x="6" y="8"/>
                        </a:lnTo>
                        <a:lnTo>
                          <a:pt x="4" y="7"/>
                        </a:lnTo>
                        <a:lnTo>
                          <a:pt x="3" y="6"/>
                        </a:lnTo>
                        <a:lnTo>
                          <a:pt x="1" y="3"/>
                        </a:lnTo>
                        <a:lnTo>
                          <a:pt x="0" y="2"/>
                        </a:lnTo>
                        <a:lnTo>
                          <a:pt x="1" y="0"/>
                        </a:lnTo>
                        <a:lnTo>
                          <a:pt x="1" y="0"/>
                        </a:lnTo>
                        <a:lnTo>
                          <a:pt x="3" y="0"/>
                        </a:lnTo>
                        <a:lnTo>
                          <a:pt x="3" y="1"/>
                        </a:lnTo>
                        <a:lnTo>
                          <a:pt x="4" y="1"/>
                        </a:lnTo>
                        <a:lnTo>
                          <a:pt x="5" y="1"/>
                        </a:lnTo>
                        <a:lnTo>
                          <a:pt x="8" y="2"/>
                        </a:lnTo>
                        <a:lnTo>
                          <a:pt x="9" y="3"/>
                        </a:lnTo>
                        <a:lnTo>
                          <a:pt x="9" y="5"/>
                        </a:lnTo>
                        <a:lnTo>
                          <a:pt x="10" y="5"/>
                        </a:lnTo>
                        <a:lnTo>
                          <a:pt x="13" y="3"/>
                        </a:lnTo>
                        <a:lnTo>
                          <a:pt x="15"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4" name="Freeform 603"/>
                  <p:cNvSpPr>
                    <a:spLocks/>
                  </p:cNvSpPr>
                  <p:nvPr/>
                </p:nvSpPr>
                <p:spPr bwMode="auto">
                  <a:xfrm>
                    <a:off x="3264" y="1820"/>
                    <a:ext cx="23" cy="25"/>
                  </a:xfrm>
                  <a:custGeom>
                    <a:avLst/>
                    <a:gdLst/>
                    <a:ahLst/>
                    <a:cxnLst>
                      <a:cxn ang="0">
                        <a:pos x="23" y="0"/>
                      </a:cxn>
                      <a:cxn ang="0">
                        <a:pos x="22" y="7"/>
                      </a:cxn>
                      <a:cxn ang="0">
                        <a:pos x="20" y="13"/>
                      </a:cxn>
                      <a:cxn ang="0">
                        <a:pos x="17" y="20"/>
                      </a:cxn>
                      <a:cxn ang="0">
                        <a:pos x="15" y="24"/>
                      </a:cxn>
                      <a:cxn ang="0">
                        <a:pos x="12" y="25"/>
                      </a:cxn>
                      <a:cxn ang="0">
                        <a:pos x="8" y="25"/>
                      </a:cxn>
                      <a:cxn ang="0">
                        <a:pos x="6" y="24"/>
                      </a:cxn>
                      <a:cxn ang="0">
                        <a:pos x="3" y="24"/>
                      </a:cxn>
                      <a:cxn ang="0">
                        <a:pos x="1" y="22"/>
                      </a:cxn>
                      <a:cxn ang="0">
                        <a:pos x="0" y="19"/>
                      </a:cxn>
                      <a:cxn ang="0">
                        <a:pos x="0" y="17"/>
                      </a:cxn>
                      <a:cxn ang="0">
                        <a:pos x="1" y="15"/>
                      </a:cxn>
                      <a:cxn ang="0">
                        <a:pos x="3" y="15"/>
                      </a:cxn>
                      <a:cxn ang="0">
                        <a:pos x="5" y="14"/>
                      </a:cxn>
                      <a:cxn ang="0">
                        <a:pos x="7" y="14"/>
                      </a:cxn>
                      <a:cxn ang="0">
                        <a:pos x="8" y="14"/>
                      </a:cxn>
                      <a:cxn ang="0">
                        <a:pos x="8" y="13"/>
                      </a:cxn>
                      <a:cxn ang="0">
                        <a:pos x="7" y="13"/>
                      </a:cxn>
                      <a:cxn ang="0">
                        <a:pos x="5" y="13"/>
                      </a:cxn>
                      <a:cxn ang="0">
                        <a:pos x="3" y="13"/>
                      </a:cxn>
                      <a:cxn ang="0">
                        <a:pos x="1" y="13"/>
                      </a:cxn>
                      <a:cxn ang="0">
                        <a:pos x="0" y="13"/>
                      </a:cxn>
                      <a:cxn ang="0">
                        <a:pos x="0" y="12"/>
                      </a:cxn>
                      <a:cxn ang="0">
                        <a:pos x="1" y="10"/>
                      </a:cxn>
                      <a:cxn ang="0">
                        <a:pos x="1" y="9"/>
                      </a:cxn>
                      <a:cxn ang="0">
                        <a:pos x="1" y="9"/>
                      </a:cxn>
                      <a:cxn ang="0">
                        <a:pos x="1" y="8"/>
                      </a:cxn>
                      <a:cxn ang="0">
                        <a:pos x="1" y="7"/>
                      </a:cxn>
                      <a:cxn ang="0">
                        <a:pos x="2" y="8"/>
                      </a:cxn>
                      <a:cxn ang="0">
                        <a:pos x="1" y="8"/>
                      </a:cxn>
                      <a:cxn ang="0">
                        <a:pos x="1" y="9"/>
                      </a:cxn>
                      <a:cxn ang="0">
                        <a:pos x="1" y="9"/>
                      </a:cxn>
                      <a:cxn ang="0">
                        <a:pos x="6" y="9"/>
                      </a:cxn>
                      <a:cxn ang="0">
                        <a:pos x="12" y="8"/>
                      </a:cxn>
                      <a:cxn ang="0">
                        <a:pos x="18" y="4"/>
                      </a:cxn>
                      <a:cxn ang="0">
                        <a:pos x="23" y="0"/>
                      </a:cxn>
                    </a:cxnLst>
                    <a:rect l="0" t="0" r="r" b="b"/>
                    <a:pathLst>
                      <a:path w="23" h="25">
                        <a:moveTo>
                          <a:pt x="23" y="0"/>
                        </a:moveTo>
                        <a:lnTo>
                          <a:pt x="22" y="7"/>
                        </a:lnTo>
                        <a:lnTo>
                          <a:pt x="20" y="13"/>
                        </a:lnTo>
                        <a:lnTo>
                          <a:pt x="17" y="20"/>
                        </a:lnTo>
                        <a:lnTo>
                          <a:pt x="15" y="24"/>
                        </a:lnTo>
                        <a:lnTo>
                          <a:pt x="12" y="25"/>
                        </a:lnTo>
                        <a:lnTo>
                          <a:pt x="8" y="25"/>
                        </a:lnTo>
                        <a:lnTo>
                          <a:pt x="6" y="24"/>
                        </a:lnTo>
                        <a:lnTo>
                          <a:pt x="3" y="24"/>
                        </a:lnTo>
                        <a:lnTo>
                          <a:pt x="1" y="22"/>
                        </a:lnTo>
                        <a:lnTo>
                          <a:pt x="0" y="19"/>
                        </a:lnTo>
                        <a:lnTo>
                          <a:pt x="0" y="17"/>
                        </a:lnTo>
                        <a:lnTo>
                          <a:pt x="1" y="15"/>
                        </a:lnTo>
                        <a:lnTo>
                          <a:pt x="3" y="15"/>
                        </a:lnTo>
                        <a:lnTo>
                          <a:pt x="5" y="14"/>
                        </a:lnTo>
                        <a:lnTo>
                          <a:pt x="7" y="14"/>
                        </a:lnTo>
                        <a:lnTo>
                          <a:pt x="8" y="14"/>
                        </a:lnTo>
                        <a:lnTo>
                          <a:pt x="8" y="13"/>
                        </a:lnTo>
                        <a:lnTo>
                          <a:pt x="7" y="13"/>
                        </a:lnTo>
                        <a:lnTo>
                          <a:pt x="5" y="13"/>
                        </a:lnTo>
                        <a:lnTo>
                          <a:pt x="3" y="13"/>
                        </a:lnTo>
                        <a:lnTo>
                          <a:pt x="1" y="13"/>
                        </a:lnTo>
                        <a:lnTo>
                          <a:pt x="0" y="13"/>
                        </a:lnTo>
                        <a:lnTo>
                          <a:pt x="0" y="12"/>
                        </a:lnTo>
                        <a:lnTo>
                          <a:pt x="1" y="10"/>
                        </a:lnTo>
                        <a:lnTo>
                          <a:pt x="1" y="9"/>
                        </a:lnTo>
                        <a:lnTo>
                          <a:pt x="1" y="9"/>
                        </a:lnTo>
                        <a:lnTo>
                          <a:pt x="1" y="8"/>
                        </a:lnTo>
                        <a:lnTo>
                          <a:pt x="1" y="7"/>
                        </a:lnTo>
                        <a:lnTo>
                          <a:pt x="2" y="8"/>
                        </a:lnTo>
                        <a:lnTo>
                          <a:pt x="1" y="8"/>
                        </a:lnTo>
                        <a:lnTo>
                          <a:pt x="1" y="9"/>
                        </a:lnTo>
                        <a:lnTo>
                          <a:pt x="1" y="9"/>
                        </a:lnTo>
                        <a:lnTo>
                          <a:pt x="6" y="9"/>
                        </a:lnTo>
                        <a:lnTo>
                          <a:pt x="12" y="8"/>
                        </a:lnTo>
                        <a:lnTo>
                          <a:pt x="18" y="4"/>
                        </a:lnTo>
                        <a:lnTo>
                          <a:pt x="2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5" name="Freeform 604"/>
                  <p:cNvSpPr>
                    <a:spLocks/>
                  </p:cNvSpPr>
                  <p:nvPr/>
                </p:nvSpPr>
                <p:spPr bwMode="auto">
                  <a:xfrm>
                    <a:off x="2539" y="1834"/>
                    <a:ext cx="1" cy="1"/>
                  </a:xfrm>
                  <a:custGeom>
                    <a:avLst/>
                    <a:gdLst/>
                    <a:ahLst/>
                    <a:cxnLst>
                      <a:cxn ang="0">
                        <a:pos x="1" y="0"/>
                      </a:cxn>
                      <a:cxn ang="0">
                        <a:pos x="1" y="0"/>
                      </a:cxn>
                      <a:cxn ang="0">
                        <a:pos x="0" y="0"/>
                      </a:cxn>
                      <a:cxn ang="0">
                        <a:pos x="1" y="0"/>
                      </a:cxn>
                    </a:cxnLst>
                    <a:rect l="0" t="0" r="r" b="b"/>
                    <a:pathLst>
                      <a:path w="1">
                        <a:moveTo>
                          <a:pt x="1" y="0"/>
                        </a:moveTo>
                        <a:lnTo>
                          <a:pt x="1" y="0"/>
                        </a:lnTo>
                        <a:lnTo>
                          <a:pt x="0" y="0"/>
                        </a:lnTo>
                        <a:lnTo>
                          <a:pt x="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6" name="Freeform 605"/>
                  <p:cNvSpPr>
                    <a:spLocks/>
                  </p:cNvSpPr>
                  <p:nvPr/>
                </p:nvSpPr>
                <p:spPr bwMode="auto">
                  <a:xfrm>
                    <a:off x="2558" y="1642"/>
                    <a:ext cx="5" cy="1"/>
                  </a:xfrm>
                  <a:custGeom>
                    <a:avLst/>
                    <a:gdLst/>
                    <a:ahLst/>
                    <a:cxnLst>
                      <a:cxn ang="0">
                        <a:pos x="0" y="1"/>
                      </a:cxn>
                      <a:cxn ang="0">
                        <a:pos x="3" y="1"/>
                      </a:cxn>
                      <a:cxn ang="0">
                        <a:pos x="5" y="0"/>
                      </a:cxn>
                      <a:cxn ang="0">
                        <a:pos x="2" y="0"/>
                      </a:cxn>
                      <a:cxn ang="0">
                        <a:pos x="1" y="0"/>
                      </a:cxn>
                      <a:cxn ang="0">
                        <a:pos x="1" y="1"/>
                      </a:cxn>
                      <a:cxn ang="0">
                        <a:pos x="0" y="1"/>
                      </a:cxn>
                    </a:cxnLst>
                    <a:rect l="0" t="0" r="r" b="b"/>
                    <a:pathLst>
                      <a:path w="5" h="1">
                        <a:moveTo>
                          <a:pt x="0" y="1"/>
                        </a:moveTo>
                        <a:lnTo>
                          <a:pt x="3" y="1"/>
                        </a:lnTo>
                        <a:lnTo>
                          <a:pt x="5" y="0"/>
                        </a:lnTo>
                        <a:lnTo>
                          <a:pt x="2" y="0"/>
                        </a:lnTo>
                        <a:lnTo>
                          <a:pt x="1" y="0"/>
                        </a:lnTo>
                        <a:lnTo>
                          <a:pt x="1" y="1"/>
                        </a:lnTo>
                        <a:lnTo>
                          <a:pt x="0"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7" name="Rectangle 606"/>
                  <p:cNvSpPr>
                    <a:spLocks noChangeArrowheads="1"/>
                  </p:cNvSpPr>
                  <p:nvPr/>
                </p:nvSpPr>
                <p:spPr bwMode="auto">
                  <a:xfrm>
                    <a:off x="2555" y="1669"/>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8" name="Freeform 607"/>
                  <p:cNvSpPr>
                    <a:spLocks/>
                  </p:cNvSpPr>
                  <p:nvPr/>
                </p:nvSpPr>
                <p:spPr bwMode="auto">
                  <a:xfrm>
                    <a:off x="2642" y="1597"/>
                    <a:ext cx="2" cy="1"/>
                  </a:xfrm>
                  <a:custGeom>
                    <a:avLst/>
                    <a:gdLst/>
                    <a:ahLst/>
                    <a:cxnLst>
                      <a:cxn ang="0">
                        <a:pos x="2" y="0"/>
                      </a:cxn>
                      <a:cxn ang="0">
                        <a:pos x="0" y="0"/>
                      </a:cxn>
                      <a:cxn ang="0">
                        <a:pos x="2" y="0"/>
                      </a:cxn>
                      <a:cxn ang="0">
                        <a:pos x="2" y="0"/>
                      </a:cxn>
                    </a:cxnLst>
                    <a:rect l="0" t="0" r="r" b="b"/>
                    <a:pathLst>
                      <a:path w="2">
                        <a:moveTo>
                          <a:pt x="2" y="0"/>
                        </a:moveTo>
                        <a:lnTo>
                          <a:pt x="0" y="0"/>
                        </a:lnTo>
                        <a:lnTo>
                          <a:pt x="2" y="0"/>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9" name="Freeform 608"/>
                  <p:cNvSpPr>
                    <a:spLocks/>
                  </p:cNvSpPr>
                  <p:nvPr/>
                </p:nvSpPr>
                <p:spPr bwMode="auto">
                  <a:xfrm>
                    <a:off x="2581" y="1644"/>
                    <a:ext cx="7" cy="4"/>
                  </a:xfrm>
                  <a:custGeom>
                    <a:avLst/>
                    <a:gdLst/>
                    <a:ahLst/>
                    <a:cxnLst>
                      <a:cxn ang="0">
                        <a:pos x="0" y="0"/>
                      </a:cxn>
                      <a:cxn ang="0">
                        <a:pos x="7" y="4"/>
                      </a:cxn>
                      <a:cxn ang="0">
                        <a:pos x="4" y="2"/>
                      </a:cxn>
                      <a:cxn ang="0">
                        <a:pos x="0" y="0"/>
                      </a:cxn>
                    </a:cxnLst>
                    <a:rect l="0" t="0" r="r" b="b"/>
                    <a:pathLst>
                      <a:path w="7" h="4">
                        <a:moveTo>
                          <a:pt x="0" y="0"/>
                        </a:moveTo>
                        <a:lnTo>
                          <a:pt x="7" y="4"/>
                        </a:lnTo>
                        <a:lnTo>
                          <a:pt x="4" y="2"/>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0" name="Freeform 609"/>
                  <p:cNvSpPr>
                    <a:spLocks/>
                  </p:cNvSpPr>
                  <p:nvPr/>
                </p:nvSpPr>
                <p:spPr bwMode="auto">
                  <a:xfrm>
                    <a:off x="2596" y="1646"/>
                    <a:ext cx="3" cy="1"/>
                  </a:xfrm>
                  <a:custGeom>
                    <a:avLst/>
                    <a:gdLst/>
                    <a:ahLst/>
                    <a:cxnLst>
                      <a:cxn ang="0">
                        <a:pos x="3" y="0"/>
                      </a:cxn>
                      <a:cxn ang="0">
                        <a:pos x="2" y="1"/>
                      </a:cxn>
                      <a:cxn ang="0">
                        <a:pos x="0" y="1"/>
                      </a:cxn>
                      <a:cxn ang="0">
                        <a:pos x="3" y="0"/>
                      </a:cxn>
                      <a:cxn ang="0">
                        <a:pos x="3" y="0"/>
                      </a:cxn>
                    </a:cxnLst>
                    <a:rect l="0" t="0" r="r" b="b"/>
                    <a:pathLst>
                      <a:path w="3" h="1">
                        <a:moveTo>
                          <a:pt x="3" y="0"/>
                        </a:moveTo>
                        <a:lnTo>
                          <a:pt x="2" y="1"/>
                        </a:lnTo>
                        <a:lnTo>
                          <a:pt x="0" y="1"/>
                        </a:lnTo>
                        <a:lnTo>
                          <a:pt x="3" y="0"/>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1" name="Freeform 610"/>
                  <p:cNvSpPr>
                    <a:spLocks/>
                  </p:cNvSpPr>
                  <p:nvPr/>
                </p:nvSpPr>
                <p:spPr bwMode="auto">
                  <a:xfrm>
                    <a:off x="3175" y="1062"/>
                    <a:ext cx="15" cy="14"/>
                  </a:xfrm>
                  <a:custGeom>
                    <a:avLst/>
                    <a:gdLst/>
                    <a:ahLst/>
                    <a:cxnLst>
                      <a:cxn ang="0">
                        <a:pos x="14" y="13"/>
                      </a:cxn>
                      <a:cxn ang="0">
                        <a:pos x="15" y="12"/>
                      </a:cxn>
                      <a:cxn ang="0">
                        <a:pos x="15" y="9"/>
                      </a:cxn>
                      <a:cxn ang="0">
                        <a:pos x="15" y="5"/>
                      </a:cxn>
                      <a:cxn ang="0">
                        <a:pos x="15" y="3"/>
                      </a:cxn>
                      <a:cxn ang="0">
                        <a:pos x="15" y="2"/>
                      </a:cxn>
                      <a:cxn ang="0">
                        <a:pos x="13" y="0"/>
                      </a:cxn>
                      <a:cxn ang="0">
                        <a:pos x="10" y="0"/>
                      </a:cxn>
                      <a:cxn ang="0">
                        <a:pos x="8" y="0"/>
                      </a:cxn>
                      <a:cxn ang="0">
                        <a:pos x="5" y="3"/>
                      </a:cxn>
                      <a:cxn ang="0">
                        <a:pos x="3" y="4"/>
                      </a:cxn>
                      <a:cxn ang="0">
                        <a:pos x="1" y="7"/>
                      </a:cxn>
                      <a:cxn ang="0">
                        <a:pos x="0" y="9"/>
                      </a:cxn>
                      <a:cxn ang="0">
                        <a:pos x="0" y="10"/>
                      </a:cxn>
                      <a:cxn ang="0">
                        <a:pos x="3" y="13"/>
                      </a:cxn>
                      <a:cxn ang="0">
                        <a:pos x="4" y="13"/>
                      </a:cxn>
                      <a:cxn ang="0">
                        <a:pos x="5" y="13"/>
                      </a:cxn>
                      <a:cxn ang="0">
                        <a:pos x="8" y="14"/>
                      </a:cxn>
                      <a:cxn ang="0">
                        <a:pos x="10" y="14"/>
                      </a:cxn>
                      <a:cxn ang="0">
                        <a:pos x="13" y="14"/>
                      </a:cxn>
                      <a:cxn ang="0">
                        <a:pos x="14" y="13"/>
                      </a:cxn>
                    </a:cxnLst>
                    <a:rect l="0" t="0" r="r" b="b"/>
                    <a:pathLst>
                      <a:path w="15" h="14">
                        <a:moveTo>
                          <a:pt x="14" y="13"/>
                        </a:moveTo>
                        <a:lnTo>
                          <a:pt x="15" y="12"/>
                        </a:lnTo>
                        <a:lnTo>
                          <a:pt x="15" y="9"/>
                        </a:lnTo>
                        <a:lnTo>
                          <a:pt x="15" y="5"/>
                        </a:lnTo>
                        <a:lnTo>
                          <a:pt x="15" y="3"/>
                        </a:lnTo>
                        <a:lnTo>
                          <a:pt x="15" y="2"/>
                        </a:lnTo>
                        <a:lnTo>
                          <a:pt x="13" y="0"/>
                        </a:lnTo>
                        <a:lnTo>
                          <a:pt x="10" y="0"/>
                        </a:lnTo>
                        <a:lnTo>
                          <a:pt x="8" y="0"/>
                        </a:lnTo>
                        <a:lnTo>
                          <a:pt x="5" y="3"/>
                        </a:lnTo>
                        <a:lnTo>
                          <a:pt x="3" y="4"/>
                        </a:lnTo>
                        <a:lnTo>
                          <a:pt x="1" y="7"/>
                        </a:lnTo>
                        <a:lnTo>
                          <a:pt x="0" y="9"/>
                        </a:lnTo>
                        <a:lnTo>
                          <a:pt x="0" y="10"/>
                        </a:lnTo>
                        <a:lnTo>
                          <a:pt x="3" y="13"/>
                        </a:lnTo>
                        <a:lnTo>
                          <a:pt x="4" y="13"/>
                        </a:lnTo>
                        <a:lnTo>
                          <a:pt x="5" y="13"/>
                        </a:lnTo>
                        <a:lnTo>
                          <a:pt x="8" y="14"/>
                        </a:lnTo>
                        <a:lnTo>
                          <a:pt x="10" y="14"/>
                        </a:lnTo>
                        <a:lnTo>
                          <a:pt x="13" y="14"/>
                        </a:lnTo>
                        <a:lnTo>
                          <a:pt x="14" y="1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2" name="Freeform 611"/>
                  <p:cNvSpPr>
                    <a:spLocks/>
                  </p:cNvSpPr>
                  <p:nvPr/>
                </p:nvSpPr>
                <p:spPr bwMode="auto">
                  <a:xfrm>
                    <a:off x="3044" y="1105"/>
                    <a:ext cx="49" cy="41"/>
                  </a:xfrm>
                  <a:custGeom>
                    <a:avLst/>
                    <a:gdLst/>
                    <a:ahLst/>
                    <a:cxnLst>
                      <a:cxn ang="0">
                        <a:pos x="11" y="41"/>
                      </a:cxn>
                      <a:cxn ang="0">
                        <a:pos x="19" y="34"/>
                      </a:cxn>
                      <a:cxn ang="0">
                        <a:pos x="26" y="27"/>
                      </a:cxn>
                      <a:cxn ang="0">
                        <a:pos x="26" y="30"/>
                      </a:cxn>
                      <a:cxn ang="0">
                        <a:pos x="25" y="31"/>
                      </a:cxn>
                      <a:cxn ang="0">
                        <a:pos x="33" y="31"/>
                      </a:cxn>
                      <a:cxn ang="0">
                        <a:pos x="43" y="30"/>
                      </a:cxn>
                      <a:cxn ang="0">
                        <a:pos x="43" y="27"/>
                      </a:cxn>
                      <a:cxn ang="0">
                        <a:pos x="40" y="26"/>
                      </a:cxn>
                      <a:cxn ang="0">
                        <a:pos x="43" y="25"/>
                      </a:cxn>
                      <a:cxn ang="0">
                        <a:pos x="41" y="22"/>
                      </a:cxn>
                      <a:cxn ang="0">
                        <a:pos x="41" y="19"/>
                      </a:cxn>
                      <a:cxn ang="0">
                        <a:pos x="45" y="19"/>
                      </a:cxn>
                      <a:cxn ang="0">
                        <a:pos x="49" y="16"/>
                      </a:cxn>
                      <a:cxn ang="0">
                        <a:pos x="45" y="14"/>
                      </a:cxn>
                      <a:cxn ang="0">
                        <a:pos x="43" y="12"/>
                      </a:cxn>
                      <a:cxn ang="0">
                        <a:pos x="45" y="10"/>
                      </a:cxn>
                      <a:cxn ang="0">
                        <a:pos x="45" y="6"/>
                      </a:cxn>
                      <a:cxn ang="0">
                        <a:pos x="40" y="9"/>
                      </a:cxn>
                      <a:cxn ang="0">
                        <a:pos x="38" y="10"/>
                      </a:cxn>
                      <a:cxn ang="0">
                        <a:pos x="39" y="5"/>
                      </a:cxn>
                      <a:cxn ang="0">
                        <a:pos x="39" y="1"/>
                      </a:cxn>
                      <a:cxn ang="0">
                        <a:pos x="38" y="2"/>
                      </a:cxn>
                      <a:cxn ang="0">
                        <a:pos x="34" y="1"/>
                      </a:cxn>
                      <a:cxn ang="0">
                        <a:pos x="33" y="0"/>
                      </a:cxn>
                      <a:cxn ang="0">
                        <a:pos x="34" y="5"/>
                      </a:cxn>
                      <a:cxn ang="0">
                        <a:pos x="31" y="7"/>
                      </a:cxn>
                      <a:cxn ang="0">
                        <a:pos x="29" y="2"/>
                      </a:cxn>
                      <a:cxn ang="0">
                        <a:pos x="25" y="0"/>
                      </a:cxn>
                      <a:cxn ang="0">
                        <a:pos x="26" y="4"/>
                      </a:cxn>
                      <a:cxn ang="0">
                        <a:pos x="29" y="6"/>
                      </a:cxn>
                      <a:cxn ang="0">
                        <a:pos x="25" y="7"/>
                      </a:cxn>
                      <a:cxn ang="0">
                        <a:pos x="21" y="4"/>
                      </a:cxn>
                      <a:cxn ang="0">
                        <a:pos x="20" y="6"/>
                      </a:cxn>
                      <a:cxn ang="0">
                        <a:pos x="23" y="9"/>
                      </a:cxn>
                      <a:cxn ang="0">
                        <a:pos x="18" y="7"/>
                      </a:cxn>
                      <a:cxn ang="0">
                        <a:pos x="15" y="7"/>
                      </a:cxn>
                      <a:cxn ang="0">
                        <a:pos x="21" y="11"/>
                      </a:cxn>
                      <a:cxn ang="0">
                        <a:pos x="26" y="12"/>
                      </a:cxn>
                      <a:cxn ang="0">
                        <a:pos x="21" y="12"/>
                      </a:cxn>
                      <a:cxn ang="0">
                        <a:pos x="19" y="12"/>
                      </a:cxn>
                      <a:cxn ang="0">
                        <a:pos x="23" y="15"/>
                      </a:cxn>
                      <a:cxn ang="0">
                        <a:pos x="19" y="16"/>
                      </a:cxn>
                      <a:cxn ang="0">
                        <a:pos x="10" y="14"/>
                      </a:cxn>
                      <a:cxn ang="0">
                        <a:pos x="5" y="16"/>
                      </a:cxn>
                      <a:cxn ang="0">
                        <a:pos x="8" y="16"/>
                      </a:cxn>
                      <a:cxn ang="0">
                        <a:pos x="13" y="17"/>
                      </a:cxn>
                      <a:cxn ang="0">
                        <a:pos x="10" y="19"/>
                      </a:cxn>
                      <a:cxn ang="0">
                        <a:pos x="5" y="20"/>
                      </a:cxn>
                      <a:cxn ang="0">
                        <a:pos x="9" y="25"/>
                      </a:cxn>
                      <a:cxn ang="0">
                        <a:pos x="9" y="27"/>
                      </a:cxn>
                      <a:cxn ang="0">
                        <a:pos x="11" y="27"/>
                      </a:cxn>
                      <a:cxn ang="0">
                        <a:pos x="13" y="30"/>
                      </a:cxn>
                      <a:cxn ang="0">
                        <a:pos x="8" y="32"/>
                      </a:cxn>
                      <a:cxn ang="0">
                        <a:pos x="1" y="34"/>
                      </a:cxn>
                      <a:cxn ang="0">
                        <a:pos x="0" y="37"/>
                      </a:cxn>
                      <a:cxn ang="0">
                        <a:pos x="5" y="37"/>
                      </a:cxn>
                      <a:cxn ang="0">
                        <a:pos x="10" y="36"/>
                      </a:cxn>
                      <a:cxn ang="0">
                        <a:pos x="11" y="39"/>
                      </a:cxn>
                    </a:cxnLst>
                    <a:rect l="0" t="0" r="r" b="b"/>
                    <a:pathLst>
                      <a:path w="49" h="41">
                        <a:moveTo>
                          <a:pt x="9" y="41"/>
                        </a:moveTo>
                        <a:lnTo>
                          <a:pt x="10" y="41"/>
                        </a:lnTo>
                        <a:lnTo>
                          <a:pt x="11" y="41"/>
                        </a:lnTo>
                        <a:lnTo>
                          <a:pt x="14" y="39"/>
                        </a:lnTo>
                        <a:lnTo>
                          <a:pt x="16" y="36"/>
                        </a:lnTo>
                        <a:lnTo>
                          <a:pt x="19" y="34"/>
                        </a:lnTo>
                        <a:lnTo>
                          <a:pt x="21" y="30"/>
                        </a:lnTo>
                        <a:lnTo>
                          <a:pt x="25" y="29"/>
                        </a:lnTo>
                        <a:lnTo>
                          <a:pt x="26" y="27"/>
                        </a:lnTo>
                        <a:lnTo>
                          <a:pt x="28" y="27"/>
                        </a:lnTo>
                        <a:lnTo>
                          <a:pt x="28" y="29"/>
                        </a:lnTo>
                        <a:lnTo>
                          <a:pt x="26" y="30"/>
                        </a:lnTo>
                        <a:lnTo>
                          <a:pt x="26" y="30"/>
                        </a:lnTo>
                        <a:lnTo>
                          <a:pt x="25" y="31"/>
                        </a:lnTo>
                        <a:lnTo>
                          <a:pt x="25" y="31"/>
                        </a:lnTo>
                        <a:lnTo>
                          <a:pt x="26" y="32"/>
                        </a:lnTo>
                        <a:lnTo>
                          <a:pt x="29" y="32"/>
                        </a:lnTo>
                        <a:lnTo>
                          <a:pt x="33" y="31"/>
                        </a:lnTo>
                        <a:lnTo>
                          <a:pt x="36" y="31"/>
                        </a:lnTo>
                        <a:lnTo>
                          <a:pt x="40" y="31"/>
                        </a:lnTo>
                        <a:lnTo>
                          <a:pt x="43" y="30"/>
                        </a:lnTo>
                        <a:lnTo>
                          <a:pt x="44" y="29"/>
                        </a:lnTo>
                        <a:lnTo>
                          <a:pt x="43" y="27"/>
                        </a:lnTo>
                        <a:lnTo>
                          <a:pt x="43" y="27"/>
                        </a:lnTo>
                        <a:lnTo>
                          <a:pt x="40" y="27"/>
                        </a:lnTo>
                        <a:lnTo>
                          <a:pt x="40" y="26"/>
                        </a:lnTo>
                        <a:lnTo>
                          <a:pt x="40" y="26"/>
                        </a:lnTo>
                        <a:lnTo>
                          <a:pt x="40" y="26"/>
                        </a:lnTo>
                        <a:lnTo>
                          <a:pt x="41" y="25"/>
                        </a:lnTo>
                        <a:lnTo>
                          <a:pt x="43" y="25"/>
                        </a:lnTo>
                        <a:lnTo>
                          <a:pt x="43" y="24"/>
                        </a:lnTo>
                        <a:lnTo>
                          <a:pt x="41" y="24"/>
                        </a:lnTo>
                        <a:lnTo>
                          <a:pt x="41" y="22"/>
                        </a:lnTo>
                        <a:lnTo>
                          <a:pt x="40" y="21"/>
                        </a:lnTo>
                        <a:lnTo>
                          <a:pt x="40" y="20"/>
                        </a:lnTo>
                        <a:lnTo>
                          <a:pt x="41" y="19"/>
                        </a:lnTo>
                        <a:lnTo>
                          <a:pt x="41" y="19"/>
                        </a:lnTo>
                        <a:lnTo>
                          <a:pt x="44" y="19"/>
                        </a:lnTo>
                        <a:lnTo>
                          <a:pt x="45" y="19"/>
                        </a:lnTo>
                        <a:lnTo>
                          <a:pt x="46" y="19"/>
                        </a:lnTo>
                        <a:lnTo>
                          <a:pt x="48" y="17"/>
                        </a:lnTo>
                        <a:lnTo>
                          <a:pt x="49" y="16"/>
                        </a:lnTo>
                        <a:lnTo>
                          <a:pt x="48" y="15"/>
                        </a:lnTo>
                        <a:lnTo>
                          <a:pt x="46" y="14"/>
                        </a:lnTo>
                        <a:lnTo>
                          <a:pt x="45" y="14"/>
                        </a:lnTo>
                        <a:lnTo>
                          <a:pt x="44" y="12"/>
                        </a:lnTo>
                        <a:lnTo>
                          <a:pt x="43" y="12"/>
                        </a:lnTo>
                        <a:lnTo>
                          <a:pt x="43" y="12"/>
                        </a:lnTo>
                        <a:lnTo>
                          <a:pt x="43" y="11"/>
                        </a:lnTo>
                        <a:lnTo>
                          <a:pt x="44" y="10"/>
                        </a:lnTo>
                        <a:lnTo>
                          <a:pt x="45" y="10"/>
                        </a:lnTo>
                        <a:lnTo>
                          <a:pt x="46" y="9"/>
                        </a:lnTo>
                        <a:lnTo>
                          <a:pt x="45" y="6"/>
                        </a:lnTo>
                        <a:lnTo>
                          <a:pt x="45" y="6"/>
                        </a:lnTo>
                        <a:lnTo>
                          <a:pt x="44" y="6"/>
                        </a:lnTo>
                        <a:lnTo>
                          <a:pt x="41" y="7"/>
                        </a:lnTo>
                        <a:lnTo>
                          <a:pt x="40" y="9"/>
                        </a:lnTo>
                        <a:lnTo>
                          <a:pt x="39" y="10"/>
                        </a:lnTo>
                        <a:lnTo>
                          <a:pt x="38" y="10"/>
                        </a:lnTo>
                        <a:lnTo>
                          <a:pt x="38" y="10"/>
                        </a:lnTo>
                        <a:lnTo>
                          <a:pt x="38" y="7"/>
                        </a:lnTo>
                        <a:lnTo>
                          <a:pt x="39" y="6"/>
                        </a:lnTo>
                        <a:lnTo>
                          <a:pt x="39" y="5"/>
                        </a:lnTo>
                        <a:lnTo>
                          <a:pt x="40" y="4"/>
                        </a:lnTo>
                        <a:lnTo>
                          <a:pt x="40" y="2"/>
                        </a:lnTo>
                        <a:lnTo>
                          <a:pt x="39" y="1"/>
                        </a:lnTo>
                        <a:lnTo>
                          <a:pt x="38" y="1"/>
                        </a:lnTo>
                        <a:lnTo>
                          <a:pt x="38" y="2"/>
                        </a:lnTo>
                        <a:lnTo>
                          <a:pt x="38" y="2"/>
                        </a:lnTo>
                        <a:lnTo>
                          <a:pt x="36" y="2"/>
                        </a:lnTo>
                        <a:lnTo>
                          <a:pt x="35" y="2"/>
                        </a:lnTo>
                        <a:lnTo>
                          <a:pt x="34" y="1"/>
                        </a:lnTo>
                        <a:lnTo>
                          <a:pt x="34" y="1"/>
                        </a:lnTo>
                        <a:lnTo>
                          <a:pt x="33" y="0"/>
                        </a:lnTo>
                        <a:lnTo>
                          <a:pt x="33" y="0"/>
                        </a:lnTo>
                        <a:lnTo>
                          <a:pt x="33" y="1"/>
                        </a:lnTo>
                        <a:lnTo>
                          <a:pt x="33" y="4"/>
                        </a:lnTo>
                        <a:lnTo>
                          <a:pt x="34" y="5"/>
                        </a:lnTo>
                        <a:lnTo>
                          <a:pt x="34" y="6"/>
                        </a:lnTo>
                        <a:lnTo>
                          <a:pt x="33" y="6"/>
                        </a:lnTo>
                        <a:lnTo>
                          <a:pt x="31" y="7"/>
                        </a:lnTo>
                        <a:lnTo>
                          <a:pt x="30" y="6"/>
                        </a:lnTo>
                        <a:lnTo>
                          <a:pt x="30" y="5"/>
                        </a:lnTo>
                        <a:lnTo>
                          <a:pt x="29" y="2"/>
                        </a:lnTo>
                        <a:lnTo>
                          <a:pt x="28" y="1"/>
                        </a:lnTo>
                        <a:lnTo>
                          <a:pt x="28" y="0"/>
                        </a:lnTo>
                        <a:lnTo>
                          <a:pt x="25" y="0"/>
                        </a:lnTo>
                        <a:lnTo>
                          <a:pt x="25" y="0"/>
                        </a:lnTo>
                        <a:lnTo>
                          <a:pt x="25" y="1"/>
                        </a:lnTo>
                        <a:lnTo>
                          <a:pt x="26" y="4"/>
                        </a:lnTo>
                        <a:lnTo>
                          <a:pt x="28" y="5"/>
                        </a:lnTo>
                        <a:lnTo>
                          <a:pt x="29" y="6"/>
                        </a:lnTo>
                        <a:lnTo>
                          <a:pt x="29" y="6"/>
                        </a:lnTo>
                        <a:lnTo>
                          <a:pt x="28" y="7"/>
                        </a:lnTo>
                        <a:lnTo>
                          <a:pt x="26" y="7"/>
                        </a:lnTo>
                        <a:lnTo>
                          <a:pt x="25" y="7"/>
                        </a:lnTo>
                        <a:lnTo>
                          <a:pt x="24" y="6"/>
                        </a:lnTo>
                        <a:lnTo>
                          <a:pt x="23" y="5"/>
                        </a:lnTo>
                        <a:lnTo>
                          <a:pt x="21" y="4"/>
                        </a:lnTo>
                        <a:lnTo>
                          <a:pt x="20" y="4"/>
                        </a:lnTo>
                        <a:lnTo>
                          <a:pt x="20" y="5"/>
                        </a:lnTo>
                        <a:lnTo>
                          <a:pt x="20" y="6"/>
                        </a:lnTo>
                        <a:lnTo>
                          <a:pt x="21" y="7"/>
                        </a:lnTo>
                        <a:lnTo>
                          <a:pt x="23" y="9"/>
                        </a:lnTo>
                        <a:lnTo>
                          <a:pt x="23" y="9"/>
                        </a:lnTo>
                        <a:lnTo>
                          <a:pt x="21" y="9"/>
                        </a:lnTo>
                        <a:lnTo>
                          <a:pt x="20" y="9"/>
                        </a:lnTo>
                        <a:lnTo>
                          <a:pt x="18" y="7"/>
                        </a:lnTo>
                        <a:lnTo>
                          <a:pt x="16" y="7"/>
                        </a:lnTo>
                        <a:lnTo>
                          <a:pt x="15" y="7"/>
                        </a:lnTo>
                        <a:lnTo>
                          <a:pt x="15" y="7"/>
                        </a:lnTo>
                        <a:lnTo>
                          <a:pt x="16" y="9"/>
                        </a:lnTo>
                        <a:lnTo>
                          <a:pt x="19" y="10"/>
                        </a:lnTo>
                        <a:lnTo>
                          <a:pt x="21" y="11"/>
                        </a:lnTo>
                        <a:lnTo>
                          <a:pt x="24" y="11"/>
                        </a:lnTo>
                        <a:lnTo>
                          <a:pt x="25" y="12"/>
                        </a:lnTo>
                        <a:lnTo>
                          <a:pt x="26" y="12"/>
                        </a:lnTo>
                        <a:lnTo>
                          <a:pt x="25" y="12"/>
                        </a:lnTo>
                        <a:lnTo>
                          <a:pt x="24" y="12"/>
                        </a:lnTo>
                        <a:lnTo>
                          <a:pt x="21" y="12"/>
                        </a:lnTo>
                        <a:lnTo>
                          <a:pt x="20" y="12"/>
                        </a:lnTo>
                        <a:lnTo>
                          <a:pt x="19" y="12"/>
                        </a:lnTo>
                        <a:lnTo>
                          <a:pt x="19" y="12"/>
                        </a:lnTo>
                        <a:lnTo>
                          <a:pt x="20" y="14"/>
                        </a:lnTo>
                        <a:lnTo>
                          <a:pt x="21" y="14"/>
                        </a:lnTo>
                        <a:lnTo>
                          <a:pt x="23" y="15"/>
                        </a:lnTo>
                        <a:lnTo>
                          <a:pt x="23" y="16"/>
                        </a:lnTo>
                        <a:lnTo>
                          <a:pt x="23" y="16"/>
                        </a:lnTo>
                        <a:lnTo>
                          <a:pt x="19" y="16"/>
                        </a:lnTo>
                        <a:lnTo>
                          <a:pt x="16" y="15"/>
                        </a:lnTo>
                        <a:lnTo>
                          <a:pt x="14" y="14"/>
                        </a:lnTo>
                        <a:lnTo>
                          <a:pt x="10" y="14"/>
                        </a:lnTo>
                        <a:lnTo>
                          <a:pt x="8" y="15"/>
                        </a:lnTo>
                        <a:lnTo>
                          <a:pt x="6" y="15"/>
                        </a:lnTo>
                        <a:lnTo>
                          <a:pt x="5" y="16"/>
                        </a:lnTo>
                        <a:lnTo>
                          <a:pt x="5" y="16"/>
                        </a:lnTo>
                        <a:lnTo>
                          <a:pt x="5" y="16"/>
                        </a:lnTo>
                        <a:lnTo>
                          <a:pt x="8" y="16"/>
                        </a:lnTo>
                        <a:lnTo>
                          <a:pt x="9" y="16"/>
                        </a:lnTo>
                        <a:lnTo>
                          <a:pt x="11" y="17"/>
                        </a:lnTo>
                        <a:lnTo>
                          <a:pt x="13" y="17"/>
                        </a:lnTo>
                        <a:lnTo>
                          <a:pt x="13" y="19"/>
                        </a:lnTo>
                        <a:lnTo>
                          <a:pt x="11" y="19"/>
                        </a:lnTo>
                        <a:lnTo>
                          <a:pt x="10" y="19"/>
                        </a:lnTo>
                        <a:lnTo>
                          <a:pt x="8" y="20"/>
                        </a:lnTo>
                        <a:lnTo>
                          <a:pt x="6" y="20"/>
                        </a:lnTo>
                        <a:lnTo>
                          <a:pt x="5" y="20"/>
                        </a:lnTo>
                        <a:lnTo>
                          <a:pt x="10" y="22"/>
                        </a:lnTo>
                        <a:lnTo>
                          <a:pt x="10" y="24"/>
                        </a:lnTo>
                        <a:lnTo>
                          <a:pt x="9" y="25"/>
                        </a:lnTo>
                        <a:lnTo>
                          <a:pt x="8" y="26"/>
                        </a:lnTo>
                        <a:lnTo>
                          <a:pt x="8" y="27"/>
                        </a:lnTo>
                        <a:lnTo>
                          <a:pt x="9" y="27"/>
                        </a:lnTo>
                        <a:lnTo>
                          <a:pt x="9" y="27"/>
                        </a:lnTo>
                        <a:lnTo>
                          <a:pt x="10" y="27"/>
                        </a:lnTo>
                        <a:lnTo>
                          <a:pt x="11" y="27"/>
                        </a:lnTo>
                        <a:lnTo>
                          <a:pt x="11" y="27"/>
                        </a:lnTo>
                        <a:lnTo>
                          <a:pt x="13" y="29"/>
                        </a:lnTo>
                        <a:lnTo>
                          <a:pt x="13" y="30"/>
                        </a:lnTo>
                        <a:lnTo>
                          <a:pt x="11" y="31"/>
                        </a:lnTo>
                        <a:lnTo>
                          <a:pt x="10" y="32"/>
                        </a:lnTo>
                        <a:lnTo>
                          <a:pt x="8" y="32"/>
                        </a:lnTo>
                        <a:lnTo>
                          <a:pt x="5" y="32"/>
                        </a:lnTo>
                        <a:lnTo>
                          <a:pt x="3" y="32"/>
                        </a:lnTo>
                        <a:lnTo>
                          <a:pt x="1" y="34"/>
                        </a:lnTo>
                        <a:lnTo>
                          <a:pt x="0" y="34"/>
                        </a:lnTo>
                        <a:lnTo>
                          <a:pt x="0" y="35"/>
                        </a:lnTo>
                        <a:lnTo>
                          <a:pt x="0" y="37"/>
                        </a:lnTo>
                        <a:lnTo>
                          <a:pt x="1" y="37"/>
                        </a:lnTo>
                        <a:lnTo>
                          <a:pt x="4" y="37"/>
                        </a:lnTo>
                        <a:lnTo>
                          <a:pt x="5" y="37"/>
                        </a:lnTo>
                        <a:lnTo>
                          <a:pt x="8" y="37"/>
                        </a:lnTo>
                        <a:lnTo>
                          <a:pt x="9" y="37"/>
                        </a:lnTo>
                        <a:lnTo>
                          <a:pt x="10" y="36"/>
                        </a:lnTo>
                        <a:lnTo>
                          <a:pt x="11" y="37"/>
                        </a:lnTo>
                        <a:lnTo>
                          <a:pt x="11" y="37"/>
                        </a:lnTo>
                        <a:lnTo>
                          <a:pt x="11" y="39"/>
                        </a:lnTo>
                        <a:lnTo>
                          <a:pt x="9" y="4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3" name="Freeform 612"/>
                  <p:cNvSpPr>
                    <a:spLocks/>
                  </p:cNvSpPr>
                  <p:nvPr/>
                </p:nvSpPr>
                <p:spPr bwMode="auto">
                  <a:xfrm>
                    <a:off x="2999" y="1125"/>
                    <a:ext cx="28" cy="30"/>
                  </a:xfrm>
                  <a:custGeom>
                    <a:avLst/>
                    <a:gdLst/>
                    <a:ahLst/>
                    <a:cxnLst>
                      <a:cxn ang="0">
                        <a:pos x="5" y="20"/>
                      </a:cxn>
                      <a:cxn ang="0">
                        <a:pos x="5" y="20"/>
                      </a:cxn>
                      <a:cxn ang="0">
                        <a:pos x="6" y="21"/>
                      </a:cxn>
                      <a:cxn ang="0">
                        <a:pos x="6" y="22"/>
                      </a:cxn>
                      <a:cxn ang="0">
                        <a:pos x="8" y="22"/>
                      </a:cxn>
                      <a:cxn ang="0">
                        <a:pos x="14" y="21"/>
                      </a:cxn>
                      <a:cxn ang="0">
                        <a:pos x="20" y="16"/>
                      </a:cxn>
                      <a:cxn ang="0">
                        <a:pos x="25" y="9"/>
                      </a:cxn>
                      <a:cxn ang="0">
                        <a:pos x="28" y="2"/>
                      </a:cxn>
                      <a:cxn ang="0">
                        <a:pos x="26" y="0"/>
                      </a:cxn>
                      <a:cxn ang="0">
                        <a:pos x="21" y="1"/>
                      </a:cxn>
                      <a:cxn ang="0">
                        <a:pos x="16" y="5"/>
                      </a:cxn>
                      <a:cxn ang="0">
                        <a:pos x="11" y="10"/>
                      </a:cxn>
                      <a:cxn ang="0">
                        <a:pos x="5" y="16"/>
                      </a:cxn>
                      <a:cxn ang="0">
                        <a:pos x="1" y="22"/>
                      </a:cxn>
                      <a:cxn ang="0">
                        <a:pos x="0" y="27"/>
                      </a:cxn>
                      <a:cxn ang="0">
                        <a:pos x="1" y="30"/>
                      </a:cxn>
                      <a:cxn ang="0">
                        <a:pos x="3" y="30"/>
                      </a:cxn>
                      <a:cxn ang="0">
                        <a:pos x="3" y="30"/>
                      </a:cxn>
                      <a:cxn ang="0">
                        <a:pos x="4" y="29"/>
                      </a:cxn>
                      <a:cxn ang="0">
                        <a:pos x="4" y="26"/>
                      </a:cxn>
                      <a:cxn ang="0">
                        <a:pos x="4" y="25"/>
                      </a:cxn>
                      <a:cxn ang="0">
                        <a:pos x="5" y="22"/>
                      </a:cxn>
                      <a:cxn ang="0">
                        <a:pos x="5" y="21"/>
                      </a:cxn>
                      <a:cxn ang="0">
                        <a:pos x="5" y="20"/>
                      </a:cxn>
                    </a:cxnLst>
                    <a:rect l="0" t="0" r="r" b="b"/>
                    <a:pathLst>
                      <a:path w="28" h="30">
                        <a:moveTo>
                          <a:pt x="5" y="20"/>
                        </a:moveTo>
                        <a:lnTo>
                          <a:pt x="5" y="20"/>
                        </a:lnTo>
                        <a:lnTo>
                          <a:pt x="6" y="21"/>
                        </a:lnTo>
                        <a:lnTo>
                          <a:pt x="6" y="22"/>
                        </a:lnTo>
                        <a:lnTo>
                          <a:pt x="8" y="22"/>
                        </a:lnTo>
                        <a:lnTo>
                          <a:pt x="14" y="21"/>
                        </a:lnTo>
                        <a:lnTo>
                          <a:pt x="20" y="16"/>
                        </a:lnTo>
                        <a:lnTo>
                          <a:pt x="25" y="9"/>
                        </a:lnTo>
                        <a:lnTo>
                          <a:pt x="28" y="2"/>
                        </a:lnTo>
                        <a:lnTo>
                          <a:pt x="26" y="0"/>
                        </a:lnTo>
                        <a:lnTo>
                          <a:pt x="21" y="1"/>
                        </a:lnTo>
                        <a:lnTo>
                          <a:pt x="16" y="5"/>
                        </a:lnTo>
                        <a:lnTo>
                          <a:pt x="11" y="10"/>
                        </a:lnTo>
                        <a:lnTo>
                          <a:pt x="5" y="16"/>
                        </a:lnTo>
                        <a:lnTo>
                          <a:pt x="1" y="22"/>
                        </a:lnTo>
                        <a:lnTo>
                          <a:pt x="0" y="27"/>
                        </a:lnTo>
                        <a:lnTo>
                          <a:pt x="1" y="30"/>
                        </a:lnTo>
                        <a:lnTo>
                          <a:pt x="3" y="30"/>
                        </a:lnTo>
                        <a:lnTo>
                          <a:pt x="3" y="30"/>
                        </a:lnTo>
                        <a:lnTo>
                          <a:pt x="4" y="29"/>
                        </a:lnTo>
                        <a:lnTo>
                          <a:pt x="4" y="26"/>
                        </a:lnTo>
                        <a:lnTo>
                          <a:pt x="4" y="25"/>
                        </a:lnTo>
                        <a:lnTo>
                          <a:pt x="5" y="22"/>
                        </a:lnTo>
                        <a:lnTo>
                          <a:pt x="5" y="21"/>
                        </a:lnTo>
                        <a:lnTo>
                          <a:pt x="5"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4" name="Freeform 613"/>
                  <p:cNvSpPr>
                    <a:spLocks/>
                  </p:cNvSpPr>
                  <p:nvPr/>
                </p:nvSpPr>
                <p:spPr bwMode="auto">
                  <a:xfrm>
                    <a:off x="2957" y="1145"/>
                    <a:ext cx="37" cy="30"/>
                  </a:xfrm>
                  <a:custGeom>
                    <a:avLst/>
                    <a:gdLst/>
                    <a:ahLst/>
                    <a:cxnLst>
                      <a:cxn ang="0">
                        <a:pos x="12" y="21"/>
                      </a:cxn>
                      <a:cxn ang="0">
                        <a:pos x="17" y="21"/>
                      </a:cxn>
                      <a:cxn ang="0">
                        <a:pos x="22" y="21"/>
                      </a:cxn>
                      <a:cxn ang="0">
                        <a:pos x="25" y="20"/>
                      </a:cxn>
                      <a:cxn ang="0">
                        <a:pos x="26" y="19"/>
                      </a:cxn>
                      <a:cxn ang="0">
                        <a:pos x="29" y="19"/>
                      </a:cxn>
                      <a:cxn ang="0">
                        <a:pos x="30" y="21"/>
                      </a:cxn>
                      <a:cxn ang="0">
                        <a:pos x="25" y="22"/>
                      </a:cxn>
                      <a:cxn ang="0">
                        <a:pos x="16" y="27"/>
                      </a:cxn>
                      <a:cxn ang="0">
                        <a:pos x="31" y="29"/>
                      </a:cxn>
                      <a:cxn ang="0">
                        <a:pos x="37" y="22"/>
                      </a:cxn>
                      <a:cxn ang="0">
                        <a:pos x="36" y="20"/>
                      </a:cxn>
                      <a:cxn ang="0">
                        <a:pos x="34" y="19"/>
                      </a:cxn>
                      <a:cxn ang="0">
                        <a:pos x="32" y="17"/>
                      </a:cxn>
                      <a:cxn ang="0">
                        <a:pos x="36" y="15"/>
                      </a:cxn>
                      <a:cxn ang="0">
                        <a:pos x="37" y="11"/>
                      </a:cxn>
                      <a:cxn ang="0">
                        <a:pos x="35" y="12"/>
                      </a:cxn>
                      <a:cxn ang="0">
                        <a:pos x="32" y="14"/>
                      </a:cxn>
                      <a:cxn ang="0">
                        <a:pos x="31" y="12"/>
                      </a:cxn>
                      <a:cxn ang="0">
                        <a:pos x="32" y="10"/>
                      </a:cxn>
                      <a:cxn ang="0">
                        <a:pos x="32" y="7"/>
                      </a:cxn>
                      <a:cxn ang="0">
                        <a:pos x="31" y="4"/>
                      </a:cxn>
                      <a:cxn ang="0">
                        <a:pos x="29" y="0"/>
                      </a:cxn>
                      <a:cxn ang="0">
                        <a:pos x="25" y="1"/>
                      </a:cxn>
                      <a:cxn ang="0">
                        <a:pos x="25" y="5"/>
                      </a:cxn>
                      <a:cxn ang="0">
                        <a:pos x="26" y="7"/>
                      </a:cxn>
                      <a:cxn ang="0">
                        <a:pos x="27" y="11"/>
                      </a:cxn>
                      <a:cxn ang="0">
                        <a:pos x="29" y="14"/>
                      </a:cxn>
                      <a:cxn ang="0">
                        <a:pos x="26" y="12"/>
                      </a:cxn>
                      <a:cxn ang="0">
                        <a:pos x="25" y="11"/>
                      </a:cxn>
                      <a:cxn ang="0">
                        <a:pos x="22" y="10"/>
                      </a:cxn>
                      <a:cxn ang="0">
                        <a:pos x="21" y="10"/>
                      </a:cxn>
                      <a:cxn ang="0">
                        <a:pos x="21" y="11"/>
                      </a:cxn>
                      <a:cxn ang="0">
                        <a:pos x="21" y="15"/>
                      </a:cxn>
                      <a:cxn ang="0">
                        <a:pos x="20" y="17"/>
                      </a:cxn>
                      <a:cxn ang="0">
                        <a:pos x="15" y="17"/>
                      </a:cxn>
                      <a:cxn ang="0">
                        <a:pos x="11" y="14"/>
                      </a:cxn>
                      <a:cxn ang="0">
                        <a:pos x="10" y="12"/>
                      </a:cxn>
                      <a:cxn ang="0">
                        <a:pos x="10" y="15"/>
                      </a:cxn>
                      <a:cxn ang="0">
                        <a:pos x="10" y="17"/>
                      </a:cxn>
                      <a:cxn ang="0">
                        <a:pos x="7" y="17"/>
                      </a:cxn>
                      <a:cxn ang="0">
                        <a:pos x="7" y="15"/>
                      </a:cxn>
                      <a:cxn ang="0">
                        <a:pos x="6" y="14"/>
                      </a:cxn>
                      <a:cxn ang="0">
                        <a:pos x="5" y="14"/>
                      </a:cxn>
                      <a:cxn ang="0">
                        <a:pos x="2" y="15"/>
                      </a:cxn>
                      <a:cxn ang="0">
                        <a:pos x="0" y="21"/>
                      </a:cxn>
                      <a:cxn ang="0">
                        <a:pos x="1" y="24"/>
                      </a:cxn>
                      <a:cxn ang="0">
                        <a:pos x="4" y="27"/>
                      </a:cxn>
                      <a:cxn ang="0">
                        <a:pos x="6" y="27"/>
                      </a:cxn>
                      <a:cxn ang="0">
                        <a:pos x="9" y="24"/>
                      </a:cxn>
                      <a:cxn ang="0">
                        <a:pos x="11" y="21"/>
                      </a:cxn>
                    </a:cxnLst>
                    <a:rect l="0" t="0" r="r" b="b"/>
                    <a:pathLst>
                      <a:path w="37" h="30">
                        <a:moveTo>
                          <a:pt x="11" y="21"/>
                        </a:moveTo>
                        <a:lnTo>
                          <a:pt x="12" y="21"/>
                        </a:lnTo>
                        <a:lnTo>
                          <a:pt x="15" y="21"/>
                        </a:lnTo>
                        <a:lnTo>
                          <a:pt x="17" y="21"/>
                        </a:lnTo>
                        <a:lnTo>
                          <a:pt x="20" y="21"/>
                        </a:lnTo>
                        <a:lnTo>
                          <a:pt x="22" y="21"/>
                        </a:lnTo>
                        <a:lnTo>
                          <a:pt x="24" y="21"/>
                        </a:lnTo>
                        <a:lnTo>
                          <a:pt x="25" y="20"/>
                        </a:lnTo>
                        <a:lnTo>
                          <a:pt x="25" y="19"/>
                        </a:lnTo>
                        <a:lnTo>
                          <a:pt x="26" y="19"/>
                        </a:lnTo>
                        <a:lnTo>
                          <a:pt x="27" y="19"/>
                        </a:lnTo>
                        <a:lnTo>
                          <a:pt x="29" y="19"/>
                        </a:lnTo>
                        <a:lnTo>
                          <a:pt x="29" y="20"/>
                        </a:lnTo>
                        <a:lnTo>
                          <a:pt x="30" y="21"/>
                        </a:lnTo>
                        <a:lnTo>
                          <a:pt x="27" y="21"/>
                        </a:lnTo>
                        <a:lnTo>
                          <a:pt x="25" y="22"/>
                        </a:lnTo>
                        <a:lnTo>
                          <a:pt x="20" y="25"/>
                        </a:lnTo>
                        <a:lnTo>
                          <a:pt x="16" y="27"/>
                        </a:lnTo>
                        <a:lnTo>
                          <a:pt x="24" y="30"/>
                        </a:lnTo>
                        <a:lnTo>
                          <a:pt x="31" y="29"/>
                        </a:lnTo>
                        <a:lnTo>
                          <a:pt x="37" y="24"/>
                        </a:lnTo>
                        <a:lnTo>
                          <a:pt x="37" y="22"/>
                        </a:lnTo>
                        <a:lnTo>
                          <a:pt x="37" y="21"/>
                        </a:lnTo>
                        <a:lnTo>
                          <a:pt x="36" y="20"/>
                        </a:lnTo>
                        <a:lnTo>
                          <a:pt x="35" y="20"/>
                        </a:lnTo>
                        <a:lnTo>
                          <a:pt x="34" y="19"/>
                        </a:lnTo>
                        <a:lnTo>
                          <a:pt x="32" y="19"/>
                        </a:lnTo>
                        <a:lnTo>
                          <a:pt x="32" y="17"/>
                        </a:lnTo>
                        <a:lnTo>
                          <a:pt x="35" y="16"/>
                        </a:lnTo>
                        <a:lnTo>
                          <a:pt x="36" y="15"/>
                        </a:lnTo>
                        <a:lnTo>
                          <a:pt x="37" y="14"/>
                        </a:lnTo>
                        <a:lnTo>
                          <a:pt x="37" y="11"/>
                        </a:lnTo>
                        <a:lnTo>
                          <a:pt x="36" y="11"/>
                        </a:lnTo>
                        <a:lnTo>
                          <a:pt x="35" y="12"/>
                        </a:lnTo>
                        <a:lnTo>
                          <a:pt x="34" y="14"/>
                        </a:lnTo>
                        <a:lnTo>
                          <a:pt x="32" y="14"/>
                        </a:lnTo>
                        <a:lnTo>
                          <a:pt x="31" y="14"/>
                        </a:lnTo>
                        <a:lnTo>
                          <a:pt x="31" y="12"/>
                        </a:lnTo>
                        <a:lnTo>
                          <a:pt x="31" y="11"/>
                        </a:lnTo>
                        <a:lnTo>
                          <a:pt x="32" y="10"/>
                        </a:lnTo>
                        <a:lnTo>
                          <a:pt x="32" y="9"/>
                        </a:lnTo>
                        <a:lnTo>
                          <a:pt x="32" y="7"/>
                        </a:lnTo>
                        <a:lnTo>
                          <a:pt x="32" y="5"/>
                        </a:lnTo>
                        <a:lnTo>
                          <a:pt x="31" y="4"/>
                        </a:lnTo>
                        <a:lnTo>
                          <a:pt x="30" y="0"/>
                        </a:lnTo>
                        <a:lnTo>
                          <a:pt x="29" y="0"/>
                        </a:lnTo>
                        <a:lnTo>
                          <a:pt x="26" y="0"/>
                        </a:lnTo>
                        <a:lnTo>
                          <a:pt x="25" y="1"/>
                        </a:lnTo>
                        <a:lnTo>
                          <a:pt x="25" y="4"/>
                        </a:lnTo>
                        <a:lnTo>
                          <a:pt x="25" y="5"/>
                        </a:lnTo>
                        <a:lnTo>
                          <a:pt x="25" y="6"/>
                        </a:lnTo>
                        <a:lnTo>
                          <a:pt x="26" y="7"/>
                        </a:lnTo>
                        <a:lnTo>
                          <a:pt x="27" y="10"/>
                        </a:lnTo>
                        <a:lnTo>
                          <a:pt x="27" y="11"/>
                        </a:lnTo>
                        <a:lnTo>
                          <a:pt x="29" y="12"/>
                        </a:lnTo>
                        <a:lnTo>
                          <a:pt x="29" y="14"/>
                        </a:lnTo>
                        <a:lnTo>
                          <a:pt x="29" y="14"/>
                        </a:lnTo>
                        <a:lnTo>
                          <a:pt x="26" y="12"/>
                        </a:lnTo>
                        <a:lnTo>
                          <a:pt x="25" y="11"/>
                        </a:lnTo>
                        <a:lnTo>
                          <a:pt x="25" y="11"/>
                        </a:lnTo>
                        <a:lnTo>
                          <a:pt x="24" y="11"/>
                        </a:lnTo>
                        <a:lnTo>
                          <a:pt x="22" y="10"/>
                        </a:lnTo>
                        <a:lnTo>
                          <a:pt x="22" y="10"/>
                        </a:lnTo>
                        <a:lnTo>
                          <a:pt x="21" y="10"/>
                        </a:lnTo>
                        <a:lnTo>
                          <a:pt x="21" y="10"/>
                        </a:lnTo>
                        <a:lnTo>
                          <a:pt x="21" y="11"/>
                        </a:lnTo>
                        <a:lnTo>
                          <a:pt x="21" y="12"/>
                        </a:lnTo>
                        <a:lnTo>
                          <a:pt x="21" y="15"/>
                        </a:lnTo>
                        <a:lnTo>
                          <a:pt x="20" y="16"/>
                        </a:lnTo>
                        <a:lnTo>
                          <a:pt x="20" y="17"/>
                        </a:lnTo>
                        <a:lnTo>
                          <a:pt x="17" y="19"/>
                        </a:lnTo>
                        <a:lnTo>
                          <a:pt x="15" y="17"/>
                        </a:lnTo>
                        <a:lnTo>
                          <a:pt x="12" y="16"/>
                        </a:lnTo>
                        <a:lnTo>
                          <a:pt x="11" y="14"/>
                        </a:lnTo>
                        <a:lnTo>
                          <a:pt x="10" y="12"/>
                        </a:lnTo>
                        <a:lnTo>
                          <a:pt x="10" y="12"/>
                        </a:lnTo>
                        <a:lnTo>
                          <a:pt x="10" y="14"/>
                        </a:lnTo>
                        <a:lnTo>
                          <a:pt x="10" y="15"/>
                        </a:lnTo>
                        <a:lnTo>
                          <a:pt x="11" y="16"/>
                        </a:lnTo>
                        <a:lnTo>
                          <a:pt x="10" y="17"/>
                        </a:lnTo>
                        <a:lnTo>
                          <a:pt x="10" y="17"/>
                        </a:lnTo>
                        <a:lnTo>
                          <a:pt x="7" y="17"/>
                        </a:lnTo>
                        <a:lnTo>
                          <a:pt x="7" y="16"/>
                        </a:lnTo>
                        <a:lnTo>
                          <a:pt x="7" y="15"/>
                        </a:lnTo>
                        <a:lnTo>
                          <a:pt x="6" y="14"/>
                        </a:lnTo>
                        <a:lnTo>
                          <a:pt x="6" y="14"/>
                        </a:lnTo>
                        <a:lnTo>
                          <a:pt x="5" y="14"/>
                        </a:lnTo>
                        <a:lnTo>
                          <a:pt x="5" y="14"/>
                        </a:lnTo>
                        <a:lnTo>
                          <a:pt x="4" y="14"/>
                        </a:lnTo>
                        <a:lnTo>
                          <a:pt x="2" y="15"/>
                        </a:lnTo>
                        <a:lnTo>
                          <a:pt x="1" y="17"/>
                        </a:lnTo>
                        <a:lnTo>
                          <a:pt x="0" y="21"/>
                        </a:lnTo>
                        <a:lnTo>
                          <a:pt x="0" y="22"/>
                        </a:lnTo>
                        <a:lnTo>
                          <a:pt x="1" y="24"/>
                        </a:lnTo>
                        <a:lnTo>
                          <a:pt x="1" y="25"/>
                        </a:lnTo>
                        <a:lnTo>
                          <a:pt x="4" y="27"/>
                        </a:lnTo>
                        <a:lnTo>
                          <a:pt x="5" y="29"/>
                        </a:lnTo>
                        <a:lnTo>
                          <a:pt x="6" y="27"/>
                        </a:lnTo>
                        <a:lnTo>
                          <a:pt x="7" y="26"/>
                        </a:lnTo>
                        <a:lnTo>
                          <a:pt x="9" y="24"/>
                        </a:lnTo>
                        <a:lnTo>
                          <a:pt x="10" y="22"/>
                        </a:lnTo>
                        <a:lnTo>
                          <a:pt x="11" y="2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5" name="Freeform 614"/>
                  <p:cNvSpPr>
                    <a:spLocks/>
                  </p:cNvSpPr>
                  <p:nvPr/>
                </p:nvSpPr>
                <p:spPr bwMode="auto">
                  <a:xfrm>
                    <a:off x="3012" y="1174"/>
                    <a:ext cx="1" cy="2"/>
                  </a:xfrm>
                  <a:custGeom>
                    <a:avLst/>
                    <a:gdLst/>
                    <a:ahLst/>
                    <a:cxnLst>
                      <a:cxn ang="0">
                        <a:pos x="0" y="2"/>
                      </a:cxn>
                      <a:cxn ang="0">
                        <a:pos x="1" y="0"/>
                      </a:cxn>
                      <a:cxn ang="0">
                        <a:pos x="0" y="1"/>
                      </a:cxn>
                      <a:cxn ang="0">
                        <a:pos x="0" y="2"/>
                      </a:cxn>
                    </a:cxnLst>
                    <a:rect l="0" t="0" r="r" b="b"/>
                    <a:pathLst>
                      <a:path w="1" h="2">
                        <a:moveTo>
                          <a:pt x="0" y="2"/>
                        </a:moveTo>
                        <a:lnTo>
                          <a:pt x="1" y="0"/>
                        </a:lnTo>
                        <a:lnTo>
                          <a:pt x="0" y="1"/>
                        </a:lnTo>
                        <a:lnTo>
                          <a:pt x="0"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6" name="Freeform 615"/>
                  <p:cNvSpPr>
                    <a:spLocks/>
                  </p:cNvSpPr>
                  <p:nvPr/>
                </p:nvSpPr>
                <p:spPr bwMode="auto">
                  <a:xfrm>
                    <a:off x="2981" y="1149"/>
                    <a:ext cx="58" cy="50"/>
                  </a:xfrm>
                  <a:custGeom>
                    <a:avLst/>
                    <a:gdLst/>
                    <a:ahLst/>
                    <a:cxnLst>
                      <a:cxn ang="0">
                        <a:pos x="22" y="36"/>
                      </a:cxn>
                      <a:cxn ang="0">
                        <a:pos x="16" y="42"/>
                      </a:cxn>
                      <a:cxn ang="0">
                        <a:pos x="22" y="47"/>
                      </a:cxn>
                      <a:cxn ang="0">
                        <a:pos x="31" y="38"/>
                      </a:cxn>
                      <a:cxn ang="0">
                        <a:pos x="33" y="36"/>
                      </a:cxn>
                      <a:cxn ang="0">
                        <a:pos x="32" y="40"/>
                      </a:cxn>
                      <a:cxn ang="0">
                        <a:pos x="38" y="38"/>
                      </a:cxn>
                      <a:cxn ang="0">
                        <a:pos x="46" y="31"/>
                      </a:cxn>
                      <a:cxn ang="0">
                        <a:pos x="53" y="31"/>
                      </a:cxn>
                      <a:cxn ang="0">
                        <a:pos x="57" y="26"/>
                      </a:cxn>
                      <a:cxn ang="0">
                        <a:pos x="56" y="15"/>
                      </a:cxn>
                      <a:cxn ang="0">
                        <a:pos x="57" y="12"/>
                      </a:cxn>
                      <a:cxn ang="0">
                        <a:pos x="53" y="11"/>
                      </a:cxn>
                      <a:cxn ang="0">
                        <a:pos x="48" y="6"/>
                      </a:cxn>
                      <a:cxn ang="0">
                        <a:pos x="48" y="8"/>
                      </a:cxn>
                      <a:cxn ang="0">
                        <a:pos x="47" y="10"/>
                      </a:cxn>
                      <a:cxn ang="0">
                        <a:pos x="42" y="11"/>
                      </a:cxn>
                      <a:cxn ang="0">
                        <a:pos x="46" y="16"/>
                      </a:cxn>
                      <a:cxn ang="0">
                        <a:pos x="43" y="18"/>
                      </a:cxn>
                      <a:cxn ang="0">
                        <a:pos x="39" y="20"/>
                      </a:cxn>
                      <a:cxn ang="0">
                        <a:pos x="41" y="25"/>
                      </a:cxn>
                      <a:cxn ang="0">
                        <a:pos x="38" y="22"/>
                      </a:cxn>
                      <a:cxn ang="0">
                        <a:pos x="32" y="25"/>
                      </a:cxn>
                      <a:cxn ang="0">
                        <a:pos x="31" y="31"/>
                      </a:cxn>
                      <a:cxn ang="0">
                        <a:pos x="28" y="30"/>
                      </a:cxn>
                      <a:cxn ang="0">
                        <a:pos x="32" y="25"/>
                      </a:cxn>
                      <a:cxn ang="0">
                        <a:pos x="37" y="18"/>
                      </a:cxn>
                      <a:cxn ang="0">
                        <a:pos x="36" y="15"/>
                      </a:cxn>
                      <a:cxn ang="0">
                        <a:pos x="31" y="17"/>
                      </a:cxn>
                      <a:cxn ang="0">
                        <a:pos x="32" y="15"/>
                      </a:cxn>
                      <a:cxn ang="0">
                        <a:pos x="36" y="10"/>
                      </a:cxn>
                      <a:cxn ang="0">
                        <a:pos x="36" y="1"/>
                      </a:cxn>
                      <a:cxn ang="0">
                        <a:pos x="26" y="3"/>
                      </a:cxn>
                      <a:cxn ang="0">
                        <a:pos x="23" y="8"/>
                      </a:cxn>
                      <a:cxn ang="0">
                        <a:pos x="23" y="11"/>
                      </a:cxn>
                      <a:cxn ang="0">
                        <a:pos x="18" y="12"/>
                      </a:cxn>
                      <a:cxn ang="0">
                        <a:pos x="23" y="17"/>
                      </a:cxn>
                      <a:cxn ang="0">
                        <a:pos x="27" y="20"/>
                      </a:cxn>
                      <a:cxn ang="0">
                        <a:pos x="21" y="16"/>
                      </a:cxn>
                      <a:cxn ang="0">
                        <a:pos x="18" y="20"/>
                      </a:cxn>
                      <a:cxn ang="0">
                        <a:pos x="24" y="25"/>
                      </a:cxn>
                      <a:cxn ang="0">
                        <a:pos x="21" y="26"/>
                      </a:cxn>
                      <a:cxn ang="0">
                        <a:pos x="16" y="25"/>
                      </a:cxn>
                      <a:cxn ang="0">
                        <a:pos x="17" y="28"/>
                      </a:cxn>
                      <a:cxn ang="0">
                        <a:pos x="16" y="27"/>
                      </a:cxn>
                      <a:cxn ang="0">
                        <a:pos x="13" y="30"/>
                      </a:cxn>
                      <a:cxn ang="0">
                        <a:pos x="8" y="31"/>
                      </a:cxn>
                      <a:cxn ang="0">
                        <a:pos x="11" y="33"/>
                      </a:cxn>
                      <a:cxn ang="0">
                        <a:pos x="11" y="33"/>
                      </a:cxn>
                      <a:cxn ang="0">
                        <a:pos x="12" y="36"/>
                      </a:cxn>
                      <a:cxn ang="0">
                        <a:pos x="10" y="36"/>
                      </a:cxn>
                      <a:cxn ang="0">
                        <a:pos x="1" y="47"/>
                      </a:cxn>
                      <a:cxn ang="0">
                        <a:pos x="14" y="40"/>
                      </a:cxn>
                    </a:cxnLst>
                    <a:rect l="0" t="0" r="r" b="b"/>
                    <a:pathLst>
                      <a:path w="58" h="50">
                        <a:moveTo>
                          <a:pt x="21" y="33"/>
                        </a:moveTo>
                        <a:lnTo>
                          <a:pt x="23" y="33"/>
                        </a:lnTo>
                        <a:lnTo>
                          <a:pt x="23" y="35"/>
                        </a:lnTo>
                        <a:lnTo>
                          <a:pt x="22" y="36"/>
                        </a:lnTo>
                        <a:lnTo>
                          <a:pt x="21" y="37"/>
                        </a:lnTo>
                        <a:lnTo>
                          <a:pt x="18" y="40"/>
                        </a:lnTo>
                        <a:lnTo>
                          <a:pt x="17" y="41"/>
                        </a:lnTo>
                        <a:lnTo>
                          <a:pt x="16" y="42"/>
                        </a:lnTo>
                        <a:lnTo>
                          <a:pt x="14" y="45"/>
                        </a:lnTo>
                        <a:lnTo>
                          <a:pt x="16" y="45"/>
                        </a:lnTo>
                        <a:lnTo>
                          <a:pt x="19" y="47"/>
                        </a:lnTo>
                        <a:lnTo>
                          <a:pt x="22" y="47"/>
                        </a:lnTo>
                        <a:lnTo>
                          <a:pt x="24" y="46"/>
                        </a:lnTo>
                        <a:lnTo>
                          <a:pt x="27" y="43"/>
                        </a:lnTo>
                        <a:lnTo>
                          <a:pt x="29" y="41"/>
                        </a:lnTo>
                        <a:lnTo>
                          <a:pt x="31" y="38"/>
                        </a:lnTo>
                        <a:lnTo>
                          <a:pt x="32" y="37"/>
                        </a:lnTo>
                        <a:lnTo>
                          <a:pt x="32" y="35"/>
                        </a:lnTo>
                        <a:lnTo>
                          <a:pt x="33" y="35"/>
                        </a:lnTo>
                        <a:lnTo>
                          <a:pt x="33" y="36"/>
                        </a:lnTo>
                        <a:lnTo>
                          <a:pt x="32" y="37"/>
                        </a:lnTo>
                        <a:lnTo>
                          <a:pt x="32" y="38"/>
                        </a:lnTo>
                        <a:lnTo>
                          <a:pt x="32" y="38"/>
                        </a:lnTo>
                        <a:lnTo>
                          <a:pt x="32" y="40"/>
                        </a:lnTo>
                        <a:lnTo>
                          <a:pt x="32" y="41"/>
                        </a:lnTo>
                        <a:lnTo>
                          <a:pt x="33" y="41"/>
                        </a:lnTo>
                        <a:lnTo>
                          <a:pt x="36" y="40"/>
                        </a:lnTo>
                        <a:lnTo>
                          <a:pt x="38" y="38"/>
                        </a:lnTo>
                        <a:lnTo>
                          <a:pt x="39" y="36"/>
                        </a:lnTo>
                        <a:lnTo>
                          <a:pt x="42" y="33"/>
                        </a:lnTo>
                        <a:lnTo>
                          <a:pt x="43" y="32"/>
                        </a:lnTo>
                        <a:lnTo>
                          <a:pt x="46" y="31"/>
                        </a:lnTo>
                        <a:lnTo>
                          <a:pt x="47" y="31"/>
                        </a:lnTo>
                        <a:lnTo>
                          <a:pt x="48" y="31"/>
                        </a:lnTo>
                        <a:lnTo>
                          <a:pt x="52" y="31"/>
                        </a:lnTo>
                        <a:lnTo>
                          <a:pt x="53" y="31"/>
                        </a:lnTo>
                        <a:lnTo>
                          <a:pt x="54" y="32"/>
                        </a:lnTo>
                        <a:lnTo>
                          <a:pt x="56" y="31"/>
                        </a:lnTo>
                        <a:lnTo>
                          <a:pt x="57" y="28"/>
                        </a:lnTo>
                        <a:lnTo>
                          <a:pt x="57" y="26"/>
                        </a:lnTo>
                        <a:lnTo>
                          <a:pt x="57" y="22"/>
                        </a:lnTo>
                        <a:lnTo>
                          <a:pt x="57" y="18"/>
                        </a:lnTo>
                        <a:lnTo>
                          <a:pt x="57" y="16"/>
                        </a:lnTo>
                        <a:lnTo>
                          <a:pt x="56" y="15"/>
                        </a:lnTo>
                        <a:lnTo>
                          <a:pt x="57" y="13"/>
                        </a:lnTo>
                        <a:lnTo>
                          <a:pt x="58" y="13"/>
                        </a:lnTo>
                        <a:lnTo>
                          <a:pt x="58" y="12"/>
                        </a:lnTo>
                        <a:lnTo>
                          <a:pt x="57" y="12"/>
                        </a:lnTo>
                        <a:lnTo>
                          <a:pt x="57" y="12"/>
                        </a:lnTo>
                        <a:lnTo>
                          <a:pt x="56" y="12"/>
                        </a:lnTo>
                        <a:lnTo>
                          <a:pt x="54" y="12"/>
                        </a:lnTo>
                        <a:lnTo>
                          <a:pt x="53" y="11"/>
                        </a:lnTo>
                        <a:lnTo>
                          <a:pt x="53" y="10"/>
                        </a:lnTo>
                        <a:lnTo>
                          <a:pt x="51" y="8"/>
                        </a:lnTo>
                        <a:lnTo>
                          <a:pt x="49" y="6"/>
                        </a:lnTo>
                        <a:lnTo>
                          <a:pt x="48" y="6"/>
                        </a:lnTo>
                        <a:lnTo>
                          <a:pt x="47" y="6"/>
                        </a:lnTo>
                        <a:lnTo>
                          <a:pt x="48" y="7"/>
                        </a:lnTo>
                        <a:lnTo>
                          <a:pt x="48" y="7"/>
                        </a:lnTo>
                        <a:lnTo>
                          <a:pt x="48" y="8"/>
                        </a:lnTo>
                        <a:lnTo>
                          <a:pt x="48" y="10"/>
                        </a:lnTo>
                        <a:lnTo>
                          <a:pt x="48" y="11"/>
                        </a:lnTo>
                        <a:lnTo>
                          <a:pt x="47" y="11"/>
                        </a:lnTo>
                        <a:lnTo>
                          <a:pt x="47" y="10"/>
                        </a:lnTo>
                        <a:lnTo>
                          <a:pt x="44" y="10"/>
                        </a:lnTo>
                        <a:lnTo>
                          <a:pt x="43" y="10"/>
                        </a:lnTo>
                        <a:lnTo>
                          <a:pt x="42" y="10"/>
                        </a:lnTo>
                        <a:lnTo>
                          <a:pt x="42" y="11"/>
                        </a:lnTo>
                        <a:lnTo>
                          <a:pt x="42" y="13"/>
                        </a:lnTo>
                        <a:lnTo>
                          <a:pt x="43" y="13"/>
                        </a:lnTo>
                        <a:lnTo>
                          <a:pt x="44" y="15"/>
                        </a:lnTo>
                        <a:lnTo>
                          <a:pt x="46" y="16"/>
                        </a:lnTo>
                        <a:lnTo>
                          <a:pt x="46" y="16"/>
                        </a:lnTo>
                        <a:lnTo>
                          <a:pt x="46" y="17"/>
                        </a:lnTo>
                        <a:lnTo>
                          <a:pt x="44" y="18"/>
                        </a:lnTo>
                        <a:lnTo>
                          <a:pt x="43" y="18"/>
                        </a:lnTo>
                        <a:lnTo>
                          <a:pt x="41" y="18"/>
                        </a:lnTo>
                        <a:lnTo>
                          <a:pt x="39" y="18"/>
                        </a:lnTo>
                        <a:lnTo>
                          <a:pt x="39" y="20"/>
                        </a:lnTo>
                        <a:lnTo>
                          <a:pt x="39" y="20"/>
                        </a:lnTo>
                        <a:lnTo>
                          <a:pt x="41" y="21"/>
                        </a:lnTo>
                        <a:lnTo>
                          <a:pt x="41" y="21"/>
                        </a:lnTo>
                        <a:lnTo>
                          <a:pt x="41" y="23"/>
                        </a:lnTo>
                        <a:lnTo>
                          <a:pt x="41" y="25"/>
                        </a:lnTo>
                        <a:lnTo>
                          <a:pt x="41" y="25"/>
                        </a:lnTo>
                        <a:lnTo>
                          <a:pt x="39" y="23"/>
                        </a:lnTo>
                        <a:lnTo>
                          <a:pt x="39" y="22"/>
                        </a:lnTo>
                        <a:lnTo>
                          <a:pt x="38" y="22"/>
                        </a:lnTo>
                        <a:lnTo>
                          <a:pt x="37" y="22"/>
                        </a:lnTo>
                        <a:lnTo>
                          <a:pt x="36" y="23"/>
                        </a:lnTo>
                        <a:lnTo>
                          <a:pt x="33" y="23"/>
                        </a:lnTo>
                        <a:lnTo>
                          <a:pt x="32" y="25"/>
                        </a:lnTo>
                        <a:lnTo>
                          <a:pt x="31" y="27"/>
                        </a:lnTo>
                        <a:lnTo>
                          <a:pt x="31" y="28"/>
                        </a:lnTo>
                        <a:lnTo>
                          <a:pt x="31" y="30"/>
                        </a:lnTo>
                        <a:lnTo>
                          <a:pt x="31" y="31"/>
                        </a:lnTo>
                        <a:lnTo>
                          <a:pt x="29" y="31"/>
                        </a:lnTo>
                        <a:lnTo>
                          <a:pt x="28" y="31"/>
                        </a:lnTo>
                        <a:lnTo>
                          <a:pt x="28" y="31"/>
                        </a:lnTo>
                        <a:lnTo>
                          <a:pt x="28" y="30"/>
                        </a:lnTo>
                        <a:lnTo>
                          <a:pt x="29" y="28"/>
                        </a:lnTo>
                        <a:lnTo>
                          <a:pt x="31" y="27"/>
                        </a:lnTo>
                        <a:lnTo>
                          <a:pt x="31" y="26"/>
                        </a:lnTo>
                        <a:lnTo>
                          <a:pt x="32" y="25"/>
                        </a:lnTo>
                        <a:lnTo>
                          <a:pt x="33" y="22"/>
                        </a:lnTo>
                        <a:lnTo>
                          <a:pt x="34" y="21"/>
                        </a:lnTo>
                        <a:lnTo>
                          <a:pt x="36" y="20"/>
                        </a:lnTo>
                        <a:lnTo>
                          <a:pt x="37" y="18"/>
                        </a:lnTo>
                        <a:lnTo>
                          <a:pt x="37" y="16"/>
                        </a:lnTo>
                        <a:lnTo>
                          <a:pt x="37" y="15"/>
                        </a:lnTo>
                        <a:lnTo>
                          <a:pt x="37" y="15"/>
                        </a:lnTo>
                        <a:lnTo>
                          <a:pt x="36" y="15"/>
                        </a:lnTo>
                        <a:lnTo>
                          <a:pt x="34" y="15"/>
                        </a:lnTo>
                        <a:lnTo>
                          <a:pt x="33" y="16"/>
                        </a:lnTo>
                        <a:lnTo>
                          <a:pt x="32" y="16"/>
                        </a:lnTo>
                        <a:lnTo>
                          <a:pt x="31" y="17"/>
                        </a:lnTo>
                        <a:lnTo>
                          <a:pt x="29" y="17"/>
                        </a:lnTo>
                        <a:lnTo>
                          <a:pt x="29" y="16"/>
                        </a:lnTo>
                        <a:lnTo>
                          <a:pt x="31" y="15"/>
                        </a:lnTo>
                        <a:lnTo>
                          <a:pt x="32" y="15"/>
                        </a:lnTo>
                        <a:lnTo>
                          <a:pt x="33" y="13"/>
                        </a:lnTo>
                        <a:lnTo>
                          <a:pt x="34" y="12"/>
                        </a:lnTo>
                        <a:lnTo>
                          <a:pt x="34" y="11"/>
                        </a:lnTo>
                        <a:lnTo>
                          <a:pt x="36" y="10"/>
                        </a:lnTo>
                        <a:lnTo>
                          <a:pt x="36" y="7"/>
                        </a:lnTo>
                        <a:lnTo>
                          <a:pt x="36" y="5"/>
                        </a:lnTo>
                        <a:lnTo>
                          <a:pt x="36" y="2"/>
                        </a:lnTo>
                        <a:lnTo>
                          <a:pt x="36" y="1"/>
                        </a:lnTo>
                        <a:lnTo>
                          <a:pt x="34" y="0"/>
                        </a:lnTo>
                        <a:lnTo>
                          <a:pt x="32" y="1"/>
                        </a:lnTo>
                        <a:lnTo>
                          <a:pt x="29" y="2"/>
                        </a:lnTo>
                        <a:lnTo>
                          <a:pt x="26" y="3"/>
                        </a:lnTo>
                        <a:lnTo>
                          <a:pt x="24" y="5"/>
                        </a:lnTo>
                        <a:lnTo>
                          <a:pt x="23" y="6"/>
                        </a:lnTo>
                        <a:lnTo>
                          <a:pt x="22" y="8"/>
                        </a:lnTo>
                        <a:lnTo>
                          <a:pt x="23" y="8"/>
                        </a:lnTo>
                        <a:lnTo>
                          <a:pt x="24" y="10"/>
                        </a:lnTo>
                        <a:lnTo>
                          <a:pt x="26" y="11"/>
                        </a:lnTo>
                        <a:lnTo>
                          <a:pt x="24" y="11"/>
                        </a:lnTo>
                        <a:lnTo>
                          <a:pt x="23" y="11"/>
                        </a:lnTo>
                        <a:lnTo>
                          <a:pt x="22" y="11"/>
                        </a:lnTo>
                        <a:lnTo>
                          <a:pt x="21" y="11"/>
                        </a:lnTo>
                        <a:lnTo>
                          <a:pt x="19" y="11"/>
                        </a:lnTo>
                        <a:lnTo>
                          <a:pt x="18" y="12"/>
                        </a:lnTo>
                        <a:lnTo>
                          <a:pt x="18" y="13"/>
                        </a:lnTo>
                        <a:lnTo>
                          <a:pt x="19" y="15"/>
                        </a:lnTo>
                        <a:lnTo>
                          <a:pt x="21" y="16"/>
                        </a:lnTo>
                        <a:lnTo>
                          <a:pt x="23" y="17"/>
                        </a:lnTo>
                        <a:lnTo>
                          <a:pt x="24" y="17"/>
                        </a:lnTo>
                        <a:lnTo>
                          <a:pt x="27" y="18"/>
                        </a:lnTo>
                        <a:lnTo>
                          <a:pt x="28" y="20"/>
                        </a:lnTo>
                        <a:lnTo>
                          <a:pt x="27" y="20"/>
                        </a:lnTo>
                        <a:lnTo>
                          <a:pt x="27" y="18"/>
                        </a:lnTo>
                        <a:lnTo>
                          <a:pt x="24" y="17"/>
                        </a:lnTo>
                        <a:lnTo>
                          <a:pt x="22" y="17"/>
                        </a:lnTo>
                        <a:lnTo>
                          <a:pt x="21" y="16"/>
                        </a:lnTo>
                        <a:lnTo>
                          <a:pt x="19" y="16"/>
                        </a:lnTo>
                        <a:lnTo>
                          <a:pt x="18" y="17"/>
                        </a:lnTo>
                        <a:lnTo>
                          <a:pt x="18" y="18"/>
                        </a:lnTo>
                        <a:lnTo>
                          <a:pt x="18" y="20"/>
                        </a:lnTo>
                        <a:lnTo>
                          <a:pt x="19" y="22"/>
                        </a:lnTo>
                        <a:lnTo>
                          <a:pt x="22" y="23"/>
                        </a:lnTo>
                        <a:lnTo>
                          <a:pt x="24" y="23"/>
                        </a:lnTo>
                        <a:lnTo>
                          <a:pt x="24" y="25"/>
                        </a:lnTo>
                        <a:lnTo>
                          <a:pt x="24" y="26"/>
                        </a:lnTo>
                        <a:lnTo>
                          <a:pt x="23" y="26"/>
                        </a:lnTo>
                        <a:lnTo>
                          <a:pt x="22" y="26"/>
                        </a:lnTo>
                        <a:lnTo>
                          <a:pt x="21" y="26"/>
                        </a:lnTo>
                        <a:lnTo>
                          <a:pt x="21" y="25"/>
                        </a:lnTo>
                        <a:lnTo>
                          <a:pt x="19" y="25"/>
                        </a:lnTo>
                        <a:lnTo>
                          <a:pt x="18" y="25"/>
                        </a:lnTo>
                        <a:lnTo>
                          <a:pt x="16" y="25"/>
                        </a:lnTo>
                        <a:lnTo>
                          <a:pt x="16" y="26"/>
                        </a:lnTo>
                        <a:lnTo>
                          <a:pt x="16" y="27"/>
                        </a:lnTo>
                        <a:lnTo>
                          <a:pt x="17" y="28"/>
                        </a:lnTo>
                        <a:lnTo>
                          <a:pt x="17" y="28"/>
                        </a:lnTo>
                        <a:lnTo>
                          <a:pt x="18" y="30"/>
                        </a:lnTo>
                        <a:lnTo>
                          <a:pt x="18" y="30"/>
                        </a:lnTo>
                        <a:lnTo>
                          <a:pt x="17" y="28"/>
                        </a:lnTo>
                        <a:lnTo>
                          <a:pt x="16" y="27"/>
                        </a:lnTo>
                        <a:lnTo>
                          <a:pt x="14" y="27"/>
                        </a:lnTo>
                        <a:lnTo>
                          <a:pt x="14" y="27"/>
                        </a:lnTo>
                        <a:lnTo>
                          <a:pt x="13" y="28"/>
                        </a:lnTo>
                        <a:lnTo>
                          <a:pt x="13" y="30"/>
                        </a:lnTo>
                        <a:lnTo>
                          <a:pt x="12" y="30"/>
                        </a:lnTo>
                        <a:lnTo>
                          <a:pt x="11" y="30"/>
                        </a:lnTo>
                        <a:lnTo>
                          <a:pt x="10" y="30"/>
                        </a:lnTo>
                        <a:lnTo>
                          <a:pt x="8" y="31"/>
                        </a:lnTo>
                        <a:lnTo>
                          <a:pt x="8" y="31"/>
                        </a:lnTo>
                        <a:lnTo>
                          <a:pt x="10" y="32"/>
                        </a:lnTo>
                        <a:lnTo>
                          <a:pt x="11" y="33"/>
                        </a:lnTo>
                        <a:lnTo>
                          <a:pt x="11" y="33"/>
                        </a:lnTo>
                        <a:lnTo>
                          <a:pt x="12" y="32"/>
                        </a:lnTo>
                        <a:lnTo>
                          <a:pt x="12" y="32"/>
                        </a:lnTo>
                        <a:lnTo>
                          <a:pt x="12" y="32"/>
                        </a:lnTo>
                        <a:lnTo>
                          <a:pt x="11" y="33"/>
                        </a:lnTo>
                        <a:lnTo>
                          <a:pt x="11" y="35"/>
                        </a:lnTo>
                        <a:lnTo>
                          <a:pt x="11" y="36"/>
                        </a:lnTo>
                        <a:lnTo>
                          <a:pt x="12" y="36"/>
                        </a:lnTo>
                        <a:lnTo>
                          <a:pt x="12" y="36"/>
                        </a:lnTo>
                        <a:lnTo>
                          <a:pt x="13" y="36"/>
                        </a:lnTo>
                        <a:lnTo>
                          <a:pt x="14" y="36"/>
                        </a:lnTo>
                        <a:lnTo>
                          <a:pt x="14" y="37"/>
                        </a:lnTo>
                        <a:lnTo>
                          <a:pt x="10" y="36"/>
                        </a:lnTo>
                        <a:lnTo>
                          <a:pt x="7" y="38"/>
                        </a:lnTo>
                        <a:lnTo>
                          <a:pt x="5" y="41"/>
                        </a:lnTo>
                        <a:lnTo>
                          <a:pt x="3" y="43"/>
                        </a:lnTo>
                        <a:lnTo>
                          <a:pt x="1" y="47"/>
                        </a:lnTo>
                        <a:lnTo>
                          <a:pt x="0" y="50"/>
                        </a:lnTo>
                        <a:lnTo>
                          <a:pt x="3" y="48"/>
                        </a:lnTo>
                        <a:lnTo>
                          <a:pt x="8" y="45"/>
                        </a:lnTo>
                        <a:lnTo>
                          <a:pt x="14" y="40"/>
                        </a:lnTo>
                        <a:lnTo>
                          <a:pt x="19" y="35"/>
                        </a:lnTo>
                        <a:lnTo>
                          <a:pt x="21" y="3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7" name="Freeform 616"/>
                  <p:cNvSpPr>
                    <a:spLocks/>
                  </p:cNvSpPr>
                  <p:nvPr/>
                </p:nvSpPr>
                <p:spPr bwMode="auto">
                  <a:xfrm>
                    <a:off x="3002" y="1165"/>
                    <a:ext cx="3" cy="1"/>
                  </a:xfrm>
                  <a:custGeom>
                    <a:avLst/>
                    <a:gdLst/>
                    <a:ahLst/>
                    <a:cxnLst>
                      <a:cxn ang="0">
                        <a:pos x="0" y="0"/>
                      </a:cxn>
                      <a:cxn ang="0">
                        <a:pos x="1" y="1"/>
                      </a:cxn>
                      <a:cxn ang="0">
                        <a:pos x="3" y="1"/>
                      </a:cxn>
                      <a:cxn ang="0">
                        <a:pos x="2" y="1"/>
                      </a:cxn>
                      <a:cxn ang="0">
                        <a:pos x="0" y="0"/>
                      </a:cxn>
                    </a:cxnLst>
                    <a:rect l="0" t="0" r="r" b="b"/>
                    <a:pathLst>
                      <a:path w="3" h="1">
                        <a:moveTo>
                          <a:pt x="0" y="0"/>
                        </a:moveTo>
                        <a:lnTo>
                          <a:pt x="1" y="1"/>
                        </a:lnTo>
                        <a:lnTo>
                          <a:pt x="3" y="1"/>
                        </a:lnTo>
                        <a:lnTo>
                          <a:pt x="2" y="1"/>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8" name="Freeform 617"/>
                  <p:cNvSpPr>
                    <a:spLocks/>
                  </p:cNvSpPr>
                  <p:nvPr/>
                </p:nvSpPr>
                <p:spPr bwMode="auto">
                  <a:xfrm>
                    <a:off x="2953" y="1184"/>
                    <a:ext cx="35" cy="20"/>
                  </a:xfrm>
                  <a:custGeom>
                    <a:avLst/>
                    <a:gdLst/>
                    <a:ahLst/>
                    <a:cxnLst>
                      <a:cxn ang="0">
                        <a:pos x="15" y="15"/>
                      </a:cxn>
                      <a:cxn ang="0">
                        <a:pos x="18" y="12"/>
                      </a:cxn>
                      <a:cxn ang="0">
                        <a:pos x="18" y="15"/>
                      </a:cxn>
                      <a:cxn ang="0">
                        <a:pos x="19" y="15"/>
                      </a:cxn>
                      <a:cxn ang="0">
                        <a:pos x="23" y="12"/>
                      </a:cxn>
                      <a:cxn ang="0">
                        <a:pos x="29" y="7"/>
                      </a:cxn>
                      <a:cxn ang="0">
                        <a:pos x="34" y="3"/>
                      </a:cxn>
                      <a:cxn ang="0">
                        <a:pos x="35" y="1"/>
                      </a:cxn>
                      <a:cxn ang="0">
                        <a:pos x="33" y="0"/>
                      </a:cxn>
                      <a:cxn ang="0">
                        <a:pos x="28" y="2"/>
                      </a:cxn>
                      <a:cxn ang="0">
                        <a:pos x="24" y="6"/>
                      </a:cxn>
                      <a:cxn ang="0">
                        <a:pos x="23" y="7"/>
                      </a:cxn>
                      <a:cxn ang="0">
                        <a:pos x="23" y="6"/>
                      </a:cxn>
                      <a:cxn ang="0">
                        <a:pos x="23" y="5"/>
                      </a:cxn>
                      <a:cxn ang="0">
                        <a:pos x="21" y="2"/>
                      </a:cxn>
                      <a:cxn ang="0">
                        <a:pos x="19" y="2"/>
                      </a:cxn>
                      <a:cxn ang="0">
                        <a:pos x="19" y="5"/>
                      </a:cxn>
                      <a:cxn ang="0">
                        <a:pos x="16" y="1"/>
                      </a:cxn>
                      <a:cxn ang="0">
                        <a:pos x="11" y="2"/>
                      </a:cxn>
                      <a:cxn ang="0">
                        <a:pos x="9" y="6"/>
                      </a:cxn>
                      <a:cxn ang="0">
                        <a:pos x="10" y="8"/>
                      </a:cxn>
                      <a:cxn ang="0">
                        <a:pos x="10" y="11"/>
                      </a:cxn>
                      <a:cxn ang="0">
                        <a:pos x="8" y="10"/>
                      </a:cxn>
                      <a:cxn ang="0">
                        <a:pos x="5" y="8"/>
                      </a:cxn>
                      <a:cxn ang="0">
                        <a:pos x="4" y="10"/>
                      </a:cxn>
                      <a:cxn ang="0">
                        <a:pos x="4" y="12"/>
                      </a:cxn>
                      <a:cxn ang="0">
                        <a:pos x="4" y="12"/>
                      </a:cxn>
                      <a:cxn ang="0">
                        <a:pos x="3" y="15"/>
                      </a:cxn>
                      <a:cxn ang="0">
                        <a:pos x="0" y="16"/>
                      </a:cxn>
                      <a:cxn ang="0">
                        <a:pos x="0" y="20"/>
                      </a:cxn>
                      <a:cxn ang="0">
                        <a:pos x="6" y="18"/>
                      </a:cxn>
                      <a:cxn ang="0">
                        <a:pos x="13" y="16"/>
                      </a:cxn>
                    </a:cxnLst>
                    <a:rect l="0" t="0" r="r" b="b"/>
                    <a:pathLst>
                      <a:path w="35" h="20">
                        <a:moveTo>
                          <a:pt x="13" y="16"/>
                        </a:moveTo>
                        <a:lnTo>
                          <a:pt x="15" y="15"/>
                        </a:lnTo>
                        <a:lnTo>
                          <a:pt x="18" y="12"/>
                        </a:lnTo>
                        <a:lnTo>
                          <a:pt x="18" y="12"/>
                        </a:lnTo>
                        <a:lnTo>
                          <a:pt x="19" y="13"/>
                        </a:lnTo>
                        <a:lnTo>
                          <a:pt x="18" y="15"/>
                        </a:lnTo>
                        <a:lnTo>
                          <a:pt x="18" y="15"/>
                        </a:lnTo>
                        <a:lnTo>
                          <a:pt x="19" y="15"/>
                        </a:lnTo>
                        <a:lnTo>
                          <a:pt x="21" y="13"/>
                        </a:lnTo>
                        <a:lnTo>
                          <a:pt x="23" y="12"/>
                        </a:lnTo>
                        <a:lnTo>
                          <a:pt x="26" y="10"/>
                        </a:lnTo>
                        <a:lnTo>
                          <a:pt x="29" y="7"/>
                        </a:lnTo>
                        <a:lnTo>
                          <a:pt x="31" y="6"/>
                        </a:lnTo>
                        <a:lnTo>
                          <a:pt x="34" y="3"/>
                        </a:lnTo>
                        <a:lnTo>
                          <a:pt x="35" y="2"/>
                        </a:lnTo>
                        <a:lnTo>
                          <a:pt x="35" y="1"/>
                        </a:lnTo>
                        <a:lnTo>
                          <a:pt x="34" y="0"/>
                        </a:lnTo>
                        <a:lnTo>
                          <a:pt x="33" y="0"/>
                        </a:lnTo>
                        <a:lnTo>
                          <a:pt x="30" y="1"/>
                        </a:lnTo>
                        <a:lnTo>
                          <a:pt x="28" y="2"/>
                        </a:lnTo>
                        <a:lnTo>
                          <a:pt x="26" y="3"/>
                        </a:lnTo>
                        <a:lnTo>
                          <a:pt x="24" y="6"/>
                        </a:lnTo>
                        <a:lnTo>
                          <a:pt x="23" y="6"/>
                        </a:lnTo>
                        <a:lnTo>
                          <a:pt x="23" y="7"/>
                        </a:lnTo>
                        <a:lnTo>
                          <a:pt x="23" y="7"/>
                        </a:lnTo>
                        <a:lnTo>
                          <a:pt x="23" y="6"/>
                        </a:lnTo>
                        <a:lnTo>
                          <a:pt x="23" y="5"/>
                        </a:lnTo>
                        <a:lnTo>
                          <a:pt x="23" y="5"/>
                        </a:lnTo>
                        <a:lnTo>
                          <a:pt x="23" y="3"/>
                        </a:lnTo>
                        <a:lnTo>
                          <a:pt x="21" y="2"/>
                        </a:lnTo>
                        <a:lnTo>
                          <a:pt x="19" y="2"/>
                        </a:lnTo>
                        <a:lnTo>
                          <a:pt x="19" y="2"/>
                        </a:lnTo>
                        <a:lnTo>
                          <a:pt x="18" y="3"/>
                        </a:lnTo>
                        <a:lnTo>
                          <a:pt x="19" y="5"/>
                        </a:lnTo>
                        <a:lnTo>
                          <a:pt x="18" y="6"/>
                        </a:lnTo>
                        <a:lnTo>
                          <a:pt x="16" y="1"/>
                        </a:lnTo>
                        <a:lnTo>
                          <a:pt x="14" y="1"/>
                        </a:lnTo>
                        <a:lnTo>
                          <a:pt x="11" y="2"/>
                        </a:lnTo>
                        <a:lnTo>
                          <a:pt x="10" y="3"/>
                        </a:lnTo>
                        <a:lnTo>
                          <a:pt x="9" y="6"/>
                        </a:lnTo>
                        <a:lnTo>
                          <a:pt x="9" y="7"/>
                        </a:lnTo>
                        <a:lnTo>
                          <a:pt x="10" y="8"/>
                        </a:lnTo>
                        <a:lnTo>
                          <a:pt x="10" y="10"/>
                        </a:lnTo>
                        <a:lnTo>
                          <a:pt x="10" y="11"/>
                        </a:lnTo>
                        <a:lnTo>
                          <a:pt x="9" y="11"/>
                        </a:lnTo>
                        <a:lnTo>
                          <a:pt x="8" y="10"/>
                        </a:lnTo>
                        <a:lnTo>
                          <a:pt x="6" y="10"/>
                        </a:lnTo>
                        <a:lnTo>
                          <a:pt x="5" y="8"/>
                        </a:lnTo>
                        <a:lnTo>
                          <a:pt x="4" y="8"/>
                        </a:lnTo>
                        <a:lnTo>
                          <a:pt x="4" y="10"/>
                        </a:lnTo>
                        <a:lnTo>
                          <a:pt x="4" y="11"/>
                        </a:lnTo>
                        <a:lnTo>
                          <a:pt x="4" y="12"/>
                        </a:lnTo>
                        <a:lnTo>
                          <a:pt x="4" y="12"/>
                        </a:lnTo>
                        <a:lnTo>
                          <a:pt x="4" y="12"/>
                        </a:lnTo>
                        <a:lnTo>
                          <a:pt x="4" y="13"/>
                        </a:lnTo>
                        <a:lnTo>
                          <a:pt x="3" y="15"/>
                        </a:lnTo>
                        <a:lnTo>
                          <a:pt x="1" y="16"/>
                        </a:lnTo>
                        <a:lnTo>
                          <a:pt x="0" y="16"/>
                        </a:lnTo>
                        <a:lnTo>
                          <a:pt x="0" y="17"/>
                        </a:lnTo>
                        <a:lnTo>
                          <a:pt x="0" y="20"/>
                        </a:lnTo>
                        <a:lnTo>
                          <a:pt x="3" y="20"/>
                        </a:lnTo>
                        <a:lnTo>
                          <a:pt x="6" y="18"/>
                        </a:lnTo>
                        <a:lnTo>
                          <a:pt x="10" y="17"/>
                        </a:lnTo>
                        <a:lnTo>
                          <a:pt x="13"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9" name="Freeform 618"/>
                  <p:cNvSpPr>
                    <a:spLocks/>
                  </p:cNvSpPr>
                  <p:nvPr/>
                </p:nvSpPr>
                <p:spPr bwMode="auto">
                  <a:xfrm>
                    <a:off x="2924" y="1194"/>
                    <a:ext cx="25" cy="16"/>
                  </a:xfrm>
                  <a:custGeom>
                    <a:avLst/>
                    <a:gdLst/>
                    <a:ahLst/>
                    <a:cxnLst>
                      <a:cxn ang="0">
                        <a:pos x="9" y="16"/>
                      </a:cxn>
                      <a:cxn ang="0">
                        <a:pos x="12" y="16"/>
                      </a:cxn>
                      <a:cxn ang="0">
                        <a:pos x="13" y="16"/>
                      </a:cxn>
                      <a:cxn ang="0">
                        <a:pos x="14" y="15"/>
                      </a:cxn>
                      <a:cxn ang="0">
                        <a:pos x="14" y="13"/>
                      </a:cxn>
                      <a:cxn ang="0">
                        <a:pos x="14" y="12"/>
                      </a:cxn>
                      <a:cxn ang="0">
                        <a:pos x="13" y="11"/>
                      </a:cxn>
                      <a:cxn ang="0">
                        <a:pos x="13" y="10"/>
                      </a:cxn>
                      <a:cxn ang="0">
                        <a:pos x="13" y="10"/>
                      </a:cxn>
                      <a:cxn ang="0">
                        <a:pos x="14" y="8"/>
                      </a:cxn>
                      <a:cxn ang="0">
                        <a:pos x="15" y="7"/>
                      </a:cxn>
                      <a:cxn ang="0">
                        <a:pos x="17" y="7"/>
                      </a:cxn>
                      <a:cxn ang="0">
                        <a:pos x="19" y="7"/>
                      </a:cxn>
                      <a:cxn ang="0">
                        <a:pos x="22" y="7"/>
                      </a:cxn>
                      <a:cxn ang="0">
                        <a:pos x="24" y="7"/>
                      </a:cxn>
                      <a:cxn ang="0">
                        <a:pos x="25" y="6"/>
                      </a:cxn>
                      <a:cxn ang="0">
                        <a:pos x="25" y="5"/>
                      </a:cxn>
                      <a:cxn ang="0">
                        <a:pos x="23" y="3"/>
                      </a:cxn>
                      <a:cxn ang="0">
                        <a:pos x="20" y="2"/>
                      </a:cxn>
                      <a:cxn ang="0">
                        <a:pos x="18" y="1"/>
                      </a:cxn>
                      <a:cxn ang="0">
                        <a:pos x="14" y="0"/>
                      </a:cxn>
                      <a:cxn ang="0">
                        <a:pos x="12" y="0"/>
                      </a:cxn>
                      <a:cxn ang="0">
                        <a:pos x="9" y="0"/>
                      </a:cxn>
                      <a:cxn ang="0">
                        <a:pos x="7" y="0"/>
                      </a:cxn>
                      <a:cxn ang="0">
                        <a:pos x="5" y="1"/>
                      </a:cxn>
                      <a:cxn ang="0">
                        <a:pos x="4" y="2"/>
                      </a:cxn>
                      <a:cxn ang="0">
                        <a:pos x="8" y="5"/>
                      </a:cxn>
                      <a:cxn ang="0">
                        <a:pos x="8" y="5"/>
                      </a:cxn>
                      <a:cxn ang="0">
                        <a:pos x="5" y="5"/>
                      </a:cxn>
                      <a:cxn ang="0">
                        <a:pos x="4" y="6"/>
                      </a:cxn>
                      <a:cxn ang="0">
                        <a:pos x="3" y="6"/>
                      </a:cxn>
                      <a:cxn ang="0">
                        <a:pos x="3" y="6"/>
                      </a:cxn>
                      <a:cxn ang="0">
                        <a:pos x="3" y="7"/>
                      </a:cxn>
                      <a:cxn ang="0">
                        <a:pos x="4" y="7"/>
                      </a:cxn>
                      <a:cxn ang="0">
                        <a:pos x="5" y="8"/>
                      </a:cxn>
                      <a:cxn ang="0">
                        <a:pos x="5" y="8"/>
                      </a:cxn>
                      <a:cxn ang="0">
                        <a:pos x="5" y="11"/>
                      </a:cxn>
                      <a:cxn ang="0">
                        <a:pos x="4" y="11"/>
                      </a:cxn>
                      <a:cxn ang="0">
                        <a:pos x="2" y="12"/>
                      </a:cxn>
                      <a:cxn ang="0">
                        <a:pos x="2" y="13"/>
                      </a:cxn>
                      <a:cxn ang="0">
                        <a:pos x="0" y="15"/>
                      </a:cxn>
                      <a:cxn ang="0">
                        <a:pos x="2" y="16"/>
                      </a:cxn>
                      <a:cxn ang="0">
                        <a:pos x="4" y="15"/>
                      </a:cxn>
                      <a:cxn ang="0">
                        <a:pos x="5" y="13"/>
                      </a:cxn>
                      <a:cxn ang="0">
                        <a:pos x="5" y="13"/>
                      </a:cxn>
                      <a:cxn ang="0">
                        <a:pos x="5" y="13"/>
                      </a:cxn>
                      <a:cxn ang="0">
                        <a:pos x="7" y="13"/>
                      </a:cxn>
                      <a:cxn ang="0">
                        <a:pos x="7" y="15"/>
                      </a:cxn>
                      <a:cxn ang="0">
                        <a:pos x="8" y="15"/>
                      </a:cxn>
                      <a:cxn ang="0">
                        <a:pos x="9" y="16"/>
                      </a:cxn>
                    </a:cxnLst>
                    <a:rect l="0" t="0" r="r" b="b"/>
                    <a:pathLst>
                      <a:path w="25" h="16">
                        <a:moveTo>
                          <a:pt x="9" y="16"/>
                        </a:moveTo>
                        <a:lnTo>
                          <a:pt x="12" y="16"/>
                        </a:lnTo>
                        <a:lnTo>
                          <a:pt x="13" y="16"/>
                        </a:lnTo>
                        <a:lnTo>
                          <a:pt x="14" y="15"/>
                        </a:lnTo>
                        <a:lnTo>
                          <a:pt x="14" y="13"/>
                        </a:lnTo>
                        <a:lnTo>
                          <a:pt x="14" y="12"/>
                        </a:lnTo>
                        <a:lnTo>
                          <a:pt x="13" y="11"/>
                        </a:lnTo>
                        <a:lnTo>
                          <a:pt x="13" y="10"/>
                        </a:lnTo>
                        <a:lnTo>
                          <a:pt x="13" y="10"/>
                        </a:lnTo>
                        <a:lnTo>
                          <a:pt x="14" y="8"/>
                        </a:lnTo>
                        <a:lnTo>
                          <a:pt x="15" y="7"/>
                        </a:lnTo>
                        <a:lnTo>
                          <a:pt x="17" y="7"/>
                        </a:lnTo>
                        <a:lnTo>
                          <a:pt x="19" y="7"/>
                        </a:lnTo>
                        <a:lnTo>
                          <a:pt x="22" y="7"/>
                        </a:lnTo>
                        <a:lnTo>
                          <a:pt x="24" y="7"/>
                        </a:lnTo>
                        <a:lnTo>
                          <a:pt x="25" y="6"/>
                        </a:lnTo>
                        <a:lnTo>
                          <a:pt x="25" y="5"/>
                        </a:lnTo>
                        <a:lnTo>
                          <a:pt x="23" y="3"/>
                        </a:lnTo>
                        <a:lnTo>
                          <a:pt x="20" y="2"/>
                        </a:lnTo>
                        <a:lnTo>
                          <a:pt x="18" y="1"/>
                        </a:lnTo>
                        <a:lnTo>
                          <a:pt x="14" y="0"/>
                        </a:lnTo>
                        <a:lnTo>
                          <a:pt x="12" y="0"/>
                        </a:lnTo>
                        <a:lnTo>
                          <a:pt x="9" y="0"/>
                        </a:lnTo>
                        <a:lnTo>
                          <a:pt x="7" y="0"/>
                        </a:lnTo>
                        <a:lnTo>
                          <a:pt x="5" y="1"/>
                        </a:lnTo>
                        <a:lnTo>
                          <a:pt x="4" y="2"/>
                        </a:lnTo>
                        <a:lnTo>
                          <a:pt x="8" y="5"/>
                        </a:lnTo>
                        <a:lnTo>
                          <a:pt x="8" y="5"/>
                        </a:lnTo>
                        <a:lnTo>
                          <a:pt x="5" y="5"/>
                        </a:lnTo>
                        <a:lnTo>
                          <a:pt x="4" y="6"/>
                        </a:lnTo>
                        <a:lnTo>
                          <a:pt x="3" y="6"/>
                        </a:lnTo>
                        <a:lnTo>
                          <a:pt x="3" y="6"/>
                        </a:lnTo>
                        <a:lnTo>
                          <a:pt x="3" y="7"/>
                        </a:lnTo>
                        <a:lnTo>
                          <a:pt x="4" y="7"/>
                        </a:lnTo>
                        <a:lnTo>
                          <a:pt x="5" y="8"/>
                        </a:lnTo>
                        <a:lnTo>
                          <a:pt x="5" y="8"/>
                        </a:lnTo>
                        <a:lnTo>
                          <a:pt x="5" y="11"/>
                        </a:lnTo>
                        <a:lnTo>
                          <a:pt x="4" y="11"/>
                        </a:lnTo>
                        <a:lnTo>
                          <a:pt x="2" y="12"/>
                        </a:lnTo>
                        <a:lnTo>
                          <a:pt x="2" y="13"/>
                        </a:lnTo>
                        <a:lnTo>
                          <a:pt x="0" y="15"/>
                        </a:lnTo>
                        <a:lnTo>
                          <a:pt x="2" y="16"/>
                        </a:lnTo>
                        <a:lnTo>
                          <a:pt x="4" y="15"/>
                        </a:lnTo>
                        <a:lnTo>
                          <a:pt x="5" y="13"/>
                        </a:lnTo>
                        <a:lnTo>
                          <a:pt x="5" y="13"/>
                        </a:lnTo>
                        <a:lnTo>
                          <a:pt x="5" y="13"/>
                        </a:lnTo>
                        <a:lnTo>
                          <a:pt x="7" y="13"/>
                        </a:lnTo>
                        <a:lnTo>
                          <a:pt x="7" y="15"/>
                        </a:lnTo>
                        <a:lnTo>
                          <a:pt x="8" y="15"/>
                        </a:lnTo>
                        <a:lnTo>
                          <a:pt x="9"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0" name="Freeform 619"/>
                  <p:cNvSpPr>
                    <a:spLocks/>
                  </p:cNvSpPr>
                  <p:nvPr/>
                </p:nvSpPr>
                <p:spPr bwMode="auto">
                  <a:xfrm>
                    <a:off x="2898" y="1206"/>
                    <a:ext cx="15" cy="20"/>
                  </a:xfrm>
                  <a:custGeom>
                    <a:avLst/>
                    <a:gdLst/>
                    <a:ahLst/>
                    <a:cxnLst>
                      <a:cxn ang="0">
                        <a:pos x="1" y="20"/>
                      </a:cxn>
                      <a:cxn ang="0">
                        <a:pos x="4" y="20"/>
                      </a:cxn>
                      <a:cxn ang="0">
                        <a:pos x="5" y="20"/>
                      </a:cxn>
                      <a:cxn ang="0">
                        <a:pos x="6" y="19"/>
                      </a:cxn>
                      <a:cxn ang="0">
                        <a:pos x="8" y="16"/>
                      </a:cxn>
                      <a:cxn ang="0">
                        <a:pos x="8" y="15"/>
                      </a:cxn>
                      <a:cxn ang="0">
                        <a:pos x="8" y="13"/>
                      </a:cxn>
                      <a:cxn ang="0">
                        <a:pos x="8" y="10"/>
                      </a:cxn>
                      <a:cxn ang="0">
                        <a:pos x="8" y="10"/>
                      </a:cxn>
                      <a:cxn ang="0">
                        <a:pos x="9" y="9"/>
                      </a:cxn>
                      <a:cxn ang="0">
                        <a:pos x="9" y="9"/>
                      </a:cxn>
                      <a:cxn ang="0">
                        <a:pos x="10" y="10"/>
                      </a:cxn>
                      <a:cxn ang="0">
                        <a:pos x="11" y="10"/>
                      </a:cxn>
                      <a:cxn ang="0">
                        <a:pos x="13" y="10"/>
                      </a:cxn>
                      <a:cxn ang="0">
                        <a:pos x="14" y="9"/>
                      </a:cxn>
                      <a:cxn ang="0">
                        <a:pos x="14" y="8"/>
                      </a:cxn>
                      <a:cxn ang="0">
                        <a:pos x="13" y="8"/>
                      </a:cxn>
                      <a:cxn ang="0">
                        <a:pos x="11" y="6"/>
                      </a:cxn>
                      <a:cxn ang="0">
                        <a:pos x="11" y="5"/>
                      </a:cxn>
                      <a:cxn ang="0">
                        <a:pos x="13" y="4"/>
                      </a:cxn>
                      <a:cxn ang="0">
                        <a:pos x="14" y="3"/>
                      </a:cxn>
                      <a:cxn ang="0">
                        <a:pos x="15" y="1"/>
                      </a:cxn>
                      <a:cxn ang="0">
                        <a:pos x="13" y="0"/>
                      </a:cxn>
                      <a:cxn ang="0">
                        <a:pos x="11" y="1"/>
                      </a:cxn>
                      <a:cxn ang="0">
                        <a:pos x="9" y="3"/>
                      </a:cxn>
                      <a:cxn ang="0">
                        <a:pos x="8" y="5"/>
                      </a:cxn>
                      <a:cxn ang="0">
                        <a:pos x="6" y="9"/>
                      </a:cxn>
                      <a:cxn ang="0">
                        <a:pos x="5" y="11"/>
                      </a:cxn>
                      <a:cxn ang="0">
                        <a:pos x="4" y="14"/>
                      </a:cxn>
                      <a:cxn ang="0">
                        <a:pos x="3" y="15"/>
                      </a:cxn>
                      <a:cxn ang="0">
                        <a:pos x="1" y="16"/>
                      </a:cxn>
                      <a:cxn ang="0">
                        <a:pos x="1" y="18"/>
                      </a:cxn>
                      <a:cxn ang="0">
                        <a:pos x="0" y="19"/>
                      </a:cxn>
                      <a:cxn ang="0">
                        <a:pos x="1" y="20"/>
                      </a:cxn>
                    </a:cxnLst>
                    <a:rect l="0" t="0" r="r" b="b"/>
                    <a:pathLst>
                      <a:path w="15" h="20">
                        <a:moveTo>
                          <a:pt x="1" y="20"/>
                        </a:moveTo>
                        <a:lnTo>
                          <a:pt x="4" y="20"/>
                        </a:lnTo>
                        <a:lnTo>
                          <a:pt x="5" y="20"/>
                        </a:lnTo>
                        <a:lnTo>
                          <a:pt x="6" y="19"/>
                        </a:lnTo>
                        <a:lnTo>
                          <a:pt x="8" y="16"/>
                        </a:lnTo>
                        <a:lnTo>
                          <a:pt x="8" y="15"/>
                        </a:lnTo>
                        <a:lnTo>
                          <a:pt x="8" y="13"/>
                        </a:lnTo>
                        <a:lnTo>
                          <a:pt x="8" y="10"/>
                        </a:lnTo>
                        <a:lnTo>
                          <a:pt x="8" y="10"/>
                        </a:lnTo>
                        <a:lnTo>
                          <a:pt x="9" y="9"/>
                        </a:lnTo>
                        <a:lnTo>
                          <a:pt x="9" y="9"/>
                        </a:lnTo>
                        <a:lnTo>
                          <a:pt x="10" y="10"/>
                        </a:lnTo>
                        <a:lnTo>
                          <a:pt x="11" y="10"/>
                        </a:lnTo>
                        <a:lnTo>
                          <a:pt x="13" y="10"/>
                        </a:lnTo>
                        <a:lnTo>
                          <a:pt x="14" y="9"/>
                        </a:lnTo>
                        <a:lnTo>
                          <a:pt x="14" y="8"/>
                        </a:lnTo>
                        <a:lnTo>
                          <a:pt x="13" y="8"/>
                        </a:lnTo>
                        <a:lnTo>
                          <a:pt x="11" y="6"/>
                        </a:lnTo>
                        <a:lnTo>
                          <a:pt x="11" y="5"/>
                        </a:lnTo>
                        <a:lnTo>
                          <a:pt x="13" y="4"/>
                        </a:lnTo>
                        <a:lnTo>
                          <a:pt x="14" y="3"/>
                        </a:lnTo>
                        <a:lnTo>
                          <a:pt x="15" y="1"/>
                        </a:lnTo>
                        <a:lnTo>
                          <a:pt x="13" y="0"/>
                        </a:lnTo>
                        <a:lnTo>
                          <a:pt x="11" y="1"/>
                        </a:lnTo>
                        <a:lnTo>
                          <a:pt x="9" y="3"/>
                        </a:lnTo>
                        <a:lnTo>
                          <a:pt x="8" y="5"/>
                        </a:lnTo>
                        <a:lnTo>
                          <a:pt x="6" y="9"/>
                        </a:lnTo>
                        <a:lnTo>
                          <a:pt x="5" y="11"/>
                        </a:lnTo>
                        <a:lnTo>
                          <a:pt x="4" y="14"/>
                        </a:lnTo>
                        <a:lnTo>
                          <a:pt x="3" y="15"/>
                        </a:lnTo>
                        <a:lnTo>
                          <a:pt x="1" y="16"/>
                        </a:lnTo>
                        <a:lnTo>
                          <a:pt x="1" y="18"/>
                        </a:lnTo>
                        <a:lnTo>
                          <a:pt x="0" y="19"/>
                        </a:lnTo>
                        <a:lnTo>
                          <a:pt x="1"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1" name="Freeform 620"/>
                  <p:cNvSpPr>
                    <a:spLocks/>
                  </p:cNvSpPr>
                  <p:nvPr/>
                </p:nvSpPr>
                <p:spPr bwMode="auto">
                  <a:xfrm>
                    <a:off x="2851" y="1391"/>
                    <a:ext cx="16" cy="24"/>
                  </a:xfrm>
                  <a:custGeom>
                    <a:avLst/>
                    <a:gdLst/>
                    <a:ahLst/>
                    <a:cxnLst>
                      <a:cxn ang="0">
                        <a:pos x="6" y="10"/>
                      </a:cxn>
                      <a:cxn ang="0">
                        <a:pos x="5" y="11"/>
                      </a:cxn>
                      <a:cxn ang="0">
                        <a:pos x="5" y="12"/>
                      </a:cxn>
                      <a:cxn ang="0">
                        <a:pos x="4" y="15"/>
                      </a:cxn>
                      <a:cxn ang="0">
                        <a:pos x="2" y="16"/>
                      </a:cxn>
                      <a:cxn ang="0">
                        <a:pos x="1" y="19"/>
                      </a:cxn>
                      <a:cxn ang="0">
                        <a:pos x="0" y="21"/>
                      </a:cxn>
                      <a:cxn ang="0">
                        <a:pos x="1" y="22"/>
                      </a:cxn>
                      <a:cxn ang="0">
                        <a:pos x="1" y="24"/>
                      </a:cxn>
                      <a:cxn ang="0">
                        <a:pos x="4" y="24"/>
                      </a:cxn>
                      <a:cxn ang="0">
                        <a:pos x="5" y="22"/>
                      </a:cxn>
                      <a:cxn ang="0">
                        <a:pos x="5" y="21"/>
                      </a:cxn>
                      <a:cxn ang="0">
                        <a:pos x="5" y="20"/>
                      </a:cxn>
                      <a:cxn ang="0">
                        <a:pos x="5" y="17"/>
                      </a:cxn>
                      <a:cxn ang="0">
                        <a:pos x="6" y="17"/>
                      </a:cxn>
                      <a:cxn ang="0">
                        <a:pos x="6" y="16"/>
                      </a:cxn>
                      <a:cxn ang="0">
                        <a:pos x="9" y="16"/>
                      </a:cxn>
                      <a:cxn ang="0">
                        <a:pos x="11" y="16"/>
                      </a:cxn>
                      <a:cxn ang="0">
                        <a:pos x="14" y="16"/>
                      </a:cxn>
                      <a:cxn ang="0">
                        <a:pos x="15" y="15"/>
                      </a:cxn>
                      <a:cxn ang="0">
                        <a:pos x="16" y="14"/>
                      </a:cxn>
                      <a:cxn ang="0">
                        <a:pos x="16" y="11"/>
                      </a:cxn>
                      <a:cxn ang="0">
                        <a:pos x="15" y="9"/>
                      </a:cxn>
                      <a:cxn ang="0">
                        <a:pos x="14" y="6"/>
                      </a:cxn>
                      <a:cxn ang="0">
                        <a:pos x="11" y="2"/>
                      </a:cxn>
                      <a:cxn ang="0">
                        <a:pos x="11" y="1"/>
                      </a:cxn>
                      <a:cxn ang="0">
                        <a:pos x="10" y="0"/>
                      </a:cxn>
                      <a:cxn ang="0">
                        <a:pos x="10" y="0"/>
                      </a:cxn>
                      <a:cxn ang="0">
                        <a:pos x="9" y="0"/>
                      </a:cxn>
                      <a:cxn ang="0">
                        <a:pos x="7" y="1"/>
                      </a:cxn>
                      <a:cxn ang="0">
                        <a:pos x="6" y="2"/>
                      </a:cxn>
                      <a:cxn ang="0">
                        <a:pos x="6" y="5"/>
                      </a:cxn>
                      <a:cxn ang="0">
                        <a:pos x="6" y="6"/>
                      </a:cxn>
                      <a:cxn ang="0">
                        <a:pos x="7" y="6"/>
                      </a:cxn>
                      <a:cxn ang="0">
                        <a:pos x="9" y="6"/>
                      </a:cxn>
                      <a:cxn ang="0">
                        <a:pos x="10" y="6"/>
                      </a:cxn>
                      <a:cxn ang="0">
                        <a:pos x="11" y="6"/>
                      </a:cxn>
                      <a:cxn ang="0">
                        <a:pos x="10" y="7"/>
                      </a:cxn>
                      <a:cxn ang="0">
                        <a:pos x="9" y="7"/>
                      </a:cxn>
                      <a:cxn ang="0">
                        <a:pos x="7" y="9"/>
                      </a:cxn>
                      <a:cxn ang="0">
                        <a:pos x="6" y="10"/>
                      </a:cxn>
                    </a:cxnLst>
                    <a:rect l="0" t="0" r="r" b="b"/>
                    <a:pathLst>
                      <a:path w="16" h="24">
                        <a:moveTo>
                          <a:pt x="6" y="10"/>
                        </a:moveTo>
                        <a:lnTo>
                          <a:pt x="5" y="11"/>
                        </a:lnTo>
                        <a:lnTo>
                          <a:pt x="5" y="12"/>
                        </a:lnTo>
                        <a:lnTo>
                          <a:pt x="4" y="15"/>
                        </a:lnTo>
                        <a:lnTo>
                          <a:pt x="2" y="16"/>
                        </a:lnTo>
                        <a:lnTo>
                          <a:pt x="1" y="19"/>
                        </a:lnTo>
                        <a:lnTo>
                          <a:pt x="0" y="21"/>
                        </a:lnTo>
                        <a:lnTo>
                          <a:pt x="1" y="22"/>
                        </a:lnTo>
                        <a:lnTo>
                          <a:pt x="1" y="24"/>
                        </a:lnTo>
                        <a:lnTo>
                          <a:pt x="4" y="24"/>
                        </a:lnTo>
                        <a:lnTo>
                          <a:pt x="5" y="22"/>
                        </a:lnTo>
                        <a:lnTo>
                          <a:pt x="5" y="21"/>
                        </a:lnTo>
                        <a:lnTo>
                          <a:pt x="5" y="20"/>
                        </a:lnTo>
                        <a:lnTo>
                          <a:pt x="5" y="17"/>
                        </a:lnTo>
                        <a:lnTo>
                          <a:pt x="6" y="17"/>
                        </a:lnTo>
                        <a:lnTo>
                          <a:pt x="6" y="16"/>
                        </a:lnTo>
                        <a:lnTo>
                          <a:pt x="9" y="16"/>
                        </a:lnTo>
                        <a:lnTo>
                          <a:pt x="11" y="16"/>
                        </a:lnTo>
                        <a:lnTo>
                          <a:pt x="14" y="16"/>
                        </a:lnTo>
                        <a:lnTo>
                          <a:pt x="15" y="15"/>
                        </a:lnTo>
                        <a:lnTo>
                          <a:pt x="16" y="14"/>
                        </a:lnTo>
                        <a:lnTo>
                          <a:pt x="16" y="11"/>
                        </a:lnTo>
                        <a:lnTo>
                          <a:pt x="15" y="9"/>
                        </a:lnTo>
                        <a:lnTo>
                          <a:pt x="14" y="6"/>
                        </a:lnTo>
                        <a:lnTo>
                          <a:pt x="11" y="2"/>
                        </a:lnTo>
                        <a:lnTo>
                          <a:pt x="11" y="1"/>
                        </a:lnTo>
                        <a:lnTo>
                          <a:pt x="10" y="0"/>
                        </a:lnTo>
                        <a:lnTo>
                          <a:pt x="10" y="0"/>
                        </a:lnTo>
                        <a:lnTo>
                          <a:pt x="9" y="0"/>
                        </a:lnTo>
                        <a:lnTo>
                          <a:pt x="7" y="1"/>
                        </a:lnTo>
                        <a:lnTo>
                          <a:pt x="6" y="2"/>
                        </a:lnTo>
                        <a:lnTo>
                          <a:pt x="6" y="5"/>
                        </a:lnTo>
                        <a:lnTo>
                          <a:pt x="6" y="6"/>
                        </a:lnTo>
                        <a:lnTo>
                          <a:pt x="7" y="6"/>
                        </a:lnTo>
                        <a:lnTo>
                          <a:pt x="9" y="6"/>
                        </a:lnTo>
                        <a:lnTo>
                          <a:pt x="10" y="6"/>
                        </a:lnTo>
                        <a:lnTo>
                          <a:pt x="11" y="6"/>
                        </a:lnTo>
                        <a:lnTo>
                          <a:pt x="10" y="7"/>
                        </a:lnTo>
                        <a:lnTo>
                          <a:pt x="9" y="7"/>
                        </a:lnTo>
                        <a:lnTo>
                          <a:pt x="7" y="9"/>
                        </a:lnTo>
                        <a:lnTo>
                          <a:pt x="6" y="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2" name="Freeform 621"/>
                  <p:cNvSpPr>
                    <a:spLocks/>
                  </p:cNvSpPr>
                  <p:nvPr/>
                </p:nvSpPr>
                <p:spPr bwMode="auto">
                  <a:xfrm>
                    <a:off x="2506" y="990"/>
                    <a:ext cx="944" cy="970"/>
                  </a:xfrm>
                  <a:custGeom>
                    <a:avLst/>
                    <a:gdLst/>
                    <a:ahLst/>
                    <a:cxnLst>
                      <a:cxn ang="0">
                        <a:pos x="907" y="21"/>
                      </a:cxn>
                      <a:cxn ang="0">
                        <a:pos x="874" y="18"/>
                      </a:cxn>
                      <a:cxn ang="0">
                        <a:pos x="838" y="40"/>
                      </a:cxn>
                      <a:cxn ang="0">
                        <a:pos x="806" y="28"/>
                      </a:cxn>
                      <a:cxn ang="0">
                        <a:pos x="765" y="81"/>
                      </a:cxn>
                      <a:cxn ang="0">
                        <a:pos x="724" y="66"/>
                      </a:cxn>
                      <a:cxn ang="0">
                        <a:pos x="724" y="100"/>
                      </a:cxn>
                      <a:cxn ang="0">
                        <a:pos x="682" y="124"/>
                      </a:cxn>
                      <a:cxn ang="0">
                        <a:pos x="645" y="122"/>
                      </a:cxn>
                      <a:cxn ang="0">
                        <a:pos x="609" y="121"/>
                      </a:cxn>
                      <a:cxn ang="0">
                        <a:pos x="567" y="164"/>
                      </a:cxn>
                      <a:cxn ang="0">
                        <a:pos x="534" y="185"/>
                      </a:cxn>
                      <a:cxn ang="0">
                        <a:pos x="553" y="206"/>
                      </a:cxn>
                      <a:cxn ang="0">
                        <a:pos x="524" y="229"/>
                      </a:cxn>
                      <a:cxn ang="0">
                        <a:pos x="489" y="230"/>
                      </a:cxn>
                      <a:cxn ang="0">
                        <a:pos x="477" y="247"/>
                      </a:cxn>
                      <a:cxn ang="0">
                        <a:pos x="496" y="263"/>
                      </a:cxn>
                      <a:cxn ang="0">
                        <a:pos x="452" y="282"/>
                      </a:cxn>
                      <a:cxn ang="0">
                        <a:pos x="468" y="288"/>
                      </a:cxn>
                      <a:cxn ang="0">
                        <a:pos x="421" y="310"/>
                      </a:cxn>
                      <a:cxn ang="0">
                        <a:pos x="405" y="331"/>
                      </a:cxn>
                      <a:cxn ang="0">
                        <a:pos x="413" y="357"/>
                      </a:cxn>
                      <a:cxn ang="0">
                        <a:pos x="372" y="392"/>
                      </a:cxn>
                      <a:cxn ang="0">
                        <a:pos x="360" y="422"/>
                      </a:cxn>
                      <a:cxn ang="0">
                        <a:pos x="312" y="458"/>
                      </a:cxn>
                      <a:cxn ang="0">
                        <a:pos x="320" y="479"/>
                      </a:cxn>
                      <a:cxn ang="0">
                        <a:pos x="277" y="489"/>
                      </a:cxn>
                      <a:cxn ang="0">
                        <a:pos x="235" y="534"/>
                      </a:cxn>
                      <a:cxn ang="0">
                        <a:pos x="311" y="519"/>
                      </a:cxn>
                      <a:cxn ang="0">
                        <a:pos x="249" y="554"/>
                      </a:cxn>
                      <a:cxn ang="0">
                        <a:pos x="204" y="549"/>
                      </a:cxn>
                      <a:cxn ang="0">
                        <a:pos x="186" y="592"/>
                      </a:cxn>
                      <a:cxn ang="0">
                        <a:pos x="163" y="579"/>
                      </a:cxn>
                      <a:cxn ang="0">
                        <a:pos x="140" y="601"/>
                      </a:cxn>
                      <a:cxn ang="0">
                        <a:pos x="99" y="597"/>
                      </a:cxn>
                      <a:cxn ang="0">
                        <a:pos x="111" y="641"/>
                      </a:cxn>
                      <a:cxn ang="0">
                        <a:pos x="65" y="638"/>
                      </a:cxn>
                      <a:cxn ang="0">
                        <a:pos x="40" y="642"/>
                      </a:cxn>
                      <a:cxn ang="0">
                        <a:pos x="53" y="647"/>
                      </a:cxn>
                      <a:cxn ang="0">
                        <a:pos x="49" y="679"/>
                      </a:cxn>
                      <a:cxn ang="0">
                        <a:pos x="38" y="707"/>
                      </a:cxn>
                      <a:cxn ang="0">
                        <a:pos x="106" y="715"/>
                      </a:cxn>
                      <a:cxn ang="0">
                        <a:pos x="100" y="730"/>
                      </a:cxn>
                      <a:cxn ang="0">
                        <a:pos x="35" y="710"/>
                      </a:cxn>
                      <a:cxn ang="0">
                        <a:pos x="14" y="735"/>
                      </a:cxn>
                      <a:cxn ang="0">
                        <a:pos x="17" y="779"/>
                      </a:cxn>
                      <a:cxn ang="0">
                        <a:pos x="58" y="765"/>
                      </a:cxn>
                      <a:cxn ang="0">
                        <a:pos x="54" y="793"/>
                      </a:cxn>
                      <a:cxn ang="0">
                        <a:pos x="27" y="825"/>
                      </a:cxn>
                      <a:cxn ang="0">
                        <a:pos x="15" y="850"/>
                      </a:cxn>
                      <a:cxn ang="0">
                        <a:pos x="34" y="858"/>
                      </a:cxn>
                      <a:cxn ang="0">
                        <a:pos x="20" y="880"/>
                      </a:cxn>
                      <a:cxn ang="0">
                        <a:pos x="54" y="944"/>
                      </a:cxn>
                      <a:cxn ang="0">
                        <a:pos x="110" y="958"/>
                      </a:cxn>
                      <a:cxn ang="0">
                        <a:pos x="180" y="910"/>
                      </a:cxn>
                      <a:cxn ang="0">
                        <a:pos x="230" y="871"/>
                      </a:cxn>
                      <a:cxn ang="0">
                        <a:pos x="237" y="875"/>
                      </a:cxn>
                      <a:cxn ang="0">
                        <a:pos x="285" y="873"/>
                      </a:cxn>
                      <a:cxn ang="0">
                        <a:pos x="339" y="554"/>
                      </a:cxn>
                      <a:cxn ang="0">
                        <a:pos x="519" y="302"/>
                      </a:cxn>
                      <a:cxn ang="0">
                        <a:pos x="674" y="157"/>
                      </a:cxn>
                      <a:cxn ang="0">
                        <a:pos x="844" y="165"/>
                      </a:cxn>
                      <a:cxn ang="0">
                        <a:pos x="925" y="24"/>
                      </a:cxn>
                    </a:cxnLst>
                    <a:rect l="0" t="0" r="r" b="b"/>
                    <a:pathLst>
                      <a:path w="944" h="970">
                        <a:moveTo>
                          <a:pt x="944" y="8"/>
                        </a:moveTo>
                        <a:lnTo>
                          <a:pt x="942" y="5"/>
                        </a:lnTo>
                        <a:lnTo>
                          <a:pt x="941" y="5"/>
                        </a:lnTo>
                        <a:lnTo>
                          <a:pt x="939" y="5"/>
                        </a:lnTo>
                        <a:lnTo>
                          <a:pt x="936" y="6"/>
                        </a:lnTo>
                        <a:lnTo>
                          <a:pt x="935" y="8"/>
                        </a:lnTo>
                        <a:lnTo>
                          <a:pt x="934" y="8"/>
                        </a:lnTo>
                        <a:lnTo>
                          <a:pt x="932" y="9"/>
                        </a:lnTo>
                        <a:lnTo>
                          <a:pt x="931" y="8"/>
                        </a:lnTo>
                        <a:lnTo>
                          <a:pt x="931" y="6"/>
                        </a:lnTo>
                        <a:lnTo>
                          <a:pt x="932" y="5"/>
                        </a:lnTo>
                        <a:lnTo>
                          <a:pt x="932" y="4"/>
                        </a:lnTo>
                        <a:lnTo>
                          <a:pt x="932" y="1"/>
                        </a:lnTo>
                        <a:lnTo>
                          <a:pt x="932" y="1"/>
                        </a:lnTo>
                        <a:lnTo>
                          <a:pt x="931" y="0"/>
                        </a:lnTo>
                        <a:lnTo>
                          <a:pt x="930" y="0"/>
                        </a:lnTo>
                        <a:lnTo>
                          <a:pt x="929" y="1"/>
                        </a:lnTo>
                        <a:lnTo>
                          <a:pt x="926" y="3"/>
                        </a:lnTo>
                        <a:lnTo>
                          <a:pt x="924" y="4"/>
                        </a:lnTo>
                        <a:lnTo>
                          <a:pt x="922" y="4"/>
                        </a:lnTo>
                        <a:lnTo>
                          <a:pt x="921" y="5"/>
                        </a:lnTo>
                        <a:lnTo>
                          <a:pt x="917" y="5"/>
                        </a:lnTo>
                        <a:lnTo>
                          <a:pt x="916" y="4"/>
                        </a:lnTo>
                        <a:lnTo>
                          <a:pt x="915" y="3"/>
                        </a:lnTo>
                        <a:lnTo>
                          <a:pt x="915" y="1"/>
                        </a:lnTo>
                        <a:lnTo>
                          <a:pt x="915" y="1"/>
                        </a:lnTo>
                        <a:lnTo>
                          <a:pt x="914" y="1"/>
                        </a:lnTo>
                        <a:lnTo>
                          <a:pt x="912" y="3"/>
                        </a:lnTo>
                        <a:lnTo>
                          <a:pt x="911" y="3"/>
                        </a:lnTo>
                        <a:lnTo>
                          <a:pt x="910" y="3"/>
                        </a:lnTo>
                        <a:lnTo>
                          <a:pt x="909" y="3"/>
                        </a:lnTo>
                        <a:lnTo>
                          <a:pt x="909" y="3"/>
                        </a:lnTo>
                        <a:lnTo>
                          <a:pt x="907" y="4"/>
                        </a:lnTo>
                        <a:lnTo>
                          <a:pt x="909" y="5"/>
                        </a:lnTo>
                        <a:lnTo>
                          <a:pt x="910" y="6"/>
                        </a:lnTo>
                        <a:lnTo>
                          <a:pt x="911" y="8"/>
                        </a:lnTo>
                        <a:lnTo>
                          <a:pt x="911" y="10"/>
                        </a:lnTo>
                        <a:lnTo>
                          <a:pt x="911" y="11"/>
                        </a:lnTo>
                        <a:lnTo>
                          <a:pt x="910" y="11"/>
                        </a:lnTo>
                        <a:lnTo>
                          <a:pt x="909" y="10"/>
                        </a:lnTo>
                        <a:lnTo>
                          <a:pt x="906" y="9"/>
                        </a:lnTo>
                        <a:lnTo>
                          <a:pt x="904" y="8"/>
                        </a:lnTo>
                        <a:lnTo>
                          <a:pt x="902" y="6"/>
                        </a:lnTo>
                        <a:lnTo>
                          <a:pt x="900" y="6"/>
                        </a:lnTo>
                        <a:lnTo>
                          <a:pt x="899" y="8"/>
                        </a:lnTo>
                        <a:lnTo>
                          <a:pt x="899" y="9"/>
                        </a:lnTo>
                        <a:lnTo>
                          <a:pt x="899" y="10"/>
                        </a:lnTo>
                        <a:lnTo>
                          <a:pt x="900" y="11"/>
                        </a:lnTo>
                        <a:lnTo>
                          <a:pt x="902" y="13"/>
                        </a:lnTo>
                        <a:lnTo>
                          <a:pt x="904" y="13"/>
                        </a:lnTo>
                        <a:lnTo>
                          <a:pt x="904" y="14"/>
                        </a:lnTo>
                        <a:lnTo>
                          <a:pt x="902" y="14"/>
                        </a:lnTo>
                        <a:lnTo>
                          <a:pt x="901" y="13"/>
                        </a:lnTo>
                        <a:lnTo>
                          <a:pt x="900" y="13"/>
                        </a:lnTo>
                        <a:lnTo>
                          <a:pt x="899" y="11"/>
                        </a:lnTo>
                        <a:lnTo>
                          <a:pt x="897" y="11"/>
                        </a:lnTo>
                        <a:lnTo>
                          <a:pt x="896" y="11"/>
                        </a:lnTo>
                        <a:lnTo>
                          <a:pt x="896" y="13"/>
                        </a:lnTo>
                        <a:lnTo>
                          <a:pt x="897" y="15"/>
                        </a:lnTo>
                        <a:lnTo>
                          <a:pt x="899" y="16"/>
                        </a:lnTo>
                        <a:lnTo>
                          <a:pt x="901" y="16"/>
                        </a:lnTo>
                        <a:lnTo>
                          <a:pt x="904" y="18"/>
                        </a:lnTo>
                        <a:lnTo>
                          <a:pt x="906" y="16"/>
                        </a:lnTo>
                        <a:lnTo>
                          <a:pt x="907" y="16"/>
                        </a:lnTo>
                        <a:lnTo>
                          <a:pt x="910" y="18"/>
                        </a:lnTo>
                        <a:lnTo>
                          <a:pt x="910" y="18"/>
                        </a:lnTo>
                        <a:lnTo>
                          <a:pt x="909" y="19"/>
                        </a:lnTo>
                        <a:lnTo>
                          <a:pt x="909" y="20"/>
                        </a:lnTo>
                        <a:lnTo>
                          <a:pt x="909" y="21"/>
                        </a:lnTo>
                        <a:lnTo>
                          <a:pt x="910" y="21"/>
                        </a:lnTo>
                        <a:lnTo>
                          <a:pt x="911" y="21"/>
                        </a:lnTo>
                        <a:lnTo>
                          <a:pt x="911" y="21"/>
                        </a:lnTo>
                        <a:lnTo>
                          <a:pt x="910" y="21"/>
                        </a:lnTo>
                        <a:lnTo>
                          <a:pt x="910" y="21"/>
                        </a:lnTo>
                        <a:lnTo>
                          <a:pt x="909" y="21"/>
                        </a:lnTo>
                        <a:lnTo>
                          <a:pt x="909" y="21"/>
                        </a:lnTo>
                        <a:lnTo>
                          <a:pt x="907" y="21"/>
                        </a:lnTo>
                        <a:lnTo>
                          <a:pt x="906" y="21"/>
                        </a:lnTo>
                        <a:lnTo>
                          <a:pt x="905" y="21"/>
                        </a:lnTo>
                        <a:lnTo>
                          <a:pt x="904" y="23"/>
                        </a:lnTo>
                        <a:lnTo>
                          <a:pt x="904" y="24"/>
                        </a:lnTo>
                        <a:lnTo>
                          <a:pt x="905" y="26"/>
                        </a:lnTo>
                        <a:lnTo>
                          <a:pt x="905" y="26"/>
                        </a:lnTo>
                        <a:lnTo>
                          <a:pt x="904" y="26"/>
                        </a:lnTo>
                        <a:lnTo>
                          <a:pt x="902" y="26"/>
                        </a:lnTo>
                        <a:lnTo>
                          <a:pt x="901" y="26"/>
                        </a:lnTo>
                        <a:lnTo>
                          <a:pt x="899" y="28"/>
                        </a:lnTo>
                        <a:lnTo>
                          <a:pt x="897" y="29"/>
                        </a:lnTo>
                        <a:lnTo>
                          <a:pt x="896" y="30"/>
                        </a:lnTo>
                        <a:lnTo>
                          <a:pt x="896" y="33"/>
                        </a:lnTo>
                        <a:lnTo>
                          <a:pt x="897" y="35"/>
                        </a:lnTo>
                        <a:lnTo>
                          <a:pt x="897" y="35"/>
                        </a:lnTo>
                        <a:lnTo>
                          <a:pt x="899" y="36"/>
                        </a:lnTo>
                        <a:lnTo>
                          <a:pt x="901" y="36"/>
                        </a:lnTo>
                        <a:lnTo>
                          <a:pt x="902" y="36"/>
                        </a:lnTo>
                        <a:lnTo>
                          <a:pt x="902" y="38"/>
                        </a:lnTo>
                        <a:lnTo>
                          <a:pt x="902" y="38"/>
                        </a:lnTo>
                        <a:lnTo>
                          <a:pt x="902" y="38"/>
                        </a:lnTo>
                        <a:lnTo>
                          <a:pt x="900" y="38"/>
                        </a:lnTo>
                        <a:lnTo>
                          <a:pt x="899" y="36"/>
                        </a:lnTo>
                        <a:lnTo>
                          <a:pt x="896" y="36"/>
                        </a:lnTo>
                        <a:lnTo>
                          <a:pt x="896" y="36"/>
                        </a:lnTo>
                        <a:lnTo>
                          <a:pt x="894" y="36"/>
                        </a:lnTo>
                        <a:lnTo>
                          <a:pt x="892" y="38"/>
                        </a:lnTo>
                        <a:lnTo>
                          <a:pt x="892" y="40"/>
                        </a:lnTo>
                        <a:lnTo>
                          <a:pt x="894" y="41"/>
                        </a:lnTo>
                        <a:lnTo>
                          <a:pt x="895" y="43"/>
                        </a:lnTo>
                        <a:lnTo>
                          <a:pt x="896" y="44"/>
                        </a:lnTo>
                        <a:lnTo>
                          <a:pt x="897" y="45"/>
                        </a:lnTo>
                        <a:lnTo>
                          <a:pt x="897" y="46"/>
                        </a:lnTo>
                        <a:lnTo>
                          <a:pt x="899" y="46"/>
                        </a:lnTo>
                        <a:lnTo>
                          <a:pt x="897" y="48"/>
                        </a:lnTo>
                        <a:lnTo>
                          <a:pt x="896" y="46"/>
                        </a:lnTo>
                        <a:lnTo>
                          <a:pt x="894" y="46"/>
                        </a:lnTo>
                        <a:lnTo>
                          <a:pt x="892" y="46"/>
                        </a:lnTo>
                        <a:lnTo>
                          <a:pt x="890" y="46"/>
                        </a:lnTo>
                        <a:lnTo>
                          <a:pt x="889" y="46"/>
                        </a:lnTo>
                        <a:lnTo>
                          <a:pt x="889" y="46"/>
                        </a:lnTo>
                        <a:lnTo>
                          <a:pt x="887" y="48"/>
                        </a:lnTo>
                        <a:lnTo>
                          <a:pt x="885" y="50"/>
                        </a:lnTo>
                        <a:lnTo>
                          <a:pt x="884" y="52"/>
                        </a:lnTo>
                        <a:lnTo>
                          <a:pt x="882" y="54"/>
                        </a:lnTo>
                        <a:lnTo>
                          <a:pt x="880" y="55"/>
                        </a:lnTo>
                        <a:lnTo>
                          <a:pt x="879" y="55"/>
                        </a:lnTo>
                        <a:lnTo>
                          <a:pt x="877" y="55"/>
                        </a:lnTo>
                        <a:lnTo>
                          <a:pt x="877" y="52"/>
                        </a:lnTo>
                        <a:lnTo>
                          <a:pt x="879" y="50"/>
                        </a:lnTo>
                        <a:lnTo>
                          <a:pt x="879" y="46"/>
                        </a:lnTo>
                        <a:lnTo>
                          <a:pt x="881" y="44"/>
                        </a:lnTo>
                        <a:lnTo>
                          <a:pt x="881" y="41"/>
                        </a:lnTo>
                        <a:lnTo>
                          <a:pt x="882" y="39"/>
                        </a:lnTo>
                        <a:lnTo>
                          <a:pt x="881" y="36"/>
                        </a:lnTo>
                        <a:lnTo>
                          <a:pt x="881" y="35"/>
                        </a:lnTo>
                        <a:lnTo>
                          <a:pt x="880" y="35"/>
                        </a:lnTo>
                        <a:lnTo>
                          <a:pt x="879" y="35"/>
                        </a:lnTo>
                        <a:lnTo>
                          <a:pt x="877" y="35"/>
                        </a:lnTo>
                        <a:lnTo>
                          <a:pt x="876" y="36"/>
                        </a:lnTo>
                        <a:lnTo>
                          <a:pt x="875" y="36"/>
                        </a:lnTo>
                        <a:lnTo>
                          <a:pt x="874" y="36"/>
                        </a:lnTo>
                        <a:lnTo>
                          <a:pt x="875" y="35"/>
                        </a:lnTo>
                        <a:lnTo>
                          <a:pt x="876" y="34"/>
                        </a:lnTo>
                        <a:lnTo>
                          <a:pt x="877" y="33"/>
                        </a:lnTo>
                        <a:lnTo>
                          <a:pt x="880" y="33"/>
                        </a:lnTo>
                        <a:lnTo>
                          <a:pt x="881" y="31"/>
                        </a:lnTo>
                        <a:lnTo>
                          <a:pt x="882" y="30"/>
                        </a:lnTo>
                        <a:lnTo>
                          <a:pt x="882" y="26"/>
                        </a:lnTo>
                        <a:lnTo>
                          <a:pt x="882" y="24"/>
                        </a:lnTo>
                        <a:lnTo>
                          <a:pt x="882" y="20"/>
                        </a:lnTo>
                        <a:lnTo>
                          <a:pt x="882" y="18"/>
                        </a:lnTo>
                        <a:lnTo>
                          <a:pt x="882" y="15"/>
                        </a:lnTo>
                        <a:lnTo>
                          <a:pt x="881" y="14"/>
                        </a:lnTo>
                        <a:lnTo>
                          <a:pt x="879" y="14"/>
                        </a:lnTo>
                        <a:lnTo>
                          <a:pt x="876" y="15"/>
                        </a:lnTo>
                        <a:lnTo>
                          <a:pt x="874" y="18"/>
                        </a:lnTo>
                        <a:lnTo>
                          <a:pt x="871" y="20"/>
                        </a:lnTo>
                        <a:lnTo>
                          <a:pt x="869" y="24"/>
                        </a:lnTo>
                        <a:lnTo>
                          <a:pt x="866" y="28"/>
                        </a:lnTo>
                        <a:lnTo>
                          <a:pt x="865" y="30"/>
                        </a:lnTo>
                        <a:lnTo>
                          <a:pt x="864" y="31"/>
                        </a:lnTo>
                        <a:lnTo>
                          <a:pt x="863" y="34"/>
                        </a:lnTo>
                        <a:lnTo>
                          <a:pt x="861" y="36"/>
                        </a:lnTo>
                        <a:lnTo>
                          <a:pt x="860" y="40"/>
                        </a:lnTo>
                        <a:lnTo>
                          <a:pt x="856" y="44"/>
                        </a:lnTo>
                        <a:lnTo>
                          <a:pt x="854" y="48"/>
                        </a:lnTo>
                        <a:lnTo>
                          <a:pt x="849" y="51"/>
                        </a:lnTo>
                        <a:lnTo>
                          <a:pt x="845" y="55"/>
                        </a:lnTo>
                        <a:lnTo>
                          <a:pt x="843" y="59"/>
                        </a:lnTo>
                        <a:lnTo>
                          <a:pt x="841" y="60"/>
                        </a:lnTo>
                        <a:lnTo>
                          <a:pt x="841" y="61"/>
                        </a:lnTo>
                        <a:lnTo>
                          <a:pt x="843" y="61"/>
                        </a:lnTo>
                        <a:lnTo>
                          <a:pt x="844" y="61"/>
                        </a:lnTo>
                        <a:lnTo>
                          <a:pt x="844" y="61"/>
                        </a:lnTo>
                        <a:lnTo>
                          <a:pt x="845" y="61"/>
                        </a:lnTo>
                        <a:lnTo>
                          <a:pt x="846" y="62"/>
                        </a:lnTo>
                        <a:lnTo>
                          <a:pt x="845" y="64"/>
                        </a:lnTo>
                        <a:lnTo>
                          <a:pt x="844" y="65"/>
                        </a:lnTo>
                        <a:lnTo>
                          <a:pt x="843" y="67"/>
                        </a:lnTo>
                        <a:lnTo>
                          <a:pt x="840" y="70"/>
                        </a:lnTo>
                        <a:lnTo>
                          <a:pt x="839" y="74"/>
                        </a:lnTo>
                        <a:lnTo>
                          <a:pt x="836" y="76"/>
                        </a:lnTo>
                        <a:lnTo>
                          <a:pt x="835" y="77"/>
                        </a:lnTo>
                        <a:lnTo>
                          <a:pt x="834" y="77"/>
                        </a:lnTo>
                        <a:lnTo>
                          <a:pt x="833" y="79"/>
                        </a:lnTo>
                        <a:lnTo>
                          <a:pt x="831" y="79"/>
                        </a:lnTo>
                        <a:lnTo>
                          <a:pt x="831" y="79"/>
                        </a:lnTo>
                        <a:lnTo>
                          <a:pt x="831" y="76"/>
                        </a:lnTo>
                        <a:lnTo>
                          <a:pt x="830" y="76"/>
                        </a:lnTo>
                        <a:lnTo>
                          <a:pt x="830" y="76"/>
                        </a:lnTo>
                        <a:lnTo>
                          <a:pt x="829" y="77"/>
                        </a:lnTo>
                        <a:lnTo>
                          <a:pt x="829" y="79"/>
                        </a:lnTo>
                        <a:lnTo>
                          <a:pt x="829" y="80"/>
                        </a:lnTo>
                        <a:lnTo>
                          <a:pt x="828" y="80"/>
                        </a:lnTo>
                        <a:lnTo>
                          <a:pt x="826" y="80"/>
                        </a:lnTo>
                        <a:lnTo>
                          <a:pt x="826" y="77"/>
                        </a:lnTo>
                        <a:lnTo>
                          <a:pt x="825" y="74"/>
                        </a:lnTo>
                        <a:lnTo>
                          <a:pt x="826" y="71"/>
                        </a:lnTo>
                        <a:lnTo>
                          <a:pt x="828" y="70"/>
                        </a:lnTo>
                        <a:lnTo>
                          <a:pt x="829" y="69"/>
                        </a:lnTo>
                        <a:lnTo>
                          <a:pt x="831" y="66"/>
                        </a:lnTo>
                        <a:lnTo>
                          <a:pt x="833" y="65"/>
                        </a:lnTo>
                        <a:lnTo>
                          <a:pt x="834" y="62"/>
                        </a:lnTo>
                        <a:lnTo>
                          <a:pt x="834" y="61"/>
                        </a:lnTo>
                        <a:lnTo>
                          <a:pt x="834" y="61"/>
                        </a:lnTo>
                        <a:lnTo>
                          <a:pt x="834" y="61"/>
                        </a:lnTo>
                        <a:lnTo>
                          <a:pt x="833" y="61"/>
                        </a:lnTo>
                        <a:lnTo>
                          <a:pt x="831" y="61"/>
                        </a:lnTo>
                        <a:lnTo>
                          <a:pt x="830" y="62"/>
                        </a:lnTo>
                        <a:lnTo>
                          <a:pt x="829" y="61"/>
                        </a:lnTo>
                        <a:lnTo>
                          <a:pt x="829" y="60"/>
                        </a:lnTo>
                        <a:lnTo>
                          <a:pt x="830" y="59"/>
                        </a:lnTo>
                        <a:lnTo>
                          <a:pt x="830" y="56"/>
                        </a:lnTo>
                        <a:lnTo>
                          <a:pt x="831" y="55"/>
                        </a:lnTo>
                        <a:lnTo>
                          <a:pt x="833" y="55"/>
                        </a:lnTo>
                        <a:lnTo>
                          <a:pt x="834" y="56"/>
                        </a:lnTo>
                        <a:lnTo>
                          <a:pt x="834" y="56"/>
                        </a:lnTo>
                        <a:lnTo>
                          <a:pt x="835" y="55"/>
                        </a:lnTo>
                        <a:lnTo>
                          <a:pt x="835" y="54"/>
                        </a:lnTo>
                        <a:lnTo>
                          <a:pt x="835" y="52"/>
                        </a:lnTo>
                        <a:lnTo>
                          <a:pt x="836" y="51"/>
                        </a:lnTo>
                        <a:lnTo>
                          <a:pt x="836" y="51"/>
                        </a:lnTo>
                        <a:lnTo>
                          <a:pt x="835" y="50"/>
                        </a:lnTo>
                        <a:lnTo>
                          <a:pt x="833" y="50"/>
                        </a:lnTo>
                        <a:lnTo>
                          <a:pt x="830" y="50"/>
                        </a:lnTo>
                        <a:lnTo>
                          <a:pt x="828" y="50"/>
                        </a:lnTo>
                        <a:lnTo>
                          <a:pt x="828" y="50"/>
                        </a:lnTo>
                        <a:lnTo>
                          <a:pt x="828" y="50"/>
                        </a:lnTo>
                        <a:lnTo>
                          <a:pt x="829" y="50"/>
                        </a:lnTo>
                        <a:lnTo>
                          <a:pt x="830" y="49"/>
                        </a:lnTo>
                        <a:lnTo>
                          <a:pt x="831" y="49"/>
                        </a:lnTo>
                        <a:lnTo>
                          <a:pt x="833" y="45"/>
                        </a:lnTo>
                        <a:lnTo>
                          <a:pt x="838" y="40"/>
                        </a:lnTo>
                        <a:lnTo>
                          <a:pt x="844" y="35"/>
                        </a:lnTo>
                        <a:lnTo>
                          <a:pt x="850" y="29"/>
                        </a:lnTo>
                        <a:lnTo>
                          <a:pt x="854" y="24"/>
                        </a:lnTo>
                        <a:lnTo>
                          <a:pt x="856" y="21"/>
                        </a:lnTo>
                        <a:lnTo>
                          <a:pt x="855" y="21"/>
                        </a:lnTo>
                        <a:lnTo>
                          <a:pt x="854" y="20"/>
                        </a:lnTo>
                        <a:lnTo>
                          <a:pt x="851" y="21"/>
                        </a:lnTo>
                        <a:lnTo>
                          <a:pt x="849" y="23"/>
                        </a:lnTo>
                        <a:lnTo>
                          <a:pt x="846" y="24"/>
                        </a:lnTo>
                        <a:lnTo>
                          <a:pt x="844" y="24"/>
                        </a:lnTo>
                        <a:lnTo>
                          <a:pt x="841" y="25"/>
                        </a:lnTo>
                        <a:lnTo>
                          <a:pt x="840" y="25"/>
                        </a:lnTo>
                        <a:lnTo>
                          <a:pt x="840" y="25"/>
                        </a:lnTo>
                        <a:lnTo>
                          <a:pt x="840" y="24"/>
                        </a:lnTo>
                        <a:lnTo>
                          <a:pt x="841" y="23"/>
                        </a:lnTo>
                        <a:lnTo>
                          <a:pt x="841" y="20"/>
                        </a:lnTo>
                        <a:lnTo>
                          <a:pt x="840" y="19"/>
                        </a:lnTo>
                        <a:lnTo>
                          <a:pt x="839" y="18"/>
                        </a:lnTo>
                        <a:lnTo>
                          <a:pt x="836" y="16"/>
                        </a:lnTo>
                        <a:lnTo>
                          <a:pt x="836" y="16"/>
                        </a:lnTo>
                        <a:lnTo>
                          <a:pt x="836" y="18"/>
                        </a:lnTo>
                        <a:lnTo>
                          <a:pt x="836" y="19"/>
                        </a:lnTo>
                        <a:lnTo>
                          <a:pt x="838" y="20"/>
                        </a:lnTo>
                        <a:lnTo>
                          <a:pt x="838" y="21"/>
                        </a:lnTo>
                        <a:lnTo>
                          <a:pt x="838" y="23"/>
                        </a:lnTo>
                        <a:lnTo>
                          <a:pt x="838" y="24"/>
                        </a:lnTo>
                        <a:lnTo>
                          <a:pt x="836" y="26"/>
                        </a:lnTo>
                        <a:lnTo>
                          <a:pt x="835" y="28"/>
                        </a:lnTo>
                        <a:lnTo>
                          <a:pt x="834" y="29"/>
                        </a:lnTo>
                        <a:lnTo>
                          <a:pt x="834" y="29"/>
                        </a:lnTo>
                        <a:lnTo>
                          <a:pt x="833" y="29"/>
                        </a:lnTo>
                        <a:lnTo>
                          <a:pt x="833" y="26"/>
                        </a:lnTo>
                        <a:lnTo>
                          <a:pt x="833" y="24"/>
                        </a:lnTo>
                        <a:lnTo>
                          <a:pt x="833" y="23"/>
                        </a:lnTo>
                        <a:lnTo>
                          <a:pt x="831" y="21"/>
                        </a:lnTo>
                        <a:lnTo>
                          <a:pt x="830" y="20"/>
                        </a:lnTo>
                        <a:lnTo>
                          <a:pt x="828" y="20"/>
                        </a:lnTo>
                        <a:lnTo>
                          <a:pt x="826" y="20"/>
                        </a:lnTo>
                        <a:lnTo>
                          <a:pt x="826" y="20"/>
                        </a:lnTo>
                        <a:lnTo>
                          <a:pt x="826" y="20"/>
                        </a:lnTo>
                        <a:lnTo>
                          <a:pt x="826" y="19"/>
                        </a:lnTo>
                        <a:lnTo>
                          <a:pt x="826" y="19"/>
                        </a:lnTo>
                        <a:lnTo>
                          <a:pt x="826" y="18"/>
                        </a:lnTo>
                        <a:lnTo>
                          <a:pt x="825" y="18"/>
                        </a:lnTo>
                        <a:lnTo>
                          <a:pt x="825" y="18"/>
                        </a:lnTo>
                        <a:lnTo>
                          <a:pt x="824" y="19"/>
                        </a:lnTo>
                        <a:lnTo>
                          <a:pt x="823" y="21"/>
                        </a:lnTo>
                        <a:lnTo>
                          <a:pt x="821" y="23"/>
                        </a:lnTo>
                        <a:lnTo>
                          <a:pt x="820" y="23"/>
                        </a:lnTo>
                        <a:lnTo>
                          <a:pt x="819" y="23"/>
                        </a:lnTo>
                        <a:lnTo>
                          <a:pt x="819" y="21"/>
                        </a:lnTo>
                        <a:lnTo>
                          <a:pt x="818" y="20"/>
                        </a:lnTo>
                        <a:lnTo>
                          <a:pt x="818" y="19"/>
                        </a:lnTo>
                        <a:lnTo>
                          <a:pt x="816" y="18"/>
                        </a:lnTo>
                        <a:lnTo>
                          <a:pt x="815" y="16"/>
                        </a:lnTo>
                        <a:lnTo>
                          <a:pt x="813" y="16"/>
                        </a:lnTo>
                        <a:lnTo>
                          <a:pt x="811" y="18"/>
                        </a:lnTo>
                        <a:lnTo>
                          <a:pt x="810" y="20"/>
                        </a:lnTo>
                        <a:lnTo>
                          <a:pt x="810" y="21"/>
                        </a:lnTo>
                        <a:lnTo>
                          <a:pt x="811" y="21"/>
                        </a:lnTo>
                        <a:lnTo>
                          <a:pt x="813" y="23"/>
                        </a:lnTo>
                        <a:lnTo>
                          <a:pt x="814" y="24"/>
                        </a:lnTo>
                        <a:lnTo>
                          <a:pt x="815" y="24"/>
                        </a:lnTo>
                        <a:lnTo>
                          <a:pt x="815" y="25"/>
                        </a:lnTo>
                        <a:lnTo>
                          <a:pt x="815" y="25"/>
                        </a:lnTo>
                        <a:lnTo>
                          <a:pt x="815" y="26"/>
                        </a:lnTo>
                        <a:lnTo>
                          <a:pt x="814" y="26"/>
                        </a:lnTo>
                        <a:lnTo>
                          <a:pt x="813" y="26"/>
                        </a:lnTo>
                        <a:lnTo>
                          <a:pt x="813" y="26"/>
                        </a:lnTo>
                        <a:lnTo>
                          <a:pt x="813" y="29"/>
                        </a:lnTo>
                        <a:lnTo>
                          <a:pt x="813" y="30"/>
                        </a:lnTo>
                        <a:lnTo>
                          <a:pt x="813" y="31"/>
                        </a:lnTo>
                        <a:lnTo>
                          <a:pt x="811" y="30"/>
                        </a:lnTo>
                        <a:lnTo>
                          <a:pt x="810" y="30"/>
                        </a:lnTo>
                        <a:lnTo>
                          <a:pt x="810" y="30"/>
                        </a:lnTo>
                        <a:lnTo>
                          <a:pt x="808" y="29"/>
                        </a:lnTo>
                        <a:lnTo>
                          <a:pt x="806" y="28"/>
                        </a:lnTo>
                        <a:lnTo>
                          <a:pt x="805" y="26"/>
                        </a:lnTo>
                        <a:lnTo>
                          <a:pt x="804" y="25"/>
                        </a:lnTo>
                        <a:lnTo>
                          <a:pt x="801" y="26"/>
                        </a:lnTo>
                        <a:lnTo>
                          <a:pt x="800" y="28"/>
                        </a:lnTo>
                        <a:lnTo>
                          <a:pt x="799" y="30"/>
                        </a:lnTo>
                        <a:lnTo>
                          <a:pt x="800" y="31"/>
                        </a:lnTo>
                        <a:lnTo>
                          <a:pt x="801" y="33"/>
                        </a:lnTo>
                        <a:lnTo>
                          <a:pt x="804" y="34"/>
                        </a:lnTo>
                        <a:lnTo>
                          <a:pt x="808" y="34"/>
                        </a:lnTo>
                        <a:lnTo>
                          <a:pt x="810" y="35"/>
                        </a:lnTo>
                        <a:lnTo>
                          <a:pt x="813" y="35"/>
                        </a:lnTo>
                        <a:lnTo>
                          <a:pt x="815" y="36"/>
                        </a:lnTo>
                        <a:lnTo>
                          <a:pt x="818" y="38"/>
                        </a:lnTo>
                        <a:lnTo>
                          <a:pt x="818" y="40"/>
                        </a:lnTo>
                        <a:lnTo>
                          <a:pt x="816" y="41"/>
                        </a:lnTo>
                        <a:lnTo>
                          <a:pt x="815" y="43"/>
                        </a:lnTo>
                        <a:lnTo>
                          <a:pt x="814" y="43"/>
                        </a:lnTo>
                        <a:lnTo>
                          <a:pt x="811" y="41"/>
                        </a:lnTo>
                        <a:lnTo>
                          <a:pt x="809" y="40"/>
                        </a:lnTo>
                        <a:lnTo>
                          <a:pt x="808" y="39"/>
                        </a:lnTo>
                        <a:lnTo>
                          <a:pt x="805" y="38"/>
                        </a:lnTo>
                        <a:lnTo>
                          <a:pt x="803" y="38"/>
                        </a:lnTo>
                        <a:lnTo>
                          <a:pt x="801" y="39"/>
                        </a:lnTo>
                        <a:lnTo>
                          <a:pt x="801" y="41"/>
                        </a:lnTo>
                        <a:lnTo>
                          <a:pt x="801" y="43"/>
                        </a:lnTo>
                        <a:lnTo>
                          <a:pt x="801" y="44"/>
                        </a:lnTo>
                        <a:lnTo>
                          <a:pt x="801" y="44"/>
                        </a:lnTo>
                        <a:lnTo>
                          <a:pt x="799" y="45"/>
                        </a:lnTo>
                        <a:lnTo>
                          <a:pt x="798" y="46"/>
                        </a:lnTo>
                        <a:lnTo>
                          <a:pt x="796" y="48"/>
                        </a:lnTo>
                        <a:lnTo>
                          <a:pt x="795" y="49"/>
                        </a:lnTo>
                        <a:lnTo>
                          <a:pt x="796" y="50"/>
                        </a:lnTo>
                        <a:lnTo>
                          <a:pt x="798" y="50"/>
                        </a:lnTo>
                        <a:lnTo>
                          <a:pt x="799" y="50"/>
                        </a:lnTo>
                        <a:lnTo>
                          <a:pt x="801" y="51"/>
                        </a:lnTo>
                        <a:lnTo>
                          <a:pt x="803" y="51"/>
                        </a:lnTo>
                        <a:lnTo>
                          <a:pt x="803" y="52"/>
                        </a:lnTo>
                        <a:lnTo>
                          <a:pt x="804" y="54"/>
                        </a:lnTo>
                        <a:lnTo>
                          <a:pt x="805" y="54"/>
                        </a:lnTo>
                        <a:lnTo>
                          <a:pt x="804" y="54"/>
                        </a:lnTo>
                        <a:lnTo>
                          <a:pt x="799" y="54"/>
                        </a:lnTo>
                        <a:lnTo>
                          <a:pt x="796" y="52"/>
                        </a:lnTo>
                        <a:lnTo>
                          <a:pt x="794" y="51"/>
                        </a:lnTo>
                        <a:lnTo>
                          <a:pt x="793" y="51"/>
                        </a:lnTo>
                        <a:lnTo>
                          <a:pt x="790" y="51"/>
                        </a:lnTo>
                        <a:lnTo>
                          <a:pt x="786" y="54"/>
                        </a:lnTo>
                        <a:lnTo>
                          <a:pt x="779" y="59"/>
                        </a:lnTo>
                        <a:lnTo>
                          <a:pt x="778" y="60"/>
                        </a:lnTo>
                        <a:lnTo>
                          <a:pt x="776" y="61"/>
                        </a:lnTo>
                        <a:lnTo>
                          <a:pt x="775" y="62"/>
                        </a:lnTo>
                        <a:lnTo>
                          <a:pt x="775" y="65"/>
                        </a:lnTo>
                        <a:lnTo>
                          <a:pt x="775" y="65"/>
                        </a:lnTo>
                        <a:lnTo>
                          <a:pt x="776" y="65"/>
                        </a:lnTo>
                        <a:lnTo>
                          <a:pt x="779" y="65"/>
                        </a:lnTo>
                        <a:lnTo>
                          <a:pt x="779" y="65"/>
                        </a:lnTo>
                        <a:lnTo>
                          <a:pt x="780" y="66"/>
                        </a:lnTo>
                        <a:lnTo>
                          <a:pt x="779" y="66"/>
                        </a:lnTo>
                        <a:lnTo>
                          <a:pt x="778" y="67"/>
                        </a:lnTo>
                        <a:lnTo>
                          <a:pt x="778" y="69"/>
                        </a:lnTo>
                        <a:lnTo>
                          <a:pt x="778" y="70"/>
                        </a:lnTo>
                        <a:lnTo>
                          <a:pt x="776" y="71"/>
                        </a:lnTo>
                        <a:lnTo>
                          <a:pt x="776" y="71"/>
                        </a:lnTo>
                        <a:lnTo>
                          <a:pt x="775" y="71"/>
                        </a:lnTo>
                        <a:lnTo>
                          <a:pt x="774" y="71"/>
                        </a:lnTo>
                        <a:lnTo>
                          <a:pt x="771" y="71"/>
                        </a:lnTo>
                        <a:lnTo>
                          <a:pt x="770" y="72"/>
                        </a:lnTo>
                        <a:lnTo>
                          <a:pt x="770" y="74"/>
                        </a:lnTo>
                        <a:lnTo>
                          <a:pt x="770" y="75"/>
                        </a:lnTo>
                        <a:lnTo>
                          <a:pt x="771" y="76"/>
                        </a:lnTo>
                        <a:lnTo>
                          <a:pt x="773" y="77"/>
                        </a:lnTo>
                        <a:lnTo>
                          <a:pt x="773" y="79"/>
                        </a:lnTo>
                        <a:lnTo>
                          <a:pt x="771" y="80"/>
                        </a:lnTo>
                        <a:lnTo>
                          <a:pt x="770" y="80"/>
                        </a:lnTo>
                        <a:lnTo>
                          <a:pt x="769" y="80"/>
                        </a:lnTo>
                        <a:lnTo>
                          <a:pt x="768" y="80"/>
                        </a:lnTo>
                        <a:lnTo>
                          <a:pt x="766" y="81"/>
                        </a:lnTo>
                        <a:lnTo>
                          <a:pt x="765" y="81"/>
                        </a:lnTo>
                        <a:lnTo>
                          <a:pt x="766" y="82"/>
                        </a:lnTo>
                        <a:lnTo>
                          <a:pt x="768" y="84"/>
                        </a:lnTo>
                        <a:lnTo>
                          <a:pt x="770" y="84"/>
                        </a:lnTo>
                        <a:lnTo>
                          <a:pt x="773" y="85"/>
                        </a:lnTo>
                        <a:lnTo>
                          <a:pt x="775" y="85"/>
                        </a:lnTo>
                        <a:lnTo>
                          <a:pt x="776" y="85"/>
                        </a:lnTo>
                        <a:lnTo>
                          <a:pt x="778" y="86"/>
                        </a:lnTo>
                        <a:lnTo>
                          <a:pt x="778" y="86"/>
                        </a:lnTo>
                        <a:lnTo>
                          <a:pt x="776" y="87"/>
                        </a:lnTo>
                        <a:lnTo>
                          <a:pt x="774" y="89"/>
                        </a:lnTo>
                        <a:lnTo>
                          <a:pt x="773" y="90"/>
                        </a:lnTo>
                        <a:lnTo>
                          <a:pt x="771" y="91"/>
                        </a:lnTo>
                        <a:lnTo>
                          <a:pt x="770" y="92"/>
                        </a:lnTo>
                        <a:lnTo>
                          <a:pt x="770" y="91"/>
                        </a:lnTo>
                        <a:lnTo>
                          <a:pt x="771" y="91"/>
                        </a:lnTo>
                        <a:lnTo>
                          <a:pt x="771" y="90"/>
                        </a:lnTo>
                        <a:lnTo>
                          <a:pt x="771" y="89"/>
                        </a:lnTo>
                        <a:lnTo>
                          <a:pt x="771" y="87"/>
                        </a:lnTo>
                        <a:lnTo>
                          <a:pt x="770" y="87"/>
                        </a:lnTo>
                        <a:lnTo>
                          <a:pt x="769" y="87"/>
                        </a:lnTo>
                        <a:lnTo>
                          <a:pt x="768" y="90"/>
                        </a:lnTo>
                        <a:lnTo>
                          <a:pt x="766" y="91"/>
                        </a:lnTo>
                        <a:lnTo>
                          <a:pt x="764" y="92"/>
                        </a:lnTo>
                        <a:lnTo>
                          <a:pt x="764" y="91"/>
                        </a:lnTo>
                        <a:lnTo>
                          <a:pt x="763" y="89"/>
                        </a:lnTo>
                        <a:lnTo>
                          <a:pt x="761" y="86"/>
                        </a:lnTo>
                        <a:lnTo>
                          <a:pt x="760" y="80"/>
                        </a:lnTo>
                        <a:lnTo>
                          <a:pt x="758" y="74"/>
                        </a:lnTo>
                        <a:lnTo>
                          <a:pt x="758" y="74"/>
                        </a:lnTo>
                        <a:lnTo>
                          <a:pt x="756" y="74"/>
                        </a:lnTo>
                        <a:lnTo>
                          <a:pt x="755" y="74"/>
                        </a:lnTo>
                        <a:lnTo>
                          <a:pt x="749" y="72"/>
                        </a:lnTo>
                        <a:lnTo>
                          <a:pt x="746" y="72"/>
                        </a:lnTo>
                        <a:lnTo>
                          <a:pt x="745" y="72"/>
                        </a:lnTo>
                        <a:lnTo>
                          <a:pt x="744" y="72"/>
                        </a:lnTo>
                        <a:lnTo>
                          <a:pt x="742" y="71"/>
                        </a:lnTo>
                        <a:lnTo>
                          <a:pt x="740" y="70"/>
                        </a:lnTo>
                        <a:lnTo>
                          <a:pt x="738" y="71"/>
                        </a:lnTo>
                        <a:lnTo>
                          <a:pt x="737" y="72"/>
                        </a:lnTo>
                        <a:lnTo>
                          <a:pt x="737" y="74"/>
                        </a:lnTo>
                        <a:lnTo>
                          <a:pt x="737" y="76"/>
                        </a:lnTo>
                        <a:lnTo>
                          <a:pt x="738" y="77"/>
                        </a:lnTo>
                        <a:lnTo>
                          <a:pt x="739" y="77"/>
                        </a:lnTo>
                        <a:lnTo>
                          <a:pt x="740" y="79"/>
                        </a:lnTo>
                        <a:lnTo>
                          <a:pt x="742" y="79"/>
                        </a:lnTo>
                        <a:lnTo>
                          <a:pt x="743" y="79"/>
                        </a:lnTo>
                        <a:lnTo>
                          <a:pt x="744" y="80"/>
                        </a:lnTo>
                        <a:lnTo>
                          <a:pt x="744" y="80"/>
                        </a:lnTo>
                        <a:lnTo>
                          <a:pt x="743" y="80"/>
                        </a:lnTo>
                        <a:lnTo>
                          <a:pt x="742" y="79"/>
                        </a:lnTo>
                        <a:lnTo>
                          <a:pt x="739" y="79"/>
                        </a:lnTo>
                        <a:lnTo>
                          <a:pt x="738" y="77"/>
                        </a:lnTo>
                        <a:lnTo>
                          <a:pt x="738" y="77"/>
                        </a:lnTo>
                        <a:lnTo>
                          <a:pt x="734" y="77"/>
                        </a:lnTo>
                        <a:lnTo>
                          <a:pt x="733" y="77"/>
                        </a:lnTo>
                        <a:lnTo>
                          <a:pt x="733" y="76"/>
                        </a:lnTo>
                        <a:lnTo>
                          <a:pt x="734" y="76"/>
                        </a:lnTo>
                        <a:lnTo>
                          <a:pt x="734" y="75"/>
                        </a:lnTo>
                        <a:lnTo>
                          <a:pt x="735" y="74"/>
                        </a:lnTo>
                        <a:lnTo>
                          <a:pt x="735" y="71"/>
                        </a:lnTo>
                        <a:lnTo>
                          <a:pt x="735" y="69"/>
                        </a:lnTo>
                        <a:lnTo>
                          <a:pt x="734" y="69"/>
                        </a:lnTo>
                        <a:lnTo>
                          <a:pt x="734" y="69"/>
                        </a:lnTo>
                        <a:lnTo>
                          <a:pt x="733" y="69"/>
                        </a:lnTo>
                        <a:lnTo>
                          <a:pt x="732" y="69"/>
                        </a:lnTo>
                        <a:lnTo>
                          <a:pt x="730" y="69"/>
                        </a:lnTo>
                        <a:lnTo>
                          <a:pt x="729" y="69"/>
                        </a:lnTo>
                        <a:lnTo>
                          <a:pt x="729" y="69"/>
                        </a:lnTo>
                        <a:lnTo>
                          <a:pt x="729" y="70"/>
                        </a:lnTo>
                        <a:lnTo>
                          <a:pt x="728" y="71"/>
                        </a:lnTo>
                        <a:lnTo>
                          <a:pt x="727" y="72"/>
                        </a:lnTo>
                        <a:lnTo>
                          <a:pt x="725" y="74"/>
                        </a:lnTo>
                        <a:lnTo>
                          <a:pt x="724" y="74"/>
                        </a:lnTo>
                        <a:lnTo>
                          <a:pt x="724" y="74"/>
                        </a:lnTo>
                        <a:lnTo>
                          <a:pt x="724" y="72"/>
                        </a:lnTo>
                        <a:lnTo>
                          <a:pt x="724" y="70"/>
                        </a:lnTo>
                        <a:lnTo>
                          <a:pt x="724" y="66"/>
                        </a:lnTo>
                        <a:lnTo>
                          <a:pt x="724" y="66"/>
                        </a:lnTo>
                        <a:lnTo>
                          <a:pt x="723" y="66"/>
                        </a:lnTo>
                        <a:lnTo>
                          <a:pt x="722" y="67"/>
                        </a:lnTo>
                        <a:lnTo>
                          <a:pt x="720" y="69"/>
                        </a:lnTo>
                        <a:lnTo>
                          <a:pt x="719" y="70"/>
                        </a:lnTo>
                        <a:lnTo>
                          <a:pt x="718" y="71"/>
                        </a:lnTo>
                        <a:lnTo>
                          <a:pt x="718" y="72"/>
                        </a:lnTo>
                        <a:lnTo>
                          <a:pt x="719" y="72"/>
                        </a:lnTo>
                        <a:lnTo>
                          <a:pt x="719" y="75"/>
                        </a:lnTo>
                        <a:lnTo>
                          <a:pt x="720" y="76"/>
                        </a:lnTo>
                        <a:lnTo>
                          <a:pt x="722" y="77"/>
                        </a:lnTo>
                        <a:lnTo>
                          <a:pt x="722" y="77"/>
                        </a:lnTo>
                        <a:lnTo>
                          <a:pt x="720" y="79"/>
                        </a:lnTo>
                        <a:lnTo>
                          <a:pt x="719" y="77"/>
                        </a:lnTo>
                        <a:lnTo>
                          <a:pt x="719" y="77"/>
                        </a:lnTo>
                        <a:lnTo>
                          <a:pt x="718" y="76"/>
                        </a:lnTo>
                        <a:lnTo>
                          <a:pt x="718" y="75"/>
                        </a:lnTo>
                        <a:lnTo>
                          <a:pt x="717" y="74"/>
                        </a:lnTo>
                        <a:lnTo>
                          <a:pt x="714" y="71"/>
                        </a:lnTo>
                        <a:lnTo>
                          <a:pt x="713" y="70"/>
                        </a:lnTo>
                        <a:lnTo>
                          <a:pt x="710" y="67"/>
                        </a:lnTo>
                        <a:lnTo>
                          <a:pt x="709" y="66"/>
                        </a:lnTo>
                        <a:lnTo>
                          <a:pt x="709" y="66"/>
                        </a:lnTo>
                        <a:lnTo>
                          <a:pt x="708" y="67"/>
                        </a:lnTo>
                        <a:lnTo>
                          <a:pt x="708" y="70"/>
                        </a:lnTo>
                        <a:lnTo>
                          <a:pt x="708" y="71"/>
                        </a:lnTo>
                        <a:lnTo>
                          <a:pt x="708" y="74"/>
                        </a:lnTo>
                        <a:lnTo>
                          <a:pt x="708" y="74"/>
                        </a:lnTo>
                        <a:lnTo>
                          <a:pt x="707" y="74"/>
                        </a:lnTo>
                        <a:lnTo>
                          <a:pt x="707" y="72"/>
                        </a:lnTo>
                        <a:lnTo>
                          <a:pt x="705" y="71"/>
                        </a:lnTo>
                        <a:lnTo>
                          <a:pt x="704" y="70"/>
                        </a:lnTo>
                        <a:lnTo>
                          <a:pt x="703" y="71"/>
                        </a:lnTo>
                        <a:lnTo>
                          <a:pt x="702" y="71"/>
                        </a:lnTo>
                        <a:lnTo>
                          <a:pt x="699" y="72"/>
                        </a:lnTo>
                        <a:lnTo>
                          <a:pt x="698" y="74"/>
                        </a:lnTo>
                        <a:lnTo>
                          <a:pt x="697" y="75"/>
                        </a:lnTo>
                        <a:lnTo>
                          <a:pt x="698" y="76"/>
                        </a:lnTo>
                        <a:lnTo>
                          <a:pt x="699" y="76"/>
                        </a:lnTo>
                        <a:lnTo>
                          <a:pt x="702" y="77"/>
                        </a:lnTo>
                        <a:lnTo>
                          <a:pt x="704" y="77"/>
                        </a:lnTo>
                        <a:lnTo>
                          <a:pt x="705" y="77"/>
                        </a:lnTo>
                        <a:lnTo>
                          <a:pt x="707" y="77"/>
                        </a:lnTo>
                        <a:lnTo>
                          <a:pt x="707" y="79"/>
                        </a:lnTo>
                        <a:lnTo>
                          <a:pt x="707" y="80"/>
                        </a:lnTo>
                        <a:lnTo>
                          <a:pt x="707" y="81"/>
                        </a:lnTo>
                        <a:lnTo>
                          <a:pt x="707" y="82"/>
                        </a:lnTo>
                        <a:lnTo>
                          <a:pt x="710" y="84"/>
                        </a:lnTo>
                        <a:lnTo>
                          <a:pt x="717" y="84"/>
                        </a:lnTo>
                        <a:lnTo>
                          <a:pt x="723" y="82"/>
                        </a:lnTo>
                        <a:lnTo>
                          <a:pt x="728" y="80"/>
                        </a:lnTo>
                        <a:lnTo>
                          <a:pt x="729" y="80"/>
                        </a:lnTo>
                        <a:lnTo>
                          <a:pt x="728" y="81"/>
                        </a:lnTo>
                        <a:lnTo>
                          <a:pt x="728" y="82"/>
                        </a:lnTo>
                        <a:lnTo>
                          <a:pt x="727" y="84"/>
                        </a:lnTo>
                        <a:lnTo>
                          <a:pt x="725" y="84"/>
                        </a:lnTo>
                        <a:lnTo>
                          <a:pt x="725" y="85"/>
                        </a:lnTo>
                        <a:lnTo>
                          <a:pt x="727" y="85"/>
                        </a:lnTo>
                        <a:lnTo>
                          <a:pt x="728" y="86"/>
                        </a:lnTo>
                        <a:lnTo>
                          <a:pt x="729" y="86"/>
                        </a:lnTo>
                        <a:lnTo>
                          <a:pt x="729" y="87"/>
                        </a:lnTo>
                        <a:lnTo>
                          <a:pt x="728" y="87"/>
                        </a:lnTo>
                        <a:lnTo>
                          <a:pt x="728" y="89"/>
                        </a:lnTo>
                        <a:lnTo>
                          <a:pt x="727" y="90"/>
                        </a:lnTo>
                        <a:lnTo>
                          <a:pt x="727" y="92"/>
                        </a:lnTo>
                        <a:lnTo>
                          <a:pt x="727" y="92"/>
                        </a:lnTo>
                        <a:lnTo>
                          <a:pt x="727" y="92"/>
                        </a:lnTo>
                        <a:lnTo>
                          <a:pt x="725" y="91"/>
                        </a:lnTo>
                        <a:lnTo>
                          <a:pt x="724" y="90"/>
                        </a:lnTo>
                        <a:lnTo>
                          <a:pt x="724" y="90"/>
                        </a:lnTo>
                        <a:lnTo>
                          <a:pt x="723" y="90"/>
                        </a:lnTo>
                        <a:lnTo>
                          <a:pt x="722" y="91"/>
                        </a:lnTo>
                        <a:lnTo>
                          <a:pt x="722" y="94"/>
                        </a:lnTo>
                        <a:lnTo>
                          <a:pt x="722" y="96"/>
                        </a:lnTo>
                        <a:lnTo>
                          <a:pt x="722" y="99"/>
                        </a:lnTo>
                        <a:lnTo>
                          <a:pt x="723" y="100"/>
                        </a:lnTo>
                        <a:lnTo>
                          <a:pt x="724" y="100"/>
                        </a:lnTo>
                        <a:lnTo>
                          <a:pt x="725" y="101"/>
                        </a:lnTo>
                        <a:lnTo>
                          <a:pt x="727" y="102"/>
                        </a:lnTo>
                        <a:lnTo>
                          <a:pt x="728" y="104"/>
                        </a:lnTo>
                        <a:lnTo>
                          <a:pt x="729" y="105"/>
                        </a:lnTo>
                        <a:lnTo>
                          <a:pt x="729" y="106"/>
                        </a:lnTo>
                        <a:lnTo>
                          <a:pt x="729" y="107"/>
                        </a:lnTo>
                        <a:lnTo>
                          <a:pt x="728" y="107"/>
                        </a:lnTo>
                        <a:lnTo>
                          <a:pt x="725" y="107"/>
                        </a:lnTo>
                        <a:lnTo>
                          <a:pt x="724" y="105"/>
                        </a:lnTo>
                        <a:lnTo>
                          <a:pt x="723" y="102"/>
                        </a:lnTo>
                        <a:lnTo>
                          <a:pt x="722" y="100"/>
                        </a:lnTo>
                        <a:lnTo>
                          <a:pt x="719" y="99"/>
                        </a:lnTo>
                        <a:lnTo>
                          <a:pt x="717" y="97"/>
                        </a:lnTo>
                        <a:lnTo>
                          <a:pt x="714" y="97"/>
                        </a:lnTo>
                        <a:lnTo>
                          <a:pt x="713" y="96"/>
                        </a:lnTo>
                        <a:lnTo>
                          <a:pt x="710" y="95"/>
                        </a:lnTo>
                        <a:lnTo>
                          <a:pt x="709" y="94"/>
                        </a:lnTo>
                        <a:lnTo>
                          <a:pt x="709" y="91"/>
                        </a:lnTo>
                        <a:lnTo>
                          <a:pt x="708" y="90"/>
                        </a:lnTo>
                        <a:lnTo>
                          <a:pt x="707" y="89"/>
                        </a:lnTo>
                        <a:lnTo>
                          <a:pt x="704" y="87"/>
                        </a:lnTo>
                        <a:lnTo>
                          <a:pt x="702" y="87"/>
                        </a:lnTo>
                        <a:lnTo>
                          <a:pt x="700" y="89"/>
                        </a:lnTo>
                        <a:lnTo>
                          <a:pt x="698" y="90"/>
                        </a:lnTo>
                        <a:lnTo>
                          <a:pt x="698" y="92"/>
                        </a:lnTo>
                        <a:lnTo>
                          <a:pt x="698" y="94"/>
                        </a:lnTo>
                        <a:lnTo>
                          <a:pt x="698" y="95"/>
                        </a:lnTo>
                        <a:lnTo>
                          <a:pt x="699" y="95"/>
                        </a:lnTo>
                        <a:lnTo>
                          <a:pt x="702" y="95"/>
                        </a:lnTo>
                        <a:lnTo>
                          <a:pt x="702" y="96"/>
                        </a:lnTo>
                        <a:lnTo>
                          <a:pt x="702" y="96"/>
                        </a:lnTo>
                        <a:lnTo>
                          <a:pt x="698" y="99"/>
                        </a:lnTo>
                        <a:lnTo>
                          <a:pt x="695" y="101"/>
                        </a:lnTo>
                        <a:lnTo>
                          <a:pt x="693" y="102"/>
                        </a:lnTo>
                        <a:lnTo>
                          <a:pt x="692" y="104"/>
                        </a:lnTo>
                        <a:lnTo>
                          <a:pt x="692" y="105"/>
                        </a:lnTo>
                        <a:lnTo>
                          <a:pt x="692" y="105"/>
                        </a:lnTo>
                        <a:lnTo>
                          <a:pt x="689" y="104"/>
                        </a:lnTo>
                        <a:lnTo>
                          <a:pt x="688" y="102"/>
                        </a:lnTo>
                        <a:lnTo>
                          <a:pt x="688" y="100"/>
                        </a:lnTo>
                        <a:lnTo>
                          <a:pt x="689" y="99"/>
                        </a:lnTo>
                        <a:lnTo>
                          <a:pt x="690" y="97"/>
                        </a:lnTo>
                        <a:lnTo>
                          <a:pt x="692" y="96"/>
                        </a:lnTo>
                        <a:lnTo>
                          <a:pt x="692" y="95"/>
                        </a:lnTo>
                        <a:lnTo>
                          <a:pt x="689" y="94"/>
                        </a:lnTo>
                        <a:lnTo>
                          <a:pt x="688" y="94"/>
                        </a:lnTo>
                        <a:lnTo>
                          <a:pt x="687" y="96"/>
                        </a:lnTo>
                        <a:lnTo>
                          <a:pt x="685" y="99"/>
                        </a:lnTo>
                        <a:lnTo>
                          <a:pt x="684" y="101"/>
                        </a:lnTo>
                        <a:lnTo>
                          <a:pt x="684" y="102"/>
                        </a:lnTo>
                        <a:lnTo>
                          <a:pt x="684" y="104"/>
                        </a:lnTo>
                        <a:lnTo>
                          <a:pt x="683" y="104"/>
                        </a:lnTo>
                        <a:lnTo>
                          <a:pt x="680" y="105"/>
                        </a:lnTo>
                        <a:lnTo>
                          <a:pt x="678" y="105"/>
                        </a:lnTo>
                        <a:lnTo>
                          <a:pt x="675" y="105"/>
                        </a:lnTo>
                        <a:lnTo>
                          <a:pt x="673" y="106"/>
                        </a:lnTo>
                        <a:lnTo>
                          <a:pt x="673" y="106"/>
                        </a:lnTo>
                        <a:lnTo>
                          <a:pt x="673" y="107"/>
                        </a:lnTo>
                        <a:lnTo>
                          <a:pt x="673" y="109"/>
                        </a:lnTo>
                        <a:lnTo>
                          <a:pt x="674" y="110"/>
                        </a:lnTo>
                        <a:lnTo>
                          <a:pt x="675" y="111"/>
                        </a:lnTo>
                        <a:lnTo>
                          <a:pt x="674" y="112"/>
                        </a:lnTo>
                        <a:lnTo>
                          <a:pt x="674" y="114"/>
                        </a:lnTo>
                        <a:lnTo>
                          <a:pt x="673" y="114"/>
                        </a:lnTo>
                        <a:lnTo>
                          <a:pt x="673" y="115"/>
                        </a:lnTo>
                        <a:lnTo>
                          <a:pt x="673" y="116"/>
                        </a:lnTo>
                        <a:lnTo>
                          <a:pt x="674" y="116"/>
                        </a:lnTo>
                        <a:lnTo>
                          <a:pt x="677" y="117"/>
                        </a:lnTo>
                        <a:lnTo>
                          <a:pt x="678" y="119"/>
                        </a:lnTo>
                        <a:lnTo>
                          <a:pt x="678" y="119"/>
                        </a:lnTo>
                        <a:lnTo>
                          <a:pt x="679" y="120"/>
                        </a:lnTo>
                        <a:lnTo>
                          <a:pt x="682" y="121"/>
                        </a:lnTo>
                        <a:lnTo>
                          <a:pt x="683" y="122"/>
                        </a:lnTo>
                        <a:lnTo>
                          <a:pt x="684" y="124"/>
                        </a:lnTo>
                        <a:lnTo>
                          <a:pt x="684" y="125"/>
                        </a:lnTo>
                        <a:lnTo>
                          <a:pt x="684" y="125"/>
                        </a:lnTo>
                        <a:lnTo>
                          <a:pt x="682" y="124"/>
                        </a:lnTo>
                        <a:lnTo>
                          <a:pt x="679" y="121"/>
                        </a:lnTo>
                        <a:lnTo>
                          <a:pt x="677" y="120"/>
                        </a:lnTo>
                        <a:lnTo>
                          <a:pt x="675" y="119"/>
                        </a:lnTo>
                        <a:lnTo>
                          <a:pt x="673" y="119"/>
                        </a:lnTo>
                        <a:lnTo>
                          <a:pt x="672" y="120"/>
                        </a:lnTo>
                        <a:lnTo>
                          <a:pt x="670" y="122"/>
                        </a:lnTo>
                        <a:lnTo>
                          <a:pt x="669" y="126"/>
                        </a:lnTo>
                        <a:lnTo>
                          <a:pt x="668" y="129"/>
                        </a:lnTo>
                        <a:lnTo>
                          <a:pt x="667" y="131"/>
                        </a:lnTo>
                        <a:lnTo>
                          <a:pt x="665" y="134"/>
                        </a:lnTo>
                        <a:lnTo>
                          <a:pt x="664" y="134"/>
                        </a:lnTo>
                        <a:lnTo>
                          <a:pt x="662" y="135"/>
                        </a:lnTo>
                        <a:lnTo>
                          <a:pt x="659" y="136"/>
                        </a:lnTo>
                        <a:lnTo>
                          <a:pt x="657" y="137"/>
                        </a:lnTo>
                        <a:lnTo>
                          <a:pt x="654" y="142"/>
                        </a:lnTo>
                        <a:lnTo>
                          <a:pt x="653" y="142"/>
                        </a:lnTo>
                        <a:lnTo>
                          <a:pt x="653" y="141"/>
                        </a:lnTo>
                        <a:lnTo>
                          <a:pt x="654" y="140"/>
                        </a:lnTo>
                        <a:lnTo>
                          <a:pt x="655" y="139"/>
                        </a:lnTo>
                        <a:lnTo>
                          <a:pt x="657" y="136"/>
                        </a:lnTo>
                        <a:lnTo>
                          <a:pt x="659" y="135"/>
                        </a:lnTo>
                        <a:lnTo>
                          <a:pt x="660" y="134"/>
                        </a:lnTo>
                        <a:lnTo>
                          <a:pt x="662" y="132"/>
                        </a:lnTo>
                        <a:lnTo>
                          <a:pt x="662" y="132"/>
                        </a:lnTo>
                        <a:lnTo>
                          <a:pt x="667" y="124"/>
                        </a:lnTo>
                        <a:lnTo>
                          <a:pt x="668" y="114"/>
                        </a:lnTo>
                        <a:lnTo>
                          <a:pt x="669" y="104"/>
                        </a:lnTo>
                        <a:lnTo>
                          <a:pt x="668" y="96"/>
                        </a:lnTo>
                        <a:lnTo>
                          <a:pt x="665" y="92"/>
                        </a:lnTo>
                        <a:lnTo>
                          <a:pt x="664" y="92"/>
                        </a:lnTo>
                        <a:lnTo>
                          <a:pt x="664" y="94"/>
                        </a:lnTo>
                        <a:lnTo>
                          <a:pt x="664" y="95"/>
                        </a:lnTo>
                        <a:lnTo>
                          <a:pt x="664" y="96"/>
                        </a:lnTo>
                        <a:lnTo>
                          <a:pt x="664" y="99"/>
                        </a:lnTo>
                        <a:lnTo>
                          <a:pt x="664" y="100"/>
                        </a:lnTo>
                        <a:lnTo>
                          <a:pt x="663" y="100"/>
                        </a:lnTo>
                        <a:lnTo>
                          <a:pt x="662" y="100"/>
                        </a:lnTo>
                        <a:lnTo>
                          <a:pt x="662" y="99"/>
                        </a:lnTo>
                        <a:lnTo>
                          <a:pt x="662" y="96"/>
                        </a:lnTo>
                        <a:lnTo>
                          <a:pt x="662" y="95"/>
                        </a:lnTo>
                        <a:lnTo>
                          <a:pt x="662" y="94"/>
                        </a:lnTo>
                        <a:lnTo>
                          <a:pt x="662" y="95"/>
                        </a:lnTo>
                        <a:lnTo>
                          <a:pt x="660" y="96"/>
                        </a:lnTo>
                        <a:lnTo>
                          <a:pt x="659" y="99"/>
                        </a:lnTo>
                        <a:lnTo>
                          <a:pt x="658" y="102"/>
                        </a:lnTo>
                        <a:lnTo>
                          <a:pt x="657" y="105"/>
                        </a:lnTo>
                        <a:lnTo>
                          <a:pt x="655" y="106"/>
                        </a:lnTo>
                        <a:lnTo>
                          <a:pt x="654" y="106"/>
                        </a:lnTo>
                        <a:lnTo>
                          <a:pt x="654" y="105"/>
                        </a:lnTo>
                        <a:lnTo>
                          <a:pt x="654" y="105"/>
                        </a:lnTo>
                        <a:lnTo>
                          <a:pt x="655" y="104"/>
                        </a:lnTo>
                        <a:lnTo>
                          <a:pt x="655" y="102"/>
                        </a:lnTo>
                        <a:lnTo>
                          <a:pt x="657" y="101"/>
                        </a:lnTo>
                        <a:lnTo>
                          <a:pt x="657" y="101"/>
                        </a:lnTo>
                        <a:lnTo>
                          <a:pt x="657" y="101"/>
                        </a:lnTo>
                        <a:lnTo>
                          <a:pt x="655" y="102"/>
                        </a:lnTo>
                        <a:lnTo>
                          <a:pt x="654" y="104"/>
                        </a:lnTo>
                        <a:lnTo>
                          <a:pt x="650" y="107"/>
                        </a:lnTo>
                        <a:lnTo>
                          <a:pt x="649" y="110"/>
                        </a:lnTo>
                        <a:lnTo>
                          <a:pt x="648" y="111"/>
                        </a:lnTo>
                        <a:lnTo>
                          <a:pt x="648" y="112"/>
                        </a:lnTo>
                        <a:lnTo>
                          <a:pt x="649" y="114"/>
                        </a:lnTo>
                        <a:lnTo>
                          <a:pt x="650" y="115"/>
                        </a:lnTo>
                        <a:lnTo>
                          <a:pt x="652" y="115"/>
                        </a:lnTo>
                        <a:lnTo>
                          <a:pt x="653" y="116"/>
                        </a:lnTo>
                        <a:lnTo>
                          <a:pt x="655" y="116"/>
                        </a:lnTo>
                        <a:lnTo>
                          <a:pt x="657" y="117"/>
                        </a:lnTo>
                        <a:lnTo>
                          <a:pt x="657" y="119"/>
                        </a:lnTo>
                        <a:lnTo>
                          <a:pt x="657" y="119"/>
                        </a:lnTo>
                        <a:lnTo>
                          <a:pt x="655" y="119"/>
                        </a:lnTo>
                        <a:lnTo>
                          <a:pt x="654" y="119"/>
                        </a:lnTo>
                        <a:lnTo>
                          <a:pt x="653" y="117"/>
                        </a:lnTo>
                        <a:lnTo>
                          <a:pt x="650" y="116"/>
                        </a:lnTo>
                        <a:lnTo>
                          <a:pt x="649" y="116"/>
                        </a:lnTo>
                        <a:lnTo>
                          <a:pt x="647" y="117"/>
                        </a:lnTo>
                        <a:lnTo>
                          <a:pt x="647" y="120"/>
                        </a:lnTo>
                        <a:lnTo>
                          <a:pt x="645" y="122"/>
                        </a:lnTo>
                        <a:lnTo>
                          <a:pt x="644" y="125"/>
                        </a:lnTo>
                        <a:lnTo>
                          <a:pt x="644" y="127"/>
                        </a:lnTo>
                        <a:lnTo>
                          <a:pt x="642" y="130"/>
                        </a:lnTo>
                        <a:lnTo>
                          <a:pt x="640" y="132"/>
                        </a:lnTo>
                        <a:lnTo>
                          <a:pt x="639" y="132"/>
                        </a:lnTo>
                        <a:lnTo>
                          <a:pt x="640" y="131"/>
                        </a:lnTo>
                        <a:lnTo>
                          <a:pt x="640" y="131"/>
                        </a:lnTo>
                        <a:lnTo>
                          <a:pt x="642" y="130"/>
                        </a:lnTo>
                        <a:lnTo>
                          <a:pt x="643" y="129"/>
                        </a:lnTo>
                        <a:lnTo>
                          <a:pt x="643" y="127"/>
                        </a:lnTo>
                        <a:lnTo>
                          <a:pt x="644" y="122"/>
                        </a:lnTo>
                        <a:lnTo>
                          <a:pt x="645" y="115"/>
                        </a:lnTo>
                        <a:lnTo>
                          <a:pt x="647" y="107"/>
                        </a:lnTo>
                        <a:lnTo>
                          <a:pt x="644" y="104"/>
                        </a:lnTo>
                        <a:lnTo>
                          <a:pt x="639" y="104"/>
                        </a:lnTo>
                        <a:lnTo>
                          <a:pt x="632" y="105"/>
                        </a:lnTo>
                        <a:lnTo>
                          <a:pt x="624" y="110"/>
                        </a:lnTo>
                        <a:lnTo>
                          <a:pt x="620" y="115"/>
                        </a:lnTo>
                        <a:lnTo>
                          <a:pt x="619" y="120"/>
                        </a:lnTo>
                        <a:lnTo>
                          <a:pt x="619" y="120"/>
                        </a:lnTo>
                        <a:lnTo>
                          <a:pt x="622" y="121"/>
                        </a:lnTo>
                        <a:lnTo>
                          <a:pt x="623" y="121"/>
                        </a:lnTo>
                        <a:lnTo>
                          <a:pt x="625" y="121"/>
                        </a:lnTo>
                        <a:lnTo>
                          <a:pt x="628" y="121"/>
                        </a:lnTo>
                        <a:lnTo>
                          <a:pt x="630" y="121"/>
                        </a:lnTo>
                        <a:lnTo>
                          <a:pt x="630" y="122"/>
                        </a:lnTo>
                        <a:lnTo>
                          <a:pt x="632" y="122"/>
                        </a:lnTo>
                        <a:lnTo>
                          <a:pt x="630" y="124"/>
                        </a:lnTo>
                        <a:lnTo>
                          <a:pt x="629" y="124"/>
                        </a:lnTo>
                        <a:lnTo>
                          <a:pt x="629" y="122"/>
                        </a:lnTo>
                        <a:lnTo>
                          <a:pt x="628" y="121"/>
                        </a:lnTo>
                        <a:lnTo>
                          <a:pt x="627" y="121"/>
                        </a:lnTo>
                        <a:lnTo>
                          <a:pt x="625" y="121"/>
                        </a:lnTo>
                        <a:lnTo>
                          <a:pt x="623" y="122"/>
                        </a:lnTo>
                        <a:lnTo>
                          <a:pt x="620" y="124"/>
                        </a:lnTo>
                        <a:lnTo>
                          <a:pt x="620" y="126"/>
                        </a:lnTo>
                        <a:lnTo>
                          <a:pt x="620" y="129"/>
                        </a:lnTo>
                        <a:lnTo>
                          <a:pt x="623" y="131"/>
                        </a:lnTo>
                        <a:lnTo>
                          <a:pt x="624" y="132"/>
                        </a:lnTo>
                        <a:lnTo>
                          <a:pt x="627" y="134"/>
                        </a:lnTo>
                        <a:lnTo>
                          <a:pt x="628" y="134"/>
                        </a:lnTo>
                        <a:lnTo>
                          <a:pt x="629" y="134"/>
                        </a:lnTo>
                        <a:lnTo>
                          <a:pt x="632" y="134"/>
                        </a:lnTo>
                        <a:lnTo>
                          <a:pt x="633" y="135"/>
                        </a:lnTo>
                        <a:lnTo>
                          <a:pt x="634" y="139"/>
                        </a:lnTo>
                        <a:lnTo>
                          <a:pt x="637" y="142"/>
                        </a:lnTo>
                        <a:lnTo>
                          <a:pt x="637" y="144"/>
                        </a:lnTo>
                        <a:lnTo>
                          <a:pt x="638" y="145"/>
                        </a:lnTo>
                        <a:lnTo>
                          <a:pt x="638" y="145"/>
                        </a:lnTo>
                        <a:lnTo>
                          <a:pt x="635" y="146"/>
                        </a:lnTo>
                        <a:lnTo>
                          <a:pt x="634" y="145"/>
                        </a:lnTo>
                        <a:lnTo>
                          <a:pt x="632" y="144"/>
                        </a:lnTo>
                        <a:lnTo>
                          <a:pt x="630" y="142"/>
                        </a:lnTo>
                        <a:lnTo>
                          <a:pt x="629" y="141"/>
                        </a:lnTo>
                        <a:lnTo>
                          <a:pt x="627" y="141"/>
                        </a:lnTo>
                        <a:lnTo>
                          <a:pt x="627" y="140"/>
                        </a:lnTo>
                        <a:lnTo>
                          <a:pt x="627" y="140"/>
                        </a:lnTo>
                        <a:lnTo>
                          <a:pt x="628" y="141"/>
                        </a:lnTo>
                        <a:lnTo>
                          <a:pt x="629" y="141"/>
                        </a:lnTo>
                        <a:lnTo>
                          <a:pt x="632" y="141"/>
                        </a:lnTo>
                        <a:lnTo>
                          <a:pt x="633" y="140"/>
                        </a:lnTo>
                        <a:lnTo>
                          <a:pt x="634" y="140"/>
                        </a:lnTo>
                        <a:lnTo>
                          <a:pt x="633" y="137"/>
                        </a:lnTo>
                        <a:lnTo>
                          <a:pt x="632" y="136"/>
                        </a:lnTo>
                        <a:lnTo>
                          <a:pt x="630" y="135"/>
                        </a:lnTo>
                        <a:lnTo>
                          <a:pt x="629" y="135"/>
                        </a:lnTo>
                        <a:lnTo>
                          <a:pt x="627" y="136"/>
                        </a:lnTo>
                        <a:lnTo>
                          <a:pt x="624" y="135"/>
                        </a:lnTo>
                        <a:lnTo>
                          <a:pt x="623" y="134"/>
                        </a:lnTo>
                        <a:lnTo>
                          <a:pt x="620" y="131"/>
                        </a:lnTo>
                        <a:lnTo>
                          <a:pt x="619" y="129"/>
                        </a:lnTo>
                        <a:lnTo>
                          <a:pt x="618" y="125"/>
                        </a:lnTo>
                        <a:lnTo>
                          <a:pt x="617" y="122"/>
                        </a:lnTo>
                        <a:lnTo>
                          <a:pt x="616" y="121"/>
                        </a:lnTo>
                        <a:lnTo>
                          <a:pt x="614" y="121"/>
                        </a:lnTo>
                        <a:lnTo>
                          <a:pt x="612" y="121"/>
                        </a:lnTo>
                        <a:lnTo>
                          <a:pt x="609" y="121"/>
                        </a:lnTo>
                        <a:lnTo>
                          <a:pt x="606" y="121"/>
                        </a:lnTo>
                        <a:lnTo>
                          <a:pt x="603" y="122"/>
                        </a:lnTo>
                        <a:lnTo>
                          <a:pt x="602" y="124"/>
                        </a:lnTo>
                        <a:lnTo>
                          <a:pt x="602" y="125"/>
                        </a:lnTo>
                        <a:lnTo>
                          <a:pt x="602" y="127"/>
                        </a:lnTo>
                        <a:lnTo>
                          <a:pt x="604" y="130"/>
                        </a:lnTo>
                        <a:lnTo>
                          <a:pt x="607" y="132"/>
                        </a:lnTo>
                        <a:lnTo>
                          <a:pt x="611" y="134"/>
                        </a:lnTo>
                        <a:lnTo>
                          <a:pt x="613" y="136"/>
                        </a:lnTo>
                        <a:lnTo>
                          <a:pt x="616" y="136"/>
                        </a:lnTo>
                        <a:lnTo>
                          <a:pt x="617" y="137"/>
                        </a:lnTo>
                        <a:lnTo>
                          <a:pt x="619" y="137"/>
                        </a:lnTo>
                        <a:lnTo>
                          <a:pt x="620" y="139"/>
                        </a:lnTo>
                        <a:lnTo>
                          <a:pt x="620" y="140"/>
                        </a:lnTo>
                        <a:lnTo>
                          <a:pt x="619" y="140"/>
                        </a:lnTo>
                        <a:lnTo>
                          <a:pt x="618" y="139"/>
                        </a:lnTo>
                        <a:lnTo>
                          <a:pt x="616" y="139"/>
                        </a:lnTo>
                        <a:lnTo>
                          <a:pt x="613" y="137"/>
                        </a:lnTo>
                        <a:lnTo>
                          <a:pt x="611" y="137"/>
                        </a:lnTo>
                        <a:lnTo>
                          <a:pt x="609" y="137"/>
                        </a:lnTo>
                        <a:lnTo>
                          <a:pt x="609" y="139"/>
                        </a:lnTo>
                        <a:lnTo>
                          <a:pt x="609" y="140"/>
                        </a:lnTo>
                        <a:lnTo>
                          <a:pt x="609" y="141"/>
                        </a:lnTo>
                        <a:lnTo>
                          <a:pt x="609" y="142"/>
                        </a:lnTo>
                        <a:lnTo>
                          <a:pt x="609" y="142"/>
                        </a:lnTo>
                        <a:lnTo>
                          <a:pt x="608" y="141"/>
                        </a:lnTo>
                        <a:lnTo>
                          <a:pt x="608" y="140"/>
                        </a:lnTo>
                        <a:lnTo>
                          <a:pt x="607" y="137"/>
                        </a:lnTo>
                        <a:lnTo>
                          <a:pt x="606" y="136"/>
                        </a:lnTo>
                        <a:lnTo>
                          <a:pt x="604" y="135"/>
                        </a:lnTo>
                        <a:lnTo>
                          <a:pt x="604" y="141"/>
                        </a:lnTo>
                        <a:lnTo>
                          <a:pt x="604" y="140"/>
                        </a:lnTo>
                        <a:lnTo>
                          <a:pt x="603" y="137"/>
                        </a:lnTo>
                        <a:lnTo>
                          <a:pt x="602" y="135"/>
                        </a:lnTo>
                        <a:lnTo>
                          <a:pt x="601" y="132"/>
                        </a:lnTo>
                        <a:lnTo>
                          <a:pt x="599" y="129"/>
                        </a:lnTo>
                        <a:lnTo>
                          <a:pt x="597" y="127"/>
                        </a:lnTo>
                        <a:lnTo>
                          <a:pt x="594" y="125"/>
                        </a:lnTo>
                        <a:lnTo>
                          <a:pt x="593" y="126"/>
                        </a:lnTo>
                        <a:lnTo>
                          <a:pt x="591" y="127"/>
                        </a:lnTo>
                        <a:lnTo>
                          <a:pt x="591" y="129"/>
                        </a:lnTo>
                        <a:lnTo>
                          <a:pt x="592" y="131"/>
                        </a:lnTo>
                        <a:lnTo>
                          <a:pt x="592" y="132"/>
                        </a:lnTo>
                        <a:lnTo>
                          <a:pt x="591" y="134"/>
                        </a:lnTo>
                        <a:lnTo>
                          <a:pt x="589" y="135"/>
                        </a:lnTo>
                        <a:lnTo>
                          <a:pt x="588" y="137"/>
                        </a:lnTo>
                        <a:lnTo>
                          <a:pt x="587" y="139"/>
                        </a:lnTo>
                        <a:lnTo>
                          <a:pt x="586" y="141"/>
                        </a:lnTo>
                        <a:lnTo>
                          <a:pt x="584" y="142"/>
                        </a:lnTo>
                        <a:lnTo>
                          <a:pt x="584" y="142"/>
                        </a:lnTo>
                        <a:lnTo>
                          <a:pt x="586" y="144"/>
                        </a:lnTo>
                        <a:lnTo>
                          <a:pt x="588" y="142"/>
                        </a:lnTo>
                        <a:lnTo>
                          <a:pt x="589" y="144"/>
                        </a:lnTo>
                        <a:lnTo>
                          <a:pt x="589" y="144"/>
                        </a:lnTo>
                        <a:lnTo>
                          <a:pt x="588" y="145"/>
                        </a:lnTo>
                        <a:lnTo>
                          <a:pt x="588" y="146"/>
                        </a:lnTo>
                        <a:lnTo>
                          <a:pt x="588" y="147"/>
                        </a:lnTo>
                        <a:lnTo>
                          <a:pt x="588" y="149"/>
                        </a:lnTo>
                        <a:lnTo>
                          <a:pt x="589" y="149"/>
                        </a:lnTo>
                        <a:lnTo>
                          <a:pt x="591" y="149"/>
                        </a:lnTo>
                        <a:lnTo>
                          <a:pt x="591" y="150"/>
                        </a:lnTo>
                        <a:lnTo>
                          <a:pt x="589" y="150"/>
                        </a:lnTo>
                        <a:lnTo>
                          <a:pt x="588" y="149"/>
                        </a:lnTo>
                        <a:lnTo>
                          <a:pt x="588" y="149"/>
                        </a:lnTo>
                        <a:lnTo>
                          <a:pt x="587" y="149"/>
                        </a:lnTo>
                        <a:lnTo>
                          <a:pt x="586" y="149"/>
                        </a:lnTo>
                        <a:lnTo>
                          <a:pt x="582" y="150"/>
                        </a:lnTo>
                        <a:lnTo>
                          <a:pt x="578" y="150"/>
                        </a:lnTo>
                        <a:lnTo>
                          <a:pt x="574" y="151"/>
                        </a:lnTo>
                        <a:lnTo>
                          <a:pt x="572" y="152"/>
                        </a:lnTo>
                        <a:lnTo>
                          <a:pt x="572" y="154"/>
                        </a:lnTo>
                        <a:lnTo>
                          <a:pt x="571" y="156"/>
                        </a:lnTo>
                        <a:lnTo>
                          <a:pt x="569" y="159"/>
                        </a:lnTo>
                        <a:lnTo>
                          <a:pt x="568" y="161"/>
                        </a:lnTo>
                        <a:lnTo>
                          <a:pt x="568" y="162"/>
                        </a:lnTo>
                        <a:lnTo>
                          <a:pt x="568" y="164"/>
                        </a:lnTo>
                        <a:lnTo>
                          <a:pt x="567" y="164"/>
                        </a:lnTo>
                        <a:lnTo>
                          <a:pt x="567" y="162"/>
                        </a:lnTo>
                        <a:lnTo>
                          <a:pt x="566" y="162"/>
                        </a:lnTo>
                        <a:lnTo>
                          <a:pt x="564" y="161"/>
                        </a:lnTo>
                        <a:lnTo>
                          <a:pt x="563" y="161"/>
                        </a:lnTo>
                        <a:lnTo>
                          <a:pt x="563" y="162"/>
                        </a:lnTo>
                        <a:lnTo>
                          <a:pt x="563" y="164"/>
                        </a:lnTo>
                        <a:lnTo>
                          <a:pt x="564" y="166"/>
                        </a:lnTo>
                        <a:lnTo>
                          <a:pt x="566" y="167"/>
                        </a:lnTo>
                        <a:lnTo>
                          <a:pt x="567" y="166"/>
                        </a:lnTo>
                        <a:lnTo>
                          <a:pt x="568" y="166"/>
                        </a:lnTo>
                        <a:lnTo>
                          <a:pt x="569" y="165"/>
                        </a:lnTo>
                        <a:lnTo>
                          <a:pt x="571" y="165"/>
                        </a:lnTo>
                        <a:lnTo>
                          <a:pt x="572" y="165"/>
                        </a:lnTo>
                        <a:lnTo>
                          <a:pt x="574" y="165"/>
                        </a:lnTo>
                        <a:lnTo>
                          <a:pt x="577" y="166"/>
                        </a:lnTo>
                        <a:lnTo>
                          <a:pt x="578" y="167"/>
                        </a:lnTo>
                        <a:lnTo>
                          <a:pt x="579" y="167"/>
                        </a:lnTo>
                        <a:lnTo>
                          <a:pt x="579" y="169"/>
                        </a:lnTo>
                        <a:lnTo>
                          <a:pt x="579" y="169"/>
                        </a:lnTo>
                        <a:lnTo>
                          <a:pt x="578" y="169"/>
                        </a:lnTo>
                        <a:lnTo>
                          <a:pt x="578" y="167"/>
                        </a:lnTo>
                        <a:lnTo>
                          <a:pt x="577" y="167"/>
                        </a:lnTo>
                        <a:lnTo>
                          <a:pt x="576" y="167"/>
                        </a:lnTo>
                        <a:lnTo>
                          <a:pt x="573" y="169"/>
                        </a:lnTo>
                        <a:lnTo>
                          <a:pt x="569" y="169"/>
                        </a:lnTo>
                        <a:lnTo>
                          <a:pt x="566" y="171"/>
                        </a:lnTo>
                        <a:lnTo>
                          <a:pt x="566" y="172"/>
                        </a:lnTo>
                        <a:lnTo>
                          <a:pt x="567" y="172"/>
                        </a:lnTo>
                        <a:lnTo>
                          <a:pt x="569" y="174"/>
                        </a:lnTo>
                        <a:lnTo>
                          <a:pt x="572" y="175"/>
                        </a:lnTo>
                        <a:lnTo>
                          <a:pt x="574" y="175"/>
                        </a:lnTo>
                        <a:lnTo>
                          <a:pt x="576" y="176"/>
                        </a:lnTo>
                        <a:lnTo>
                          <a:pt x="577" y="177"/>
                        </a:lnTo>
                        <a:lnTo>
                          <a:pt x="577" y="177"/>
                        </a:lnTo>
                        <a:lnTo>
                          <a:pt x="574" y="177"/>
                        </a:lnTo>
                        <a:lnTo>
                          <a:pt x="573" y="177"/>
                        </a:lnTo>
                        <a:lnTo>
                          <a:pt x="571" y="176"/>
                        </a:lnTo>
                        <a:lnTo>
                          <a:pt x="568" y="174"/>
                        </a:lnTo>
                        <a:lnTo>
                          <a:pt x="567" y="174"/>
                        </a:lnTo>
                        <a:lnTo>
                          <a:pt x="564" y="172"/>
                        </a:lnTo>
                        <a:lnTo>
                          <a:pt x="562" y="174"/>
                        </a:lnTo>
                        <a:lnTo>
                          <a:pt x="559" y="175"/>
                        </a:lnTo>
                        <a:lnTo>
                          <a:pt x="559" y="177"/>
                        </a:lnTo>
                        <a:lnTo>
                          <a:pt x="561" y="179"/>
                        </a:lnTo>
                        <a:lnTo>
                          <a:pt x="562" y="180"/>
                        </a:lnTo>
                        <a:lnTo>
                          <a:pt x="564" y="180"/>
                        </a:lnTo>
                        <a:lnTo>
                          <a:pt x="567" y="181"/>
                        </a:lnTo>
                        <a:lnTo>
                          <a:pt x="569" y="181"/>
                        </a:lnTo>
                        <a:lnTo>
                          <a:pt x="571" y="182"/>
                        </a:lnTo>
                        <a:lnTo>
                          <a:pt x="572" y="182"/>
                        </a:lnTo>
                        <a:lnTo>
                          <a:pt x="573" y="184"/>
                        </a:lnTo>
                        <a:lnTo>
                          <a:pt x="573" y="185"/>
                        </a:lnTo>
                        <a:lnTo>
                          <a:pt x="572" y="185"/>
                        </a:lnTo>
                        <a:lnTo>
                          <a:pt x="569" y="185"/>
                        </a:lnTo>
                        <a:lnTo>
                          <a:pt x="567" y="184"/>
                        </a:lnTo>
                        <a:lnTo>
                          <a:pt x="564" y="182"/>
                        </a:lnTo>
                        <a:lnTo>
                          <a:pt x="562" y="181"/>
                        </a:lnTo>
                        <a:lnTo>
                          <a:pt x="559" y="180"/>
                        </a:lnTo>
                        <a:lnTo>
                          <a:pt x="558" y="180"/>
                        </a:lnTo>
                        <a:lnTo>
                          <a:pt x="556" y="180"/>
                        </a:lnTo>
                        <a:lnTo>
                          <a:pt x="554" y="181"/>
                        </a:lnTo>
                        <a:lnTo>
                          <a:pt x="553" y="182"/>
                        </a:lnTo>
                        <a:lnTo>
                          <a:pt x="553" y="184"/>
                        </a:lnTo>
                        <a:lnTo>
                          <a:pt x="554" y="185"/>
                        </a:lnTo>
                        <a:lnTo>
                          <a:pt x="554" y="185"/>
                        </a:lnTo>
                        <a:lnTo>
                          <a:pt x="554" y="185"/>
                        </a:lnTo>
                        <a:lnTo>
                          <a:pt x="553" y="185"/>
                        </a:lnTo>
                        <a:lnTo>
                          <a:pt x="552" y="185"/>
                        </a:lnTo>
                        <a:lnTo>
                          <a:pt x="551" y="184"/>
                        </a:lnTo>
                        <a:lnTo>
                          <a:pt x="551" y="182"/>
                        </a:lnTo>
                        <a:lnTo>
                          <a:pt x="549" y="181"/>
                        </a:lnTo>
                        <a:lnTo>
                          <a:pt x="548" y="180"/>
                        </a:lnTo>
                        <a:lnTo>
                          <a:pt x="546" y="180"/>
                        </a:lnTo>
                        <a:lnTo>
                          <a:pt x="543" y="181"/>
                        </a:lnTo>
                        <a:lnTo>
                          <a:pt x="539" y="181"/>
                        </a:lnTo>
                        <a:lnTo>
                          <a:pt x="537" y="182"/>
                        </a:lnTo>
                        <a:lnTo>
                          <a:pt x="534" y="185"/>
                        </a:lnTo>
                        <a:lnTo>
                          <a:pt x="533" y="187"/>
                        </a:lnTo>
                        <a:lnTo>
                          <a:pt x="534" y="190"/>
                        </a:lnTo>
                        <a:lnTo>
                          <a:pt x="534" y="190"/>
                        </a:lnTo>
                        <a:lnTo>
                          <a:pt x="536" y="191"/>
                        </a:lnTo>
                        <a:lnTo>
                          <a:pt x="536" y="192"/>
                        </a:lnTo>
                        <a:lnTo>
                          <a:pt x="532" y="194"/>
                        </a:lnTo>
                        <a:lnTo>
                          <a:pt x="531" y="196"/>
                        </a:lnTo>
                        <a:lnTo>
                          <a:pt x="531" y="196"/>
                        </a:lnTo>
                        <a:lnTo>
                          <a:pt x="532" y="197"/>
                        </a:lnTo>
                        <a:lnTo>
                          <a:pt x="533" y="197"/>
                        </a:lnTo>
                        <a:lnTo>
                          <a:pt x="536" y="197"/>
                        </a:lnTo>
                        <a:lnTo>
                          <a:pt x="538" y="196"/>
                        </a:lnTo>
                        <a:lnTo>
                          <a:pt x="541" y="196"/>
                        </a:lnTo>
                        <a:lnTo>
                          <a:pt x="543" y="195"/>
                        </a:lnTo>
                        <a:lnTo>
                          <a:pt x="546" y="195"/>
                        </a:lnTo>
                        <a:lnTo>
                          <a:pt x="548" y="195"/>
                        </a:lnTo>
                        <a:lnTo>
                          <a:pt x="549" y="195"/>
                        </a:lnTo>
                        <a:lnTo>
                          <a:pt x="552" y="196"/>
                        </a:lnTo>
                        <a:lnTo>
                          <a:pt x="552" y="197"/>
                        </a:lnTo>
                        <a:lnTo>
                          <a:pt x="551" y="197"/>
                        </a:lnTo>
                        <a:lnTo>
                          <a:pt x="549" y="199"/>
                        </a:lnTo>
                        <a:lnTo>
                          <a:pt x="549" y="199"/>
                        </a:lnTo>
                        <a:lnTo>
                          <a:pt x="548" y="200"/>
                        </a:lnTo>
                        <a:lnTo>
                          <a:pt x="549" y="200"/>
                        </a:lnTo>
                        <a:lnTo>
                          <a:pt x="551" y="200"/>
                        </a:lnTo>
                        <a:lnTo>
                          <a:pt x="553" y="199"/>
                        </a:lnTo>
                        <a:lnTo>
                          <a:pt x="556" y="197"/>
                        </a:lnTo>
                        <a:lnTo>
                          <a:pt x="559" y="196"/>
                        </a:lnTo>
                        <a:lnTo>
                          <a:pt x="562" y="195"/>
                        </a:lnTo>
                        <a:lnTo>
                          <a:pt x="564" y="194"/>
                        </a:lnTo>
                        <a:lnTo>
                          <a:pt x="567" y="194"/>
                        </a:lnTo>
                        <a:lnTo>
                          <a:pt x="567" y="192"/>
                        </a:lnTo>
                        <a:lnTo>
                          <a:pt x="568" y="194"/>
                        </a:lnTo>
                        <a:lnTo>
                          <a:pt x="568" y="195"/>
                        </a:lnTo>
                        <a:lnTo>
                          <a:pt x="567" y="196"/>
                        </a:lnTo>
                        <a:lnTo>
                          <a:pt x="566" y="197"/>
                        </a:lnTo>
                        <a:lnTo>
                          <a:pt x="566" y="199"/>
                        </a:lnTo>
                        <a:lnTo>
                          <a:pt x="564" y="199"/>
                        </a:lnTo>
                        <a:lnTo>
                          <a:pt x="567" y="200"/>
                        </a:lnTo>
                        <a:lnTo>
                          <a:pt x="568" y="200"/>
                        </a:lnTo>
                        <a:lnTo>
                          <a:pt x="572" y="201"/>
                        </a:lnTo>
                        <a:lnTo>
                          <a:pt x="574" y="201"/>
                        </a:lnTo>
                        <a:lnTo>
                          <a:pt x="577" y="202"/>
                        </a:lnTo>
                        <a:lnTo>
                          <a:pt x="579" y="204"/>
                        </a:lnTo>
                        <a:lnTo>
                          <a:pt x="578" y="204"/>
                        </a:lnTo>
                        <a:lnTo>
                          <a:pt x="577" y="204"/>
                        </a:lnTo>
                        <a:lnTo>
                          <a:pt x="573" y="204"/>
                        </a:lnTo>
                        <a:lnTo>
                          <a:pt x="571" y="202"/>
                        </a:lnTo>
                        <a:lnTo>
                          <a:pt x="567" y="201"/>
                        </a:lnTo>
                        <a:lnTo>
                          <a:pt x="564" y="201"/>
                        </a:lnTo>
                        <a:lnTo>
                          <a:pt x="562" y="201"/>
                        </a:lnTo>
                        <a:lnTo>
                          <a:pt x="561" y="201"/>
                        </a:lnTo>
                        <a:lnTo>
                          <a:pt x="562" y="202"/>
                        </a:lnTo>
                        <a:lnTo>
                          <a:pt x="563" y="204"/>
                        </a:lnTo>
                        <a:lnTo>
                          <a:pt x="564" y="205"/>
                        </a:lnTo>
                        <a:lnTo>
                          <a:pt x="567" y="205"/>
                        </a:lnTo>
                        <a:lnTo>
                          <a:pt x="568" y="206"/>
                        </a:lnTo>
                        <a:lnTo>
                          <a:pt x="568" y="206"/>
                        </a:lnTo>
                        <a:lnTo>
                          <a:pt x="568" y="206"/>
                        </a:lnTo>
                        <a:lnTo>
                          <a:pt x="567" y="206"/>
                        </a:lnTo>
                        <a:lnTo>
                          <a:pt x="564" y="205"/>
                        </a:lnTo>
                        <a:lnTo>
                          <a:pt x="562" y="204"/>
                        </a:lnTo>
                        <a:lnTo>
                          <a:pt x="559" y="202"/>
                        </a:lnTo>
                        <a:lnTo>
                          <a:pt x="558" y="202"/>
                        </a:lnTo>
                        <a:lnTo>
                          <a:pt x="556" y="202"/>
                        </a:lnTo>
                        <a:lnTo>
                          <a:pt x="554" y="205"/>
                        </a:lnTo>
                        <a:lnTo>
                          <a:pt x="554" y="206"/>
                        </a:lnTo>
                        <a:lnTo>
                          <a:pt x="556" y="207"/>
                        </a:lnTo>
                        <a:lnTo>
                          <a:pt x="557" y="210"/>
                        </a:lnTo>
                        <a:lnTo>
                          <a:pt x="559" y="211"/>
                        </a:lnTo>
                        <a:lnTo>
                          <a:pt x="561" y="214"/>
                        </a:lnTo>
                        <a:lnTo>
                          <a:pt x="561" y="215"/>
                        </a:lnTo>
                        <a:lnTo>
                          <a:pt x="561" y="217"/>
                        </a:lnTo>
                        <a:lnTo>
                          <a:pt x="559" y="220"/>
                        </a:lnTo>
                        <a:lnTo>
                          <a:pt x="559" y="214"/>
                        </a:lnTo>
                        <a:lnTo>
                          <a:pt x="557" y="210"/>
                        </a:lnTo>
                        <a:lnTo>
                          <a:pt x="553" y="206"/>
                        </a:lnTo>
                        <a:lnTo>
                          <a:pt x="549" y="205"/>
                        </a:lnTo>
                        <a:lnTo>
                          <a:pt x="546" y="206"/>
                        </a:lnTo>
                        <a:lnTo>
                          <a:pt x="544" y="207"/>
                        </a:lnTo>
                        <a:lnTo>
                          <a:pt x="543" y="207"/>
                        </a:lnTo>
                        <a:lnTo>
                          <a:pt x="542" y="207"/>
                        </a:lnTo>
                        <a:lnTo>
                          <a:pt x="542" y="207"/>
                        </a:lnTo>
                        <a:lnTo>
                          <a:pt x="542" y="206"/>
                        </a:lnTo>
                        <a:lnTo>
                          <a:pt x="543" y="205"/>
                        </a:lnTo>
                        <a:lnTo>
                          <a:pt x="543" y="204"/>
                        </a:lnTo>
                        <a:lnTo>
                          <a:pt x="541" y="202"/>
                        </a:lnTo>
                        <a:lnTo>
                          <a:pt x="533" y="201"/>
                        </a:lnTo>
                        <a:lnTo>
                          <a:pt x="527" y="202"/>
                        </a:lnTo>
                        <a:lnTo>
                          <a:pt x="523" y="204"/>
                        </a:lnTo>
                        <a:lnTo>
                          <a:pt x="523" y="205"/>
                        </a:lnTo>
                        <a:lnTo>
                          <a:pt x="524" y="206"/>
                        </a:lnTo>
                        <a:lnTo>
                          <a:pt x="527" y="207"/>
                        </a:lnTo>
                        <a:lnTo>
                          <a:pt x="529" y="210"/>
                        </a:lnTo>
                        <a:lnTo>
                          <a:pt x="532" y="212"/>
                        </a:lnTo>
                        <a:lnTo>
                          <a:pt x="534" y="215"/>
                        </a:lnTo>
                        <a:lnTo>
                          <a:pt x="537" y="217"/>
                        </a:lnTo>
                        <a:lnTo>
                          <a:pt x="539" y="220"/>
                        </a:lnTo>
                        <a:lnTo>
                          <a:pt x="539" y="221"/>
                        </a:lnTo>
                        <a:lnTo>
                          <a:pt x="539" y="221"/>
                        </a:lnTo>
                        <a:lnTo>
                          <a:pt x="538" y="221"/>
                        </a:lnTo>
                        <a:lnTo>
                          <a:pt x="537" y="221"/>
                        </a:lnTo>
                        <a:lnTo>
                          <a:pt x="536" y="220"/>
                        </a:lnTo>
                        <a:lnTo>
                          <a:pt x="534" y="219"/>
                        </a:lnTo>
                        <a:lnTo>
                          <a:pt x="533" y="217"/>
                        </a:lnTo>
                        <a:lnTo>
                          <a:pt x="531" y="215"/>
                        </a:lnTo>
                        <a:lnTo>
                          <a:pt x="529" y="212"/>
                        </a:lnTo>
                        <a:lnTo>
                          <a:pt x="526" y="211"/>
                        </a:lnTo>
                        <a:lnTo>
                          <a:pt x="523" y="209"/>
                        </a:lnTo>
                        <a:lnTo>
                          <a:pt x="521" y="207"/>
                        </a:lnTo>
                        <a:lnTo>
                          <a:pt x="518" y="207"/>
                        </a:lnTo>
                        <a:lnTo>
                          <a:pt x="517" y="207"/>
                        </a:lnTo>
                        <a:lnTo>
                          <a:pt x="516" y="209"/>
                        </a:lnTo>
                        <a:lnTo>
                          <a:pt x="516" y="210"/>
                        </a:lnTo>
                        <a:lnTo>
                          <a:pt x="514" y="210"/>
                        </a:lnTo>
                        <a:lnTo>
                          <a:pt x="516" y="211"/>
                        </a:lnTo>
                        <a:lnTo>
                          <a:pt x="517" y="212"/>
                        </a:lnTo>
                        <a:lnTo>
                          <a:pt x="517" y="212"/>
                        </a:lnTo>
                        <a:lnTo>
                          <a:pt x="517" y="214"/>
                        </a:lnTo>
                        <a:lnTo>
                          <a:pt x="517" y="215"/>
                        </a:lnTo>
                        <a:lnTo>
                          <a:pt x="518" y="215"/>
                        </a:lnTo>
                        <a:lnTo>
                          <a:pt x="519" y="215"/>
                        </a:lnTo>
                        <a:lnTo>
                          <a:pt x="521" y="215"/>
                        </a:lnTo>
                        <a:lnTo>
                          <a:pt x="522" y="215"/>
                        </a:lnTo>
                        <a:lnTo>
                          <a:pt x="524" y="215"/>
                        </a:lnTo>
                        <a:lnTo>
                          <a:pt x="527" y="215"/>
                        </a:lnTo>
                        <a:lnTo>
                          <a:pt x="528" y="216"/>
                        </a:lnTo>
                        <a:lnTo>
                          <a:pt x="529" y="217"/>
                        </a:lnTo>
                        <a:lnTo>
                          <a:pt x="529" y="217"/>
                        </a:lnTo>
                        <a:lnTo>
                          <a:pt x="529" y="217"/>
                        </a:lnTo>
                        <a:lnTo>
                          <a:pt x="528" y="217"/>
                        </a:lnTo>
                        <a:lnTo>
                          <a:pt x="526" y="219"/>
                        </a:lnTo>
                        <a:lnTo>
                          <a:pt x="524" y="219"/>
                        </a:lnTo>
                        <a:lnTo>
                          <a:pt x="522" y="220"/>
                        </a:lnTo>
                        <a:lnTo>
                          <a:pt x="521" y="222"/>
                        </a:lnTo>
                        <a:lnTo>
                          <a:pt x="522" y="224"/>
                        </a:lnTo>
                        <a:lnTo>
                          <a:pt x="523" y="225"/>
                        </a:lnTo>
                        <a:lnTo>
                          <a:pt x="524" y="224"/>
                        </a:lnTo>
                        <a:lnTo>
                          <a:pt x="527" y="224"/>
                        </a:lnTo>
                        <a:lnTo>
                          <a:pt x="531" y="224"/>
                        </a:lnTo>
                        <a:lnTo>
                          <a:pt x="533" y="224"/>
                        </a:lnTo>
                        <a:lnTo>
                          <a:pt x="536" y="224"/>
                        </a:lnTo>
                        <a:lnTo>
                          <a:pt x="537" y="226"/>
                        </a:lnTo>
                        <a:lnTo>
                          <a:pt x="537" y="226"/>
                        </a:lnTo>
                        <a:lnTo>
                          <a:pt x="536" y="226"/>
                        </a:lnTo>
                        <a:lnTo>
                          <a:pt x="533" y="226"/>
                        </a:lnTo>
                        <a:lnTo>
                          <a:pt x="532" y="225"/>
                        </a:lnTo>
                        <a:lnTo>
                          <a:pt x="529" y="225"/>
                        </a:lnTo>
                        <a:lnTo>
                          <a:pt x="527" y="225"/>
                        </a:lnTo>
                        <a:lnTo>
                          <a:pt x="526" y="225"/>
                        </a:lnTo>
                        <a:lnTo>
                          <a:pt x="524" y="225"/>
                        </a:lnTo>
                        <a:lnTo>
                          <a:pt x="523" y="226"/>
                        </a:lnTo>
                        <a:lnTo>
                          <a:pt x="524" y="227"/>
                        </a:lnTo>
                        <a:lnTo>
                          <a:pt x="524" y="229"/>
                        </a:lnTo>
                        <a:lnTo>
                          <a:pt x="526" y="229"/>
                        </a:lnTo>
                        <a:lnTo>
                          <a:pt x="526" y="229"/>
                        </a:lnTo>
                        <a:lnTo>
                          <a:pt x="528" y="229"/>
                        </a:lnTo>
                        <a:lnTo>
                          <a:pt x="529" y="229"/>
                        </a:lnTo>
                        <a:lnTo>
                          <a:pt x="529" y="229"/>
                        </a:lnTo>
                        <a:lnTo>
                          <a:pt x="528" y="230"/>
                        </a:lnTo>
                        <a:lnTo>
                          <a:pt x="528" y="230"/>
                        </a:lnTo>
                        <a:lnTo>
                          <a:pt x="527" y="230"/>
                        </a:lnTo>
                        <a:lnTo>
                          <a:pt x="527" y="231"/>
                        </a:lnTo>
                        <a:lnTo>
                          <a:pt x="528" y="234"/>
                        </a:lnTo>
                        <a:lnTo>
                          <a:pt x="528" y="235"/>
                        </a:lnTo>
                        <a:lnTo>
                          <a:pt x="528" y="236"/>
                        </a:lnTo>
                        <a:lnTo>
                          <a:pt x="528" y="237"/>
                        </a:lnTo>
                        <a:lnTo>
                          <a:pt x="527" y="237"/>
                        </a:lnTo>
                        <a:lnTo>
                          <a:pt x="526" y="239"/>
                        </a:lnTo>
                        <a:lnTo>
                          <a:pt x="526" y="240"/>
                        </a:lnTo>
                        <a:lnTo>
                          <a:pt x="526" y="241"/>
                        </a:lnTo>
                        <a:lnTo>
                          <a:pt x="527" y="241"/>
                        </a:lnTo>
                        <a:lnTo>
                          <a:pt x="527" y="242"/>
                        </a:lnTo>
                        <a:lnTo>
                          <a:pt x="528" y="244"/>
                        </a:lnTo>
                        <a:lnTo>
                          <a:pt x="528" y="245"/>
                        </a:lnTo>
                        <a:lnTo>
                          <a:pt x="528" y="245"/>
                        </a:lnTo>
                        <a:lnTo>
                          <a:pt x="528" y="245"/>
                        </a:lnTo>
                        <a:lnTo>
                          <a:pt x="527" y="244"/>
                        </a:lnTo>
                        <a:lnTo>
                          <a:pt x="524" y="242"/>
                        </a:lnTo>
                        <a:lnTo>
                          <a:pt x="522" y="241"/>
                        </a:lnTo>
                        <a:lnTo>
                          <a:pt x="519" y="240"/>
                        </a:lnTo>
                        <a:lnTo>
                          <a:pt x="518" y="239"/>
                        </a:lnTo>
                        <a:lnTo>
                          <a:pt x="518" y="237"/>
                        </a:lnTo>
                        <a:lnTo>
                          <a:pt x="518" y="234"/>
                        </a:lnTo>
                        <a:lnTo>
                          <a:pt x="518" y="232"/>
                        </a:lnTo>
                        <a:lnTo>
                          <a:pt x="517" y="232"/>
                        </a:lnTo>
                        <a:lnTo>
                          <a:pt x="516" y="231"/>
                        </a:lnTo>
                        <a:lnTo>
                          <a:pt x="514" y="230"/>
                        </a:lnTo>
                        <a:lnTo>
                          <a:pt x="513" y="229"/>
                        </a:lnTo>
                        <a:lnTo>
                          <a:pt x="512" y="227"/>
                        </a:lnTo>
                        <a:lnTo>
                          <a:pt x="512" y="227"/>
                        </a:lnTo>
                        <a:lnTo>
                          <a:pt x="512" y="226"/>
                        </a:lnTo>
                        <a:lnTo>
                          <a:pt x="512" y="224"/>
                        </a:lnTo>
                        <a:lnTo>
                          <a:pt x="513" y="221"/>
                        </a:lnTo>
                        <a:lnTo>
                          <a:pt x="513" y="217"/>
                        </a:lnTo>
                        <a:lnTo>
                          <a:pt x="513" y="215"/>
                        </a:lnTo>
                        <a:lnTo>
                          <a:pt x="513" y="212"/>
                        </a:lnTo>
                        <a:lnTo>
                          <a:pt x="512" y="211"/>
                        </a:lnTo>
                        <a:lnTo>
                          <a:pt x="511" y="211"/>
                        </a:lnTo>
                        <a:lnTo>
                          <a:pt x="509" y="212"/>
                        </a:lnTo>
                        <a:lnTo>
                          <a:pt x="508" y="215"/>
                        </a:lnTo>
                        <a:lnTo>
                          <a:pt x="507" y="217"/>
                        </a:lnTo>
                        <a:lnTo>
                          <a:pt x="506" y="220"/>
                        </a:lnTo>
                        <a:lnTo>
                          <a:pt x="504" y="222"/>
                        </a:lnTo>
                        <a:lnTo>
                          <a:pt x="502" y="224"/>
                        </a:lnTo>
                        <a:lnTo>
                          <a:pt x="501" y="224"/>
                        </a:lnTo>
                        <a:lnTo>
                          <a:pt x="502" y="224"/>
                        </a:lnTo>
                        <a:lnTo>
                          <a:pt x="502" y="224"/>
                        </a:lnTo>
                        <a:lnTo>
                          <a:pt x="502" y="222"/>
                        </a:lnTo>
                        <a:lnTo>
                          <a:pt x="502" y="221"/>
                        </a:lnTo>
                        <a:lnTo>
                          <a:pt x="501" y="220"/>
                        </a:lnTo>
                        <a:lnTo>
                          <a:pt x="501" y="217"/>
                        </a:lnTo>
                        <a:lnTo>
                          <a:pt x="499" y="217"/>
                        </a:lnTo>
                        <a:lnTo>
                          <a:pt x="498" y="216"/>
                        </a:lnTo>
                        <a:lnTo>
                          <a:pt x="497" y="217"/>
                        </a:lnTo>
                        <a:lnTo>
                          <a:pt x="496" y="219"/>
                        </a:lnTo>
                        <a:lnTo>
                          <a:pt x="494" y="220"/>
                        </a:lnTo>
                        <a:lnTo>
                          <a:pt x="494" y="220"/>
                        </a:lnTo>
                        <a:lnTo>
                          <a:pt x="493" y="220"/>
                        </a:lnTo>
                        <a:lnTo>
                          <a:pt x="493" y="219"/>
                        </a:lnTo>
                        <a:lnTo>
                          <a:pt x="492" y="219"/>
                        </a:lnTo>
                        <a:lnTo>
                          <a:pt x="491" y="220"/>
                        </a:lnTo>
                        <a:lnTo>
                          <a:pt x="488" y="222"/>
                        </a:lnTo>
                        <a:lnTo>
                          <a:pt x="487" y="224"/>
                        </a:lnTo>
                        <a:lnTo>
                          <a:pt x="486" y="225"/>
                        </a:lnTo>
                        <a:lnTo>
                          <a:pt x="485" y="226"/>
                        </a:lnTo>
                        <a:lnTo>
                          <a:pt x="485" y="227"/>
                        </a:lnTo>
                        <a:lnTo>
                          <a:pt x="486" y="229"/>
                        </a:lnTo>
                        <a:lnTo>
                          <a:pt x="487" y="229"/>
                        </a:lnTo>
                        <a:lnTo>
                          <a:pt x="488" y="230"/>
                        </a:lnTo>
                        <a:lnTo>
                          <a:pt x="489" y="230"/>
                        </a:lnTo>
                        <a:lnTo>
                          <a:pt x="489" y="229"/>
                        </a:lnTo>
                        <a:lnTo>
                          <a:pt x="489" y="226"/>
                        </a:lnTo>
                        <a:lnTo>
                          <a:pt x="491" y="225"/>
                        </a:lnTo>
                        <a:lnTo>
                          <a:pt x="492" y="224"/>
                        </a:lnTo>
                        <a:lnTo>
                          <a:pt x="493" y="224"/>
                        </a:lnTo>
                        <a:lnTo>
                          <a:pt x="496" y="225"/>
                        </a:lnTo>
                        <a:lnTo>
                          <a:pt x="498" y="226"/>
                        </a:lnTo>
                        <a:lnTo>
                          <a:pt x="499" y="226"/>
                        </a:lnTo>
                        <a:lnTo>
                          <a:pt x="502" y="227"/>
                        </a:lnTo>
                        <a:lnTo>
                          <a:pt x="503" y="227"/>
                        </a:lnTo>
                        <a:lnTo>
                          <a:pt x="504" y="226"/>
                        </a:lnTo>
                        <a:lnTo>
                          <a:pt x="504" y="225"/>
                        </a:lnTo>
                        <a:lnTo>
                          <a:pt x="506" y="225"/>
                        </a:lnTo>
                        <a:lnTo>
                          <a:pt x="506" y="225"/>
                        </a:lnTo>
                        <a:lnTo>
                          <a:pt x="506" y="226"/>
                        </a:lnTo>
                        <a:lnTo>
                          <a:pt x="506" y="227"/>
                        </a:lnTo>
                        <a:lnTo>
                          <a:pt x="506" y="229"/>
                        </a:lnTo>
                        <a:lnTo>
                          <a:pt x="507" y="229"/>
                        </a:lnTo>
                        <a:lnTo>
                          <a:pt x="508" y="229"/>
                        </a:lnTo>
                        <a:lnTo>
                          <a:pt x="509" y="229"/>
                        </a:lnTo>
                        <a:lnTo>
                          <a:pt x="509" y="230"/>
                        </a:lnTo>
                        <a:lnTo>
                          <a:pt x="508" y="231"/>
                        </a:lnTo>
                        <a:lnTo>
                          <a:pt x="508" y="232"/>
                        </a:lnTo>
                        <a:lnTo>
                          <a:pt x="507" y="235"/>
                        </a:lnTo>
                        <a:lnTo>
                          <a:pt x="506" y="236"/>
                        </a:lnTo>
                        <a:lnTo>
                          <a:pt x="506" y="236"/>
                        </a:lnTo>
                        <a:lnTo>
                          <a:pt x="504" y="236"/>
                        </a:lnTo>
                        <a:lnTo>
                          <a:pt x="503" y="235"/>
                        </a:lnTo>
                        <a:lnTo>
                          <a:pt x="502" y="234"/>
                        </a:lnTo>
                        <a:lnTo>
                          <a:pt x="499" y="234"/>
                        </a:lnTo>
                        <a:lnTo>
                          <a:pt x="497" y="232"/>
                        </a:lnTo>
                        <a:lnTo>
                          <a:pt x="496" y="234"/>
                        </a:lnTo>
                        <a:lnTo>
                          <a:pt x="493" y="237"/>
                        </a:lnTo>
                        <a:lnTo>
                          <a:pt x="493" y="237"/>
                        </a:lnTo>
                        <a:lnTo>
                          <a:pt x="492" y="239"/>
                        </a:lnTo>
                        <a:lnTo>
                          <a:pt x="492" y="239"/>
                        </a:lnTo>
                        <a:lnTo>
                          <a:pt x="493" y="237"/>
                        </a:lnTo>
                        <a:lnTo>
                          <a:pt x="493" y="236"/>
                        </a:lnTo>
                        <a:lnTo>
                          <a:pt x="493" y="236"/>
                        </a:lnTo>
                        <a:lnTo>
                          <a:pt x="493" y="235"/>
                        </a:lnTo>
                        <a:lnTo>
                          <a:pt x="492" y="235"/>
                        </a:lnTo>
                        <a:lnTo>
                          <a:pt x="491" y="234"/>
                        </a:lnTo>
                        <a:lnTo>
                          <a:pt x="488" y="235"/>
                        </a:lnTo>
                        <a:lnTo>
                          <a:pt x="486" y="236"/>
                        </a:lnTo>
                        <a:lnTo>
                          <a:pt x="483" y="237"/>
                        </a:lnTo>
                        <a:lnTo>
                          <a:pt x="483" y="237"/>
                        </a:lnTo>
                        <a:lnTo>
                          <a:pt x="482" y="239"/>
                        </a:lnTo>
                        <a:lnTo>
                          <a:pt x="482" y="240"/>
                        </a:lnTo>
                        <a:lnTo>
                          <a:pt x="482" y="239"/>
                        </a:lnTo>
                        <a:lnTo>
                          <a:pt x="482" y="237"/>
                        </a:lnTo>
                        <a:lnTo>
                          <a:pt x="481" y="236"/>
                        </a:lnTo>
                        <a:lnTo>
                          <a:pt x="478" y="235"/>
                        </a:lnTo>
                        <a:lnTo>
                          <a:pt x="476" y="235"/>
                        </a:lnTo>
                        <a:lnTo>
                          <a:pt x="473" y="236"/>
                        </a:lnTo>
                        <a:lnTo>
                          <a:pt x="471" y="237"/>
                        </a:lnTo>
                        <a:lnTo>
                          <a:pt x="470" y="237"/>
                        </a:lnTo>
                        <a:lnTo>
                          <a:pt x="468" y="239"/>
                        </a:lnTo>
                        <a:lnTo>
                          <a:pt x="468" y="240"/>
                        </a:lnTo>
                        <a:lnTo>
                          <a:pt x="468" y="240"/>
                        </a:lnTo>
                        <a:lnTo>
                          <a:pt x="468" y="240"/>
                        </a:lnTo>
                        <a:lnTo>
                          <a:pt x="467" y="240"/>
                        </a:lnTo>
                        <a:lnTo>
                          <a:pt x="467" y="240"/>
                        </a:lnTo>
                        <a:lnTo>
                          <a:pt x="466" y="241"/>
                        </a:lnTo>
                        <a:lnTo>
                          <a:pt x="465" y="241"/>
                        </a:lnTo>
                        <a:lnTo>
                          <a:pt x="465" y="242"/>
                        </a:lnTo>
                        <a:lnTo>
                          <a:pt x="465" y="242"/>
                        </a:lnTo>
                        <a:lnTo>
                          <a:pt x="466" y="245"/>
                        </a:lnTo>
                        <a:lnTo>
                          <a:pt x="467" y="245"/>
                        </a:lnTo>
                        <a:lnTo>
                          <a:pt x="468" y="245"/>
                        </a:lnTo>
                        <a:lnTo>
                          <a:pt x="470" y="245"/>
                        </a:lnTo>
                        <a:lnTo>
                          <a:pt x="470" y="244"/>
                        </a:lnTo>
                        <a:lnTo>
                          <a:pt x="471" y="244"/>
                        </a:lnTo>
                        <a:lnTo>
                          <a:pt x="472" y="245"/>
                        </a:lnTo>
                        <a:lnTo>
                          <a:pt x="473" y="246"/>
                        </a:lnTo>
                        <a:lnTo>
                          <a:pt x="475" y="246"/>
                        </a:lnTo>
                        <a:lnTo>
                          <a:pt x="476" y="246"/>
                        </a:lnTo>
                        <a:lnTo>
                          <a:pt x="477" y="247"/>
                        </a:lnTo>
                        <a:lnTo>
                          <a:pt x="477" y="247"/>
                        </a:lnTo>
                        <a:lnTo>
                          <a:pt x="477" y="247"/>
                        </a:lnTo>
                        <a:lnTo>
                          <a:pt x="475" y="247"/>
                        </a:lnTo>
                        <a:lnTo>
                          <a:pt x="472" y="249"/>
                        </a:lnTo>
                        <a:lnTo>
                          <a:pt x="470" y="249"/>
                        </a:lnTo>
                        <a:lnTo>
                          <a:pt x="467" y="250"/>
                        </a:lnTo>
                        <a:lnTo>
                          <a:pt x="465" y="250"/>
                        </a:lnTo>
                        <a:lnTo>
                          <a:pt x="463" y="251"/>
                        </a:lnTo>
                        <a:lnTo>
                          <a:pt x="463" y="252"/>
                        </a:lnTo>
                        <a:lnTo>
                          <a:pt x="466" y="253"/>
                        </a:lnTo>
                        <a:lnTo>
                          <a:pt x="470" y="253"/>
                        </a:lnTo>
                        <a:lnTo>
                          <a:pt x="476" y="251"/>
                        </a:lnTo>
                        <a:lnTo>
                          <a:pt x="481" y="247"/>
                        </a:lnTo>
                        <a:lnTo>
                          <a:pt x="486" y="245"/>
                        </a:lnTo>
                        <a:lnTo>
                          <a:pt x="488" y="245"/>
                        </a:lnTo>
                        <a:lnTo>
                          <a:pt x="489" y="245"/>
                        </a:lnTo>
                        <a:lnTo>
                          <a:pt x="491" y="245"/>
                        </a:lnTo>
                        <a:lnTo>
                          <a:pt x="493" y="246"/>
                        </a:lnTo>
                        <a:lnTo>
                          <a:pt x="496" y="246"/>
                        </a:lnTo>
                        <a:lnTo>
                          <a:pt x="497" y="245"/>
                        </a:lnTo>
                        <a:lnTo>
                          <a:pt x="497" y="245"/>
                        </a:lnTo>
                        <a:lnTo>
                          <a:pt x="498" y="245"/>
                        </a:lnTo>
                        <a:lnTo>
                          <a:pt x="498" y="245"/>
                        </a:lnTo>
                        <a:lnTo>
                          <a:pt x="498" y="245"/>
                        </a:lnTo>
                        <a:lnTo>
                          <a:pt x="498" y="246"/>
                        </a:lnTo>
                        <a:lnTo>
                          <a:pt x="498" y="247"/>
                        </a:lnTo>
                        <a:lnTo>
                          <a:pt x="498" y="247"/>
                        </a:lnTo>
                        <a:lnTo>
                          <a:pt x="499" y="247"/>
                        </a:lnTo>
                        <a:lnTo>
                          <a:pt x="501" y="249"/>
                        </a:lnTo>
                        <a:lnTo>
                          <a:pt x="502" y="249"/>
                        </a:lnTo>
                        <a:lnTo>
                          <a:pt x="502" y="251"/>
                        </a:lnTo>
                        <a:lnTo>
                          <a:pt x="503" y="252"/>
                        </a:lnTo>
                        <a:lnTo>
                          <a:pt x="503" y="253"/>
                        </a:lnTo>
                        <a:lnTo>
                          <a:pt x="503" y="253"/>
                        </a:lnTo>
                        <a:lnTo>
                          <a:pt x="502" y="253"/>
                        </a:lnTo>
                        <a:lnTo>
                          <a:pt x="501" y="252"/>
                        </a:lnTo>
                        <a:lnTo>
                          <a:pt x="499" y="251"/>
                        </a:lnTo>
                        <a:lnTo>
                          <a:pt x="497" y="249"/>
                        </a:lnTo>
                        <a:lnTo>
                          <a:pt x="494" y="247"/>
                        </a:lnTo>
                        <a:lnTo>
                          <a:pt x="492" y="246"/>
                        </a:lnTo>
                        <a:lnTo>
                          <a:pt x="491" y="246"/>
                        </a:lnTo>
                        <a:lnTo>
                          <a:pt x="489" y="246"/>
                        </a:lnTo>
                        <a:lnTo>
                          <a:pt x="487" y="247"/>
                        </a:lnTo>
                        <a:lnTo>
                          <a:pt x="487" y="249"/>
                        </a:lnTo>
                        <a:lnTo>
                          <a:pt x="486" y="250"/>
                        </a:lnTo>
                        <a:lnTo>
                          <a:pt x="485" y="249"/>
                        </a:lnTo>
                        <a:lnTo>
                          <a:pt x="485" y="249"/>
                        </a:lnTo>
                        <a:lnTo>
                          <a:pt x="485" y="250"/>
                        </a:lnTo>
                        <a:lnTo>
                          <a:pt x="483" y="251"/>
                        </a:lnTo>
                        <a:lnTo>
                          <a:pt x="482" y="252"/>
                        </a:lnTo>
                        <a:lnTo>
                          <a:pt x="480" y="256"/>
                        </a:lnTo>
                        <a:lnTo>
                          <a:pt x="480" y="257"/>
                        </a:lnTo>
                        <a:lnTo>
                          <a:pt x="480" y="257"/>
                        </a:lnTo>
                        <a:lnTo>
                          <a:pt x="482" y="256"/>
                        </a:lnTo>
                        <a:lnTo>
                          <a:pt x="483" y="256"/>
                        </a:lnTo>
                        <a:lnTo>
                          <a:pt x="486" y="255"/>
                        </a:lnTo>
                        <a:lnTo>
                          <a:pt x="487" y="255"/>
                        </a:lnTo>
                        <a:lnTo>
                          <a:pt x="488" y="256"/>
                        </a:lnTo>
                        <a:lnTo>
                          <a:pt x="488" y="257"/>
                        </a:lnTo>
                        <a:lnTo>
                          <a:pt x="488" y="258"/>
                        </a:lnTo>
                        <a:lnTo>
                          <a:pt x="488" y="258"/>
                        </a:lnTo>
                        <a:lnTo>
                          <a:pt x="488" y="260"/>
                        </a:lnTo>
                        <a:lnTo>
                          <a:pt x="489" y="261"/>
                        </a:lnTo>
                        <a:lnTo>
                          <a:pt x="488" y="261"/>
                        </a:lnTo>
                        <a:lnTo>
                          <a:pt x="488" y="261"/>
                        </a:lnTo>
                        <a:lnTo>
                          <a:pt x="487" y="261"/>
                        </a:lnTo>
                        <a:lnTo>
                          <a:pt x="486" y="260"/>
                        </a:lnTo>
                        <a:lnTo>
                          <a:pt x="485" y="258"/>
                        </a:lnTo>
                        <a:lnTo>
                          <a:pt x="483" y="258"/>
                        </a:lnTo>
                        <a:lnTo>
                          <a:pt x="482" y="257"/>
                        </a:lnTo>
                        <a:lnTo>
                          <a:pt x="481" y="257"/>
                        </a:lnTo>
                        <a:lnTo>
                          <a:pt x="480" y="258"/>
                        </a:lnTo>
                        <a:lnTo>
                          <a:pt x="480" y="260"/>
                        </a:lnTo>
                        <a:lnTo>
                          <a:pt x="481" y="262"/>
                        </a:lnTo>
                        <a:lnTo>
                          <a:pt x="483" y="265"/>
                        </a:lnTo>
                        <a:lnTo>
                          <a:pt x="489" y="265"/>
                        </a:lnTo>
                        <a:lnTo>
                          <a:pt x="496" y="263"/>
                        </a:lnTo>
                        <a:lnTo>
                          <a:pt x="502" y="261"/>
                        </a:lnTo>
                        <a:lnTo>
                          <a:pt x="506" y="261"/>
                        </a:lnTo>
                        <a:lnTo>
                          <a:pt x="506" y="261"/>
                        </a:lnTo>
                        <a:lnTo>
                          <a:pt x="504" y="262"/>
                        </a:lnTo>
                        <a:lnTo>
                          <a:pt x="502" y="262"/>
                        </a:lnTo>
                        <a:lnTo>
                          <a:pt x="498" y="263"/>
                        </a:lnTo>
                        <a:lnTo>
                          <a:pt x="496" y="265"/>
                        </a:lnTo>
                        <a:lnTo>
                          <a:pt x="493" y="266"/>
                        </a:lnTo>
                        <a:lnTo>
                          <a:pt x="492" y="266"/>
                        </a:lnTo>
                        <a:lnTo>
                          <a:pt x="492" y="267"/>
                        </a:lnTo>
                        <a:lnTo>
                          <a:pt x="492" y="268"/>
                        </a:lnTo>
                        <a:lnTo>
                          <a:pt x="492" y="270"/>
                        </a:lnTo>
                        <a:lnTo>
                          <a:pt x="493" y="272"/>
                        </a:lnTo>
                        <a:lnTo>
                          <a:pt x="493" y="275"/>
                        </a:lnTo>
                        <a:lnTo>
                          <a:pt x="494" y="277"/>
                        </a:lnTo>
                        <a:lnTo>
                          <a:pt x="494" y="280"/>
                        </a:lnTo>
                        <a:lnTo>
                          <a:pt x="494" y="282"/>
                        </a:lnTo>
                        <a:lnTo>
                          <a:pt x="494" y="282"/>
                        </a:lnTo>
                        <a:lnTo>
                          <a:pt x="494" y="282"/>
                        </a:lnTo>
                        <a:lnTo>
                          <a:pt x="493" y="280"/>
                        </a:lnTo>
                        <a:lnTo>
                          <a:pt x="492" y="277"/>
                        </a:lnTo>
                        <a:lnTo>
                          <a:pt x="492" y="275"/>
                        </a:lnTo>
                        <a:lnTo>
                          <a:pt x="491" y="271"/>
                        </a:lnTo>
                        <a:lnTo>
                          <a:pt x="488" y="268"/>
                        </a:lnTo>
                        <a:lnTo>
                          <a:pt x="486" y="267"/>
                        </a:lnTo>
                        <a:lnTo>
                          <a:pt x="483" y="266"/>
                        </a:lnTo>
                        <a:lnTo>
                          <a:pt x="482" y="267"/>
                        </a:lnTo>
                        <a:lnTo>
                          <a:pt x="481" y="267"/>
                        </a:lnTo>
                        <a:lnTo>
                          <a:pt x="480" y="270"/>
                        </a:lnTo>
                        <a:lnTo>
                          <a:pt x="478" y="271"/>
                        </a:lnTo>
                        <a:lnTo>
                          <a:pt x="478" y="271"/>
                        </a:lnTo>
                        <a:lnTo>
                          <a:pt x="477" y="271"/>
                        </a:lnTo>
                        <a:lnTo>
                          <a:pt x="477" y="268"/>
                        </a:lnTo>
                        <a:lnTo>
                          <a:pt x="477" y="267"/>
                        </a:lnTo>
                        <a:lnTo>
                          <a:pt x="477" y="266"/>
                        </a:lnTo>
                        <a:lnTo>
                          <a:pt x="477" y="265"/>
                        </a:lnTo>
                        <a:lnTo>
                          <a:pt x="478" y="263"/>
                        </a:lnTo>
                        <a:lnTo>
                          <a:pt x="477" y="262"/>
                        </a:lnTo>
                        <a:lnTo>
                          <a:pt x="476" y="261"/>
                        </a:lnTo>
                        <a:lnTo>
                          <a:pt x="473" y="260"/>
                        </a:lnTo>
                        <a:lnTo>
                          <a:pt x="471" y="260"/>
                        </a:lnTo>
                        <a:lnTo>
                          <a:pt x="468" y="260"/>
                        </a:lnTo>
                        <a:lnTo>
                          <a:pt x="466" y="261"/>
                        </a:lnTo>
                        <a:lnTo>
                          <a:pt x="463" y="262"/>
                        </a:lnTo>
                        <a:lnTo>
                          <a:pt x="462" y="263"/>
                        </a:lnTo>
                        <a:lnTo>
                          <a:pt x="462" y="266"/>
                        </a:lnTo>
                        <a:lnTo>
                          <a:pt x="463" y="267"/>
                        </a:lnTo>
                        <a:lnTo>
                          <a:pt x="465" y="267"/>
                        </a:lnTo>
                        <a:lnTo>
                          <a:pt x="467" y="268"/>
                        </a:lnTo>
                        <a:lnTo>
                          <a:pt x="470" y="268"/>
                        </a:lnTo>
                        <a:lnTo>
                          <a:pt x="472" y="268"/>
                        </a:lnTo>
                        <a:lnTo>
                          <a:pt x="473" y="270"/>
                        </a:lnTo>
                        <a:lnTo>
                          <a:pt x="473" y="270"/>
                        </a:lnTo>
                        <a:lnTo>
                          <a:pt x="472" y="270"/>
                        </a:lnTo>
                        <a:lnTo>
                          <a:pt x="471" y="270"/>
                        </a:lnTo>
                        <a:lnTo>
                          <a:pt x="468" y="270"/>
                        </a:lnTo>
                        <a:lnTo>
                          <a:pt x="467" y="270"/>
                        </a:lnTo>
                        <a:lnTo>
                          <a:pt x="467" y="271"/>
                        </a:lnTo>
                        <a:lnTo>
                          <a:pt x="466" y="272"/>
                        </a:lnTo>
                        <a:lnTo>
                          <a:pt x="465" y="272"/>
                        </a:lnTo>
                        <a:lnTo>
                          <a:pt x="465" y="272"/>
                        </a:lnTo>
                        <a:lnTo>
                          <a:pt x="463" y="272"/>
                        </a:lnTo>
                        <a:lnTo>
                          <a:pt x="463" y="271"/>
                        </a:lnTo>
                        <a:lnTo>
                          <a:pt x="462" y="270"/>
                        </a:lnTo>
                        <a:lnTo>
                          <a:pt x="462" y="268"/>
                        </a:lnTo>
                        <a:lnTo>
                          <a:pt x="460" y="268"/>
                        </a:lnTo>
                        <a:lnTo>
                          <a:pt x="458" y="270"/>
                        </a:lnTo>
                        <a:lnTo>
                          <a:pt x="457" y="270"/>
                        </a:lnTo>
                        <a:lnTo>
                          <a:pt x="456" y="272"/>
                        </a:lnTo>
                        <a:lnTo>
                          <a:pt x="455" y="273"/>
                        </a:lnTo>
                        <a:lnTo>
                          <a:pt x="452" y="276"/>
                        </a:lnTo>
                        <a:lnTo>
                          <a:pt x="451" y="277"/>
                        </a:lnTo>
                        <a:lnTo>
                          <a:pt x="450" y="280"/>
                        </a:lnTo>
                        <a:lnTo>
                          <a:pt x="448" y="280"/>
                        </a:lnTo>
                        <a:lnTo>
                          <a:pt x="448" y="281"/>
                        </a:lnTo>
                        <a:lnTo>
                          <a:pt x="450" y="282"/>
                        </a:lnTo>
                        <a:lnTo>
                          <a:pt x="452" y="282"/>
                        </a:lnTo>
                        <a:lnTo>
                          <a:pt x="453" y="281"/>
                        </a:lnTo>
                        <a:lnTo>
                          <a:pt x="456" y="281"/>
                        </a:lnTo>
                        <a:lnTo>
                          <a:pt x="458" y="280"/>
                        </a:lnTo>
                        <a:lnTo>
                          <a:pt x="460" y="280"/>
                        </a:lnTo>
                        <a:lnTo>
                          <a:pt x="460" y="280"/>
                        </a:lnTo>
                        <a:lnTo>
                          <a:pt x="462" y="281"/>
                        </a:lnTo>
                        <a:lnTo>
                          <a:pt x="462" y="282"/>
                        </a:lnTo>
                        <a:lnTo>
                          <a:pt x="463" y="282"/>
                        </a:lnTo>
                        <a:lnTo>
                          <a:pt x="463" y="282"/>
                        </a:lnTo>
                        <a:lnTo>
                          <a:pt x="463" y="281"/>
                        </a:lnTo>
                        <a:lnTo>
                          <a:pt x="463" y="281"/>
                        </a:lnTo>
                        <a:lnTo>
                          <a:pt x="463" y="281"/>
                        </a:lnTo>
                        <a:lnTo>
                          <a:pt x="465" y="281"/>
                        </a:lnTo>
                        <a:lnTo>
                          <a:pt x="466" y="281"/>
                        </a:lnTo>
                        <a:lnTo>
                          <a:pt x="468" y="281"/>
                        </a:lnTo>
                        <a:lnTo>
                          <a:pt x="470" y="281"/>
                        </a:lnTo>
                        <a:lnTo>
                          <a:pt x="471" y="281"/>
                        </a:lnTo>
                        <a:lnTo>
                          <a:pt x="473" y="280"/>
                        </a:lnTo>
                        <a:lnTo>
                          <a:pt x="475" y="278"/>
                        </a:lnTo>
                        <a:lnTo>
                          <a:pt x="476" y="277"/>
                        </a:lnTo>
                        <a:lnTo>
                          <a:pt x="477" y="278"/>
                        </a:lnTo>
                        <a:lnTo>
                          <a:pt x="477" y="280"/>
                        </a:lnTo>
                        <a:lnTo>
                          <a:pt x="477" y="281"/>
                        </a:lnTo>
                        <a:lnTo>
                          <a:pt x="477" y="281"/>
                        </a:lnTo>
                        <a:lnTo>
                          <a:pt x="476" y="282"/>
                        </a:lnTo>
                        <a:lnTo>
                          <a:pt x="475" y="282"/>
                        </a:lnTo>
                        <a:lnTo>
                          <a:pt x="473" y="282"/>
                        </a:lnTo>
                        <a:lnTo>
                          <a:pt x="473" y="282"/>
                        </a:lnTo>
                        <a:lnTo>
                          <a:pt x="473" y="283"/>
                        </a:lnTo>
                        <a:lnTo>
                          <a:pt x="475" y="283"/>
                        </a:lnTo>
                        <a:lnTo>
                          <a:pt x="476" y="283"/>
                        </a:lnTo>
                        <a:lnTo>
                          <a:pt x="478" y="283"/>
                        </a:lnTo>
                        <a:lnTo>
                          <a:pt x="480" y="283"/>
                        </a:lnTo>
                        <a:lnTo>
                          <a:pt x="481" y="283"/>
                        </a:lnTo>
                        <a:lnTo>
                          <a:pt x="481" y="285"/>
                        </a:lnTo>
                        <a:lnTo>
                          <a:pt x="481" y="286"/>
                        </a:lnTo>
                        <a:lnTo>
                          <a:pt x="481" y="286"/>
                        </a:lnTo>
                        <a:lnTo>
                          <a:pt x="482" y="287"/>
                        </a:lnTo>
                        <a:lnTo>
                          <a:pt x="485" y="287"/>
                        </a:lnTo>
                        <a:lnTo>
                          <a:pt x="487" y="287"/>
                        </a:lnTo>
                        <a:lnTo>
                          <a:pt x="489" y="286"/>
                        </a:lnTo>
                        <a:lnTo>
                          <a:pt x="492" y="286"/>
                        </a:lnTo>
                        <a:lnTo>
                          <a:pt x="494" y="287"/>
                        </a:lnTo>
                        <a:lnTo>
                          <a:pt x="496" y="288"/>
                        </a:lnTo>
                        <a:lnTo>
                          <a:pt x="497" y="291"/>
                        </a:lnTo>
                        <a:lnTo>
                          <a:pt x="497" y="291"/>
                        </a:lnTo>
                        <a:lnTo>
                          <a:pt x="496" y="290"/>
                        </a:lnTo>
                        <a:lnTo>
                          <a:pt x="493" y="288"/>
                        </a:lnTo>
                        <a:lnTo>
                          <a:pt x="491" y="288"/>
                        </a:lnTo>
                        <a:lnTo>
                          <a:pt x="488" y="287"/>
                        </a:lnTo>
                        <a:lnTo>
                          <a:pt x="486" y="287"/>
                        </a:lnTo>
                        <a:lnTo>
                          <a:pt x="485" y="288"/>
                        </a:lnTo>
                        <a:lnTo>
                          <a:pt x="485" y="288"/>
                        </a:lnTo>
                        <a:lnTo>
                          <a:pt x="485" y="288"/>
                        </a:lnTo>
                        <a:lnTo>
                          <a:pt x="486" y="290"/>
                        </a:lnTo>
                        <a:lnTo>
                          <a:pt x="486" y="292"/>
                        </a:lnTo>
                        <a:lnTo>
                          <a:pt x="486" y="295"/>
                        </a:lnTo>
                        <a:lnTo>
                          <a:pt x="487" y="296"/>
                        </a:lnTo>
                        <a:lnTo>
                          <a:pt x="488" y="296"/>
                        </a:lnTo>
                        <a:lnTo>
                          <a:pt x="488" y="297"/>
                        </a:lnTo>
                        <a:lnTo>
                          <a:pt x="488" y="297"/>
                        </a:lnTo>
                        <a:lnTo>
                          <a:pt x="487" y="298"/>
                        </a:lnTo>
                        <a:lnTo>
                          <a:pt x="486" y="297"/>
                        </a:lnTo>
                        <a:lnTo>
                          <a:pt x="486" y="297"/>
                        </a:lnTo>
                        <a:lnTo>
                          <a:pt x="485" y="295"/>
                        </a:lnTo>
                        <a:lnTo>
                          <a:pt x="485" y="293"/>
                        </a:lnTo>
                        <a:lnTo>
                          <a:pt x="485" y="291"/>
                        </a:lnTo>
                        <a:lnTo>
                          <a:pt x="485" y="290"/>
                        </a:lnTo>
                        <a:lnTo>
                          <a:pt x="485" y="290"/>
                        </a:lnTo>
                        <a:lnTo>
                          <a:pt x="483" y="288"/>
                        </a:lnTo>
                        <a:lnTo>
                          <a:pt x="481" y="288"/>
                        </a:lnTo>
                        <a:lnTo>
                          <a:pt x="477" y="287"/>
                        </a:lnTo>
                        <a:lnTo>
                          <a:pt x="475" y="287"/>
                        </a:lnTo>
                        <a:lnTo>
                          <a:pt x="472" y="286"/>
                        </a:lnTo>
                        <a:lnTo>
                          <a:pt x="471" y="286"/>
                        </a:lnTo>
                        <a:lnTo>
                          <a:pt x="470" y="287"/>
                        </a:lnTo>
                        <a:lnTo>
                          <a:pt x="468" y="288"/>
                        </a:lnTo>
                        <a:lnTo>
                          <a:pt x="468" y="290"/>
                        </a:lnTo>
                        <a:lnTo>
                          <a:pt x="470" y="291"/>
                        </a:lnTo>
                        <a:lnTo>
                          <a:pt x="470" y="292"/>
                        </a:lnTo>
                        <a:lnTo>
                          <a:pt x="471" y="293"/>
                        </a:lnTo>
                        <a:lnTo>
                          <a:pt x="470" y="295"/>
                        </a:lnTo>
                        <a:lnTo>
                          <a:pt x="470" y="295"/>
                        </a:lnTo>
                        <a:lnTo>
                          <a:pt x="466" y="290"/>
                        </a:lnTo>
                        <a:lnTo>
                          <a:pt x="467" y="288"/>
                        </a:lnTo>
                        <a:lnTo>
                          <a:pt x="468" y="287"/>
                        </a:lnTo>
                        <a:lnTo>
                          <a:pt x="470" y="286"/>
                        </a:lnTo>
                        <a:lnTo>
                          <a:pt x="471" y="286"/>
                        </a:lnTo>
                        <a:lnTo>
                          <a:pt x="470" y="285"/>
                        </a:lnTo>
                        <a:lnTo>
                          <a:pt x="467" y="285"/>
                        </a:lnTo>
                        <a:lnTo>
                          <a:pt x="465" y="286"/>
                        </a:lnTo>
                        <a:lnTo>
                          <a:pt x="463" y="288"/>
                        </a:lnTo>
                        <a:lnTo>
                          <a:pt x="461" y="292"/>
                        </a:lnTo>
                        <a:lnTo>
                          <a:pt x="460" y="292"/>
                        </a:lnTo>
                        <a:lnTo>
                          <a:pt x="460" y="291"/>
                        </a:lnTo>
                        <a:lnTo>
                          <a:pt x="460" y="290"/>
                        </a:lnTo>
                        <a:lnTo>
                          <a:pt x="460" y="290"/>
                        </a:lnTo>
                        <a:lnTo>
                          <a:pt x="457" y="288"/>
                        </a:lnTo>
                        <a:lnTo>
                          <a:pt x="455" y="287"/>
                        </a:lnTo>
                        <a:lnTo>
                          <a:pt x="452" y="287"/>
                        </a:lnTo>
                        <a:lnTo>
                          <a:pt x="451" y="287"/>
                        </a:lnTo>
                        <a:lnTo>
                          <a:pt x="450" y="287"/>
                        </a:lnTo>
                        <a:lnTo>
                          <a:pt x="448" y="287"/>
                        </a:lnTo>
                        <a:lnTo>
                          <a:pt x="447" y="287"/>
                        </a:lnTo>
                        <a:lnTo>
                          <a:pt x="446" y="288"/>
                        </a:lnTo>
                        <a:lnTo>
                          <a:pt x="445" y="290"/>
                        </a:lnTo>
                        <a:lnTo>
                          <a:pt x="445" y="291"/>
                        </a:lnTo>
                        <a:lnTo>
                          <a:pt x="445" y="292"/>
                        </a:lnTo>
                        <a:lnTo>
                          <a:pt x="446" y="293"/>
                        </a:lnTo>
                        <a:lnTo>
                          <a:pt x="448" y="295"/>
                        </a:lnTo>
                        <a:lnTo>
                          <a:pt x="450" y="295"/>
                        </a:lnTo>
                        <a:lnTo>
                          <a:pt x="452" y="296"/>
                        </a:lnTo>
                        <a:lnTo>
                          <a:pt x="453" y="296"/>
                        </a:lnTo>
                        <a:lnTo>
                          <a:pt x="453" y="297"/>
                        </a:lnTo>
                        <a:lnTo>
                          <a:pt x="453" y="298"/>
                        </a:lnTo>
                        <a:lnTo>
                          <a:pt x="453" y="298"/>
                        </a:lnTo>
                        <a:lnTo>
                          <a:pt x="452" y="298"/>
                        </a:lnTo>
                        <a:lnTo>
                          <a:pt x="450" y="297"/>
                        </a:lnTo>
                        <a:lnTo>
                          <a:pt x="448" y="296"/>
                        </a:lnTo>
                        <a:lnTo>
                          <a:pt x="446" y="295"/>
                        </a:lnTo>
                        <a:lnTo>
                          <a:pt x="443" y="295"/>
                        </a:lnTo>
                        <a:lnTo>
                          <a:pt x="442" y="296"/>
                        </a:lnTo>
                        <a:lnTo>
                          <a:pt x="442" y="296"/>
                        </a:lnTo>
                        <a:lnTo>
                          <a:pt x="442" y="297"/>
                        </a:lnTo>
                        <a:lnTo>
                          <a:pt x="442" y="298"/>
                        </a:lnTo>
                        <a:lnTo>
                          <a:pt x="442" y="300"/>
                        </a:lnTo>
                        <a:lnTo>
                          <a:pt x="441" y="301"/>
                        </a:lnTo>
                        <a:lnTo>
                          <a:pt x="438" y="302"/>
                        </a:lnTo>
                        <a:lnTo>
                          <a:pt x="438" y="302"/>
                        </a:lnTo>
                        <a:lnTo>
                          <a:pt x="437" y="302"/>
                        </a:lnTo>
                        <a:lnTo>
                          <a:pt x="437" y="301"/>
                        </a:lnTo>
                        <a:lnTo>
                          <a:pt x="437" y="300"/>
                        </a:lnTo>
                        <a:lnTo>
                          <a:pt x="437" y="298"/>
                        </a:lnTo>
                        <a:lnTo>
                          <a:pt x="437" y="297"/>
                        </a:lnTo>
                        <a:lnTo>
                          <a:pt x="437" y="296"/>
                        </a:lnTo>
                        <a:lnTo>
                          <a:pt x="436" y="295"/>
                        </a:lnTo>
                        <a:lnTo>
                          <a:pt x="435" y="295"/>
                        </a:lnTo>
                        <a:lnTo>
                          <a:pt x="432" y="296"/>
                        </a:lnTo>
                        <a:lnTo>
                          <a:pt x="432" y="297"/>
                        </a:lnTo>
                        <a:lnTo>
                          <a:pt x="431" y="298"/>
                        </a:lnTo>
                        <a:lnTo>
                          <a:pt x="431" y="298"/>
                        </a:lnTo>
                        <a:lnTo>
                          <a:pt x="428" y="298"/>
                        </a:lnTo>
                        <a:lnTo>
                          <a:pt x="426" y="301"/>
                        </a:lnTo>
                        <a:lnTo>
                          <a:pt x="425" y="302"/>
                        </a:lnTo>
                        <a:lnTo>
                          <a:pt x="423" y="303"/>
                        </a:lnTo>
                        <a:lnTo>
                          <a:pt x="423" y="303"/>
                        </a:lnTo>
                        <a:lnTo>
                          <a:pt x="421" y="302"/>
                        </a:lnTo>
                        <a:lnTo>
                          <a:pt x="418" y="302"/>
                        </a:lnTo>
                        <a:lnTo>
                          <a:pt x="417" y="302"/>
                        </a:lnTo>
                        <a:lnTo>
                          <a:pt x="415" y="302"/>
                        </a:lnTo>
                        <a:lnTo>
                          <a:pt x="415" y="303"/>
                        </a:lnTo>
                        <a:lnTo>
                          <a:pt x="416" y="306"/>
                        </a:lnTo>
                        <a:lnTo>
                          <a:pt x="418" y="308"/>
                        </a:lnTo>
                        <a:lnTo>
                          <a:pt x="421" y="310"/>
                        </a:lnTo>
                        <a:lnTo>
                          <a:pt x="425" y="311"/>
                        </a:lnTo>
                        <a:lnTo>
                          <a:pt x="427" y="312"/>
                        </a:lnTo>
                        <a:lnTo>
                          <a:pt x="431" y="315"/>
                        </a:lnTo>
                        <a:lnTo>
                          <a:pt x="431" y="315"/>
                        </a:lnTo>
                        <a:lnTo>
                          <a:pt x="430" y="315"/>
                        </a:lnTo>
                        <a:lnTo>
                          <a:pt x="428" y="315"/>
                        </a:lnTo>
                        <a:lnTo>
                          <a:pt x="426" y="315"/>
                        </a:lnTo>
                        <a:lnTo>
                          <a:pt x="423" y="313"/>
                        </a:lnTo>
                        <a:lnTo>
                          <a:pt x="420" y="313"/>
                        </a:lnTo>
                        <a:lnTo>
                          <a:pt x="417" y="312"/>
                        </a:lnTo>
                        <a:lnTo>
                          <a:pt x="415" y="312"/>
                        </a:lnTo>
                        <a:lnTo>
                          <a:pt x="413" y="312"/>
                        </a:lnTo>
                        <a:lnTo>
                          <a:pt x="412" y="313"/>
                        </a:lnTo>
                        <a:lnTo>
                          <a:pt x="413" y="315"/>
                        </a:lnTo>
                        <a:lnTo>
                          <a:pt x="415" y="315"/>
                        </a:lnTo>
                        <a:lnTo>
                          <a:pt x="417" y="316"/>
                        </a:lnTo>
                        <a:lnTo>
                          <a:pt x="418" y="316"/>
                        </a:lnTo>
                        <a:lnTo>
                          <a:pt x="421" y="316"/>
                        </a:lnTo>
                        <a:lnTo>
                          <a:pt x="422" y="316"/>
                        </a:lnTo>
                        <a:lnTo>
                          <a:pt x="422" y="317"/>
                        </a:lnTo>
                        <a:lnTo>
                          <a:pt x="422" y="318"/>
                        </a:lnTo>
                        <a:lnTo>
                          <a:pt x="423" y="318"/>
                        </a:lnTo>
                        <a:lnTo>
                          <a:pt x="425" y="318"/>
                        </a:lnTo>
                        <a:lnTo>
                          <a:pt x="425" y="318"/>
                        </a:lnTo>
                        <a:lnTo>
                          <a:pt x="423" y="318"/>
                        </a:lnTo>
                        <a:lnTo>
                          <a:pt x="422" y="318"/>
                        </a:lnTo>
                        <a:lnTo>
                          <a:pt x="421" y="318"/>
                        </a:lnTo>
                        <a:lnTo>
                          <a:pt x="420" y="318"/>
                        </a:lnTo>
                        <a:lnTo>
                          <a:pt x="417" y="320"/>
                        </a:lnTo>
                        <a:lnTo>
                          <a:pt x="415" y="320"/>
                        </a:lnTo>
                        <a:lnTo>
                          <a:pt x="412" y="320"/>
                        </a:lnTo>
                        <a:lnTo>
                          <a:pt x="410" y="318"/>
                        </a:lnTo>
                        <a:lnTo>
                          <a:pt x="407" y="317"/>
                        </a:lnTo>
                        <a:lnTo>
                          <a:pt x="405" y="317"/>
                        </a:lnTo>
                        <a:lnTo>
                          <a:pt x="402" y="317"/>
                        </a:lnTo>
                        <a:lnTo>
                          <a:pt x="401" y="318"/>
                        </a:lnTo>
                        <a:lnTo>
                          <a:pt x="400" y="321"/>
                        </a:lnTo>
                        <a:lnTo>
                          <a:pt x="400" y="322"/>
                        </a:lnTo>
                        <a:lnTo>
                          <a:pt x="401" y="323"/>
                        </a:lnTo>
                        <a:lnTo>
                          <a:pt x="402" y="325"/>
                        </a:lnTo>
                        <a:lnTo>
                          <a:pt x="405" y="325"/>
                        </a:lnTo>
                        <a:lnTo>
                          <a:pt x="406" y="325"/>
                        </a:lnTo>
                        <a:lnTo>
                          <a:pt x="407" y="325"/>
                        </a:lnTo>
                        <a:lnTo>
                          <a:pt x="408" y="326"/>
                        </a:lnTo>
                        <a:lnTo>
                          <a:pt x="407" y="326"/>
                        </a:lnTo>
                        <a:lnTo>
                          <a:pt x="406" y="326"/>
                        </a:lnTo>
                        <a:lnTo>
                          <a:pt x="405" y="326"/>
                        </a:lnTo>
                        <a:lnTo>
                          <a:pt x="403" y="326"/>
                        </a:lnTo>
                        <a:lnTo>
                          <a:pt x="401" y="326"/>
                        </a:lnTo>
                        <a:lnTo>
                          <a:pt x="400" y="327"/>
                        </a:lnTo>
                        <a:lnTo>
                          <a:pt x="400" y="328"/>
                        </a:lnTo>
                        <a:lnTo>
                          <a:pt x="401" y="330"/>
                        </a:lnTo>
                        <a:lnTo>
                          <a:pt x="402" y="331"/>
                        </a:lnTo>
                        <a:lnTo>
                          <a:pt x="405" y="331"/>
                        </a:lnTo>
                        <a:lnTo>
                          <a:pt x="407" y="331"/>
                        </a:lnTo>
                        <a:lnTo>
                          <a:pt x="410" y="330"/>
                        </a:lnTo>
                        <a:lnTo>
                          <a:pt x="410" y="330"/>
                        </a:lnTo>
                        <a:lnTo>
                          <a:pt x="413" y="327"/>
                        </a:lnTo>
                        <a:lnTo>
                          <a:pt x="415" y="327"/>
                        </a:lnTo>
                        <a:lnTo>
                          <a:pt x="416" y="326"/>
                        </a:lnTo>
                        <a:lnTo>
                          <a:pt x="416" y="327"/>
                        </a:lnTo>
                        <a:lnTo>
                          <a:pt x="415" y="327"/>
                        </a:lnTo>
                        <a:lnTo>
                          <a:pt x="413" y="328"/>
                        </a:lnTo>
                        <a:lnTo>
                          <a:pt x="411" y="328"/>
                        </a:lnTo>
                        <a:lnTo>
                          <a:pt x="410" y="330"/>
                        </a:lnTo>
                        <a:lnTo>
                          <a:pt x="410" y="331"/>
                        </a:lnTo>
                        <a:lnTo>
                          <a:pt x="411" y="331"/>
                        </a:lnTo>
                        <a:lnTo>
                          <a:pt x="413" y="332"/>
                        </a:lnTo>
                        <a:lnTo>
                          <a:pt x="416" y="332"/>
                        </a:lnTo>
                        <a:lnTo>
                          <a:pt x="417" y="333"/>
                        </a:lnTo>
                        <a:lnTo>
                          <a:pt x="417" y="333"/>
                        </a:lnTo>
                        <a:lnTo>
                          <a:pt x="417" y="333"/>
                        </a:lnTo>
                        <a:lnTo>
                          <a:pt x="415" y="333"/>
                        </a:lnTo>
                        <a:lnTo>
                          <a:pt x="412" y="332"/>
                        </a:lnTo>
                        <a:lnTo>
                          <a:pt x="410" y="331"/>
                        </a:lnTo>
                        <a:lnTo>
                          <a:pt x="407" y="331"/>
                        </a:lnTo>
                        <a:lnTo>
                          <a:pt x="405" y="331"/>
                        </a:lnTo>
                        <a:lnTo>
                          <a:pt x="403" y="332"/>
                        </a:lnTo>
                        <a:lnTo>
                          <a:pt x="402" y="332"/>
                        </a:lnTo>
                        <a:lnTo>
                          <a:pt x="401" y="333"/>
                        </a:lnTo>
                        <a:lnTo>
                          <a:pt x="402" y="336"/>
                        </a:lnTo>
                        <a:lnTo>
                          <a:pt x="402" y="337"/>
                        </a:lnTo>
                        <a:lnTo>
                          <a:pt x="403" y="337"/>
                        </a:lnTo>
                        <a:lnTo>
                          <a:pt x="406" y="337"/>
                        </a:lnTo>
                        <a:lnTo>
                          <a:pt x="406" y="337"/>
                        </a:lnTo>
                        <a:lnTo>
                          <a:pt x="406" y="338"/>
                        </a:lnTo>
                        <a:lnTo>
                          <a:pt x="405" y="338"/>
                        </a:lnTo>
                        <a:lnTo>
                          <a:pt x="402" y="338"/>
                        </a:lnTo>
                        <a:lnTo>
                          <a:pt x="401" y="337"/>
                        </a:lnTo>
                        <a:lnTo>
                          <a:pt x="401" y="335"/>
                        </a:lnTo>
                        <a:lnTo>
                          <a:pt x="400" y="333"/>
                        </a:lnTo>
                        <a:lnTo>
                          <a:pt x="397" y="331"/>
                        </a:lnTo>
                        <a:lnTo>
                          <a:pt x="396" y="331"/>
                        </a:lnTo>
                        <a:lnTo>
                          <a:pt x="395" y="331"/>
                        </a:lnTo>
                        <a:lnTo>
                          <a:pt x="393" y="331"/>
                        </a:lnTo>
                        <a:lnTo>
                          <a:pt x="393" y="331"/>
                        </a:lnTo>
                        <a:lnTo>
                          <a:pt x="393" y="332"/>
                        </a:lnTo>
                        <a:lnTo>
                          <a:pt x="395" y="335"/>
                        </a:lnTo>
                        <a:lnTo>
                          <a:pt x="396" y="336"/>
                        </a:lnTo>
                        <a:lnTo>
                          <a:pt x="397" y="337"/>
                        </a:lnTo>
                        <a:lnTo>
                          <a:pt x="398" y="340"/>
                        </a:lnTo>
                        <a:lnTo>
                          <a:pt x="397" y="341"/>
                        </a:lnTo>
                        <a:lnTo>
                          <a:pt x="397" y="341"/>
                        </a:lnTo>
                        <a:lnTo>
                          <a:pt x="396" y="342"/>
                        </a:lnTo>
                        <a:lnTo>
                          <a:pt x="393" y="342"/>
                        </a:lnTo>
                        <a:lnTo>
                          <a:pt x="392" y="343"/>
                        </a:lnTo>
                        <a:lnTo>
                          <a:pt x="391" y="345"/>
                        </a:lnTo>
                        <a:lnTo>
                          <a:pt x="391" y="346"/>
                        </a:lnTo>
                        <a:lnTo>
                          <a:pt x="391" y="347"/>
                        </a:lnTo>
                        <a:lnTo>
                          <a:pt x="395" y="348"/>
                        </a:lnTo>
                        <a:lnTo>
                          <a:pt x="397" y="348"/>
                        </a:lnTo>
                        <a:lnTo>
                          <a:pt x="400" y="347"/>
                        </a:lnTo>
                        <a:lnTo>
                          <a:pt x="402" y="347"/>
                        </a:lnTo>
                        <a:lnTo>
                          <a:pt x="403" y="346"/>
                        </a:lnTo>
                        <a:lnTo>
                          <a:pt x="406" y="346"/>
                        </a:lnTo>
                        <a:lnTo>
                          <a:pt x="408" y="347"/>
                        </a:lnTo>
                        <a:lnTo>
                          <a:pt x="408" y="347"/>
                        </a:lnTo>
                        <a:lnTo>
                          <a:pt x="410" y="348"/>
                        </a:lnTo>
                        <a:lnTo>
                          <a:pt x="408" y="348"/>
                        </a:lnTo>
                        <a:lnTo>
                          <a:pt x="408" y="350"/>
                        </a:lnTo>
                        <a:lnTo>
                          <a:pt x="406" y="351"/>
                        </a:lnTo>
                        <a:lnTo>
                          <a:pt x="403" y="351"/>
                        </a:lnTo>
                        <a:lnTo>
                          <a:pt x="402" y="352"/>
                        </a:lnTo>
                        <a:lnTo>
                          <a:pt x="402" y="352"/>
                        </a:lnTo>
                        <a:lnTo>
                          <a:pt x="408" y="352"/>
                        </a:lnTo>
                        <a:lnTo>
                          <a:pt x="415" y="353"/>
                        </a:lnTo>
                        <a:lnTo>
                          <a:pt x="421" y="353"/>
                        </a:lnTo>
                        <a:lnTo>
                          <a:pt x="425" y="353"/>
                        </a:lnTo>
                        <a:lnTo>
                          <a:pt x="427" y="352"/>
                        </a:lnTo>
                        <a:lnTo>
                          <a:pt x="428" y="351"/>
                        </a:lnTo>
                        <a:lnTo>
                          <a:pt x="431" y="350"/>
                        </a:lnTo>
                        <a:lnTo>
                          <a:pt x="432" y="350"/>
                        </a:lnTo>
                        <a:lnTo>
                          <a:pt x="435" y="350"/>
                        </a:lnTo>
                        <a:lnTo>
                          <a:pt x="435" y="351"/>
                        </a:lnTo>
                        <a:lnTo>
                          <a:pt x="433" y="351"/>
                        </a:lnTo>
                        <a:lnTo>
                          <a:pt x="432" y="352"/>
                        </a:lnTo>
                        <a:lnTo>
                          <a:pt x="431" y="352"/>
                        </a:lnTo>
                        <a:lnTo>
                          <a:pt x="430" y="353"/>
                        </a:lnTo>
                        <a:lnTo>
                          <a:pt x="428" y="353"/>
                        </a:lnTo>
                        <a:lnTo>
                          <a:pt x="430" y="353"/>
                        </a:lnTo>
                        <a:lnTo>
                          <a:pt x="430" y="353"/>
                        </a:lnTo>
                        <a:lnTo>
                          <a:pt x="431" y="353"/>
                        </a:lnTo>
                        <a:lnTo>
                          <a:pt x="430" y="353"/>
                        </a:lnTo>
                        <a:lnTo>
                          <a:pt x="430" y="355"/>
                        </a:lnTo>
                        <a:lnTo>
                          <a:pt x="427" y="356"/>
                        </a:lnTo>
                        <a:lnTo>
                          <a:pt x="426" y="357"/>
                        </a:lnTo>
                        <a:lnTo>
                          <a:pt x="423" y="357"/>
                        </a:lnTo>
                        <a:lnTo>
                          <a:pt x="421" y="356"/>
                        </a:lnTo>
                        <a:lnTo>
                          <a:pt x="418" y="356"/>
                        </a:lnTo>
                        <a:lnTo>
                          <a:pt x="416" y="356"/>
                        </a:lnTo>
                        <a:lnTo>
                          <a:pt x="415" y="356"/>
                        </a:lnTo>
                        <a:lnTo>
                          <a:pt x="413" y="356"/>
                        </a:lnTo>
                        <a:lnTo>
                          <a:pt x="413" y="357"/>
                        </a:lnTo>
                        <a:lnTo>
                          <a:pt x="413" y="357"/>
                        </a:lnTo>
                        <a:lnTo>
                          <a:pt x="413" y="358"/>
                        </a:lnTo>
                        <a:lnTo>
                          <a:pt x="415" y="360"/>
                        </a:lnTo>
                        <a:lnTo>
                          <a:pt x="416" y="360"/>
                        </a:lnTo>
                        <a:lnTo>
                          <a:pt x="418" y="360"/>
                        </a:lnTo>
                        <a:lnTo>
                          <a:pt x="421" y="360"/>
                        </a:lnTo>
                        <a:lnTo>
                          <a:pt x="422" y="361"/>
                        </a:lnTo>
                        <a:lnTo>
                          <a:pt x="421" y="362"/>
                        </a:lnTo>
                        <a:lnTo>
                          <a:pt x="420" y="362"/>
                        </a:lnTo>
                        <a:lnTo>
                          <a:pt x="418" y="362"/>
                        </a:lnTo>
                        <a:lnTo>
                          <a:pt x="416" y="361"/>
                        </a:lnTo>
                        <a:lnTo>
                          <a:pt x="415" y="361"/>
                        </a:lnTo>
                        <a:lnTo>
                          <a:pt x="413" y="361"/>
                        </a:lnTo>
                        <a:lnTo>
                          <a:pt x="411" y="365"/>
                        </a:lnTo>
                        <a:lnTo>
                          <a:pt x="410" y="362"/>
                        </a:lnTo>
                        <a:lnTo>
                          <a:pt x="410" y="361"/>
                        </a:lnTo>
                        <a:lnTo>
                          <a:pt x="410" y="360"/>
                        </a:lnTo>
                        <a:lnTo>
                          <a:pt x="411" y="358"/>
                        </a:lnTo>
                        <a:lnTo>
                          <a:pt x="412" y="357"/>
                        </a:lnTo>
                        <a:lnTo>
                          <a:pt x="413" y="357"/>
                        </a:lnTo>
                        <a:lnTo>
                          <a:pt x="413" y="356"/>
                        </a:lnTo>
                        <a:lnTo>
                          <a:pt x="412" y="356"/>
                        </a:lnTo>
                        <a:lnTo>
                          <a:pt x="411" y="355"/>
                        </a:lnTo>
                        <a:lnTo>
                          <a:pt x="407" y="355"/>
                        </a:lnTo>
                        <a:lnTo>
                          <a:pt x="400" y="357"/>
                        </a:lnTo>
                        <a:lnTo>
                          <a:pt x="391" y="360"/>
                        </a:lnTo>
                        <a:lnTo>
                          <a:pt x="383" y="361"/>
                        </a:lnTo>
                        <a:lnTo>
                          <a:pt x="378" y="363"/>
                        </a:lnTo>
                        <a:lnTo>
                          <a:pt x="378" y="363"/>
                        </a:lnTo>
                        <a:lnTo>
                          <a:pt x="377" y="363"/>
                        </a:lnTo>
                        <a:lnTo>
                          <a:pt x="376" y="365"/>
                        </a:lnTo>
                        <a:lnTo>
                          <a:pt x="377" y="366"/>
                        </a:lnTo>
                        <a:lnTo>
                          <a:pt x="378" y="367"/>
                        </a:lnTo>
                        <a:lnTo>
                          <a:pt x="380" y="367"/>
                        </a:lnTo>
                        <a:lnTo>
                          <a:pt x="382" y="367"/>
                        </a:lnTo>
                        <a:lnTo>
                          <a:pt x="385" y="366"/>
                        </a:lnTo>
                        <a:lnTo>
                          <a:pt x="387" y="365"/>
                        </a:lnTo>
                        <a:lnTo>
                          <a:pt x="388" y="365"/>
                        </a:lnTo>
                        <a:lnTo>
                          <a:pt x="390" y="365"/>
                        </a:lnTo>
                        <a:lnTo>
                          <a:pt x="390" y="365"/>
                        </a:lnTo>
                        <a:lnTo>
                          <a:pt x="390" y="366"/>
                        </a:lnTo>
                        <a:lnTo>
                          <a:pt x="388" y="367"/>
                        </a:lnTo>
                        <a:lnTo>
                          <a:pt x="387" y="370"/>
                        </a:lnTo>
                        <a:lnTo>
                          <a:pt x="386" y="371"/>
                        </a:lnTo>
                        <a:lnTo>
                          <a:pt x="386" y="371"/>
                        </a:lnTo>
                        <a:lnTo>
                          <a:pt x="386" y="372"/>
                        </a:lnTo>
                        <a:lnTo>
                          <a:pt x="387" y="373"/>
                        </a:lnTo>
                        <a:lnTo>
                          <a:pt x="390" y="375"/>
                        </a:lnTo>
                        <a:lnTo>
                          <a:pt x="392" y="376"/>
                        </a:lnTo>
                        <a:lnTo>
                          <a:pt x="393" y="378"/>
                        </a:lnTo>
                        <a:lnTo>
                          <a:pt x="395" y="380"/>
                        </a:lnTo>
                        <a:lnTo>
                          <a:pt x="393" y="380"/>
                        </a:lnTo>
                        <a:lnTo>
                          <a:pt x="392" y="380"/>
                        </a:lnTo>
                        <a:lnTo>
                          <a:pt x="390" y="380"/>
                        </a:lnTo>
                        <a:lnTo>
                          <a:pt x="388" y="378"/>
                        </a:lnTo>
                        <a:lnTo>
                          <a:pt x="386" y="376"/>
                        </a:lnTo>
                        <a:lnTo>
                          <a:pt x="385" y="375"/>
                        </a:lnTo>
                        <a:lnTo>
                          <a:pt x="382" y="373"/>
                        </a:lnTo>
                        <a:lnTo>
                          <a:pt x="381" y="373"/>
                        </a:lnTo>
                        <a:lnTo>
                          <a:pt x="378" y="373"/>
                        </a:lnTo>
                        <a:lnTo>
                          <a:pt x="376" y="376"/>
                        </a:lnTo>
                        <a:lnTo>
                          <a:pt x="373" y="377"/>
                        </a:lnTo>
                        <a:lnTo>
                          <a:pt x="373" y="380"/>
                        </a:lnTo>
                        <a:lnTo>
                          <a:pt x="373" y="381"/>
                        </a:lnTo>
                        <a:lnTo>
                          <a:pt x="375" y="382"/>
                        </a:lnTo>
                        <a:lnTo>
                          <a:pt x="376" y="383"/>
                        </a:lnTo>
                        <a:lnTo>
                          <a:pt x="376" y="383"/>
                        </a:lnTo>
                        <a:lnTo>
                          <a:pt x="377" y="385"/>
                        </a:lnTo>
                        <a:lnTo>
                          <a:pt x="376" y="386"/>
                        </a:lnTo>
                        <a:lnTo>
                          <a:pt x="376" y="386"/>
                        </a:lnTo>
                        <a:lnTo>
                          <a:pt x="375" y="386"/>
                        </a:lnTo>
                        <a:lnTo>
                          <a:pt x="373" y="385"/>
                        </a:lnTo>
                        <a:lnTo>
                          <a:pt x="372" y="385"/>
                        </a:lnTo>
                        <a:lnTo>
                          <a:pt x="371" y="386"/>
                        </a:lnTo>
                        <a:lnTo>
                          <a:pt x="370" y="387"/>
                        </a:lnTo>
                        <a:lnTo>
                          <a:pt x="370" y="388"/>
                        </a:lnTo>
                        <a:lnTo>
                          <a:pt x="371" y="391"/>
                        </a:lnTo>
                        <a:lnTo>
                          <a:pt x="372" y="392"/>
                        </a:lnTo>
                        <a:lnTo>
                          <a:pt x="373" y="395"/>
                        </a:lnTo>
                        <a:lnTo>
                          <a:pt x="375" y="396"/>
                        </a:lnTo>
                        <a:lnTo>
                          <a:pt x="376" y="396"/>
                        </a:lnTo>
                        <a:lnTo>
                          <a:pt x="377" y="396"/>
                        </a:lnTo>
                        <a:lnTo>
                          <a:pt x="377" y="397"/>
                        </a:lnTo>
                        <a:lnTo>
                          <a:pt x="378" y="397"/>
                        </a:lnTo>
                        <a:lnTo>
                          <a:pt x="378" y="397"/>
                        </a:lnTo>
                        <a:lnTo>
                          <a:pt x="376" y="397"/>
                        </a:lnTo>
                        <a:lnTo>
                          <a:pt x="373" y="396"/>
                        </a:lnTo>
                        <a:lnTo>
                          <a:pt x="372" y="395"/>
                        </a:lnTo>
                        <a:lnTo>
                          <a:pt x="372" y="393"/>
                        </a:lnTo>
                        <a:lnTo>
                          <a:pt x="371" y="392"/>
                        </a:lnTo>
                        <a:lnTo>
                          <a:pt x="371" y="390"/>
                        </a:lnTo>
                        <a:lnTo>
                          <a:pt x="370" y="390"/>
                        </a:lnTo>
                        <a:lnTo>
                          <a:pt x="368" y="388"/>
                        </a:lnTo>
                        <a:lnTo>
                          <a:pt x="367" y="390"/>
                        </a:lnTo>
                        <a:lnTo>
                          <a:pt x="365" y="391"/>
                        </a:lnTo>
                        <a:lnTo>
                          <a:pt x="363" y="393"/>
                        </a:lnTo>
                        <a:lnTo>
                          <a:pt x="361" y="396"/>
                        </a:lnTo>
                        <a:lnTo>
                          <a:pt x="361" y="398"/>
                        </a:lnTo>
                        <a:lnTo>
                          <a:pt x="361" y="400"/>
                        </a:lnTo>
                        <a:lnTo>
                          <a:pt x="362" y="400"/>
                        </a:lnTo>
                        <a:lnTo>
                          <a:pt x="363" y="400"/>
                        </a:lnTo>
                        <a:lnTo>
                          <a:pt x="363" y="400"/>
                        </a:lnTo>
                        <a:lnTo>
                          <a:pt x="363" y="401"/>
                        </a:lnTo>
                        <a:lnTo>
                          <a:pt x="362" y="401"/>
                        </a:lnTo>
                        <a:lnTo>
                          <a:pt x="362" y="402"/>
                        </a:lnTo>
                        <a:lnTo>
                          <a:pt x="362" y="405"/>
                        </a:lnTo>
                        <a:lnTo>
                          <a:pt x="363" y="405"/>
                        </a:lnTo>
                        <a:lnTo>
                          <a:pt x="363" y="405"/>
                        </a:lnTo>
                        <a:lnTo>
                          <a:pt x="365" y="405"/>
                        </a:lnTo>
                        <a:lnTo>
                          <a:pt x="366" y="403"/>
                        </a:lnTo>
                        <a:lnTo>
                          <a:pt x="367" y="402"/>
                        </a:lnTo>
                        <a:lnTo>
                          <a:pt x="367" y="401"/>
                        </a:lnTo>
                        <a:lnTo>
                          <a:pt x="368" y="401"/>
                        </a:lnTo>
                        <a:lnTo>
                          <a:pt x="370" y="401"/>
                        </a:lnTo>
                        <a:lnTo>
                          <a:pt x="370" y="401"/>
                        </a:lnTo>
                        <a:lnTo>
                          <a:pt x="370" y="401"/>
                        </a:lnTo>
                        <a:lnTo>
                          <a:pt x="371" y="401"/>
                        </a:lnTo>
                        <a:lnTo>
                          <a:pt x="371" y="402"/>
                        </a:lnTo>
                        <a:lnTo>
                          <a:pt x="371" y="403"/>
                        </a:lnTo>
                        <a:lnTo>
                          <a:pt x="371" y="405"/>
                        </a:lnTo>
                        <a:lnTo>
                          <a:pt x="371" y="407"/>
                        </a:lnTo>
                        <a:lnTo>
                          <a:pt x="370" y="408"/>
                        </a:lnTo>
                        <a:lnTo>
                          <a:pt x="371" y="408"/>
                        </a:lnTo>
                        <a:lnTo>
                          <a:pt x="372" y="410"/>
                        </a:lnTo>
                        <a:lnTo>
                          <a:pt x="373" y="411"/>
                        </a:lnTo>
                        <a:lnTo>
                          <a:pt x="377" y="411"/>
                        </a:lnTo>
                        <a:lnTo>
                          <a:pt x="377" y="411"/>
                        </a:lnTo>
                        <a:lnTo>
                          <a:pt x="376" y="411"/>
                        </a:lnTo>
                        <a:lnTo>
                          <a:pt x="375" y="411"/>
                        </a:lnTo>
                        <a:lnTo>
                          <a:pt x="373" y="411"/>
                        </a:lnTo>
                        <a:lnTo>
                          <a:pt x="372" y="411"/>
                        </a:lnTo>
                        <a:lnTo>
                          <a:pt x="371" y="412"/>
                        </a:lnTo>
                        <a:lnTo>
                          <a:pt x="371" y="413"/>
                        </a:lnTo>
                        <a:lnTo>
                          <a:pt x="372" y="413"/>
                        </a:lnTo>
                        <a:lnTo>
                          <a:pt x="372" y="416"/>
                        </a:lnTo>
                        <a:lnTo>
                          <a:pt x="373" y="417"/>
                        </a:lnTo>
                        <a:lnTo>
                          <a:pt x="373" y="418"/>
                        </a:lnTo>
                        <a:lnTo>
                          <a:pt x="373" y="420"/>
                        </a:lnTo>
                        <a:lnTo>
                          <a:pt x="372" y="420"/>
                        </a:lnTo>
                        <a:lnTo>
                          <a:pt x="370" y="420"/>
                        </a:lnTo>
                        <a:lnTo>
                          <a:pt x="368" y="420"/>
                        </a:lnTo>
                        <a:lnTo>
                          <a:pt x="367" y="418"/>
                        </a:lnTo>
                        <a:lnTo>
                          <a:pt x="366" y="417"/>
                        </a:lnTo>
                        <a:lnTo>
                          <a:pt x="365" y="417"/>
                        </a:lnTo>
                        <a:lnTo>
                          <a:pt x="363" y="418"/>
                        </a:lnTo>
                        <a:lnTo>
                          <a:pt x="362" y="418"/>
                        </a:lnTo>
                        <a:lnTo>
                          <a:pt x="362" y="420"/>
                        </a:lnTo>
                        <a:lnTo>
                          <a:pt x="362" y="420"/>
                        </a:lnTo>
                        <a:lnTo>
                          <a:pt x="362" y="420"/>
                        </a:lnTo>
                        <a:lnTo>
                          <a:pt x="363" y="420"/>
                        </a:lnTo>
                        <a:lnTo>
                          <a:pt x="363" y="418"/>
                        </a:lnTo>
                        <a:lnTo>
                          <a:pt x="365" y="420"/>
                        </a:lnTo>
                        <a:lnTo>
                          <a:pt x="363" y="420"/>
                        </a:lnTo>
                        <a:lnTo>
                          <a:pt x="362" y="421"/>
                        </a:lnTo>
                        <a:lnTo>
                          <a:pt x="360" y="422"/>
                        </a:lnTo>
                        <a:lnTo>
                          <a:pt x="359" y="423"/>
                        </a:lnTo>
                        <a:lnTo>
                          <a:pt x="356" y="423"/>
                        </a:lnTo>
                        <a:lnTo>
                          <a:pt x="356" y="425"/>
                        </a:lnTo>
                        <a:lnTo>
                          <a:pt x="363" y="425"/>
                        </a:lnTo>
                        <a:lnTo>
                          <a:pt x="368" y="426"/>
                        </a:lnTo>
                        <a:lnTo>
                          <a:pt x="372" y="426"/>
                        </a:lnTo>
                        <a:lnTo>
                          <a:pt x="372" y="426"/>
                        </a:lnTo>
                        <a:lnTo>
                          <a:pt x="372" y="426"/>
                        </a:lnTo>
                        <a:lnTo>
                          <a:pt x="370" y="427"/>
                        </a:lnTo>
                        <a:lnTo>
                          <a:pt x="367" y="426"/>
                        </a:lnTo>
                        <a:lnTo>
                          <a:pt x="365" y="426"/>
                        </a:lnTo>
                        <a:lnTo>
                          <a:pt x="363" y="426"/>
                        </a:lnTo>
                        <a:lnTo>
                          <a:pt x="362" y="426"/>
                        </a:lnTo>
                        <a:lnTo>
                          <a:pt x="362" y="426"/>
                        </a:lnTo>
                        <a:lnTo>
                          <a:pt x="363" y="427"/>
                        </a:lnTo>
                        <a:lnTo>
                          <a:pt x="363" y="428"/>
                        </a:lnTo>
                        <a:lnTo>
                          <a:pt x="363" y="431"/>
                        </a:lnTo>
                        <a:lnTo>
                          <a:pt x="363" y="431"/>
                        </a:lnTo>
                        <a:lnTo>
                          <a:pt x="362" y="431"/>
                        </a:lnTo>
                        <a:lnTo>
                          <a:pt x="361" y="431"/>
                        </a:lnTo>
                        <a:lnTo>
                          <a:pt x="359" y="431"/>
                        </a:lnTo>
                        <a:lnTo>
                          <a:pt x="359" y="432"/>
                        </a:lnTo>
                        <a:lnTo>
                          <a:pt x="359" y="433"/>
                        </a:lnTo>
                        <a:lnTo>
                          <a:pt x="360" y="435"/>
                        </a:lnTo>
                        <a:lnTo>
                          <a:pt x="361" y="435"/>
                        </a:lnTo>
                        <a:lnTo>
                          <a:pt x="363" y="433"/>
                        </a:lnTo>
                        <a:lnTo>
                          <a:pt x="367" y="432"/>
                        </a:lnTo>
                        <a:lnTo>
                          <a:pt x="370" y="431"/>
                        </a:lnTo>
                        <a:lnTo>
                          <a:pt x="372" y="430"/>
                        </a:lnTo>
                        <a:lnTo>
                          <a:pt x="375" y="427"/>
                        </a:lnTo>
                        <a:lnTo>
                          <a:pt x="376" y="427"/>
                        </a:lnTo>
                        <a:lnTo>
                          <a:pt x="377" y="427"/>
                        </a:lnTo>
                        <a:lnTo>
                          <a:pt x="373" y="432"/>
                        </a:lnTo>
                        <a:lnTo>
                          <a:pt x="368" y="435"/>
                        </a:lnTo>
                        <a:lnTo>
                          <a:pt x="362" y="436"/>
                        </a:lnTo>
                        <a:lnTo>
                          <a:pt x="356" y="437"/>
                        </a:lnTo>
                        <a:lnTo>
                          <a:pt x="351" y="440"/>
                        </a:lnTo>
                        <a:lnTo>
                          <a:pt x="351" y="441"/>
                        </a:lnTo>
                        <a:lnTo>
                          <a:pt x="351" y="442"/>
                        </a:lnTo>
                        <a:lnTo>
                          <a:pt x="350" y="443"/>
                        </a:lnTo>
                        <a:lnTo>
                          <a:pt x="349" y="442"/>
                        </a:lnTo>
                        <a:lnTo>
                          <a:pt x="347" y="441"/>
                        </a:lnTo>
                        <a:lnTo>
                          <a:pt x="346" y="440"/>
                        </a:lnTo>
                        <a:lnTo>
                          <a:pt x="344" y="438"/>
                        </a:lnTo>
                        <a:lnTo>
                          <a:pt x="342" y="437"/>
                        </a:lnTo>
                        <a:lnTo>
                          <a:pt x="340" y="437"/>
                        </a:lnTo>
                        <a:lnTo>
                          <a:pt x="339" y="438"/>
                        </a:lnTo>
                        <a:lnTo>
                          <a:pt x="337" y="440"/>
                        </a:lnTo>
                        <a:lnTo>
                          <a:pt x="337" y="442"/>
                        </a:lnTo>
                        <a:lnTo>
                          <a:pt x="336" y="443"/>
                        </a:lnTo>
                        <a:lnTo>
                          <a:pt x="336" y="445"/>
                        </a:lnTo>
                        <a:lnTo>
                          <a:pt x="335" y="446"/>
                        </a:lnTo>
                        <a:lnTo>
                          <a:pt x="332" y="446"/>
                        </a:lnTo>
                        <a:lnTo>
                          <a:pt x="330" y="446"/>
                        </a:lnTo>
                        <a:lnTo>
                          <a:pt x="327" y="445"/>
                        </a:lnTo>
                        <a:lnTo>
                          <a:pt x="326" y="445"/>
                        </a:lnTo>
                        <a:lnTo>
                          <a:pt x="324" y="445"/>
                        </a:lnTo>
                        <a:lnTo>
                          <a:pt x="322" y="446"/>
                        </a:lnTo>
                        <a:lnTo>
                          <a:pt x="321" y="446"/>
                        </a:lnTo>
                        <a:lnTo>
                          <a:pt x="320" y="446"/>
                        </a:lnTo>
                        <a:lnTo>
                          <a:pt x="319" y="447"/>
                        </a:lnTo>
                        <a:lnTo>
                          <a:pt x="316" y="447"/>
                        </a:lnTo>
                        <a:lnTo>
                          <a:pt x="315" y="448"/>
                        </a:lnTo>
                        <a:lnTo>
                          <a:pt x="312" y="451"/>
                        </a:lnTo>
                        <a:lnTo>
                          <a:pt x="312" y="452"/>
                        </a:lnTo>
                        <a:lnTo>
                          <a:pt x="312" y="453"/>
                        </a:lnTo>
                        <a:lnTo>
                          <a:pt x="312" y="453"/>
                        </a:lnTo>
                        <a:lnTo>
                          <a:pt x="312" y="453"/>
                        </a:lnTo>
                        <a:lnTo>
                          <a:pt x="314" y="454"/>
                        </a:lnTo>
                        <a:lnTo>
                          <a:pt x="316" y="454"/>
                        </a:lnTo>
                        <a:lnTo>
                          <a:pt x="317" y="454"/>
                        </a:lnTo>
                        <a:lnTo>
                          <a:pt x="319" y="454"/>
                        </a:lnTo>
                        <a:lnTo>
                          <a:pt x="320" y="456"/>
                        </a:lnTo>
                        <a:lnTo>
                          <a:pt x="319" y="457"/>
                        </a:lnTo>
                        <a:lnTo>
                          <a:pt x="317" y="457"/>
                        </a:lnTo>
                        <a:lnTo>
                          <a:pt x="315" y="458"/>
                        </a:lnTo>
                        <a:lnTo>
                          <a:pt x="312" y="458"/>
                        </a:lnTo>
                        <a:lnTo>
                          <a:pt x="311" y="459"/>
                        </a:lnTo>
                        <a:lnTo>
                          <a:pt x="312" y="459"/>
                        </a:lnTo>
                        <a:lnTo>
                          <a:pt x="312" y="461"/>
                        </a:lnTo>
                        <a:lnTo>
                          <a:pt x="314" y="459"/>
                        </a:lnTo>
                        <a:lnTo>
                          <a:pt x="315" y="459"/>
                        </a:lnTo>
                        <a:lnTo>
                          <a:pt x="321" y="457"/>
                        </a:lnTo>
                        <a:lnTo>
                          <a:pt x="329" y="452"/>
                        </a:lnTo>
                        <a:lnTo>
                          <a:pt x="336" y="447"/>
                        </a:lnTo>
                        <a:lnTo>
                          <a:pt x="344" y="446"/>
                        </a:lnTo>
                        <a:lnTo>
                          <a:pt x="351" y="448"/>
                        </a:lnTo>
                        <a:lnTo>
                          <a:pt x="351" y="448"/>
                        </a:lnTo>
                        <a:lnTo>
                          <a:pt x="351" y="448"/>
                        </a:lnTo>
                        <a:lnTo>
                          <a:pt x="350" y="448"/>
                        </a:lnTo>
                        <a:lnTo>
                          <a:pt x="347" y="447"/>
                        </a:lnTo>
                        <a:lnTo>
                          <a:pt x="347" y="447"/>
                        </a:lnTo>
                        <a:lnTo>
                          <a:pt x="342" y="447"/>
                        </a:lnTo>
                        <a:lnTo>
                          <a:pt x="337" y="448"/>
                        </a:lnTo>
                        <a:lnTo>
                          <a:pt x="334" y="450"/>
                        </a:lnTo>
                        <a:lnTo>
                          <a:pt x="330" y="452"/>
                        </a:lnTo>
                        <a:lnTo>
                          <a:pt x="330" y="453"/>
                        </a:lnTo>
                        <a:lnTo>
                          <a:pt x="331" y="453"/>
                        </a:lnTo>
                        <a:lnTo>
                          <a:pt x="332" y="453"/>
                        </a:lnTo>
                        <a:lnTo>
                          <a:pt x="334" y="453"/>
                        </a:lnTo>
                        <a:lnTo>
                          <a:pt x="334" y="454"/>
                        </a:lnTo>
                        <a:lnTo>
                          <a:pt x="332" y="454"/>
                        </a:lnTo>
                        <a:lnTo>
                          <a:pt x="331" y="454"/>
                        </a:lnTo>
                        <a:lnTo>
                          <a:pt x="331" y="454"/>
                        </a:lnTo>
                        <a:lnTo>
                          <a:pt x="332" y="456"/>
                        </a:lnTo>
                        <a:lnTo>
                          <a:pt x="334" y="457"/>
                        </a:lnTo>
                        <a:lnTo>
                          <a:pt x="335" y="457"/>
                        </a:lnTo>
                        <a:lnTo>
                          <a:pt x="335" y="457"/>
                        </a:lnTo>
                        <a:lnTo>
                          <a:pt x="335" y="457"/>
                        </a:lnTo>
                        <a:lnTo>
                          <a:pt x="334" y="458"/>
                        </a:lnTo>
                        <a:lnTo>
                          <a:pt x="334" y="458"/>
                        </a:lnTo>
                        <a:lnTo>
                          <a:pt x="332" y="458"/>
                        </a:lnTo>
                        <a:lnTo>
                          <a:pt x="330" y="458"/>
                        </a:lnTo>
                        <a:lnTo>
                          <a:pt x="327" y="458"/>
                        </a:lnTo>
                        <a:lnTo>
                          <a:pt x="325" y="458"/>
                        </a:lnTo>
                        <a:lnTo>
                          <a:pt x="325" y="458"/>
                        </a:lnTo>
                        <a:lnTo>
                          <a:pt x="325" y="459"/>
                        </a:lnTo>
                        <a:lnTo>
                          <a:pt x="325" y="461"/>
                        </a:lnTo>
                        <a:lnTo>
                          <a:pt x="326" y="461"/>
                        </a:lnTo>
                        <a:lnTo>
                          <a:pt x="326" y="462"/>
                        </a:lnTo>
                        <a:lnTo>
                          <a:pt x="325" y="462"/>
                        </a:lnTo>
                        <a:lnTo>
                          <a:pt x="325" y="462"/>
                        </a:lnTo>
                        <a:lnTo>
                          <a:pt x="322" y="462"/>
                        </a:lnTo>
                        <a:lnTo>
                          <a:pt x="321" y="462"/>
                        </a:lnTo>
                        <a:lnTo>
                          <a:pt x="320" y="462"/>
                        </a:lnTo>
                        <a:lnTo>
                          <a:pt x="317" y="462"/>
                        </a:lnTo>
                        <a:lnTo>
                          <a:pt x="317" y="463"/>
                        </a:lnTo>
                        <a:lnTo>
                          <a:pt x="317" y="466"/>
                        </a:lnTo>
                        <a:lnTo>
                          <a:pt x="317" y="468"/>
                        </a:lnTo>
                        <a:lnTo>
                          <a:pt x="319" y="471"/>
                        </a:lnTo>
                        <a:lnTo>
                          <a:pt x="320" y="473"/>
                        </a:lnTo>
                        <a:lnTo>
                          <a:pt x="321" y="473"/>
                        </a:lnTo>
                        <a:lnTo>
                          <a:pt x="322" y="472"/>
                        </a:lnTo>
                        <a:lnTo>
                          <a:pt x="324" y="471"/>
                        </a:lnTo>
                        <a:lnTo>
                          <a:pt x="324" y="471"/>
                        </a:lnTo>
                        <a:lnTo>
                          <a:pt x="325" y="471"/>
                        </a:lnTo>
                        <a:lnTo>
                          <a:pt x="325" y="471"/>
                        </a:lnTo>
                        <a:lnTo>
                          <a:pt x="325" y="472"/>
                        </a:lnTo>
                        <a:lnTo>
                          <a:pt x="326" y="473"/>
                        </a:lnTo>
                        <a:lnTo>
                          <a:pt x="327" y="473"/>
                        </a:lnTo>
                        <a:lnTo>
                          <a:pt x="329" y="473"/>
                        </a:lnTo>
                        <a:lnTo>
                          <a:pt x="330" y="473"/>
                        </a:lnTo>
                        <a:lnTo>
                          <a:pt x="331" y="473"/>
                        </a:lnTo>
                        <a:lnTo>
                          <a:pt x="331" y="473"/>
                        </a:lnTo>
                        <a:lnTo>
                          <a:pt x="330" y="473"/>
                        </a:lnTo>
                        <a:lnTo>
                          <a:pt x="327" y="474"/>
                        </a:lnTo>
                        <a:lnTo>
                          <a:pt x="325" y="474"/>
                        </a:lnTo>
                        <a:lnTo>
                          <a:pt x="322" y="474"/>
                        </a:lnTo>
                        <a:lnTo>
                          <a:pt x="321" y="474"/>
                        </a:lnTo>
                        <a:lnTo>
                          <a:pt x="321" y="476"/>
                        </a:lnTo>
                        <a:lnTo>
                          <a:pt x="321" y="477"/>
                        </a:lnTo>
                        <a:lnTo>
                          <a:pt x="322" y="478"/>
                        </a:lnTo>
                        <a:lnTo>
                          <a:pt x="321" y="478"/>
                        </a:lnTo>
                        <a:lnTo>
                          <a:pt x="320" y="479"/>
                        </a:lnTo>
                        <a:lnTo>
                          <a:pt x="319" y="479"/>
                        </a:lnTo>
                        <a:lnTo>
                          <a:pt x="317" y="481"/>
                        </a:lnTo>
                        <a:lnTo>
                          <a:pt x="317" y="481"/>
                        </a:lnTo>
                        <a:lnTo>
                          <a:pt x="319" y="481"/>
                        </a:lnTo>
                        <a:lnTo>
                          <a:pt x="321" y="482"/>
                        </a:lnTo>
                        <a:lnTo>
                          <a:pt x="324" y="482"/>
                        </a:lnTo>
                        <a:lnTo>
                          <a:pt x="325" y="482"/>
                        </a:lnTo>
                        <a:lnTo>
                          <a:pt x="325" y="482"/>
                        </a:lnTo>
                        <a:lnTo>
                          <a:pt x="324" y="482"/>
                        </a:lnTo>
                        <a:lnTo>
                          <a:pt x="322" y="482"/>
                        </a:lnTo>
                        <a:lnTo>
                          <a:pt x="320" y="482"/>
                        </a:lnTo>
                        <a:lnTo>
                          <a:pt x="317" y="482"/>
                        </a:lnTo>
                        <a:lnTo>
                          <a:pt x="316" y="482"/>
                        </a:lnTo>
                        <a:lnTo>
                          <a:pt x="316" y="482"/>
                        </a:lnTo>
                        <a:lnTo>
                          <a:pt x="315" y="483"/>
                        </a:lnTo>
                        <a:lnTo>
                          <a:pt x="314" y="486"/>
                        </a:lnTo>
                        <a:lnTo>
                          <a:pt x="312" y="488"/>
                        </a:lnTo>
                        <a:lnTo>
                          <a:pt x="311" y="489"/>
                        </a:lnTo>
                        <a:lnTo>
                          <a:pt x="309" y="492"/>
                        </a:lnTo>
                        <a:lnTo>
                          <a:pt x="307" y="492"/>
                        </a:lnTo>
                        <a:lnTo>
                          <a:pt x="307" y="491"/>
                        </a:lnTo>
                        <a:lnTo>
                          <a:pt x="309" y="489"/>
                        </a:lnTo>
                        <a:lnTo>
                          <a:pt x="310" y="488"/>
                        </a:lnTo>
                        <a:lnTo>
                          <a:pt x="311" y="486"/>
                        </a:lnTo>
                        <a:lnTo>
                          <a:pt x="312" y="484"/>
                        </a:lnTo>
                        <a:lnTo>
                          <a:pt x="312" y="483"/>
                        </a:lnTo>
                        <a:lnTo>
                          <a:pt x="312" y="482"/>
                        </a:lnTo>
                        <a:lnTo>
                          <a:pt x="311" y="481"/>
                        </a:lnTo>
                        <a:lnTo>
                          <a:pt x="310" y="482"/>
                        </a:lnTo>
                        <a:lnTo>
                          <a:pt x="309" y="482"/>
                        </a:lnTo>
                        <a:lnTo>
                          <a:pt x="307" y="482"/>
                        </a:lnTo>
                        <a:lnTo>
                          <a:pt x="306" y="482"/>
                        </a:lnTo>
                        <a:lnTo>
                          <a:pt x="306" y="481"/>
                        </a:lnTo>
                        <a:lnTo>
                          <a:pt x="306" y="479"/>
                        </a:lnTo>
                        <a:lnTo>
                          <a:pt x="305" y="477"/>
                        </a:lnTo>
                        <a:lnTo>
                          <a:pt x="304" y="474"/>
                        </a:lnTo>
                        <a:lnTo>
                          <a:pt x="302" y="472"/>
                        </a:lnTo>
                        <a:lnTo>
                          <a:pt x="301" y="469"/>
                        </a:lnTo>
                        <a:lnTo>
                          <a:pt x="300" y="468"/>
                        </a:lnTo>
                        <a:lnTo>
                          <a:pt x="299" y="469"/>
                        </a:lnTo>
                        <a:lnTo>
                          <a:pt x="297" y="469"/>
                        </a:lnTo>
                        <a:lnTo>
                          <a:pt x="297" y="472"/>
                        </a:lnTo>
                        <a:lnTo>
                          <a:pt x="299" y="473"/>
                        </a:lnTo>
                        <a:lnTo>
                          <a:pt x="299" y="476"/>
                        </a:lnTo>
                        <a:lnTo>
                          <a:pt x="299" y="478"/>
                        </a:lnTo>
                        <a:lnTo>
                          <a:pt x="297" y="478"/>
                        </a:lnTo>
                        <a:lnTo>
                          <a:pt x="296" y="478"/>
                        </a:lnTo>
                        <a:lnTo>
                          <a:pt x="294" y="478"/>
                        </a:lnTo>
                        <a:lnTo>
                          <a:pt x="291" y="478"/>
                        </a:lnTo>
                        <a:lnTo>
                          <a:pt x="289" y="478"/>
                        </a:lnTo>
                        <a:lnTo>
                          <a:pt x="286" y="478"/>
                        </a:lnTo>
                        <a:lnTo>
                          <a:pt x="286" y="479"/>
                        </a:lnTo>
                        <a:lnTo>
                          <a:pt x="286" y="479"/>
                        </a:lnTo>
                        <a:lnTo>
                          <a:pt x="287" y="481"/>
                        </a:lnTo>
                        <a:lnTo>
                          <a:pt x="290" y="482"/>
                        </a:lnTo>
                        <a:lnTo>
                          <a:pt x="292" y="483"/>
                        </a:lnTo>
                        <a:lnTo>
                          <a:pt x="294" y="484"/>
                        </a:lnTo>
                        <a:lnTo>
                          <a:pt x="292" y="486"/>
                        </a:lnTo>
                        <a:lnTo>
                          <a:pt x="292" y="486"/>
                        </a:lnTo>
                        <a:lnTo>
                          <a:pt x="291" y="486"/>
                        </a:lnTo>
                        <a:lnTo>
                          <a:pt x="290" y="484"/>
                        </a:lnTo>
                        <a:lnTo>
                          <a:pt x="287" y="483"/>
                        </a:lnTo>
                        <a:lnTo>
                          <a:pt x="286" y="482"/>
                        </a:lnTo>
                        <a:lnTo>
                          <a:pt x="286" y="482"/>
                        </a:lnTo>
                        <a:lnTo>
                          <a:pt x="285" y="481"/>
                        </a:lnTo>
                        <a:lnTo>
                          <a:pt x="282" y="479"/>
                        </a:lnTo>
                        <a:lnTo>
                          <a:pt x="281" y="479"/>
                        </a:lnTo>
                        <a:lnTo>
                          <a:pt x="280" y="479"/>
                        </a:lnTo>
                        <a:lnTo>
                          <a:pt x="277" y="481"/>
                        </a:lnTo>
                        <a:lnTo>
                          <a:pt x="277" y="482"/>
                        </a:lnTo>
                        <a:lnTo>
                          <a:pt x="277" y="482"/>
                        </a:lnTo>
                        <a:lnTo>
                          <a:pt x="279" y="482"/>
                        </a:lnTo>
                        <a:lnTo>
                          <a:pt x="279" y="483"/>
                        </a:lnTo>
                        <a:lnTo>
                          <a:pt x="280" y="484"/>
                        </a:lnTo>
                        <a:lnTo>
                          <a:pt x="280" y="486"/>
                        </a:lnTo>
                        <a:lnTo>
                          <a:pt x="279" y="488"/>
                        </a:lnTo>
                        <a:lnTo>
                          <a:pt x="277" y="489"/>
                        </a:lnTo>
                        <a:lnTo>
                          <a:pt x="275" y="492"/>
                        </a:lnTo>
                        <a:lnTo>
                          <a:pt x="274" y="493"/>
                        </a:lnTo>
                        <a:lnTo>
                          <a:pt x="274" y="493"/>
                        </a:lnTo>
                        <a:lnTo>
                          <a:pt x="272" y="492"/>
                        </a:lnTo>
                        <a:lnTo>
                          <a:pt x="271" y="492"/>
                        </a:lnTo>
                        <a:lnTo>
                          <a:pt x="270" y="492"/>
                        </a:lnTo>
                        <a:lnTo>
                          <a:pt x="267" y="493"/>
                        </a:lnTo>
                        <a:lnTo>
                          <a:pt x="267" y="494"/>
                        </a:lnTo>
                        <a:lnTo>
                          <a:pt x="269" y="496"/>
                        </a:lnTo>
                        <a:lnTo>
                          <a:pt x="270" y="496"/>
                        </a:lnTo>
                        <a:lnTo>
                          <a:pt x="271" y="497"/>
                        </a:lnTo>
                        <a:lnTo>
                          <a:pt x="272" y="498"/>
                        </a:lnTo>
                        <a:lnTo>
                          <a:pt x="272" y="498"/>
                        </a:lnTo>
                        <a:lnTo>
                          <a:pt x="271" y="498"/>
                        </a:lnTo>
                        <a:lnTo>
                          <a:pt x="269" y="497"/>
                        </a:lnTo>
                        <a:lnTo>
                          <a:pt x="266" y="497"/>
                        </a:lnTo>
                        <a:lnTo>
                          <a:pt x="265" y="496"/>
                        </a:lnTo>
                        <a:lnTo>
                          <a:pt x="265" y="496"/>
                        </a:lnTo>
                        <a:lnTo>
                          <a:pt x="264" y="497"/>
                        </a:lnTo>
                        <a:lnTo>
                          <a:pt x="265" y="499"/>
                        </a:lnTo>
                        <a:lnTo>
                          <a:pt x="265" y="499"/>
                        </a:lnTo>
                        <a:lnTo>
                          <a:pt x="264" y="499"/>
                        </a:lnTo>
                        <a:lnTo>
                          <a:pt x="264" y="501"/>
                        </a:lnTo>
                        <a:lnTo>
                          <a:pt x="262" y="501"/>
                        </a:lnTo>
                        <a:lnTo>
                          <a:pt x="261" y="501"/>
                        </a:lnTo>
                        <a:lnTo>
                          <a:pt x="261" y="502"/>
                        </a:lnTo>
                        <a:lnTo>
                          <a:pt x="262" y="503"/>
                        </a:lnTo>
                        <a:lnTo>
                          <a:pt x="264" y="503"/>
                        </a:lnTo>
                        <a:lnTo>
                          <a:pt x="265" y="503"/>
                        </a:lnTo>
                        <a:lnTo>
                          <a:pt x="265" y="504"/>
                        </a:lnTo>
                        <a:lnTo>
                          <a:pt x="264" y="504"/>
                        </a:lnTo>
                        <a:lnTo>
                          <a:pt x="262" y="503"/>
                        </a:lnTo>
                        <a:lnTo>
                          <a:pt x="261" y="503"/>
                        </a:lnTo>
                        <a:lnTo>
                          <a:pt x="260" y="502"/>
                        </a:lnTo>
                        <a:lnTo>
                          <a:pt x="259" y="502"/>
                        </a:lnTo>
                        <a:lnTo>
                          <a:pt x="257" y="502"/>
                        </a:lnTo>
                        <a:lnTo>
                          <a:pt x="257" y="502"/>
                        </a:lnTo>
                        <a:lnTo>
                          <a:pt x="257" y="504"/>
                        </a:lnTo>
                        <a:lnTo>
                          <a:pt x="257" y="506"/>
                        </a:lnTo>
                        <a:lnTo>
                          <a:pt x="257" y="507"/>
                        </a:lnTo>
                        <a:lnTo>
                          <a:pt x="257" y="509"/>
                        </a:lnTo>
                        <a:lnTo>
                          <a:pt x="255" y="511"/>
                        </a:lnTo>
                        <a:lnTo>
                          <a:pt x="254" y="512"/>
                        </a:lnTo>
                        <a:lnTo>
                          <a:pt x="254" y="514"/>
                        </a:lnTo>
                        <a:lnTo>
                          <a:pt x="252" y="517"/>
                        </a:lnTo>
                        <a:lnTo>
                          <a:pt x="254" y="517"/>
                        </a:lnTo>
                        <a:lnTo>
                          <a:pt x="255" y="516"/>
                        </a:lnTo>
                        <a:lnTo>
                          <a:pt x="257" y="516"/>
                        </a:lnTo>
                        <a:lnTo>
                          <a:pt x="260" y="514"/>
                        </a:lnTo>
                        <a:lnTo>
                          <a:pt x="261" y="516"/>
                        </a:lnTo>
                        <a:lnTo>
                          <a:pt x="262" y="517"/>
                        </a:lnTo>
                        <a:lnTo>
                          <a:pt x="262" y="517"/>
                        </a:lnTo>
                        <a:lnTo>
                          <a:pt x="261" y="517"/>
                        </a:lnTo>
                        <a:lnTo>
                          <a:pt x="260" y="517"/>
                        </a:lnTo>
                        <a:lnTo>
                          <a:pt x="260" y="517"/>
                        </a:lnTo>
                        <a:lnTo>
                          <a:pt x="257" y="517"/>
                        </a:lnTo>
                        <a:lnTo>
                          <a:pt x="255" y="517"/>
                        </a:lnTo>
                        <a:lnTo>
                          <a:pt x="252" y="517"/>
                        </a:lnTo>
                        <a:lnTo>
                          <a:pt x="250" y="518"/>
                        </a:lnTo>
                        <a:lnTo>
                          <a:pt x="247" y="518"/>
                        </a:lnTo>
                        <a:lnTo>
                          <a:pt x="246" y="518"/>
                        </a:lnTo>
                        <a:lnTo>
                          <a:pt x="247" y="519"/>
                        </a:lnTo>
                        <a:lnTo>
                          <a:pt x="249" y="519"/>
                        </a:lnTo>
                        <a:lnTo>
                          <a:pt x="249" y="519"/>
                        </a:lnTo>
                        <a:lnTo>
                          <a:pt x="249" y="519"/>
                        </a:lnTo>
                        <a:lnTo>
                          <a:pt x="249" y="521"/>
                        </a:lnTo>
                        <a:lnTo>
                          <a:pt x="246" y="522"/>
                        </a:lnTo>
                        <a:lnTo>
                          <a:pt x="244" y="522"/>
                        </a:lnTo>
                        <a:lnTo>
                          <a:pt x="241" y="522"/>
                        </a:lnTo>
                        <a:lnTo>
                          <a:pt x="239" y="523"/>
                        </a:lnTo>
                        <a:lnTo>
                          <a:pt x="236" y="524"/>
                        </a:lnTo>
                        <a:lnTo>
                          <a:pt x="235" y="526"/>
                        </a:lnTo>
                        <a:lnTo>
                          <a:pt x="235" y="527"/>
                        </a:lnTo>
                        <a:lnTo>
                          <a:pt x="235" y="528"/>
                        </a:lnTo>
                        <a:lnTo>
                          <a:pt x="235" y="529"/>
                        </a:lnTo>
                        <a:lnTo>
                          <a:pt x="235" y="531"/>
                        </a:lnTo>
                        <a:lnTo>
                          <a:pt x="235" y="534"/>
                        </a:lnTo>
                        <a:lnTo>
                          <a:pt x="235" y="534"/>
                        </a:lnTo>
                        <a:lnTo>
                          <a:pt x="236" y="534"/>
                        </a:lnTo>
                        <a:lnTo>
                          <a:pt x="237" y="533"/>
                        </a:lnTo>
                        <a:lnTo>
                          <a:pt x="237" y="532"/>
                        </a:lnTo>
                        <a:lnTo>
                          <a:pt x="239" y="532"/>
                        </a:lnTo>
                        <a:lnTo>
                          <a:pt x="242" y="532"/>
                        </a:lnTo>
                        <a:lnTo>
                          <a:pt x="245" y="531"/>
                        </a:lnTo>
                        <a:lnTo>
                          <a:pt x="247" y="531"/>
                        </a:lnTo>
                        <a:lnTo>
                          <a:pt x="250" y="529"/>
                        </a:lnTo>
                        <a:lnTo>
                          <a:pt x="252" y="528"/>
                        </a:lnTo>
                        <a:lnTo>
                          <a:pt x="254" y="528"/>
                        </a:lnTo>
                        <a:lnTo>
                          <a:pt x="254" y="528"/>
                        </a:lnTo>
                        <a:lnTo>
                          <a:pt x="254" y="528"/>
                        </a:lnTo>
                        <a:lnTo>
                          <a:pt x="254" y="528"/>
                        </a:lnTo>
                        <a:lnTo>
                          <a:pt x="255" y="529"/>
                        </a:lnTo>
                        <a:lnTo>
                          <a:pt x="256" y="529"/>
                        </a:lnTo>
                        <a:lnTo>
                          <a:pt x="257" y="529"/>
                        </a:lnTo>
                        <a:lnTo>
                          <a:pt x="257" y="529"/>
                        </a:lnTo>
                        <a:lnTo>
                          <a:pt x="257" y="529"/>
                        </a:lnTo>
                        <a:lnTo>
                          <a:pt x="256" y="531"/>
                        </a:lnTo>
                        <a:lnTo>
                          <a:pt x="255" y="531"/>
                        </a:lnTo>
                        <a:lnTo>
                          <a:pt x="252" y="532"/>
                        </a:lnTo>
                        <a:lnTo>
                          <a:pt x="250" y="532"/>
                        </a:lnTo>
                        <a:lnTo>
                          <a:pt x="247" y="533"/>
                        </a:lnTo>
                        <a:lnTo>
                          <a:pt x="245" y="534"/>
                        </a:lnTo>
                        <a:lnTo>
                          <a:pt x="244" y="534"/>
                        </a:lnTo>
                        <a:lnTo>
                          <a:pt x="244" y="537"/>
                        </a:lnTo>
                        <a:lnTo>
                          <a:pt x="245" y="539"/>
                        </a:lnTo>
                        <a:lnTo>
                          <a:pt x="246" y="543"/>
                        </a:lnTo>
                        <a:lnTo>
                          <a:pt x="247" y="546"/>
                        </a:lnTo>
                        <a:lnTo>
                          <a:pt x="249" y="548"/>
                        </a:lnTo>
                        <a:lnTo>
                          <a:pt x="250" y="551"/>
                        </a:lnTo>
                        <a:lnTo>
                          <a:pt x="254" y="549"/>
                        </a:lnTo>
                        <a:lnTo>
                          <a:pt x="261" y="548"/>
                        </a:lnTo>
                        <a:lnTo>
                          <a:pt x="270" y="544"/>
                        </a:lnTo>
                        <a:lnTo>
                          <a:pt x="279" y="539"/>
                        </a:lnTo>
                        <a:lnTo>
                          <a:pt x="289" y="536"/>
                        </a:lnTo>
                        <a:lnTo>
                          <a:pt x="295" y="531"/>
                        </a:lnTo>
                        <a:lnTo>
                          <a:pt x="297" y="528"/>
                        </a:lnTo>
                        <a:lnTo>
                          <a:pt x="297" y="526"/>
                        </a:lnTo>
                        <a:lnTo>
                          <a:pt x="297" y="524"/>
                        </a:lnTo>
                        <a:lnTo>
                          <a:pt x="295" y="524"/>
                        </a:lnTo>
                        <a:lnTo>
                          <a:pt x="294" y="523"/>
                        </a:lnTo>
                        <a:lnTo>
                          <a:pt x="291" y="523"/>
                        </a:lnTo>
                        <a:lnTo>
                          <a:pt x="289" y="524"/>
                        </a:lnTo>
                        <a:lnTo>
                          <a:pt x="285" y="524"/>
                        </a:lnTo>
                        <a:lnTo>
                          <a:pt x="282" y="526"/>
                        </a:lnTo>
                        <a:lnTo>
                          <a:pt x="281" y="526"/>
                        </a:lnTo>
                        <a:lnTo>
                          <a:pt x="280" y="527"/>
                        </a:lnTo>
                        <a:lnTo>
                          <a:pt x="280" y="527"/>
                        </a:lnTo>
                        <a:lnTo>
                          <a:pt x="285" y="522"/>
                        </a:lnTo>
                        <a:lnTo>
                          <a:pt x="294" y="519"/>
                        </a:lnTo>
                        <a:lnTo>
                          <a:pt x="300" y="517"/>
                        </a:lnTo>
                        <a:lnTo>
                          <a:pt x="301" y="517"/>
                        </a:lnTo>
                        <a:lnTo>
                          <a:pt x="302" y="516"/>
                        </a:lnTo>
                        <a:lnTo>
                          <a:pt x="304" y="514"/>
                        </a:lnTo>
                        <a:lnTo>
                          <a:pt x="305" y="512"/>
                        </a:lnTo>
                        <a:lnTo>
                          <a:pt x="305" y="511"/>
                        </a:lnTo>
                        <a:lnTo>
                          <a:pt x="306" y="511"/>
                        </a:lnTo>
                        <a:lnTo>
                          <a:pt x="307" y="511"/>
                        </a:lnTo>
                        <a:lnTo>
                          <a:pt x="309" y="509"/>
                        </a:lnTo>
                        <a:lnTo>
                          <a:pt x="310" y="508"/>
                        </a:lnTo>
                        <a:lnTo>
                          <a:pt x="310" y="508"/>
                        </a:lnTo>
                        <a:lnTo>
                          <a:pt x="310" y="509"/>
                        </a:lnTo>
                        <a:lnTo>
                          <a:pt x="310" y="509"/>
                        </a:lnTo>
                        <a:lnTo>
                          <a:pt x="309" y="511"/>
                        </a:lnTo>
                        <a:lnTo>
                          <a:pt x="307" y="511"/>
                        </a:lnTo>
                        <a:lnTo>
                          <a:pt x="305" y="512"/>
                        </a:lnTo>
                        <a:lnTo>
                          <a:pt x="306" y="513"/>
                        </a:lnTo>
                        <a:lnTo>
                          <a:pt x="307" y="514"/>
                        </a:lnTo>
                        <a:lnTo>
                          <a:pt x="309" y="514"/>
                        </a:lnTo>
                        <a:lnTo>
                          <a:pt x="312" y="516"/>
                        </a:lnTo>
                        <a:lnTo>
                          <a:pt x="314" y="516"/>
                        </a:lnTo>
                        <a:lnTo>
                          <a:pt x="316" y="517"/>
                        </a:lnTo>
                        <a:lnTo>
                          <a:pt x="316" y="517"/>
                        </a:lnTo>
                        <a:lnTo>
                          <a:pt x="314" y="518"/>
                        </a:lnTo>
                        <a:lnTo>
                          <a:pt x="311" y="519"/>
                        </a:lnTo>
                        <a:lnTo>
                          <a:pt x="309" y="519"/>
                        </a:lnTo>
                        <a:lnTo>
                          <a:pt x="305" y="521"/>
                        </a:lnTo>
                        <a:lnTo>
                          <a:pt x="302" y="522"/>
                        </a:lnTo>
                        <a:lnTo>
                          <a:pt x="300" y="523"/>
                        </a:lnTo>
                        <a:lnTo>
                          <a:pt x="299" y="524"/>
                        </a:lnTo>
                        <a:lnTo>
                          <a:pt x="299" y="527"/>
                        </a:lnTo>
                        <a:lnTo>
                          <a:pt x="299" y="527"/>
                        </a:lnTo>
                        <a:lnTo>
                          <a:pt x="300" y="527"/>
                        </a:lnTo>
                        <a:lnTo>
                          <a:pt x="302" y="527"/>
                        </a:lnTo>
                        <a:lnTo>
                          <a:pt x="305" y="527"/>
                        </a:lnTo>
                        <a:lnTo>
                          <a:pt x="307" y="527"/>
                        </a:lnTo>
                        <a:lnTo>
                          <a:pt x="310" y="528"/>
                        </a:lnTo>
                        <a:lnTo>
                          <a:pt x="311" y="528"/>
                        </a:lnTo>
                        <a:lnTo>
                          <a:pt x="312" y="531"/>
                        </a:lnTo>
                        <a:lnTo>
                          <a:pt x="311" y="532"/>
                        </a:lnTo>
                        <a:lnTo>
                          <a:pt x="306" y="536"/>
                        </a:lnTo>
                        <a:lnTo>
                          <a:pt x="297" y="538"/>
                        </a:lnTo>
                        <a:lnTo>
                          <a:pt x="287" y="542"/>
                        </a:lnTo>
                        <a:lnTo>
                          <a:pt x="281" y="544"/>
                        </a:lnTo>
                        <a:lnTo>
                          <a:pt x="280" y="546"/>
                        </a:lnTo>
                        <a:lnTo>
                          <a:pt x="279" y="547"/>
                        </a:lnTo>
                        <a:lnTo>
                          <a:pt x="277" y="548"/>
                        </a:lnTo>
                        <a:lnTo>
                          <a:pt x="279" y="548"/>
                        </a:lnTo>
                        <a:lnTo>
                          <a:pt x="279" y="548"/>
                        </a:lnTo>
                        <a:lnTo>
                          <a:pt x="281" y="548"/>
                        </a:lnTo>
                        <a:lnTo>
                          <a:pt x="284" y="547"/>
                        </a:lnTo>
                        <a:lnTo>
                          <a:pt x="286" y="547"/>
                        </a:lnTo>
                        <a:lnTo>
                          <a:pt x="289" y="546"/>
                        </a:lnTo>
                        <a:lnTo>
                          <a:pt x="289" y="546"/>
                        </a:lnTo>
                        <a:lnTo>
                          <a:pt x="287" y="547"/>
                        </a:lnTo>
                        <a:lnTo>
                          <a:pt x="289" y="548"/>
                        </a:lnTo>
                        <a:lnTo>
                          <a:pt x="289" y="549"/>
                        </a:lnTo>
                        <a:lnTo>
                          <a:pt x="287" y="549"/>
                        </a:lnTo>
                        <a:lnTo>
                          <a:pt x="286" y="549"/>
                        </a:lnTo>
                        <a:lnTo>
                          <a:pt x="285" y="551"/>
                        </a:lnTo>
                        <a:lnTo>
                          <a:pt x="284" y="551"/>
                        </a:lnTo>
                        <a:lnTo>
                          <a:pt x="282" y="551"/>
                        </a:lnTo>
                        <a:lnTo>
                          <a:pt x="281" y="552"/>
                        </a:lnTo>
                        <a:lnTo>
                          <a:pt x="282" y="554"/>
                        </a:lnTo>
                        <a:lnTo>
                          <a:pt x="284" y="554"/>
                        </a:lnTo>
                        <a:lnTo>
                          <a:pt x="285" y="554"/>
                        </a:lnTo>
                        <a:lnTo>
                          <a:pt x="286" y="556"/>
                        </a:lnTo>
                        <a:lnTo>
                          <a:pt x="287" y="556"/>
                        </a:lnTo>
                        <a:lnTo>
                          <a:pt x="287" y="557"/>
                        </a:lnTo>
                        <a:lnTo>
                          <a:pt x="286" y="558"/>
                        </a:lnTo>
                        <a:lnTo>
                          <a:pt x="284" y="559"/>
                        </a:lnTo>
                        <a:lnTo>
                          <a:pt x="282" y="559"/>
                        </a:lnTo>
                        <a:lnTo>
                          <a:pt x="276" y="558"/>
                        </a:lnTo>
                        <a:lnTo>
                          <a:pt x="267" y="554"/>
                        </a:lnTo>
                        <a:lnTo>
                          <a:pt x="260" y="553"/>
                        </a:lnTo>
                        <a:lnTo>
                          <a:pt x="254" y="554"/>
                        </a:lnTo>
                        <a:lnTo>
                          <a:pt x="252" y="556"/>
                        </a:lnTo>
                        <a:lnTo>
                          <a:pt x="254" y="558"/>
                        </a:lnTo>
                        <a:lnTo>
                          <a:pt x="255" y="561"/>
                        </a:lnTo>
                        <a:lnTo>
                          <a:pt x="256" y="562"/>
                        </a:lnTo>
                        <a:lnTo>
                          <a:pt x="259" y="563"/>
                        </a:lnTo>
                        <a:lnTo>
                          <a:pt x="260" y="564"/>
                        </a:lnTo>
                        <a:lnTo>
                          <a:pt x="259" y="564"/>
                        </a:lnTo>
                        <a:lnTo>
                          <a:pt x="261" y="567"/>
                        </a:lnTo>
                        <a:lnTo>
                          <a:pt x="261" y="568"/>
                        </a:lnTo>
                        <a:lnTo>
                          <a:pt x="261" y="568"/>
                        </a:lnTo>
                        <a:lnTo>
                          <a:pt x="260" y="568"/>
                        </a:lnTo>
                        <a:lnTo>
                          <a:pt x="259" y="568"/>
                        </a:lnTo>
                        <a:lnTo>
                          <a:pt x="259" y="567"/>
                        </a:lnTo>
                        <a:lnTo>
                          <a:pt x="259" y="566"/>
                        </a:lnTo>
                        <a:lnTo>
                          <a:pt x="259" y="564"/>
                        </a:lnTo>
                        <a:lnTo>
                          <a:pt x="256" y="562"/>
                        </a:lnTo>
                        <a:lnTo>
                          <a:pt x="252" y="562"/>
                        </a:lnTo>
                        <a:lnTo>
                          <a:pt x="247" y="562"/>
                        </a:lnTo>
                        <a:lnTo>
                          <a:pt x="242" y="562"/>
                        </a:lnTo>
                        <a:lnTo>
                          <a:pt x="242" y="562"/>
                        </a:lnTo>
                        <a:lnTo>
                          <a:pt x="242" y="562"/>
                        </a:lnTo>
                        <a:lnTo>
                          <a:pt x="244" y="561"/>
                        </a:lnTo>
                        <a:lnTo>
                          <a:pt x="245" y="561"/>
                        </a:lnTo>
                        <a:lnTo>
                          <a:pt x="246" y="558"/>
                        </a:lnTo>
                        <a:lnTo>
                          <a:pt x="249" y="557"/>
                        </a:lnTo>
                        <a:lnTo>
                          <a:pt x="249" y="554"/>
                        </a:lnTo>
                        <a:lnTo>
                          <a:pt x="249" y="553"/>
                        </a:lnTo>
                        <a:lnTo>
                          <a:pt x="247" y="551"/>
                        </a:lnTo>
                        <a:lnTo>
                          <a:pt x="246" y="548"/>
                        </a:lnTo>
                        <a:lnTo>
                          <a:pt x="245" y="546"/>
                        </a:lnTo>
                        <a:lnTo>
                          <a:pt x="244" y="542"/>
                        </a:lnTo>
                        <a:lnTo>
                          <a:pt x="242" y="539"/>
                        </a:lnTo>
                        <a:lnTo>
                          <a:pt x="241" y="538"/>
                        </a:lnTo>
                        <a:lnTo>
                          <a:pt x="241" y="537"/>
                        </a:lnTo>
                        <a:lnTo>
                          <a:pt x="239" y="537"/>
                        </a:lnTo>
                        <a:lnTo>
                          <a:pt x="237" y="537"/>
                        </a:lnTo>
                        <a:lnTo>
                          <a:pt x="236" y="538"/>
                        </a:lnTo>
                        <a:lnTo>
                          <a:pt x="235" y="539"/>
                        </a:lnTo>
                        <a:lnTo>
                          <a:pt x="235" y="542"/>
                        </a:lnTo>
                        <a:lnTo>
                          <a:pt x="234" y="543"/>
                        </a:lnTo>
                        <a:lnTo>
                          <a:pt x="234" y="544"/>
                        </a:lnTo>
                        <a:lnTo>
                          <a:pt x="232" y="544"/>
                        </a:lnTo>
                        <a:lnTo>
                          <a:pt x="232" y="543"/>
                        </a:lnTo>
                        <a:lnTo>
                          <a:pt x="231" y="542"/>
                        </a:lnTo>
                        <a:lnTo>
                          <a:pt x="230" y="541"/>
                        </a:lnTo>
                        <a:lnTo>
                          <a:pt x="229" y="542"/>
                        </a:lnTo>
                        <a:lnTo>
                          <a:pt x="229" y="543"/>
                        </a:lnTo>
                        <a:lnTo>
                          <a:pt x="228" y="544"/>
                        </a:lnTo>
                        <a:lnTo>
                          <a:pt x="226" y="544"/>
                        </a:lnTo>
                        <a:lnTo>
                          <a:pt x="226" y="544"/>
                        </a:lnTo>
                        <a:lnTo>
                          <a:pt x="226" y="543"/>
                        </a:lnTo>
                        <a:lnTo>
                          <a:pt x="226" y="542"/>
                        </a:lnTo>
                        <a:lnTo>
                          <a:pt x="226" y="542"/>
                        </a:lnTo>
                        <a:lnTo>
                          <a:pt x="226" y="541"/>
                        </a:lnTo>
                        <a:lnTo>
                          <a:pt x="225" y="541"/>
                        </a:lnTo>
                        <a:lnTo>
                          <a:pt x="224" y="542"/>
                        </a:lnTo>
                        <a:lnTo>
                          <a:pt x="221" y="543"/>
                        </a:lnTo>
                        <a:lnTo>
                          <a:pt x="220" y="544"/>
                        </a:lnTo>
                        <a:lnTo>
                          <a:pt x="218" y="546"/>
                        </a:lnTo>
                        <a:lnTo>
                          <a:pt x="216" y="547"/>
                        </a:lnTo>
                        <a:lnTo>
                          <a:pt x="216" y="547"/>
                        </a:lnTo>
                        <a:lnTo>
                          <a:pt x="218" y="549"/>
                        </a:lnTo>
                        <a:lnTo>
                          <a:pt x="218" y="551"/>
                        </a:lnTo>
                        <a:lnTo>
                          <a:pt x="218" y="551"/>
                        </a:lnTo>
                        <a:lnTo>
                          <a:pt x="218" y="551"/>
                        </a:lnTo>
                        <a:lnTo>
                          <a:pt x="218" y="549"/>
                        </a:lnTo>
                        <a:lnTo>
                          <a:pt x="216" y="551"/>
                        </a:lnTo>
                        <a:lnTo>
                          <a:pt x="216" y="552"/>
                        </a:lnTo>
                        <a:lnTo>
                          <a:pt x="216" y="553"/>
                        </a:lnTo>
                        <a:lnTo>
                          <a:pt x="216" y="554"/>
                        </a:lnTo>
                        <a:lnTo>
                          <a:pt x="219" y="556"/>
                        </a:lnTo>
                        <a:lnTo>
                          <a:pt x="221" y="556"/>
                        </a:lnTo>
                        <a:lnTo>
                          <a:pt x="224" y="556"/>
                        </a:lnTo>
                        <a:lnTo>
                          <a:pt x="226" y="554"/>
                        </a:lnTo>
                        <a:lnTo>
                          <a:pt x="228" y="554"/>
                        </a:lnTo>
                        <a:lnTo>
                          <a:pt x="229" y="554"/>
                        </a:lnTo>
                        <a:lnTo>
                          <a:pt x="229" y="554"/>
                        </a:lnTo>
                        <a:lnTo>
                          <a:pt x="229" y="554"/>
                        </a:lnTo>
                        <a:lnTo>
                          <a:pt x="228" y="554"/>
                        </a:lnTo>
                        <a:lnTo>
                          <a:pt x="228" y="556"/>
                        </a:lnTo>
                        <a:lnTo>
                          <a:pt x="225" y="556"/>
                        </a:lnTo>
                        <a:lnTo>
                          <a:pt x="221" y="556"/>
                        </a:lnTo>
                        <a:lnTo>
                          <a:pt x="219" y="557"/>
                        </a:lnTo>
                        <a:lnTo>
                          <a:pt x="218" y="557"/>
                        </a:lnTo>
                        <a:lnTo>
                          <a:pt x="216" y="558"/>
                        </a:lnTo>
                        <a:lnTo>
                          <a:pt x="214" y="558"/>
                        </a:lnTo>
                        <a:lnTo>
                          <a:pt x="213" y="559"/>
                        </a:lnTo>
                        <a:lnTo>
                          <a:pt x="213" y="559"/>
                        </a:lnTo>
                        <a:lnTo>
                          <a:pt x="213" y="559"/>
                        </a:lnTo>
                        <a:lnTo>
                          <a:pt x="213" y="558"/>
                        </a:lnTo>
                        <a:lnTo>
                          <a:pt x="213" y="556"/>
                        </a:lnTo>
                        <a:lnTo>
                          <a:pt x="214" y="554"/>
                        </a:lnTo>
                        <a:lnTo>
                          <a:pt x="214" y="552"/>
                        </a:lnTo>
                        <a:lnTo>
                          <a:pt x="214" y="549"/>
                        </a:lnTo>
                        <a:lnTo>
                          <a:pt x="214" y="548"/>
                        </a:lnTo>
                        <a:lnTo>
                          <a:pt x="213" y="547"/>
                        </a:lnTo>
                        <a:lnTo>
                          <a:pt x="211" y="547"/>
                        </a:lnTo>
                        <a:lnTo>
                          <a:pt x="210" y="547"/>
                        </a:lnTo>
                        <a:lnTo>
                          <a:pt x="209" y="548"/>
                        </a:lnTo>
                        <a:lnTo>
                          <a:pt x="208" y="549"/>
                        </a:lnTo>
                        <a:lnTo>
                          <a:pt x="206" y="551"/>
                        </a:lnTo>
                        <a:lnTo>
                          <a:pt x="205" y="551"/>
                        </a:lnTo>
                        <a:lnTo>
                          <a:pt x="204" y="549"/>
                        </a:lnTo>
                        <a:lnTo>
                          <a:pt x="201" y="549"/>
                        </a:lnTo>
                        <a:lnTo>
                          <a:pt x="199" y="548"/>
                        </a:lnTo>
                        <a:lnTo>
                          <a:pt x="198" y="548"/>
                        </a:lnTo>
                        <a:lnTo>
                          <a:pt x="195" y="549"/>
                        </a:lnTo>
                        <a:lnTo>
                          <a:pt x="195" y="551"/>
                        </a:lnTo>
                        <a:lnTo>
                          <a:pt x="196" y="552"/>
                        </a:lnTo>
                        <a:lnTo>
                          <a:pt x="198" y="553"/>
                        </a:lnTo>
                        <a:lnTo>
                          <a:pt x="199" y="554"/>
                        </a:lnTo>
                        <a:lnTo>
                          <a:pt x="200" y="556"/>
                        </a:lnTo>
                        <a:lnTo>
                          <a:pt x="199" y="556"/>
                        </a:lnTo>
                        <a:lnTo>
                          <a:pt x="196" y="556"/>
                        </a:lnTo>
                        <a:lnTo>
                          <a:pt x="195" y="556"/>
                        </a:lnTo>
                        <a:lnTo>
                          <a:pt x="193" y="556"/>
                        </a:lnTo>
                        <a:lnTo>
                          <a:pt x="191" y="556"/>
                        </a:lnTo>
                        <a:lnTo>
                          <a:pt x="190" y="557"/>
                        </a:lnTo>
                        <a:lnTo>
                          <a:pt x="190" y="558"/>
                        </a:lnTo>
                        <a:lnTo>
                          <a:pt x="190" y="561"/>
                        </a:lnTo>
                        <a:lnTo>
                          <a:pt x="190" y="563"/>
                        </a:lnTo>
                        <a:lnTo>
                          <a:pt x="191" y="563"/>
                        </a:lnTo>
                        <a:lnTo>
                          <a:pt x="193" y="564"/>
                        </a:lnTo>
                        <a:lnTo>
                          <a:pt x="195" y="564"/>
                        </a:lnTo>
                        <a:lnTo>
                          <a:pt x="196" y="564"/>
                        </a:lnTo>
                        <a:lnTo>
                          <a:pt x="198" y="566"/>
                        </a:lnTo>
                        <a:lnTo>
                          <a:pt x="199" y="566"/>
                        </a:lnTo>
                        <a:lnTo>
                          <a:pt x="198" y="566"/>
                        </a:lnTo>
                        <a:lnTo>
                          <a:pt x="196" y="566"/>
                        </a:lnTo>
                        <a:lnTo>
                          <a:pt x="195" y="566"/>
                        </a:lnTo>
                        <a:lnTo>
                          <a:pt x="193" y="566"/>
                        </a:lnTo>
                        <a:lnTo>
                          <a:pt x="191" y="567"/>
                        </a:lnTo>
                        <a:lnTo>
                          <a:pt x="190" y="567"/>
                        </a:lnTo>
                        <a:lnTo>
                          <a:pt x="189" y="568"/>
                        </a:lnTo>
                        <a:lnTo>
                          <a:pt x="190" y="569"/>
                        </a:lnTo>
                        <a:lnTo>
                          <a:pt x="190" y="572"/>
                        </a:lnTo>
                        <a:lnTo>
                          <a:pt x="191" y="572"/>
                        </a:lnTo>
                        <a:lnTo>
                          <a:pt x="191" y="573"/>
                        </a:lnTo>
                        <a:lnTo>
                          <a:pt x="189" y="572"/>
                        </a:lnTo>
                        <a:lnTo>
                          <a:pt x="185" y="569"/>
                        </a:lnTo>
                        <a:lnTo>
                          <a:pt x="181" y="568"/>
                        </a:lnTo>
                        <a:lnTo>
                          <a:pt x="179" y="567"/>
                        </a:lnTo>
                        <a:lnTo>
                          <a:pt x="176" y="567"/>
                        </a:lnTo>
                        <a:lnTo>
                          <a:pt x="176" y="567"/>
                        </a:lnTo>
                        <a:lnTo>
                          <a:pt x="175" y="567"/>
                        </a:lnTo>
                        <a:lnTo>
                          <a:pt x="175" y="568"/>
                        </a:lnTo>
                        <a:lnTo>
                          <a:pt x="173" y="568"/>
                        </a:lnTo>
                        <a:lnTo>
                          <a:pt x="173" y="569"/>
                        </a:lnTo>
                        <a:lnTo>
                          <a:pt x="173" y="569"/>
                        </a:lnTo>
                        <a:lnTo>
                          <a:pt x="174" y="572"/>
                        </a:lnTo>
                        <a:lnTo>
                          <a:pt x="174" y="574"/>
                        </a:lnTo>
                        <a:lnTo>
                          <a:pt x="175" y="576"/>
                        </a:lnTo>
                        <a:lnTo>
                          <a:pt x="178" y="577"/>
                        </a:lnTo>
                        <a:lnTo>
                          <a:pt x="179" y="578"/>
                        </a:lnTo>
                        <a:lnTo>
                          <a:pt x="181" y="578"/>
                        </a:lnTo>
                        <a:lnTo>
                          <a:pt x="181" y="578"/>
                        </a:lnTo>
                        <a:lnTo>
                          <a:pt x="183" y="578"/>
                        </a:lnTo>
                        <a:lnTo>
                          <a:pt x="184" y="578"/>
                        </a:lnTo>
                        <a:lnTo>
                          <a:pt x="184" y="578"/>
                        </a:lnTo>
                        <a:lnTo>
                          <a:pt x="184" y="578"/>
                        </a:lnTo>
                        <a:lnTo>
                          <a:pt x="185" y="578"/>
                        </a:lnTo>
                        <a:lnTo>
                          <a:pt x="185" y="578"/>
                        </a:lnTo>
                        <a:lnTo>
                          <a:pt x="185" y="579"/>
                        </a:lnTo>
                        <a:lnTo>
                          <a:pt x="185" y="581"/>
                        </a:lnTo>
                        <a:lnTo>
                          <a:pt x="185" y="582"/>
                        </a:lnTo>
                        <a:lnTo>
                          <a:pt x="184" y="582"/>
                        </a:lnTo>
                        <a:lnTo>
                          <a:pt x="183" y="582"/>
                        </a:lnTo>
                        <a:lnTo>
                          <a:pt x="181" y="582"/>
                        </a:lnTo>
                        <a:lnTo>
                          <a:pt x="181" y="583"/>
                        </a:lnTo>
                        <a:lnTo>
                          <a:pt x="181" y="584"/>
                        </a:lnTo>
                        <a:lnTo>
                          <a:pt x="183" y="587"/>
                        </a:lnTo>
                        <a:lnTo>
                          <a:pt x="185" y="589"/>
                        </a:lnTo>
                        <a:lnTo>
                          <a:pt x="188" y="591"/>
                        </a:lnTo>
                        <a:lnTo>
                          <a:pt x="190" y="593"/>
                        </a:lnTo>
                        <a:lnTo>
                          <a:pt x="191" y="596"/>
                        </a:lnTo>
                        <a:lnTo>
                          <a:pt x="191" y="596"/>
                        </a:lnTo>
                        <a:lnTo>
                          <a:pt x="190" y="596"/>
                        </a:lnTo>
                        <a:lnTo>
                          <a:pt x="189" y="594"/>
                        </a:lnTo>
                        <a:lnTo>
                          <a:pt x="188" y="593"/>
                        </a:lnTo>
                        <a:lnTo>
                          <a:pt x="186" y="592"/>
                        </a:lnTo>
                        <a:lnTo>
                          <a:pt x="184" y="591"/>
                        </a:lnTo>
                        <a:lnTo>
                          <a:pt x="183" y="589"/>
                        </a:lnTo>
                        <a:lnTo>
                          <a:pt x="181" y="588"/>
                        </a:lnTo>
                        <a:lnTo>
                          <a:pt x="181" y="588"/>
                        </a:lnTo>
                        <a:lnTo>
                          <a:pt x="181" y="588"/>
                        </a:lnTo>
                        <a:lnTo>
                          <a:pt x="181" y="589"/>
                        </a:lnTo>
                        <a:lnTo>
                          <a:pt x="183" y="589"/>
                        </a:lnTo>
                        <a:lnTo>
                          <a:pt x="184" y="591"/>
                        </a:lnTo>
                        <a:lnTo>
                          <a:pt x="184" y="592"/>
                        </a:lnTo>
                        <a:lnTo>
                          <a:pt x="184" y="592"/>
                        </a:lnTo>
                        <a:lnTo>
                          <a:pt x="183" y="591"/>
                        </a:lnTo>
                        <a:lnTo>
                          <a:pt x="181" y="589"/>
                        </a:lnTo>
                        <a:lnTo>
                          <a:pt x="180" y="588"/>
                        </a:lnTo>
                        <a:lnTo>
                          <a:pt x="179" y="588"/>
                        </a:lnTo>
                        <a:lnTo>
                          <a:pt x="178" y="589"/>
                        </a:lnTo>
                        <a:lnTo>
                          <a:pt x="176" y="589"/>
                        </a:lnTo>
                        <a:lnTo>
                          <a:pt x="176" y="588"/>
                        </a:lnTo>
                        <a:lnTo>
                          <a:pt x="176" y="587"/>
                        </a:lnTo>
                        <a:lnTo>
                          <a:pt x="176" y="584"/>
                        </a:lnTo>
                        <a:lnTo>
                          <a:pt x="178" y="583"/>
                        </a:lnTo>
                        <a:lnTo>
                          <a:pt x="178" y="582"/>
                        </a:lnTo>
                        <a:lnTo>
                          <a:pt x="178" y="582"/>
                        </a:lnTo>
                        <a:lnTo>
                          <a:pt x="176" y="579"/>
                        </a:lnTo>
                        <a:lnTo>
                          <a:pt x="174" y="578"/>
                        </a:lnTo>
                        <a:lnTo>
                          <a:pt x="173" y="577"/>
                        </a:lnTo>
                        <a:lnTo>
                          <a:pt x="170" y="574"/>
                        </a:lnTo>
                        <a:lnTo>
                          <a:pt x="170" y="573"/>
                        </a:lnTo>
                        <a:lnTo>
                          <a:pt x="170" y="573"/>
                        </a:lnTo>
                        <a:lnTo>
                          <a:pt x="171" y="572"/>
                        </a:lnTo>
                        <a:lnTo>
                          <a:pt x="171" y="572"/>
                        </a:lnTo>
                        <a:lnTo>
                          <a:pt x="171" y="571"/>
                        </a:lnTo>
                        <a:lnTo>
                          <a:pt x="169" y="569"/>
                        </a:lnTo>
                        <a:lnTo>
                          <a:pt x="168" y="569"/>
                        </a:lnTo>
                        <a:lnTo>
                          <a:pt x="166" y="569"/>
                        </a:lnTo>
                        <a:lnTo>
                          <a:pt x="165" y="571"/>
                        </a:lnTo>
                        <a:lnTo>
                          <a:pt x="163" y="572"/>
                        </a:lnTo>
                        <a:lnTo>
                          <a:pt x="161" y="573"/>
                        </a:lnTo>
                        <a:lnTo>
                          <a:pt x="160" y="574"/>
                        </a:lnTo>
                        <a:lnTo>
                          <a:pt x="160" y="576"/>
                        </a:lnTo>
                        <a:lnTo>
                          <a:pt x="160" y="576"/>
                        </a:lnTo>
                        <a:lnTo>
                          <a:pt x="161" y="576"/>
                        </a:lnTo>
                        <a:lnTo>
                          <a:pt x="163" y="574"/>
                        </a:lnTo>
                        <a:lnTo>
                          <a:pt x="164" y="574"/>
                        </a:lnTo>
                        <a:lnTo>
                          <a:pt x="165" y="574"/>
                        </a:lnTo>
                        <a:lnTo>
                          <a:pt x="168" y="577"/>
                        </a:lnTo>
                        <a:lnTo>
                          <a:pt x="169" y="579"/>
                        </a:lnTo>
                        <a:lnTo>
                          <a:pt x="170" y="582"/>
                        </a:lnTo>
                        <a:lnTo>
                          <a:pt x="170" y="583"/>
                        </a:lnTo>
                        <a:lnTo>
                          <a:pt x="171" y="586"/>
                        </a:lnTo>
                        <a:lnTo>
                          <a:pt x="170" y="587"/>
                        </a:lnTo>
                        <a:lnTo>
                          <a:pt x="170" y="589"/>
                        </a:lnTo>
                        <a:lnTo>
                          <a:pt x="171" y="591"/>
                        </a:lnTo>
                        <a:lnTo>
                          <a:pt x="173" y="592"/>
                        </a:lnTo>
                        <a:lnTo>
                          <a:pt x="175" y="594"/>
                        </a:lnTo>
                        <a:lnTo>
                          <a:pt x="178" y="596"/>
                        </a:lnTo>
                        <a:lnTo>
                          <a:pt x="180" y="598"/>
                        </a:lnTo>
                        <a:lnTo>
                          <a:pt x="183" y="601"/>
                        </a:lnTo>
                        <a:lnTo>
                          <a:pt x="184" y="602"/>
                        </a:lnTo>
                        <a:lnTo>
                          <a:pt x="184" y="603"/>
                        </a:lnTo>
                        <a:lnTo>
                          <a:pt x="184" y="604"/>
                        </a:lnTo>
                        <a:lnTo>
                          <a:pt x="184" y="607"/>
                        </a:lnTo>
                        <a:lnTo>
                          <a:pt x="184" y="607"/>
                        </a:lnTo>
                        <a:lnTo>
                          <a:pt x="183" y="607"/>
                        </a:lnTo>
                        <a:lnTo>
                          <a:pt x="183" y="606"/>
                        </a:lnTo>
                        <a:lnTo>
                          <a:pt x="183" y="604"/>
                        </a:lnTo>
                        <a:lnTo>
                          <a:pt x="183" y="603"/>
                        </a:lnTo>
                        <a:lnTo>
                          <a:pt x="181" y="602"/>
                        </a:lnTo>
                        <a:lnTo>
                          <a:pt x="179" y="599"/>
                        </a:lnTo>
                        <a:lnTo>
                          <a:pt x="175" y="597"/>
                        </a:lnTo>
                        <a:lnTo>
                          <a:pt x="171" y="594"/>
                        </a:lnTo>
                        <a:lnTo>
                          <a:pt x="169" y="592"/>
                        </a:lnTo>
                        <a:lnTo>
                          <a:pt x="168" y="589"/>
                        </a:lnTo>
                        <a:lnTo>
                          <a:pt x="168" y="587"/>
                        </a:lnTo>
                        <a:lnTo>
                          <a:pt x="166" y="584"/>
                        </a:lnTo>
                        <a:lnTo>
                          <a:pt x="166" y="582"/>
                        </a:lnTo>
                        <a:lnTo>
                          <a:pt x="164" y="579"/>
                        </a:lnTo>
                        <a:lnTo>
                          <a:pt x="163" y="579"/>
                        </a:lnTo>
                        <a:lnTo>
                          <a:pt x="160" y="579"/>
                        </a:lnTo>
                        <a:lnTo>
                          <a:pt x="159" y="581"/>
                        </a:lnTo>
                        <a:lnTo>
                          <a:pt x="158" y="581"/>
                        </a:lnTo>
                        <a:lnTo>
                          <a:pt x="155" y="579"/>
                        </a:lnTo>
                        <a:lnTo>
                          <a:pt x="155" y="579"/>
                        </a:lnTo>
                        <a:lnTo>
                          <a:pt x="154" y="578"/>
                        </a:lnTo>
                        <a:lnTo>
                          <a:pt x="153" y="577"/>
                        </a:lnTo>
                        <a:lnTo>
                          <a:pt x="150" y="577"/>
                        </a:lnTo>
                        <a:lnTo>
                          <a:pt x="148" y="578"/>
                        </a:lnTo>
                        <a:lnTo>
                          <a:pt x="146" y="578"/>
                        </a:lnTo>
                        <a:lnTo>
                          <a:pt x="144" y="579"/>
                        </a:lnTo>
                        <a:lnTo>
                          <a:pt x="143" y="579"/>
                        </a:lnTo>
                        <a:lnTo>
                          <a:pt x="141" y="579"/>
                        </a:lnTo>
                        <a:lnTo>
                          <a:pt x="140" y="577"/>
                        </a:lnTo>
                        <a:lnTo>
                          <a:pt x="138" y="573"/>
                        </a:lnTo>
                        <a:lnTo>
                          <a:pt x="136" y="572"/>
                        </a:lnTo>
                        <a:lnTo>
                          <a:pt x="134" y="572"/>
                        </a:lnTo>
                        <a:lnTo>
                          <a:pt x="131" y="572"/>
                        </a:lnTo>
                        <a:lnTo>
                          <a:pt x="129" y="573"/>
                        </a:lnTo>
                        <a:lnTo>
                          <a:pt x="126" y="574"/>
                        </a:lnTo>
                        <a:lnTo>
                          <a:pt x="123" y="576"/>
                        </a:lnTo>
                        <a:lnTo>
                          <a:pt x="123" y="576"/>
                        </a:lnTo>
                        <a:lnTo>
                          <a:pt x="121" y="576"/>
                        </a:lnTo>
                        <a:lnTo>
                          <a:pt x="120" y="576"/>
                        </a:lnTo>
                        <a:lnTo>
                          <a:pt x="119" y="576"/>
                        </a:lnTo>
                        <a:lnTo>
                          <a:pt x="119" y="576"/>
                        </a:lnTo>
                        <a:lnTo>
                          <a:pt x="119" y="578"/>
                        </a:lnTo>
                        <a:lnTo>
                          <a:pt x="120" y="581"/>
                        </a:lnTo>
                        <a:lnTo>
                          <a:pt x="123" y="582"/>
                        </a:lnTo>
                        <a:lnTo>
                          <a:pt x="125" y="583"/>
                        </a:lnTo>
                        <a:lnTo>
                          <a:pt x="129" y="584"/>
                        </a:lnTo>
                        <a:lnTo>
                          <a:pt x="130" y="586"/>
                        </a:lnTo>
                        <a:lnTo>
                          <a:pt x="128" y="586"/>
                        </a:lnTo>
                        <a:lnTo>
                          <a:pt x="126" y="586"/>
                        </a:lnTo>
                        <a:lnTo>
                          <a:pt x="124" y="584"/>
                        </a:lnTo>
                        <a:lnTo>
                          <a:pt x="123" y="586"/>
                        </a:lnTo>
                        <a:lnTo>
                          <a:pt x="120" y="586"/>
                        </a:lnTo>
                        <a:lnTo>
                          <a:pt x="120" y="587"/>
                        </a:lnTo>
                        <a:lnTo>
                          <a:pt x="120" y="589"/>
                        </a:lnTo>
                        <a:lnTo>
                          <a:pt x="120" y="591"/>
                        </a:lnTo>
                        <a:lnTo>
                          <a:pt x="119" y="592"/>
                        </a:lnTo>
                        <a:lnTo>
                          <a:pt x="120" y="593"/>
                        </a:lnTo>
                        <a:lnTo>
                          <a:pt x="125" y="593"/>
                        </a:lnTo>
                        <a:lnTo>
                          <a:pt x="133" y="592"/>
                        </a:lnTo>
                        <a:lnTo>
                          <a:pt x="139" y="591"/>
                        </a:lnTo>
                        <a:lnTo>
                          <a:pt x="144" y="591"/>
                        </a:lnTo>
                        <a:lnTo>
                          <a:pt x="145" y="591"/>
                        </a:lnTo>
                        <a:lnTo>
                          <a:pt x="146" y="591"/>
                        </a:lnTo>
                        <a:lnTo>
                          <a:pt x="149" y="591"/>
                        </a:lnTo>
                        <a:lnTo>
                          <a:pt x="149" y="591"/>
                        </a:lnTo>
                        <a:lnTo>
                          <a:pt x="149" y="592"/>
                        </a:lnTo>
                        <a:lnTo>
                          <a:pt x="148" y="592"/>
                        </a:lnTo>
                        <a:lnTo>
                          <a:pt x="145" y="593"/>
                        </a:lnTo>
                        <a:lnTo>
                          <a:pt x="143" y="593"/>
                        </a:lnTo>
                        <a:lnTo>
                          <a:pt x="140" y="593"/>
                        </a:lnTo>
                        <a:lnTo>
                          <a:pt x="139" y="593"/>
                        </a:lnTo>
                        <a:lnTo>
                          <a:pt x="136" y="593"/>
                        </a:lnTo>
                        <a:lnTo>
                          <a:pt x="135" y="594"/>
                        </a:lnTo>
                        <a:lnTo>
                          <a:pt x="135" y="597"/>
                        </a:lnTo>
                        <a:lnTo>
                          <a:pt x="135" y="598"/>
                        </a:lnTo>
                        <a:lnTo>
                          <a:pt x="136" y="598"/>
                        </a:lnTo>
                        <a:lnTo>
                          <a:pt x="138" y="598"/>
                        </a:lnTo>
                        <a:lnTo>
                          <a:pt x="143" y="598"/>
                        </a:lnTo>
                        <a:lnTo>
                          <a:pt x="148" y="597"/>
                        </a:lnTo>
                        <a:lnTo>
                          <a:pt x="151" y="596"/>
                        </a:lnTo>
                        <a:lnTo>
                          <a:pt x="156" y="596"/>
                        </a:lnTo>
                        <a:lnTo>
                          <a:pt x="158" y="596"/>
                        </a:lnTo>
                        <a:lnTo>
                          <a:pt x="160" y="596"/>
                        </a:lnTo>
                        <a:lnTo>
                          <a:pt x="163" y="597"/>
                        </a:lnTo>
                        <a:lnTo>
                          <a:pt x="164" y="598"/>
                        </a:lnTo>
                        <a:lnTo>
                          <a:pt x="166" y="599"/>
                        </a:lnTo>
                        <a:lnTo>
                          <a:pt x="166" y="599"/>
                        </a:lnTo>
                        <a:lnTo>
                          <a:pt x="160" y="599"/>
                        </a:lnTo>
                        <a:lnTo>
                          <a:pt x="153" y="598"/>
                        </a:lnTo>
                        <a:lnTo>
                          <a:pt x="144" y="598"/>
                        </a:lnTo>
                        <a:lnTo>
                          <a:pt x="141" y="599"/>
                        </a:lnTo>
                        <a:lnTo>
                          <a:pt x="140" y="601"/>
                        </a:lnTo>
                        <a:lnTo>
                          <a:pt x="140" y="602"/>
                        </a:lnTo>
                        <a:lnTo>
                          <a:pt x="140" y="602"/>
                        </a:lnTo>
                        <a:lnTo>
                          <a:pt x="139" y="602"/>
                        </a:lnTo>
                        <a:lnTo>
                          <a:pt x="138" y="602"/>
                        </a:lnTo>
                        <a:lnTo>
                          <a:pt x="138" y="603"/>
                        </a:lnTo>
                        <a:lnTo>
                          <a:pt x="136" y="606"/>
                        </a:lnTo>
                        <a:lnTo>
                          <a:pt x="136" y="607"/>
                        </a:lnTo>
                        <a:lnTo>
                          <a:pt x="138" y="607"/>
                        </a:lnTo>
                        <a:lnTo>
                          <a:pt x="139" y="607"/>
                        </a:lnTo>
                        <a:lnTo>
                          <a:pt x="141" y="607"/>
                        </a:lnTo>
                        <a:lnTo>
                          <a:pt x="144" y="607"/>
                        </a:lnTo>
                        <a:lnTo>
                          <a:pt x="146" y="607"/>
                        </a:lnTo>
                        <a:lnTo>
                          <a:pt x="149" y="608"/>
                        </a:lnTo>
                        <a:lnTo>
                          <a:pt x="150" y="608"/>
                        </a:lnTo>
                        <a:lnTo>
                          <a:pt x="150" y="609"/>
                        </a:lnTo>
                        <a:lnTo>
                          <a:pt x="150" y="609"/>
                        </a:lnTo>
                        <a:lnTo>
                          <a:pt x="148" y="609"/>
                        </a:lnTo>
                        <a:lnTo>
                          <a:pt x="145" y="609"/>
                        </a:lnTo>
                        <a:lnTo>
                          <a:pt x="143" y="609"/>
                        </a:lnTo>
                        <a:lnTo>
                          <a:pt x="141" y="609"/>
                        </a:lnTo>
                        <a:lnTo>
                          <a:pt x="141" y="609"/>
                        </a:lnTo>
                        <a:lnTo>
                          <a:pt x="140" y="611"/>
                        </a:lnTo>
                        <a:lnTo>
                          <a:pt x="140" y="612"/>
                        </a:lnTo>
                        <a:lnTo>
                          <a:pt x="140" y="613"/>
                        </a:lnTo>
                        <a:lnTo>
                          <a:pt x="139" y="612"/>
                        </a:lnTo>
                        <a:lnTo>
                          <a:pt x="139" y="611"/>
                        </a:lnTo>
                        <a:lnTo>
                          <a:pt x="139" y="609"/>
                        </a:lnTo>
                        <a:lnTo>
                          <a:pt x="139" y="608"/>
                        </a:lnTo>
                        <a:lnTo>
                          <a:pt x="139" y="608"/>
                        </a:lnTo>
                        <a:lnTo>
                          <a:pt x="138" y="607"/>
                        </a:lnTo>
                        <a:lnTo>
                          <a:pt x="138" y="607"/>
                        </a:lnTo>
                        <a:lnTo>
                          <a:pt x="136" y="607"/>
                        </a:lnTo>
                        <a:lnTo>
                          <a:pt x="135" y="604"/>
                        </a:lnTo>
                        <a:lnTo>
                          <a:pt x="133" y="603"/>
                        </a:lnTo>
                        <a:lnTo>
                          <a:pt x="130" y="602"/>
                        </a:lnTo>
                        <a:lnTo>
                          <a:pt x="128" y="601"/>
                        </a:lnTo>
                        <a:lnTo>
                          <a:pt x="126" y="599"/>
                        </a:lnTo>
                        <a:lnTo>
                          <a:pt x="125" y="601"/>
                        </a:lnTo>
                        <a:lnTo>
                          <a:pt x="125" y="603"/>
                        </a:lnTo>
                        <a:lnTo>
                          <a:pt x="124" y="604"/>
                        </a:lnTo>
                        <a:lnTo>
                          <a:pt x="124" y="607"/>
                        </a:lnTo>
                        <a:lnTo>
                          <a:pt x="124" y="607"/>
                        </a:lnTo>
                        <a:lnTo>
                          <a:pt x="123" y="607"/>
                        </a:lnTo>
                        <a:lnTo>
                          <a:pt x="123" y="604"/>
                        </a:lnTo>
                        <a:lnTo>
                          <a:pt x="123" y="603"/>
                        </a:lnTo>
                        <a:lnTo>
                          <a:pt x="123" y="601"/>
                        </a:lnTo>
                        <a:lnTo>
                          <a:pt x="121" y="598"/>
                        </a:lnTo>
                        <a:lnTo>
                          <a:pt x="120" y="597"/>
                        </a:lnTo>
                        <a:lnTo>
                          <a:pt x="119" y="596"/>
                        </a:lnTo>
                        <a:lnTo>
                          <a:pt x="118" y="596"/>
                        </a:lnTo>
                        <a:lnTo>
                          <a:pt x="115" y="597"/>
                        </a:lnTo>
                        <a:lnTo>
                          <a:pt x="115" y="598"/>
                        </a:lnTo>
                        <a:lnTo>
                          <a:pt x="116" y="598"/>
                        </a:lnTo>
                        <a:lnTo>
                          <a:pt x="116" y="599"/>
                        </a:lnTo>
                        <a:lnTo>
                          <a:pt x="116" y="601"/>
                        </a:lnTo>
                        <a:lnTo>
                          <a:pt x="115" y="602"/>
                        </a:lnTo>
                        <a:lnTo>
                          <a:pt x="114" y="603"/>
                        </a:lnTo>
                        <a:lnTo>
                          <a:pt x="113" y="604"/>
                        </a:lnTo>
                        <a:lnTo>
                          <a:pt x="111" y="604"/>
                        </a:lnTo>
                        <a:lnTo>
                          <a:pt x="111" y="603"/>
                        </a:lnTo>
                        <a:lnTo>
                          <a:pt x="113" y="602"/>
                        </a:lnTo>
                        <a:lnTo>
                          <a:pt x="113" y="601"/>
                        </a:lnTo>
                        <a:lnTo>
                          <a:pt x="113" y="599"/>
                        </a:lnTo>
                        <a:lnTo>
                          <a:pt x="113" y="598"/>
                        </a:lnTo>
                        <a:lnTo>
                          <a:pt x="111" y="597"/>
                        </a:lnTo>
                        <a:lnTo>
                          <a:pt x="109" y="596"/>
                        </a:lnTo>
                        <a:lnTo>
                          <a:pt x="108" y="596"/>
                        </a:lnTo>
                        <a:lnTo>
                          <a:pt x="105" y="597"/>
                        </a:lnTo>
                        <a:lnTo>
                          <a:pt x="104" y="599"/>
                        </a:lnTo>
                        <a:lnTo>
                          <a:pt x="104" y="601"/>
                        </a:lnTo>
                        <a:lnTo>
                          <a:pt x="103" y="602"/>
                        </a:lnTo>
                        <a:lnTo>
                          <a:pt x="103" y="602"/>
                        </a:lnTo>
                        <a:lnTo>
                          <a:pt x="103" y="601"/>
                        </a:lnTo>
                        <a:lnTo>
                          <a:pt x="102" y="599"/>
                        </a:lnTo>
                        <a:lnTo>
                          <a:pt x="102" y="598"/>
                        </a:lnTo>
                        <a:lnTo>
                          <a:pt x="100" y="597"/>
                        </a:lnTo>
                        <a:lnTo>
                          <a:pt x="99" y="597"/>
                        </a:lnTo>
                        <a:lnTo>
                          <a:pt x="98" y="596"/>
                        </a:lnTo>
                        <a:lnTo>
                          <a:pt x="94" y="596"/>
                        </a:lnTo>
                        <a:lnTo>
                          <a:pt x="92" y="596"/>
                        </a:lnTo>
                        <a:lnTo>
                          <a:pt x="89" y="597"/>
                        </a:lnTo>
                        <a:lnTo>
                          <a:pt x="88" y="597"/>
                        </a:lnTo>
                        <a:lnTo>
                          <a:pt x="88" y="599"/>
                        </a:lnTo>
                        <a:lnTo>
                          <a:pt x="89" y="601"/>
                        </a:lnTo>
                        <a:lnTo>
                          <a:pt x="92" y="602"/>
                        </a:lnTo>
                        <a:lnTo>
                          <a:pt x="94" y="603"/>
                        </a:lnTo>
                        <a:lnTo>
                          <a:pt x="98" y="604"/>
                        </a:lnTo>
                        <a:lnTo>
                          <a:pt x="100" y="606"/>
                        </a:lnTo>
                        <a:lnTo>
                          <a:pt x="103" y="607"/>
                        </a:lnTo>
                        <a:lnTo>
                          <a:pt x="105" y="608"/>
                        </a:lnTo>
                        <a:lnTo>
                          <a:pt x="103" y="608"/>
                        </a:lnTo>
                        <a:lnTo>
                          <a:pt x="100" y="608"/>
                        </a:lnTo>
                        <a:lnTo>
                          <a:pt x="98" y="607"/>
                        </a:lnTo>
                        <a:lnTo>
                          <a:pt x="94" y="607"/>
                        </a:lnTo>
                        <a:lnTo>
                          <a:pt x="92" y="607"/>
                        </a:lnTo>
                        <a:lnTo>
                          <a:pt x="90" y="607"/>
                        </a:lnTo>
                        <a:lnTo>
                          <a:pt x="89" y="606"/>
                        </a:lnTo>
                        <a:lnTo>
                          <a:pt x="89" y="607"/>
                        </a:lnTo>
                        <a:lnTo>
                          <a:pt x="87" y="609"/>
                        </a:lnTo>
                        <a:lnTo>
                          <a:pt x="85" y="611"/>
                        </a:lnTo>
                        <a:lnTo>
                          <a:pt x="85" y="612"/>
                        </a:lnTo>
                        <a:lnTo>
                          <a:pt x="87" y="613"/>
                        </a:lnTo>
                        <a:lnTo>
                          <a:pt x="88" y="613"/>
                        </a:lnTo>
                        <a:lnTo>
                          <a:pt x="90" y="613"/>
                        </a:lnTo>
                        <a:lnTo>
                          <a:pt x="93" y="612"/>
                        </a:lnTo>
                        <a:lnTo>
                          <a:pt x="95" y="612"/>
                        </a:lnTo>
                        <a:lnTo>
                          <a:pt x="98" y="611"/>
                        </a:lnTo>
                        <a:lnTo>
                          <a:pt x="100" y="609"/>
                        </a:lnTo>
                        <a:lnTo>
                          <a:pt x="103" y="609"/>
                        </a:lnTo>
                        <a:lnTo>
                          <a:pt x="104" y="608"/>
                        </a:lnTo>
                        <a:lnTo>
                          <a:pt x="105" y="608"/>
                        </a:lnTo>
                        <a:lnTo>
                          <a:pt x="109" y="609"/>
                        </a:lnTo>
                        <a:lnTo>
                          <a:pt x="110" y="612"/>
                        </a:lnTo>
                        <a:lnTo>
                          <a:pt x="111" y="614"/>
                        </a:lnTo>
                        <a:lnTo>
                          <a:pt x="113" y="617"/>
                        </a:lnTo>
                        <a:lnTo>
                          <a:pt x="113" y="619"/>
                        </a:lnTo>
                        <a:lnTo>
                          <a:pt x="114" y="622"/>
                        </a:lnTo>
                        <a:lnTo>
                          <a:pt x="115" y="623"/>
                        </a:lnTo>
                        <a:lnTo>
                          <a:pt x="118" y="626"/>
                        </a:lnTo>
                        <a:lnTo>
                          <a:pt x="121" y="627"/>
                        </a:lnTo>
                        <a:lnTo>
                          <a:pt x="124" y="627"/>
                        </a:lnTo>
                        <a:lnTo>
                          <a:pt x="125" y="627"/>
                        </a:lnTo>
                        <a:lnTo>
                          <a:pt x="126" y="627"/>
                        </a:lnTo>
                        <a:lnTo>
                          <a:pt x="128" y="628"/>
                        </a:lnTo>
                        <a:lnTo>
                          <a:pt x="126" y="629"/>
                        </a:lnTo>
                        <a:lnTo>
                          <a:pt x="124" y="629"/>
                        </a:lnTo>
                        <a:lnTo>
                          <a:pt x="123" y="629"/>
                        </a:lnTo>
                        <a:lnTo>
                          <a:pt x="120" y="628"/>
                        </a:lnTo>
                        <a:lnTo>
                          <a:pt x="119" y="628"/>
                        </a:lnTo>
                        <a:lnTo>
                          <a:pt x="116" y="627"/>
                        </a:lnTo>
                        <a:lnTo>
                          <a:pt x="115" y="627"/>
                        </a:lnTo>
                        <a:lnTo>
                          <a:pt x="115" y="628"/>
                        </a:lnTo>
                        <a:lnTo>
                          <a:pt x="115" y="629"/>
                        </a:lnTo>
                        <a:lnTo>
                          <a:pt x="115" y="631"/>
                        </a:lnTo>
                        <a:lnTo>
                          <a:pt x="115" y="632"/>
                        </a:lnTo>
                        <a:lnTo>
                          <a:pt x="115" y="634"/>
                        </a:lnTo>
                        <a:lnTo>
                          <a:pt x="114" y="636"/>
                        </a:lnTo>
                        <a:lnTo>
                          <a:pt x="113" y="637"/>
                        </a:lnTo>
                        <a:lnTo>
                          <a:pt x="111" y="638"/>
                        </a:lnTo>
                        <a:lnTo>
                          <a:pt x="111" y="639"/>
                        </a:lnTo>
                        <a:lnTo>
                          <a:pt x="113" y="641"/>
                        </a:lnTo>
                        <a:lnTo>
                          <a:pt x="114" y="641"/>
                        </a:lnTo>
                        <a:lnTo>
                          <a:pt x="115" y="641"/>
                        </a:lnTo>
                        <a:lnTo>
                          <a:pt x="116" y="639"/>
                        </a:lnTo>
                        <a:lnTo>
                          <a:pt x="118" y="639"/>
                        </a:lnTo>
                        <a:lnTo>
                          <a:pt x="119" y="638"/>
                        </a:lnTo>
                        <a:lnTo>
                          <a:pt x="119" y="639"/>
                        </a:lnTo>
                        <a:lnTo>
                          <a:pt x="120" y="641"/>
                        </a:lnTo>
                        <a:lnTo>
                          <a:pt x="120" y="642"/>
                        </a:lnTo>
                        <a:lnTo>
                          <a:pt x="120" y="642"/>
                        </a:lnTo>
                        <a:lnTo>
                          <a:pt x="119" y="642"/>
                        </a:lnTo>
                        <a:lnTo>
                          <a:pt x="116" y="642"/>
                        </a:lnTo>
                        <a:lnTo>
                          <a:pt x="114" y="642"/>
                        </a:lnTo>
                        <a:lnTo>
                          <a:pt x="111" y="641"/>
                        </a:lnTo>
                        <a:lnTo>
                          <a:pt x="110" y="641"/>
                        </a:lnTo>
                        <a:lnTo>
                          <a:pt x="110" y="638"/>
                        </a:lnTo>
                        <a:lnTo>
                          <a:pt x="111" y="637"/>
                        </a:lnTo>
                        <a:lnTo>
                          <a:pt x="113" y="636"/>
                        </a:lnTo>
                        <a:lnTo>
                          <a:pt x="114" y="636"/>
                        </a:lnTo>
                        <a:lnTo>
                          <a:pt x="114" y="634"/>
                        </a:lnTo>
                        <a:lnTo>
                          <a:pt x="115" y="628"/>
                        </a:lnTo>
                        <a:lnTo>
                          <a:pt x="113" y="621"/>
                        </a:lnTo>
                        <a:lnTo>
                          <a:pt x="110" y="614"/>
                        </a:lnTo>
                        <a:lnTo>
                          <a:pt x="105" y="611"/>
                        </a:lnTo>
                        <a:lnTo>
                          <a:pt x="102" y="612"/>
                        </a:lnTo>
                        <a:lnTo>
                          <a:pt x="99" y="613"/>
                        </a:lnTo>
                        <a:lnTo>
                          <a:pt x="98" y="614"/>
                        </a:lnTo>
                        <a:lnTo>
                          <a:pt x="98" y="616"/>
                        </a:lnTo>
                        <a:lnTo>
                          <a:pt x="97" y="616"/>
                        </a:lnTo>
                        <a:lnTo>
                          <a:pt x="97" y="614"/>
                        </a:lnTo>
                        <a:lnTo>
                          <a:pt x="95" y="613"/>
                        </a:lnTo>
                        <a:lnTo>
                          <a:pt x="93" y="613"/>
                        </a:lnTo>
                        <a:lnTo>
                          <a:pt x="92" y="613"/>
                        </a:lnTo>
                        <a:lnTo>
                          <a:pt x="90" y="616"/>
                        </a:lnTo>
                        <a:lnTo>
                          <a:pt x="92" y="619"/>
                        </a:lnTo>
                        <a:lnTo>
                          <a:pt x="93" y="624"/>
                        </a:lnTo>
                        <a:lnTo>
                          <a:pt x="95" y="629"/>
                        </a:lnTo>
                        <a:lnTo>
                          <a:pt x="97" y="634"/>
                        </a:lnTo>
                        <a:lnTo>
                          <a:pt x="94" y="637"/>
                        </a:lnTo>
                        <a:lnTo>
                          <a:pt x="93" y="637"/>
                        </a:lnTo>
                        <a:lnTo>
                          <a:pt x="94" y="636"/>
                        </a:lnTo>
                        <a:lnTo>
                          <a:pt x="94" y="636"/>
                        </a:lnTo>
                        <a:lnTo>
                          <a:pt x="95" y="632"/>
                        </a:lnTo>
                        <a:lnTo>
                          <a:pt x="94" y="629"/>
                        </a:lnTo>
                        <a:lnTo>
                          <a:pt x="93" y="626"/>
                        </a:lnTo>
                        <a:lnTo>
                          <a:pt x="90" y="623"/>
                        </a:lnTo>
                        <a:lnTo>
                          <a:pt x="89" y="621"/>
                        </a:lnTo>
                        <a:lnTo>
                          <a:pt x="89" y="619"/>
                        </a:lnTo>
                        <a:lnTo>
                          <a:pt x="89" y="617"/>
                        </a:lnTo>
                        <a:lnTo>
                          <a:pt x="89" y="616"/>
                        </a:lnTo>
                        <a:lnTo>
                          <a:pt x="88" y="614"/>
                        </a:lnTo>
                        <a:lnTo>
                          <a:pt x="87" y="614"/>
                        </a:lnTo>
                        <a:lnTo>
                          <a:pt x="84" y="616"/>
                        </a:lnTo>
                        <a:lnTo>
                          <a:pt x="80" y="616"/>
                        </a:lnTo>
                        <a:lnTo>
                          <a:pt x="78" y="617"/>
                        </a:lnTo>
                        <a:lnTo>
                          <a:pt x="74" y="618"/>
                        </a:lnTo>
                        <a:lnTo>
                          <a:pt x="73" y="619"/>
                        </a:lnTo>
                        <a:lnTo>
                          <a:pt x="72" y="622"/>
                        </a:lnTo>
                        <a:lnTo>
                          <a:pt x="72" y="622"/>
                        </a:lnTo>
                        <a:lnTo>
                          <a:pt x="70" y="622"/>
                        </a:lnTo>
                        <a:lnTo>
                          <a:pt x="70" y="621"/>
                        </a:lnTo>
                        <a:lnTo>
                          <a:pt x="70" y="621"/>
                        </a:lnTo>
                        <a:lnTo>
                          <a:pt x="69" y="622"/>
                        </a:lnTo>
                        <a:lnTo>
                          <a:pt x="69" y="622"/>
                        </a:lnTo>
                        <a:lnTo>
                          <a:pt x="69" y="624"/>
                        </a:lnTo>
                        <a:lnTo>
                          <a:pt x="70" y="628"/>
                        </a:lnTo>
                        <a:lnTo>
                          <a:pt x="73" y="631"/>
                        </a:lnTo>
                        <a:lnTo>
                          <a:pt x="77" y="633"/>
                        </a:lnTo>
                        <a:lnTo>
                          <a:pt x="79" y="634"/>
                        </a:lnTo>
                        <a:lnTo>
                          <a:pt x="83" y="637"/>
                        </a:lnTo>
                        <a:lnTo>
                          <a:pt x="84" y="638"/>
                        </a:lnTo>
                        <a:lnTo>
                          <a:pt x="85" y="639"/>
                        </a:lnTo>
                        <a:lnTo>
                          <a:pt x="84" y="641"/>
                        </a:lnTo>
                        <a:lnTo>
                          <a:pt x="84" y="639"/>
                        </a:lnTo>
                        <a:lnTo>
                          <a:pt x="83" y="639"/>
                        </a:lnTo>
                        <a:lnTo>
                          <a:pt x="82" y="638"/>
                        </a:lnTo>
                        <a:lnTo>
                          <a:pt x="80" y="637"/>
                        </a:lnTo>
                        <a:lnTo>
                          <a:pt x="78" y="637"/>
                        </a:lnTo>
                        <a:lnTo>
                          <a:pt x="77" y="637"/>
                        </a:lnTo>
                        <a:lnTo>
                          <a:pt x="74" y="637"/>
                        </a:lnTo>
                        <a:lnTo>
                          <a:pt x="73" y="637"/>
                        </a:lnTo>
                        <a:lnTo>
                          <a:pt x="73" y="636"/>
                        </a:lnTo>
                        <a:lnTo>
                          <a:pt x="72" y="633"/>
                        </a:lnTo>
                        <a:lnTo>
                          <a:pt x="72" y="632"/>
                        </a:lnTo>
                        <a:lnTo>
                          <a:pt x="72" y="631"/>
                        </a:lnTo>
                        <a:lnTo>
                          <a:pt x="70" y="631"/>
                        </a:lnTo>
                        <a:lnTo>
                          <a:pt x="70" y="632"/>
                        </a:lnTo>
                        <a:lnTo>
                          <a:pt x="69" y="633"/>
                        </a:lnTo>
                        <a:lnTo>
                          <a:pt x="68" y="636"/>
                        </a:lnTo>
                        <a:lnTo>
                          <a:pt x="67" y="637"/>
                        </a:lnTo>
                        <a:lnTo>
                          <a:pt x="65" y="638"/>
                        </a:lnTo>
                        <a:lnTo>
                          <a:pt x="64" y="639"/>
                        </a:lnTo>
                        <a:lnTo>
                          <a:pt x="64" y="638"/>
                        </a:lnTo>
                        <a:lnTo>
                          <a:pt x="64" y="637"/>
                        </a:lnTo>
                        <a:lnTo>
                          <a:pt x="65" y="636"/>
                        </a:lnTo>
                        <a:lnTo>
                          <a:pt x="68" y="633"/>
                        </a:lnTo>
                        <a:lnTo>
                          <a:pt x="69" y="631"/>
                        </a:lnTo>
                        <a:lnTo>
                          <a:pt x="69" y="629"/>
                        </a:lnTo>
                        <a:lnTo>
                          <a:pt x="70" y="627"/>
                        </a:lnTo>
                        <a:lnTo>
                          <a:pt x="69" y="626"/>
                        </a:lnTo>
                        <a:lnTo>
                          <a:pt x="68" y="624"/>
                        </a:lnTo>
                        <a:lnTo>
                          <a:pt x="64" y="624"/>
                        </a:lnTo>
                        <a:lnTo>
                          <a:pt x="63" y="624"/>
                        </a:lnTo>
                        <a:lnTo>
                          <a:pt x="62" y="626"/>
                        </a:lnTo>
                        <a:lnTo>
                          <a:pt x="62" y="627"/>
                        </a:lnTo>
                        <a:lnTo>
                          <a:pt x="60" y="629"/>
                        </a:lnTo>
                        <a:lnTo>
                          <a:pt x="60" y="631"/>
                        </a:lnTo>
                        <a:lnTo>
                          <a:pt x="60" y="631"/>
                        </a:lnTo>
                        <a:lnTo>
                          <a:pt x="59" y="632"/>
                        </a:lnTo>
                        <a:lnTo>
                          <a:pt x="59" y="631"/>
                        </a:lnTo>
                        <a:lnTo>
                          <a:pt x="58" y="629"/>
                        </a:lnTo>
                        <a:lnTo>
                          <a:pt x="57" y="627"/>
                        </a:lnTo>
                        <a:lnTo>
                          <a:pt x="55" y="624"/>
                        </a:lnTo>
                        <a:lnTo>
                          <a:pt x="53" y="623"/>
                        </a:lnTo>
                        <a:lnTo>
                          <a:pt x="52" y="622"/>
                        </a:lnTo>
                        <a:lnTo>
                          <a:pt x="48" y="623"/>
                        </a:lnTo>
                        <a:lnTo>
                          <a:pt x="47" y="624"/>
                        </a:lnTo>
                        <a:lnTo>
                          <a:pt x="47" y="626"/>
                        </a:lnTo>
                        <a:lnTo>
                          <a:pt x="47" y="627"/>
                        </a:lnTo>
                        <a:lnTo>
                          <a:pt x="49" y="629"/>
                        </a:lnTo>
                        <a:lnTo>
                          <a:pt x="50" y="631"/>
                        </a:lnTo>
                        <a:lnTo>
                          <a:pt x="52" y="632"/>
                        </a:lnTo>
                        <a:lnTo>
                          <a:pt x="52" y="633"/>
                        </a:lnTo>
                        <a:lnTo>
                          <a:pt x="50" y="634"/>
                        </a:lnTo>
                        <a:lnTo>
                          <a:pt x="49" y="634"/>
                        </a:lnTo>
                        <a:lnTo>
                          <a:pt x="48" y="633"/>
                        </a:lnTo>
                        <a:lnTo>
                          <a:pt x="47" y="631"/>
                        </a:lnTo>
                        <a:lnTo>
                          <a:pt x="44" y="628"/>
                        </a:lnTo>
                        <a:lnTo>
                          <a:pt x="43" y="624"/>
                        </a:lnTo>
                        <a:lnTo>
                          <a:pt x="40" y="622"/>
                        </a:lnTo>
                        <a:lnTo>
                          <a:pt x="39" y="619"/>
                        </a:lnTo>
                        <a:lnTo>
                          <a:pt x="38" y="618"/>
                        </a:lnTo>
                        <a:lnTo>
                          <a:pt x="38" y="618"/>
                        </a:lnTo>
                        <a:lnTo>
                          <a:pt x="38" y="619"/>
                        </a:lnTo>
                        <a:lnTo>
                          <a:pt x="38" y="619"/>
                        </a:lnTo>
                        <a:lnTo>
                          <a:pt x="38" y="621"/>
                        </a:lnTo>
                        <a:lnTo>
                          <a:pt x="37" y="621"/>
                        </a:lnTo>
                        <a:lnTo>
                          <a:pt x="37" y="621"/>
                        </a:lnTo>
                        <a:lnTo>
                          <a:pt x="38" y="619"/>
                        </a:lnTo>
                        <a:lnTo>
                          <a:pt x="37" y="619"/>
                        </a:lnTo>
                        <a:lnTo>
                          <a:pt x="34" y="619"/>
                        </a:lnTo>
                        <a:lnTo>
                          <a:pt x="33" y="621"/>
                        </a:lnTo>
                        <a:lnTo>
                          <a:pt x="33" y="622"/>
                        </a:lnTo>
                        <a:lnTo>
                          <a:pt x="34" y="623"/>
                        </a:lnTo>
                        <a:lnTo>
                          <a:pt x="34" y="623"/>
                        </a:lnTo>
                        <a:lnTo>
                          <a:pt x="35" y="623"/>
                        </a:lnTo>
                        <a:lnTo>
                          <a:pt x="37" y="624"/>
                        </a:lnTo>
                        <a:lnTo>
                          <a:pt x="35" y="626"/>
                        </a:lnTo>
                        <a:lnTo>
                          <a:pt x="34" y="626"/>
                        </a:lnTo>
                        <a:lnTo>
                          <a:pt x="34" y="627"/>
                        </a:lnTo>
                        <a:lnTo>
                          <a:pt x="38" y="627"/>
                        </a:lnTo>
                        <a:lnTo>
                          <a:pt x="40" y="629"/>
                        </a:lnTo>
                        <a:lnTo>
                          <a:pt x="42" y="631"/>
                        </a:lnTo>
                        <a:lnTo>
                          <a:pt x="43" y="633"/>
                        </a:lnTo>
                        <a:lnTo>
                          <a:pt x="43" y="636"/>
                        </a:lnTo>
                        <a:lnTo>
                          <a:pt x="42" y="637"/>
                        </a:lnTo>
                        <a:lnTo>
                          <a:pt x="39" y="637"/>
                        </a:lnTo>
                        <a:lnTo>
                          <a:pt x="38" y="638"/>
                        </a:lnTo>
                        <a:lnTo>
                          <a:pt x="35" y="638"/>
                        </a:lnTo>
                        <a:lnTo>
                          <a:pt x="33" y="639"/>
                        </a:lnTo>
                        <a:lnTo>
                          <a:pt x="32" y="639"/>
                        </a:lnTo>
                        <a:lnTo>
                          <a:pt x="32" y="641"/>
                        </a:lnTo>
                        <a:lnTo>
                          <a:pt x="32" y="642"/>
                        </a:lnTo>
                        <a:lnTo>
                          <a:pt x="33" y="643"/>
                        </a:lnTo>
                        <a:lnTo>
                          <a:pt x="34" y="643"/>
                        </a:lnTo>
                        <a:lnTo>
                          <a:pt x="37" y="642"/>
                        </a:lnTo>
                        <a:lnTo>
                          <a:pt x="39" y="642"/>
                        </a:lnTo>
                        <a:lnTo>
                          <a:pt x="40" y="642"/>
                        </a:lnTo>
                        <a:lnTo>
                          <a:pt x="42" y="642"/>
                        </a:lnTo>
                        <a:lnTo>
                          <a:pt x="45" y="642"/>
                        </a:lnTo>
                        <a:lnTo>
                          <a:pt x="49" y="643"/>
                        </a:lnTo>
                        <a:lnTo>
                          <a:pt x="53" y="644"/>
                        </a:lnTo>
                        <a:lnTo>
                          <a:pt x="58" y="646"/>
                        </a:lnTo>
                        <a:lnTo>
                          <a:pt x="62" y="647"/>
                        </a:lnTo>
                        <a:lnTo>
                          <a:pt x="64" y="648"/>
                        </a:lnTo>
                        <a:lnTo>
                          <a:pt x="68" y="649"/>
                        </a:lnTo>
                        <a:lnTo>
                          <a:pt x="72" y="652"/>
                        </a:lnTo>
                        <a:lnTo>
                          <a:pt x="75" y="654"/>
                        </a:lnTo>
                        <a:lnTo>
                          <a:pt x="79" y="656"/>
                        </a:lnTo>
                        <a:lnTo>
                          <a:pt x="82" y="658"/>
                        </a:lnTo>
                        <a:lnTo>
                          <a:pt x="85" y="659"/>
                        </a:lnTo>
                        <a:lnTo>
                          <a:pt x="88" y="659"/>
                        </a:lnTo>
                        <a:lnTo>
                          <a:pt x="88" y="658"/>
                        </a:lnTo>
                        <a:lnTo>
                          <a:pt x="89" y="658"/>
                        </a:lnTo>
                        <a:lnTo>
                          <a:pt x="90" y="657"/>
                        </a:lnTo>
                        <a:lnTo>
                          <a:pt x="92" y="657"/>
                        </a:lnTo>
                        <a:lnTo>
                          <a:pt x="93" y="656"/>
                        </a:lnTo>
                        <a:lnTo>
                          <a:pt x="93" y="656"/>
                        </a:lnTo>
                        <a:lnTo>
                          <a:pt x="95" y="654"/>
                        </a:lnTo>
                        <a:lnTo>
                          <a:pt x="98" y="654"/>
                        </a:lnTo>
                        <a:lnTo>
                          <a:pt x="100" y="654"/>
                        </a:lnTo>
                        <a:lnTo>
                          <a:pt x="100" y="656"/>
                        </a:lnTo>
                        <a:lnTo>
                          <a:pt x="102" y="657"/>
                        </a:lnTo>
                        <a:lnTo>
                          <a:pt x="102" y="658"/>
                        </a:lnTo>
                        <a:lnTo>
                          <a:pt x="100" y="659"/>
                        </a:lnTo>
                        <a:lnTo>
                          <a:pt x="100" y="659"/>
                        </a:lnTo>
                        <a:lnTo>
                          <a:pt x="98" y="658"/>
                        </a:lnTo>
                        <a:lnTo>
                          <a:pt x="97" y="657"/>
                        </a:lnTo>
                        <a:lnTo>
                          <a:pt x="95" y="657"/>
                        </a:lnTo>
                        <a:lnTo>
                          <a:pt x="93" y="656"/>
                        </a:lnTo>
                        <a:lnTo>
                          <a:pt x="90" y="657"/>
                        </a:lnTo>
                        <a:lnTo>
                          <a:pt x="90" y="658"/>
                        </a:lnTo>
                        <a:lnTo>
                          <a:pt x="89" y="659"/>
                        </a:lnTo>
                        <a:lnTo>
                          <a:pt x="89" y="659"/>
                        </a:lnTo>
                        <a:lnTo>
                          <a:pt x="87" y="660"/>
                        </a:lnTo>
                        <a:lnTo>
                          <a:pt x="84" y="659"/>
                        </a:lnTo>
                        <a:lnTo>
                          <a:pt x="82" y="658"/>
                        </a:lnTo>
                        <a:lnTo>
                          <a:pt x="75" y="654"/>
                        </a:lnTo>
                        <a:lnTo>
                          <a:pt x="74" y="654"/>
                        </a:lnTo>
                        <a:lnTo>
                          <a:pt x="73" y="656"/>
                        </a:lnTo>
                        <a:lnTo>
                          <a:pt x="73" y="656"/>
                        </a:lnTo>
                        <a:lnTo>
                          <a:pt x="73" y="657"/>
                        </a:lnTo>
                        <a:lnTo>
                          <a:pt x="73" y="658"/>
                        </a:lnTo>
                        <a:lnTo>
                          <a:pt x="73" y="658"/>
                        </a:lnTo>
                        <a:lnTo>
                          <a:pt x="73" y="658"/>
                        </a:lnTo>
                        <a:lnTo>
                          <a:pt x="72" y="658"/>
                        </a:lnTo>
                        <a:lnTo>
                          <a:pt x="69" y="657"/>
                        </a:lnTo>
                        <a:lnTo>
                          <a:pt x="69" y="657"/>
                        </a:lnTo>
                        <a:lnTo>
                          <a:pt x="68" y="656"/>
                        </a:lnTo>
                        <a:lnTo>
                          <a:pt x="67" y="654"/>
                        </a:lnTo>
                        <a:lnTo>
                          <a:pt x="67" y="654"/>
                        </a:lnTo>
                        <a:lnTo>
                          <a:pt x="65" y="654"/>
                        </a:lnTo>
                        <a:lnTo>
                          <a:pt x="65" y="657"/>
                        </a:lnTo>
                        <a:lnTo>
                          <a:pt x="65" y="658"/>
                        </a:lnTo>
                        <a:lnTo>
                          <a:pt x="64" y="659"/>
                        </a:lnTo>
                        <a:lnTo>
                          <a:pt x="64" y="660"/>
                        </a:lnTo>
                        <a:lnTo>
                          <a:pt x="62" y="662"/>
                        </a:lnTo>
                        <a:lnTo>
                          <a:pt x="62" y="660"/>
                        </a:lnTo>
                        <a:lnTo>
                          <a:pt x="63" y="660"/>
                        </a:lnTo>
                        <a:lnTo>
                          <a:pt x="63" y="659"/>
                        </a:lnTo>
                        <a:lnTo>
                          <a:pt x="64" y="659"/>
                        </a:lnTo>
                        <a:lnTo>
                          <a:pt x="65" y="652"/>
                        </a:lnTo>
                        <a:lnTo>
                          <a:pt x="62" y="652"/>
                        </a:lnTo>
                        <a:lnTo>
                          <a:pt x="58" y="652"/>
                        </a:lnTo>
                        <a:lnTo>
                          <a:pt x="57" y="652"/>
                        </a:lnTo>
                        <a:lnTo>
                          <a:pt x="55" y="653"/>
                        </a:lnTo>
                        <a:lnTo>
                          <a:pt x="52" y="653"/>
                        </a:lnTo>
                        <a:lnTo>
                          <a:pt x="53" y="653"/>
                        </a:lnTo>
                        <a:lnTo>
                          <a:pt x="53" y="652"/>
                        </a:lnTo>
                        <a:lnTo>
                          <a:pt x="54" y="652"/>
                        </a:lnTo>
                        <a:lnTo>
                          <a:pt x="57" y="652"/>
                        </a:lnTo>
                        <a:lnTo>
                          <a:pt x="57" y="651"/>
                        </a:lnTo>
                        <a:lnTo>
                          <a:pt x="57" y="649"/>
                        </a:lnTo>
                        <a:lnTo>
                          <a:pt x="54" y="648"/>
                        </a:lnTo>
                        <a:lnTo>
                          <a:pt x="53" y="647"/>
                        </a:lnTo>
                        <a:lnTo>
                          <a:pt x="52" y="646"/>
                        </a:lnTo>
                        <a:lnTo>
                          <a:pt x="49" y="644"/>
                        </a:lnTo>
                        <a:lnTo>
                          <a:pt x="47" y="644"/>
                        </a:lnTo>
                        <a:lnTo>
                          <a:pt x="44" y="643"/>
                        </a:lnTo>
                        <a:lnTo>
                          <a:pt x="42" y="643"/>
                        </a:lnTo>
                        <a:lnTo>
                          <a:pt x="39" y="644"/>
                        </a:lnTo>
                        <a:lnTo>
                          <a:pt x="38" y="646"/>
                        </a:lnTo>
                        <a:lnTo>
                          <a:pt x="39" y="647"/>
                        </a:lnTo>
                        <a:lnTo>
                          <a:pt x="40" y="648"/>
                        </a:lnTo>
                        <a:lnTo>
                          <a:pt x="40" y="649"/>
                        </a:lnTo>
                        <a:lnTo>
                          <a:pt x="39" y="649"/>
                        </a:lnTo>
                        <a:lnTo>
                          <a:pt x="37" y="649"/>
                        </a:lnTo>
                        <a:lnTo>
                          <a:pt x="35" y="651"/>
                        </a:lnTo>
                        <a:lnTo>
                          <a:pt x="33" y="651"/>
                        </a:lnTo>
                        <a:lnTo>
                          <a:pt x="30" y="652"/>
                        </a:lnTo>
                        <a:lnTo>
                          <a:pt x="30" y="653"/>
                        </a:lnTo>
                        <a:lnTo>
                          <a:pt x="30" y="654"/>
                        </a:lnTo>
                        <a:lnTo>
                          <a:pt x="30" y="656"/>
                        </a:lnTo>
                        <a:lnTo>
                          <a:pt x="30" y="657"/>
                        </a:lnTo>
                        <a:lnTo>
                          <a:pt x="29" y="658"/>
                        </a:lnTo>
                        <a:lnTo>
                          <a:pt x="27" y="653"/>
                        </a:lnTo>
                        <a:lnTo>
                          <a:pt x="25" y="653"/>
                        </a:lnTo>
                        <a:lnTo>
                          <a:pt x="24" y="654"/>
                        </a:lnTo>
                        <a:lnTo>
                          <a:pt x="23" y="656"/>
                        </a:lnTo>
                        <a:lnTo>
                          <a:pt x="22" y="659"/>
                        </a:lnTo>
                        <a:lnTo>
                          <a:pt x="22" y="660"/>
                        </a:lnTo>
                        <a:lnTo>
                          <a:pt x="23" y="662"/>
                        </a:lnTo>
                        <a:lnTo>
                          <a:pt x="24" y="663"/>
                        </a:lnTo>
                        <a:lnTo>
                          <a:pt x="27" y="663"/>
                        </a:lnTo>
                        <a:lnTo>
                          <a:pt x="29" y="663"/>
                        </a:lnTo>
                        <a:lnTo>
                          <a:pt x="32" y="663"/>
                        </a:lnTo>
                        <a:lnTo>
                          <a:pt x="34" y="663"/>
                        </a:lnTo>
                        <a:lnTo>
                          <a:pt x="37" y="663"/>
                        </a:lnTo>
                        <a:lnTo>
                          <a:pt x="38" y="663"/>
                        </a:lnTo>
                        <a:lnTo>
                          <a:pt x="38" y="664"/>
                        </a:lnTo>
                        <a:lnTo>
                          <a:pt x="38" y="664"/>
                        </a:lnTo>
                        <a:lnTo>
                          <a:pt x="37" y="664"/>
                        </a:lnTo>
                        <a:lnTo>
                          <a:pt x="34" y="665"/>
                        </a:lnTo>
                        <a:lnTo>
                          <a:pt x="32" y="665"/>
                        </a:lnTo>
                        <a:lnTo>
                          <a:pt x="30" y="665"/>
                        </a:lnTo>
                        <a:lnTo>
                          <a:pt x="30" y="665"/>
                        </a:lnTo>
                        <a:lnTo>
                          <a:pt x="32" y="665"/>
                        </a:lnTo>
                        <a:lnTo>
                          <a:pt x="33" y="665"/>
                        </a:lnTo>
                        <a:lnTo>
                          <a:pt x="34" y="665"/>
                        </a:lnTo>
                        <a:lnTo>
                          <a:pt x="35" y="667"/>
                        </a:lnTo>
                        <a:lnTo>
                          <a:pt x="38" y="668"/>
                        </a:lnTo>
                        <a:lnTo>
                          <a:pt x="39" y="668"/>
                        </a:lnTo>
                        <a:lnTo>
                          <a:pt x="40" y="669"/>
                        </a:lnTo>
                        <a:lnTo>
                          <a:pt x="39" y="670"/>
                        </a:lnTo>
                        <a:lnTo>
                          <a:pt x="38" y="672"/>
                        </a:lnTo>
                        <a:lnTo>
                          <a:pt x="35" y="672"/>
                        </a:lnTo>
                        <a:lnTo>
                          <a:pt x="34" y="670"/>
                        </a:lnTo>
                        <a:lnTo>
                          <a:pt x="33" y="670"/>
                        </a:lnTo>
                        <a:lnTo>
                          <a:pt x="32" y="670"/>
                        </a:lnTo>
                        <a:lnTo>
                          <a:pt x="30" y="670"/>
                        </a:lnTo>
                        <a:lnTo>
                          <a:pt x="30" y="672"/>
                        </a:lnTo>
                        <a:lnTo>
                          <a:pt x="30" y="674"/>
                        </a:lnTo>
                        <a:lnTo>
                          <a:pt x="32" y="677"/>
                        </a:lnTo>
                        <a:lnTo>
                          <a:pt x="34" y="678"/>
                        </a:lnTo>
                        <a:lnTo>
                          <a:pt x="37" y="678"/>
                        </a:lnTo>
                        <a:lnTo>
                          <a:pt x="39" y="679"/>
                        </a:lnTo>
                        <a:lnTo>
                          <a:pt x="43" y="679"/>
                        </a:lnTo>
                        <a:lnTo>
                          <a:pt x="45" y="679"/>
                        </a:lnTo>
                        <a:lnTo>
                          <a:pt x="49" y="679"/>
                        </a:lnTo>
                        <a:lnTo>
                          <a:pt x="49" y="679"/>
                        </a:lnTo>
                        <a:lnTo>
                          <a:pt x="49" y="679"/>
                        </a:lnTo>
                        <a:lnTo>
                          <a:pt x="52" y="679"/>
                        </a:lnTo>
                        <a:lnTo>
                          <a:pt x="53" y="679"/>
                        </a:lnTo>
                        <a:lnTo>
                          <a:pt x="54" y="680"/>
                        </a:lnTo>
                        <a:lnTo>
                          <a:pt x="54" y="682"/>
                        </a:lnTo>
                        <a:lnTo>
                          <a:pt x="54" y="683"/>
                        </a:lnTo>
                        <a:lnTo>
                          <a:pt x="54" y="682"/>
                        </a:lnTo>
                        <a:lnTo>
                          <a:pt x="53" y="682"/>
                        </a:lnTo>
                        <a:lnTo>
                          <a:pt x="50" y="680"/>
                        </a:lnTo>
                        <a:lnTo>
                          <a:pt x="49" y="679"/>
                        </a:lnTo>
                        <a:lnTo>
                          <a:pt x="49" y="679"/>
                        </a:lnTo>
                        <a:lnTo>
                          <a:pt x="49" y="679"/>
                        </a:lnTo>
                        <a:lnTo>
                          <a:pt x="48" y="679"/>
                        </a:lnTo>
                        <a:lnTo>
                          <a:pt x="45" y="680"/>
                        </a:lnTo>
                        <a:lnTo>
                          <a:pt x="44" y="682"/>
                        </a:lnTo>
                        <a:lnTo>
                          <a:pt x="43" y="682"/>
                        </a:lnTo>
                        <a:lnTo>
                          <a:pt x="37" y="680"/>
                        </a:lnTo>
                        <a:lnTo>
                          <a:pt x="30" y="678"/>
                        </a:lnTo>
                        <a:lnTo>
                          <a:pt x="23" y="677"/>
                        </a:lnTo>
                        <a:lnTo>
                          <a:pt x="18" y="679"/>
                        </a:lnTo>
                        <a:lnTo>
                          <a:pt x="18" y="680"/>
                        </a:lnTo>
                        <a:lnTo>
                          <a:pt x="18" y="682"/>
                        </a:lnTo>
                        <a:lnTo>
                          <a:pt x="19" y="684"/>
                        </a:lnTo>
                        <a:lnTo>
                          <a:pt x="20" y="685"/>
                        </a:lnTo>
                        <a:lnTo>
                          <a:pt x="20" y="687"/>
                        </a:lnTo>
                        <a:lnTo>
                          <a:pt x="20" y="688"/>
                        </a:lnTo>
                        <a:lnTo>
                          <a:pt x="20" y="687"/>
                        </a:lnTo>
                        <a:lnTo>
                          <a:pt x="22" y="687"/>
                        </a:lnTo>
                        <a:lnTo>
                          <a:pt x="23" y="687"/>
                        </a:lnTo>
                        <a:lnTo>
                          <a:pt x="24" y="685"/>
                        </a:lnTo>
                        <a:lnTo>
                          <a:pt x="25" y="685"/>
                        </a:lnTo>
                        <a:lnTo>
                          <a:pt x="27" y="685"/>
                        </a:lnTo>
                        <a:lnTo>
                          <a:pt x="28" y="685"/>
                        </a:lnTo>
                        <a:lnTo>
                          <a:pt x="33" y="685"/>
                        </a:lnTo>
                        <a:lnTo>
                          <a:pt x="38" y="685"/>
                        </a:lnTo>
                        <a:lnTo>
                          <a:pt x="43" y="687"/>
                        </a:lnTo>
                        <a:lnTo>
                          <a:pt x="43" y="688"/>
                        </a:lnTo>
                        <a:lnTo>
                          <a:pt x="43" y="688"/>
                        </a:lnTo>
                        <a:lnTo>
                          <a:pt x="42" y="687"/>
                        </a:lnTo>
                        <a:lnTo>
                          <a:pt x="39" y="687"/>
                        </a:lnTo>
                        <a:lnTo>
                          <a:pt x="37" y="687"/>
                        </a:lnTo>
                        <a:lnTo>
                          <a:pt x="34" y="685"/>
                        </a:lnTo>
                        <a:lnTo>
                          <a:pt x="33" y="685"/>
                        </a:lnTo>
                        <a:lnTo>
                          <a:pt x="30" y="685"/>
                        </a:lnTo>
                        <a:lnTo>
                          <a:pt x="30" y="687"/>
                        </a:lnTo>
                        <a:lnTo>
                          <a:pt x="30" y="689"/>
                        </a:lnTo>
                        <a:lnTo>
                          <a:pt x="32" y="690"/>
                        </a:lnTo>
                        <a:lnTo>
                          <a:pt x="33" y="690"/>
                        </a:lnTo>
                        <a:lnTo>
                          <a:pt x="33" y="692"/>
                        </a:lnTo>
                        <a:lnTo>
                          <a:pt x="33" y="693"/>
                        </a:lnTo>
                        <a:lnTo>
                          <a:pt x="32" y="693"/>
                        </a:lnTo>
                        <a:lnTo>
                          <a:pt x="30" y="693"/>
                        </a:lnTo>
                        <a:lnTo>
                          <a:pt x="30" y="692"/>
                        </a:lnTo>
                        <a:lnTo>
                          <a:pt x="30" y="689"/>
                        </a:lnTo>
                        <a:lnTo>
                          <a:pt x="27" y="689"/>
                        </a:lnTo>
                        <a:lnTo>
                          <a:pt x="23" y="689"/>
                        </a:lnTo>
                        <a:lnTo>
                          <a:pt x="20" y="689"/>
                        </a:lnTo>
                        <a:lnTo>
                          <a:pt x="18" y="690"/>
                        </a:lnTo>
                        <a:lnTo>
                          <a:pt x="15" y="692"/>
                        </a:lnTo>
                        <a:lnTo>
                          <a:pt x="15" y="693"/>
                        </a:lnTo>
                        <a:lnTo>
                          <a:pt x="15" y="693"/>
                        </a:lnTo>
                        <a:lnTo>
                          <a:pt x="17" y="694"/>
                        </a:lnTo>
                        <a:lnTo>
                          <a:pt x="17" y="694"/>
                        </a:lnTo>
                        <a:lnTo>
                          <a:pt x="18" y="695"/>
                        </a:lnTo>
                        <a:lnTo>
                          <a:pt x="19" y="695"/>
                        </a:lnTo>
                        <a:lnTo>
                          <a:pt x="22" y="695"/>
                        </a:lnTo>
                        <a:lnTo>
                          <a:pt x="24" y="697"/>
                        </a:lnTo>
                        <a:lnTo>
                          <a:pt x="25" y="698"/>
                        </a:lnTo>
                        <a:lnTo>
                          <a:pt x="27" y="699"/>
                        </a:lnTo>
                        <a:lnTo>
                          <a:pt x="27" y="700"/>
                        </a:lnTo>
                        <a:lnTo>
                          <a:pt x="25" y="700"/>
                        </a:lnTo>
                        <a:lnTo>
                          <a:pt x="24" y="699"/>
                        </a:lnTo>
                        <a:lnTo>
                          <a:pt x="22" y="699"/>
                        </a:lnTo>
                        <a:lnTo>
                          <a:pt x="20" y="698"/>
                        </a:lnTo>
                        <a:lnTo>
                          <a:pt x="19" y="698"/>
                        </a:lnTo>
                        <a:lnTo>
                          <a:pt x="18" y="699"/>
                        </a:lnTo>
                        <a:lnTo>
                          <a:pt x="19" y="700"/>
                        </a:lnTo>
                        <a:lnTo>
                          <a:pt x="20" y="702"/>
                        </a:lnTo>
                        <a:lnTo>
                          <a:pt x="23" y="703"/>
                        </a:lnTo>
                        <a:lnTo>
                          <a:pt x="25" y="704"/>
                        </a:lnTo>
                        <a:lnTo>
                          <a:pt x="28" y="705"/>
                        </a:lnTo>
                        <a:lnTo>
                          <a:pt x="29" y="705"/>
                        </a:lnTo>
                        <a:lnTo>
                          <a:pt x="30" y="707"/>
                        </a:lnTo>
                        <a:lnTo>
                          <a:pt x="30" y="709"/>
                        </a:lnTo>
                        <a:lnTo>
                          <a:pt x="32" y="709"/>
                        </a:lnTo>
                        <a:lnTo>
                          <a:pt x="33" y="709"/>
                        </a:lnTo>
                        <a:lnTo>
                          <a:pt x="34" y="708"/>
                        </a:lnTo>
                        <a:lnTo>
                          <a:pt x="37" y="707"/>
                        </a:lnTo>
                        <a:lnTo>
                          <a:pt x="38" y="707"/>
                        </a:lnTo>
                        <a:lnTo>
                          <a:pt x="39" y="705"/>
                        </a:lnTo>
                        <a:lnTo>
                          <a:pt x="42" y="705"/>
                        </a:lnTo>
                        <a:lnTo>
                          <a:pt x="43" y="707"/>
                        </a:lnTo>
                        <a:lnTo>
                          <a:pt x="45" y="707"/>
                        </a:lnTo>
                        <a:lnTo>
                          <a:pt x="48" y="705"/>
                        </a:lnTo>
                        <a:lnTo>
                          <a:pt x="49" y="704"/>
                        </a:lnTo>
                        <a:lnTo>
                          <a:pt x="49" y="703"/>
                        </a:lnTo>
                        <a:lnTo>
                          <a:pt x="49" y="702"/>
                        </a:lnTo>
                        <a:lnTo>
                          <a:pt x="50" y="702"/>
                        </a:lnTo>
                        <a:lnTo>
                          <a:pt x="50" y="704"/>
                        </a:lnTo>
                        <a:lnTo>
                          <a:pt x="50" y="705"/>
                        </a:lnTo>
                        <a:lnTo>
                          <a:pt x="50" y="707"/>
                        </a:lnTo>
                        <a:lnTo>
                          <a:pt x="52" y="707"/>
                        </a:lnTo>
                        <a:lnTo>
                          <a:pt x="55" y="705"/>
                        </a:lnTo>
                        <a:lnTo>
                          <a:pt x="57" y="705"/>
                        </a:lnTo>
                        <a:lnTo>
                          <a:pt x="58" y="704"/>
                        </a:lnTo>
                        <a:lnTo>
                          <a:pt x="59" y="704"/>
                        </a:lnTo>
                        <a:lnTo>
                          <a:pt x="59" y="704"/>
                        </a:lnTo>
                        <a:lnTo>
                          <a:pt x="59" y="704"/>
                        </a:lnTo>
                        <a:lnTo>
                          <a:pt x="58" y="704"/>
                        </a:lnTo>
                        <a:lnTo>
                          <a:pt x="57" y="707"/>
                        </a:lnTo>
                        <a:lnTo>
                          <a:pt x="58" y="707"/>
                        </a:lnTo>
                        <a:lnTo>
                          <a:pt x="58" y="708"/>
                        </a:lnTo>
                        <a:lnTo>
                          <a:pt x="60" y="708"/>
                        </a:lnTo>
                        <a:lnTo>
                          <a:pt x="63" y="708"/>
                        </a:lnTo>
                        <a:lnTo>
                          <a:pt x="64" y="707"/>
                        </a:lnTo>
                        <a:lnTo>
                          <a:pt x="65" y="707"/>
                        </a:lnTo>
                        <a:lnTo>
                          <a:pt x="67" y="707"/>
                        </a:lnTo>
                        <a:lnTo>
                          <a:pt x="67" y="707"/>
                        </a:lnTo>
                        <a:lnTo>
                          <a:pt x="67" y="708"/>
                        </a:lnTo>
                        <a:lnTo>
                          <a:pt x="67" y="708"/>
                        </a:lnTo>
                        <a:lnTo>
                          <a:pt x="67" y="709"/>
                        </a:lnTo>
                        <a:lnTo>
                          <a:pt x="68" y="710"/>
                        </a:lnTo>
                        <a:lnTo>
                          <a:pt x="70" y="713"/>
                        </a:lnTo>
                        <a:lnTo>
                          <a:pt x="74" y="713"/>
                        </a:lnTo>
                        <a:lnTo>
                          <a:pt x="77" y="713"/>
                        </a:lnTo>
                        <a:lnTo>
                          <a:pt x="79" y="713"/>
                        </a:lnTo>
                        <a:lnTo>
                          <a:pt x="80" y="712"/>
                        </a:lnTo>
                        <a:lnTo>
                          <a:pt x="80" y="710"/>
                        </a:lnTo>
                        <a:lnTo>
                          <a:pt x="79" y="709"/>
                        </a:lnTo>
                        <a:lnTo>
                          <a:pt x="79" y="708"/>
                        </a:lnTo>
                        <a:lnTo>
                          <a:pt x="79" y="707"/>
                        </a:lnTo>
                        <a:lnTo>
                          <a:pt x="79" y="707"/>
                        </a:lnTo>
                        <a:lnTo>
                          <a:pt x="80" y="708"/>
                        </a:lnTo>
                        <a:lnTo>
                          <a:pt x="82" y="708"/>
                        </a:lnTo>
                        <a:lnTo>
                          <a:pt x="82" y="702"/>
                        </a:lnTo>
                        <a:lnTo>
                          <a:pt x="82" y="702"/>
                        </a:lnTo>
                        <a:lnTo>
                          <a:pt x="83" y="703"/>
                        </a:lnTo>
                        <a:lnTo>
                          <a:pt x="84" y="703"/>
                        </a:lnTo>
                        <a:lnTo>
                          <a:pt x="85" y="702"/>
                        </a:lnTo>
                        <a:lnTo>
                          <a:pt x="87" y="699"/>
                        </a:lnTo>
                        <a:lnTo>
                          <a:pt x="88" y="698"/>
                        </a:lnTo>
                        <a:lnTo>
                          <a:pt x="89" y="697"/>
                        </a:lnTo>
                        <a:lnTo>
                          <a:pt x="89" y="697"/>
                        </a:lnTo>
                        <a:lnTo>
                          <a:pt x="90" y="698"/>
                        </a:lnTo>
                        <a:lnTo>
                          <a:pt x="90" y="698"/>
                        </a:lnTo>
                        <a:lnTo>
                          <a:pt x="89" y="699"/>
                        </a:lnTo>
                        <a:lnTo>
                          <a:pt x="88" y="702"/>
                        </a:lnTo>
                        <a:lnTo>
                          <a:pt x="87" y="703"/>
                        </a:lnTo>
                        <a:lnTo>
                          <a:pt x="84" y="704"/>
                        </a:lnTo>
                        <a:lnTo>
                          <a:pt x="83" y="705"/>
                        </a:lnTo>
                        <a:lnTo>
                          <a:pt x="83" y="707"/>
                        </a:lnTo>
                        <a:lnTo>
                          <a:pt x="87" y="709"/>
                        </a:lnTo>
                        <a:lnTo>
                          <a:pt x="90" y="710"/>
                        </a:lnTo>
                        <a:lnTo>
                          <a:pt x="94" y="712"/>
                        </a:lnTo>
                        <a:lnTo>
                          <a:pt x="98" y="712"/>
                        </a:lnTo>
                        <a:lnTo>
                          <a:pt x="100" y="712"/>
                        </a:lnTo>
                        <a:lnTo>
                          <a:pt x="100" y="713"/>
                        </a:lnTo>
                        <a:lnTo>
                          <a:pt x="100" y="713"/>
                        </a:lnTo>
                        <a:lnTo>
                          <a:pt x="99" y="714"/>
                        </a:lnTo>
                        <a:lnTo>
                          <a:pt x="99" y="715"/>
                        </a:lnTo>
                        <a:lnTo>
                          <a:pt x="98" y="717"/>
                        </a:lnTo>
                        <a:lnTo>
                          <a:pt x="98" y="717"/>
                        </a:lnTo>
                        <a:lnTo>
                          <a:pt x="100" y="718"/>
                        </a:lnTo>
                        <a:lnTo>
                          <a:pt x="102" y="717"/>
                        </a:lnTo>
                        <a:lnTo>
                          <a:pt x="104" y="715"/>
                        </a:lnTo>
                        <a:lnTo>
                          <a:pt x="106" y="715"/>
                        </a:lnTo>
                        <a:lnTo>
                          <a:pt x="109" y="714"/>
                        </a:lnTo>
                        <a:lnTo>
                          <a:pt x="110" y="714"/>
                        </a:lnTo>
                        <a:lnTo>
                          <a:pt x="111" y="714"/>
                        </a:lnTo>
                        <a:lnTo>
                          <a:pt x="113" y="715"/>
                        </a:lnTo>
                        <a:lnTo>
                          <a:pt x="115" y="715"/>
                        </a:lnTo>
                        <a:lnTo>
                          <a:pt x="116" y="715"/>
                        </a:lnTo>
                        <a:lnTo>
                          <a:pt x="116" y="714"/>
                        </a:lnTo>
                        <a:lnTo>
                          <a:pt x="116" y="714"/>
                        </a:lnTo>
                        <a:lnTo>
                          <a:pt x="115" y="712"/>
                        </a:lnTo>
                        <a:lnTo>
                          <a:pt x="114" y="710"/>
                        </a:lnTo>
                        <a:lnTo>
                          <a:pt x="113" y="708"/>
                        </a:lnTo>
                        <a:lnTo>
                          <a:pt x="113" y="707"/>
                        </a:lnTo>
                        <a:lnTo>
                          <a:pt x="113" y="705"/>
                        </a:lnTo>
                        <a:lnTo>
                          <a:pt x="113" y="704"/>
                        </a:lnTo>
                        <a:lnTo>
                          <a:pt x="114" y="703"/>
                        </a:lnTo>
                        <a:lnTo>
                          <a:pt x="116" y="700"/>
                        </a:lnTo>
                        <a:lnTo>
                          <a:pt x="119" y="698"/>
                        </a:lnTo>
                        <a:lnTo>
                          <a:pt x="121" y="695"/>
                        </a:lnTo>
                        <a:lnTo>
                          <a:pt x="123" y="694"/>
                        </a:lnTo>
                        <a:lnTo>
                          <a:pt x="125" y="694"/>
                        </a:lnTo>
                        <a:lnTo>
                          <a:pt x="125" y="694"/>
                        </a:lnTo>
                        <a:lnTo>
                          <a:pt x="125" y="695"/>
                        </a:lnTo>
                        <a:lnTo>
                          <a:pt x="124" y="697"/>
                        </a:lnTo>
                        <a:lnTo>
                          <a:pt x="123" y="698"/>
                        </a:lnTo>
                        <a:lnTo>
                          <a:pt x="121" y="698"/>
                        </a:lnTo>
                        <a:lnTo>
                          <a:pt x="120" y="699"/>
                        </a:lnTo>
                        <a:lnTo>
                          <a:pt x="119" y="702"/>
                        </a:lnTo>
                        <a:lnTo>
                          <a:pt x="118" y="703"/>
                        </a:lnTo>
                        <a:lnTo>
                          <a:pt x="116" y="705"/>
                        </a:lnTo>
                        <a:lnTo>
                          <a:pt x="115" y="708"/>
                        </a:lnTo>
                        <a:lnTo>
                          <a:pt x="115" y="710"/>
                        </a:lnTo>
                        <a:lnTo>
                          <a:pt x="115" y="712"/>
                        </a:lnTo>
                        <a:lnTo>
                          <a:pt x="118" y="713"/>
                        </a:lnTo>
                        <a:lnTo>
                          <a:pt x="120" y="714"/>
                        </a:lnTo>
                        <a:lnTo>
                          <a:pt x="124" y="714"/>
                        </a:lnTo>
                        <a:lnTo>
                          <a:pt x="126" y="714"/>
                        </a:lnTo>
                        <a:lnTo>
                          <a:pt x="129" y="713"/>
                        </a:lnTo>
                        <a:lnTo>
                          <a:pt x="129" y="713"/>
                        </a:lnTo>
                        <a:lnTo>
                          <a:pt x="130" y="713"/>
                        </a:lnTo>
                        <a:lnTo>
                          <a:pt x="131" y="713"/>
                        </a:lnTo>
                        <a:lnTo>
                          <a:pt x="130" y="714"/>
                        </a:lnTo>
                        <a:lnTo>
                          <a:pt x="129" y="715"/>
                        </a:lnTo>
                        <a:lnTo>
                          <a:pt x="128" y="715"/>
                        </a:lnTo>
                        <a:lnTo>
                          <a:pt x="125" y="715"/>
                        </a:lnTo>
                        <a:lnTo>
                          <a:pt x="123" y="715"/>
                        </a:lnTo>
                        <a:lnTo>
                          <a:pt x="120" y="715"/>
                        </a:lnTo>
                        <a:lnTo>
                          <a:pt x="119" y="715"/>
                        </a:lnTo>
                        <a:lnTo>
                          <a:pt x="118" y="715"/>
                        </a:lnTo>
                        <a:lnTo>
                          <a:pt x="116" y="717"/>
                        </a:lnTo>
                        <a:lnTo>
                          <a:pt x="115" y="717"/>
                        </a:lnTo>
                        <a:lnTo>
                          <a:pt x="115" y="718"/>
                        </a:lnTo>
                        <a:lnTo>
                          <a:pt x="116" y="719"/>
                        </a:lnTo>
                        <a:lnTo>
                          <a:pt x="118" y="720"/>
                        </a:lnTo>
                        <a:lnTo>
                          <a:pt x="119" y="722"/>
                        </a:lnTo>
                        <a:lnTo>
                          <a:pt x="118" y="722"/>
                        </a:lnTo>
                        <a:lnTo>
                          <a:pt x="116" y="722"/>
                        </a:lnTo>
                        <a:lnTo>
                          <a:pt x="114" y="720"/>
                        </a:lnTo>
                        <a:lnTo>
                          <a:pt x="111" y="719"/>
                        </a:lnTo>
                        <a:lnTo>
                          <a:pt x="108" y="718"/>
                        </a:lnTo>
                        <a:lnTo>
                          <a:pt x="105" y="718"/>
                        </a:lnTo>
                        <a:lnTo>
                          <a:pt x="103" y="718"/>
                        </a:lnTo>
                        <a:lnTo>
                          <a:pt x="100" y="719"/>
                        </a:lnTo>
                        <a:lnTo>
                          <a:pt x="99" y="720"/>
                        </a:lnTo>
                        <a:lnTo>
                          <a:pt x="98" y="722"/>
                        </a:lnTo>
                        <a:lnTo>
                          <a:pt x="99" y="724"/>
                        </a:lnTo>
                        <a:lnTo>
                          <a:pt x="100" y="727"/>
                        </a:lnTo>
                        <a:lnTo>
                          <a:pt x="102" y="729"/>
                        </a:lnTo>
                        <a:lnTo>
                          <a:pt x="103" y="732"/>
                        </a:lnTo>
                        <a:lnTo>
                          <a:pt x="104" y="733"/>
                        </a:lnTo>
                        <a:lnTo>
                          <a:pt x="104" y="735"/>
                        </a:lnTo>
                        <a:lnTo>
                          <a:pt x="102" y="738"/>
                        </a:lnTo>
                        <a:lnTo>
                          <a:pt x="102" y="738"/>
                        </a:lnTo>
                        <a:lnTo>
                          <a:pt x="102" y="737"/>
                        </a:lnTo>
                        <a:lnTo>
                          <a:pt x="103" y="735"/>
                        </a:lnTo>
                        <a:lnTo>
                          <a:pt x="103" y="733"/>
                        </a:lnTo>
                        <a:lnTo>
                          <a:pt x="103" y="732"/>
                        </a:lnTo>
                        <a:lnTo>
                          <a:pt x="100" y="730"/>
                        </a:lnTo>
                        <a:lnTo>
                          <a:pt x="99" y="729"/>
                        </a:lnTo>
                        <a:lnTo>
                          <a:pt x="99" y="729"/>
                        </a:lnTo>
                        <a:lnTo>
                          <a:pt x="97" y="730"/>
                        </a:lnTo>
                        <a:lnTo>
                          <a:pt x="95" y="730"/>
                        </a:lnTo>
                        <a:lnTo>
                          <a:pt x="93" y="730"/>
                        </a:lnTo>
                        <a:lnTo>
                          <a:pt x="92" y="732"/>
                        </a:lnTo>
                        <a:lnTo>
                          <a:pt x="93" y="730"/>
                        </a:lnTo>
                        <a:lnTo>
                          <a:pt x="94" y="729"/>
                        </a:lnTo>
                        <a:lnTo>
                          <a:pt x="95" y="728"/>
                        </a:lnTo>
                        <a:lnTo>
                          <a:pt x="98" y="728"/>
                        </a:lnTo>
                        <a:lnTo>
                          <a:pt x="99" y="727"/>
                        </a:lnTo>
                        <a:lnTo>
                          <a:pt x="99" y="724"/>
                        </a:lnTo>
                        <a:lnTo>
                          <a:pt x="98" y="722"/>
                        </a:lnTo>
                        <a:lnTo>
                          <a:pt x="97" y="719"/>
                        </a:lnTo>
                        <a:lnTo>
                          <a:pt x="95" y="717"/>
                        </a:lnTo>
                        <a:lnTo>
                          <a:pt x="94" y="715"/>
                        </a:lnTo>
                        <a:lnTo>
                          <a:pt x="93" y="714"/>
                        </a:lnTo>
                        <a:lnTo>
                          <a:pt x="92" y="714"/>
                        </a:lnTo>
                        <a:lnTo>
                          <a:pt x="90" y="714"/>
                        </a:lnTo>
                        <a:lnTo>
                          <a:pt x="89" y="714"/>
                        </a:lnTo>
                        <a:lnTo>
                          <a:pt x="87" y="713"/>
                        </a:lnTo>
                        <a:lnTo>
                          <a:pt x="85" y="712"/>
                        </a:lnTo>
                        <a:lnTo>
                          <a:pt x="85" y="712"/>
                        </a:lnTo>
                        <a:lnTo>
                          <a:pt x="84" y="712"/>
                        </a:lnTo>
                        <a:lnTo>
                          <a:pt x="84" y="713"/>
                        </a:lnTo>
                        <a:lnTo>
                          <a:pt x="83" y="714"/>
                        </a:lnTo>
                        <a:lnTo>
                          <a:pt x="80" y="715"/>
                        </a:lnTo>
                        <a:lnTo>
                          <a:pt x="79" y="717"/>
                        </a:lnTo>
                        <a:lnTo>
                          <a:pt x="77" y="717"/>
                        </a:lnTo>
                        <a:lnTo>
                          <a:pt x="74" y="717"/>
                        </a:lnTo>
                        <a:lnTo>
                          <a:pt x="72" y="722"/>
                        </a:lnTo>
                        <a:lnTo>
                          <a:pt x="72" y="722"/>
                        </a:lnTo>
                        <a:lnTo>
                          <a:pt x="72" y="720"/>
                        </a:lnTo>
                        <a:lnTo>
                          <a:pt x="72" y="720"/>
                        </a:lnTo>
                        <a:lnTo>
                          <a:pt x="72" y="719"/>
                        </a:lnTo>
                        <a:lnTo>
                          <a:pt x="73" y="717"/>
                        </a:lnTo>
                        <a:lnTo>
                          <a:pt x="73" y="717"/>
                        </a:lnTo>
                        <a:lnTo>
                          <a:pt x="72" y="717"/>
                        </a:lnTo>
                        <a:lnTo>
                          <a:pt x="70" y="717"/>
                        </a:lnTo>
                        <a:lnTo>
                          <a:pt x="69" y="717"/>
                        </a:lnTo>
                        <a:lnTo>
                          <a:pt x="69" y="718"/>
                        </a:lnTo>
                        <a:lnTo>
                          <a:pt x="68" y="718"/>
                        </a:lnTo>
                        <a:lnTo>
                          <a:pt x="68" y="719"/>
                        </a:lnTo>
                        <a:lnTo>
                          <a:pt x="67" y="718"/>
                        </a:lnTo>
                        <a:lnTo>
                          <a:pt x="68" y="717"/>
                        </a:lnTo>
                        <a:lnTo>
                          <a:pt x="68" y="715"/>
                        </a:lnTo>
                        <a:lnTo>
                          <a:pt x="69" y="714"/>
                        </a:lnTo>
                        <a:lnTo>
                          <a:pt x="69" y="714"/>
                        </a:lnTo>
                        <a:lnTo>
                          <a:pt x="68" y="713"/>
                        </a:lnTo>
                        <a:lnTo>
                          <a:pt x="65" y="712"/>
                        </a:lnTo>
                        <a:lnTo>
                          <a:pt x="62" y="710"/>
                        </a:lnTo>
                        <a:lnTo>
                          <a:pt x="58" y="709"/>
                        </a:lnTo>
                        <a:lnTo>
                          <a:pt x="55" y="709"/>
                        </a:lnTo>
                        <a:lnTo>
                          <a:pt x="53" y="709"/>
                        </a:lnTo>
                        <a:lnTo>
                          <a:pt x="50" y="709"/>
                        </a:lnTo>
                        <a:lnTo>
                          <a:pt x="50" y="710"/>
                        </a:lnTo>
                        <a:lnTo>
                          <a:pt x="49" y="712"/>
                        </a:lnTo>
                        <a:lnTo>
                          <a:pt x="49" y="713"/>
                        </a:lnTo>
                        <a:lnTo>
                          <a:pt x="48" y="713"/>
                        </a:lnTo>
                        <a:lnTo>
                          <a:pt x="48" y="712"/>
                        </a:lnTo>
                        <a:lnTo>
                          <a:pt x="48" y="710"/>
                        </a:lnTo>
                        <a:lnTo>
                          <a:pt x="48" y="708"/>
                        </a:lnTo>
                        <a:lnTo>
                          <a:pt x="47" y="708"/>
                        </a:lnTo>
                        <a:lnTo>
                          <a:pt x="47" y="709"/>
                        </a:lnTo>
                        <a:lnTo>
                          <a:pt x="45" y="710"/>
                        </a:lnTo>
                        <a:lnTo>
                          <a:pt x="44" y="710"/>
                        </a:lnTo>
                        <a:lnTo>
                          <a:pt x="43" y="710"/>
                        </a:lnTo>
                        <a:lnTo>
                          <a:pt x="42" y="709"/>
                        </a:lnTo>
                        <a:lnTo>
                          <a:pt x="40" y="710"/>
                        </a:lnTo>
                        <a:lnTo>
                          <a:pt x="40" y="710"/>
                        </a:lnTo>
                        <a:lnTo>
                          <a:pt x="40" y="712"/>
                        </a:lnTo>
                        <a:lnTo>
                          <a:pt x="42" y="712"/>
                        </a:lnTo>
                        <a:lnTo>
                          <a:pt x="42" y="713"/>
                        </a:lnTo>
                        <a:lnTo>
                          <a:pt x="40" y="713"/>
                        </a:lnTo>
                        <a:lnTo>
                          <a:pt x="39" y="712"/>
                        </a:lnTo>
                        <a:lnTo>
                          <a:pt x="38" y="712"/>
                        </a:lnTo>
                        <a:lnTo>
                          <a:pt x="35" y="710"/>
                        </a:lnTo>
                        <a:lnTo>
                          <a:pt x="34" y="712"/>
                        </a:lnTo>
                        <a:lnTo>
                          <a:pt x="34" y="713"/>
                        </a:lnTo>
                        <a:lnTo>
                          <a:pt x="34" y="714"/>
                        </a:lnTo>
                        <a:lnTo>
                          <a:pt x="33" y="714"/>
                        </a:lnTo>
                        <a:lnTo>
                          <a:pt x="33" y="715"/>
                        </a:lnTo>
                        <a:lnTo>
                          <a:pt x="33" y="715"/>
                        </a:lnTo>
                        <a:lnTo>
                          <a:pt x="30" y="714"/>
                        </a:lnTo>
                        <a:lnTo>
                          <a:pt x="29" y="713"/>
                        </a:lnTo>
                        <a:lnTo>
                          <a:pt x="27" y="710"/>
                        </a:lnTo>
                        <a:lnTo>
                          <a:pt x="24" y="709"/>
                        </a:lnTo>
                        <a:lnTo>
                          <a:pt x="20" y="708"/>
                        </a:lnTo>
                        <a:lnTo>
                          <a:pt x="18" y="708"/>
                        </a:lnTo>
                        <a:lnTo>
                          <a:pt x="17" y="708"/>
                        </a:lnTo>
                        <a:lnTo>
                          <a:pt x="14" y="709"/>
                        </a:lnTo>
                        <a:lnTo>
                          <a:pt x="13" y="712"/>
                        </a:lnTo>
                        <a:lnTo>
                          <a:pt x="12" y="714"/>
                        </a:lnTo>
                        <a:lnTo>
                          <a:pt x="12" y="714"/>
                        </a:lnTo>
                        <a:lnTo>
                          <a:pt x="12" y="715"/>
                        </a:lnTo>
                        <a:lnTo>
                          <a:pt x="12" y="715"/>
                        </a:lnTo>
                        <a:lnTo>
                          <a:pt x="13" y="715"/>
                        </a:lnTo>
                        <a:lnTo>
                          <a:pt x="13" y="718"/>
                        </a:lnTo>
                        <a:lnTo>
                          <a:pt x="14" y="720"/>
                        </a:lnTo>
                        <a:lnTo>
                          <a:pt x="15" y="723"/>
                        </a:lnTo>
                        <a:lnTo>
                          <a:pt x="17" y="724"/>
                        </a:lnTo>
                        <a:lnTo>
                          <a:pt x="18" y="725"/>
                        </a:lnTo>
                        <a:lnTo>
                          <a:pt x="19" y="725"/>
                        </a:lnTo>
                        <a:lnTo>
                          <a:pt x="19" y="725"/>
                        </a:lnTo>
                        <a:lnTo>
                          <a:pt x="20" y="725"/>
                        </a:lnTo>
                        <a:lnTo>
                          <a:pt x="20" y="728"/>
                        </a:lnTo>
                        <a:lnTo>
                          <a:pt x="22" y="728"/>
                        </a:lnTo>
                        <a:lnTo>
                          <a:pt x="24" y="728"/>
                        </a:lnTo>
                        <a:lnTo>
                          <a:pt x="25" y="728"/>
                        </a:lnTo>
                        <a:lnTo>
                          <a:pt x="27" y="727"/>
                        </a:lnTo>
                        <a:lnTo>
                          <a:pt x="28" y="725"/>
                        </a:lnTo>
                        <a:lnTo>
                          <a:pt x="30" y="724"/>
                        </a:lnTo>
                        <a:lnTo>
                          <a:pt x="32" y="724"/>
                        </a:lnTo>
                        <a:lnTo>
                          <a:pt x="33" y="724"/>
                        </a:lnTo>
                        <a:lnTo>
                          <a:pt x="34" y="727"/>
                        </a:lnTo>
                        <a:lnTo>
                          <a:pt x="34" y="727"/>
                        </a:lnTo>
                        <a:lnTo>
                          <a:pt x="34" y="727"/>
                        </a:lnTo>
                        <a:lnTo>
                          <a:pt x="33" y="727"/>
                        </a:lnTo>
                        <a:lnTo>
                          <a:pt x="30" y="727"/>
                        </a:lnTo>
                        <a:lnTo>
                          <a:pt x="29" y="727"/>
                        </a:lnTo>
                        <a:lnTo>
                          <a:pt x="27" y="728"/>
                        </a:lnTo>
                        <a:lnTo>
                          <a:pt x="24" y="729"/>
                        </a:lnTo>
                        <a:lnTo>
                          <a:pt x="22" y="730"/>
                        </a:lnTo>
                        <a:lnTo>
                          <a:pt x="20" y="732"/>
                        </a:lnTo>
                        <a:lnTo>
                          <a:pt x="20" y="733"/>
                        </a:lnTo>
                        <a:lnTo>
                          <a:pt x="22" y="734"/>
                        </a:lnTo>
                        <a:lnTo>
                          <a:pt x="24" y="735"/>
                        </a:lnTo>
                        <a:lnTo>
                          <a:pt x="25" y="737"/>
                        </a:lnTo>
                        <a:lnTo>
                          <a:pt x="28" y="739"/>
                        </a:lnTo>
                        <a:lnTo>
                          <a:pt x="28" y="740"/>
                        </a:lnTo>
                        <a:lnTo>
                          <a:pt x="27" y="743"/>
                        </a:lnTo>
                        <a:lnTo>
                          <a:pt x="27" y="743"/>
                        </a:lnTo>
                        <a:lnTo>
                          <a:pt x="25" y="743"/>
                        </a:lnTo>
                        <a:lnTo>
                          <a:pt x="24" y="744"/>
                        </a:lnTo>
                        <a:lnTo>
                          <a:pt x="24" y="744"/>
                        </a:lnTo>
                        <a:lnTo>
                          <a:pt x="23" y="743"/>
                        </a:lnTo>
                        <a:lnTo>
                          <a:pt x="23" y="742"/>
                        </a:lnTo>
                        <a:lnTo>
                          <a:pt x="23" y="739"/>
                        </a:lnTo>
                        <a:lnTo>
                          <a:pt x="22" y="738"/>
                        </a:lnTo>
                        <a:lnTo>
                          <a:pt x="22" y="737"/>
                        </a:lnTo>
                        <a:lnTo>
                          <a:pt x="20" y="735"/>
                        </a:lnTo>
                        <a:lnTo>
                          <a:pt x="18" y="733"/>
                        </a:lnTo>
                        <a:lnTo>
                          <a:pt x="15" y="730"/>
                        </a:lnTo>
                        <a:lnTo>
                          <a:pt x="12" y="729"/>
                        </a:lnTo>
                        <a:lnTo>
                          <a:pt x="9" y="728"/>
                        </a:lnTo>
                        <a:lnTo>
                          <a:pt x="8" y="727"/>
                        </a:lnTo>
                        <a:lnTo>
                          <a:pt x="8" y="727"/>
                        </a:lnTo>
                        <a:lnTo>
                          <a:pt x="8" y="728"/>
                        </a:lnTo>
                        <a:lnTo>
                          <a:pt x="9" y="728"/>
                        </a:lnTo>
                        <a:lnTo>
                          <a:pt x="10" y="729"/>
                        </a:lnTo>
                        <a:lnTo>
                          <a:pt x="12" y="730"/>
                        </a:lnTo>
                        <a:lnTo>
                          <a:pt x="12" y="732"/>
                        </a:lnTo>
                        <a:lnTo>
                          <a:pt x="13" y="733"/>
                        </a:lnTo>
                        <a:lnTo>
                          <a:pt x="14" y="735"/>
                        </a:lnTo>
                        <a:lnTo>
                          <a:pt x="15" y="738"/>
                        </a:lnTo>
                        <a:lnTo>
                          <a:pt x="17" y="740"/>
                        </a:lnTo>
                        <a:lnTo>
                          <a:pt x="18" y="743"/>
                        </a:lnTo>
                        <a:lnTo>
                          <a:pt x="18" y="744"/>
                        </a:lnTo>
                        <a:lnTo>
                          <a:pt x="18" y="744"/>
                        </a:lnTo>
                        <a:lnTo>
                          <a:pt x="17" y="744"/>
                        </a:lnTo>
                        <a:lnTo>
                          <a:pt x="15" y="743"/>
                        </a:lnTo>
                        <a:lnTo>
                          <a:pt x="14" y="742"/>
                        </a:lnTo>
                        <a:lnTo>
                          <a:pt x="13" y="740"/>
                        </a:lnTo>
                        <a:lnTo>
                          <a:pt x="13" y="739"/>
                        </a:lnTo>
                        <a:lnTo>
                          <a:pt x="12" y="740"/>
                        </a:lnTo>
                        <a:lnTo>
                          <a:pt x="13" y="743"/>
                        </a:lnTo>
                        <a:lnTo>
                          <a:pt x="14" y="745"/>
                        </a:lnTo>
                        <a:lnTo>
                          <a:pt x="17" y="748"/>
                        </a:lnTo>
                        <a:lnTo>
                          <a:pt x="19" y="748"/>
                        </a:lnTo>
                        <a:lnTo>
                          <a:pt x="23" y="748"/>
                        </a:lnTo>
                        <a:lnTo>
                          <a:pt x="27" y="748"/>
                        </a:lnTo>
                        <a:lnTo>
                          <a:pt x="29" y="747"/>
                        </a:lnTo>
                        <a:lnTo>
                          <a:pt x="32" y="745"/>
                        </a:lnTo>
                        <a:lnTo>
                          <a:pt x="33" y="743"/>
                        </a:lnTo>
                        <a:lnTo>
                          <a:pt x="33" y="742"/>
                        </a:lnTo>
                        <a:lnTo>
                          <a:pt x="34" y="740"/>
                        </a:lnTo>
                        <a:lnTo>
                          <a:pt x="35" y="740"/>
                        </a:lnTo>
                        <a:lnTo>
                          <a:pt x="37" y="738"/>
                        </a:lnTo>
                        <a:lnTo>
                          <a:pt x="38" y="738"/>
                        </a:lnTo>
                        <a:lnTo>
                          <a:pt x="39" y="737"/>
                        </a:lnTo>
                        <a:lnTo>
                          <a:pt x="39" y="737"/>
                        </a:lnTo>
                        <a:lnTo>
                          <a:pt x="39" y="738"/>
                        </a:lnTo>
                        <a:lnTo>
                          <a:pt x="38" y="739"/>
                        </a:lnTo>
                        <a:lnTo>
                          <a:pt x="38" y="740"/>
                        </a:lnTo>
                        <a:lnTo>
                          <a:pt x="38" y="742"/>
                        </a:lnTo>
                        <a:lnTo>
                          <a:pt x="39" y="740"/>
                        </a:lnTo>
                        <a:lnTo>
                          <a:pt x="40" y="740"/>
                        </a:lnTo>
                        <a:lnTo>
                          <a:pt x="42" y="742"/>
                        </a:lnTo>
                        <a:lnTo>
                          <a:pt x="40" y="745"/>
                        </a:lnTo>
                        <a:lnTo>
                          <a:pt x="38" y="753"/>
                        </a:lnTo>
                        <a:lnTo>
                          <a:pt x="34" y="759"/>
                        </a:lnTo>
                        <a:lnTo>
                          <a:pt x="33" y="763"/>
                        </a:lnTo>
                        <a:lnTo>
                          <a:pt x="30" y="763"/>
                        </a:lnTo>
                        <a:lnTo>
                          <a:pt x="28" y="763"/>
                        </a:lnTo>
                        <a:lnTo>
                          <a:pt x="27" y="762"/>
                        </a:lnTo>
                        <a:lnTo>
                          <a:pt x="25" y="759"/>
                        </a:lnTo>
                        <a:lnTo>
                          <a:pt x="23" y="757"/>
                        </a:lnTo>
                        <a:lnTo>
                          <a:pt x="22" y="755"/>
                        </a:lnTo>
                        <a:lnTo>
                          <a:pt x="20" y="753"/>
                        </a:lnTo>
                        <a:lnTo>
                          <a:pt x="19" y="752"/>
                        </a:lnTo>
                        <a:lnTo>
                          <a:pt x="18" y="752"/>
                        </a:lnTo>
                        <a:lnTo>
                          <a:pt x="17" y="753"/>
                        </a:lnTo>
                        <a:lnTo>
                          <a:pt x="17" y="754"/>
                        </a:lnTo>
                        <a:lnTo>
                          <a:pt x="17" y="757"/>
                        </a:lnTo>
                        <a:lnTo>
                          <a:pt x="17" y="759"/>
                        </a:lnTo>
                        <a:lnTo>
                          <a:pt x="17" y="760"/>
                        </a:lnTo>
                        <a:lnTo>
                          <a:pt x="18" y="762"/>
                        </a:lnTo>
                        <a:lnTo>
                          <a:pt x="18" y="763"/>
                        </a:lnTo>
                        <a:lnTo>
                          <a:pt x="13" y="762"/>
                        </a:lnTo>
                        <a:lnTo>
                          <a:pt x="12" y="763"/>
                        </a:lnTo>
                        <a:lnTo>
                          <a:pt x="12" y="763"/>
                        </a:lnTo>
                        <a:lnTo>
                          <a:pt x="10" y="764"/>
                        </a:lnTo>
                        <a:lnTo>
                          <a:pt x="10" y="765"/>
                        </a:lnTo>
                        <a:lnTo>
                          <a:pt x="10" y="765"/>
                        </a:lnTo>
                        <a:lnTo>
                          <a:pt x="12" y="767"/>
                        </a:lnTo>
                        <a:lnTo>
                          <a:pt x="13" y="768"/>
                        </a:lnTo>
                        <a:lnTo>
                          <a:pt x="14" y="769"/>
                        </a:lnTo>
                        <a:lnTo>
                          <a:pt x="15" y="770"/>
                        </a:lnTo>
                        <a:lnTo>
                          <a:pt x="17" y="772"/>
                        </a:lnTo>
                        <a:lnTo>
                          <a:pt x="15" y="773"/>
                        </a:lnTo>
                        <a:lnTo>
                          <a:pt x="14" y="774"/>
                        </a:lnTo>
                        <a:lnTo>
                          <a:pt x="13" y="775"/>
                        </a:lnTo>
                        <a:lnTo>
                          <a:pt x="12" y="775"/>
                        </a:lnTo>
                        <a:lnTo>
                          <a:pt x="12" y="777"/>
                        </a:lnTo>
                        <a:lnTo>
                          <a:pt x="13" y="777"/>
                        </a:lnTo>
                        <a:lnTo>
                          <a:pt x="14" y="777"/>
                        </a:lnTo>
                        <a:lnTo>
                          <a:pt x="15" y="777"/>
                        </a:lnTo>
                        <a:lnTo>
                          <a:pt x="17" y="777"/>
                        </a:lnTo>
                        <a:lnTo>
                          <a:pt x="17" y="778"/>
                        </a:lnTo>
                        <a:lnTo>
                          <a:pt x="17" y="779"/>
                        </a:lnTo>
                        <a:lnTo>
                          <a:pt x="17" y="779"/>
                        </a:lnTo>
                        <a:lnTo>
                          <a:pt x="15" y="780"/>
                        </a:lnTo>
                        <a:lnTo>
                          <a:pt x="17" y="782"/>
                        </a:lnTo>
                        <a:lnTo>
                          <a:pt x="18" y="783"/>
                        </a:lnTo>
                        <a:lnTo>
                          <a:pt x="19" y="783"/>
                        </a:lnTo>
                        <a:lnTo>
                          <a:pt x="22" y="782"/>
                        </a:lnTo>
                        <a:lnTo>
                          <a:pt x="23" y="779"/>
                        </a:lnTo>
                        <a:lnTo>
                          <a:pt x="25" y="775"/>
                        </a:lnTo>
                        <a:lnTo>
                          <a:pt x="28" y="773"/>
                        </a:lnTo>
                        <a:lnTo>
                          <a:pt x="29" y="770"/>
                        </a:lnTo>
                        <a:lnTo>
                          <a:pt x="32" y="768"/>
                        </a:lnTo>
                        <a:lnTo>
                          <a:pt x="34" y="767"/>
                        </a:lnTo>
                        <a:lnTo>
                          <a:pt x="35" y="767"/>
                        </a:lnTo>
                        <a:lnTo>
                          <a:pt x="37" y="767"/>
                        </a:lnTo>
                        <a:lnTo>
                          <a:pt x="35" y="767"/>
                        </a:lnTo>
                        <a:lnTo>
                          <a:pt x="33" y="768"/>
                        </a:lnTo>
                        <a:lnTo>
                          <a:pt x="30" y="770"/>
                        </a:lnTo>
                        <a:lnTo>
                          <a:pt x="29" y="773"/>
                        </a:lnTo>
                        <a:lnTo>
                          <a:pt x="28" y="775"/>
                        </a:lnTo>
                        <a:lnTo>
                          <a:pt x="27" y="777"/>
                        </a:lnTo>
                        <a:lnTo>
                          <a:pt x="27" y="777"/>
                        </a:lnTo>
                        <a:lnTo>
                          <a:pt x="25" y="778"/>
                        </a:lnTo>
                        <a:lnTo>
                          <a:pt x="25" y="780"/>
                        </a:lnTo>
                        <a:lnTo>
                          <a:pt x="25" y="783"/>
                        </a:lnTo>
                        <a:lnTo>
                          <a:pt x="25" y="784"/>
                        </a:lnTo>
                        <a:lnTo>
                          <a:pt x="27" y="785"/>
                        </a:lnTo>
                        <a:lnTo>
                          <a:pt x="28" y="785"/>
                        </a:lnTo>
                        <a:lnTo>
                          <a:pt x="29" y="784"/>
                        </a:lnTo>
                        <a:lnTo>
                          <a:pt x="30" y="783"/>
                        </a:lnTo>
                        <a:lnTo>
                          <a:pt x="32" y="783"/>
                        </a:lnTo>
                        <a:lnTo>
                          <a:pt x="32" y="783"/>
                        </a:lnTo>
                        <a:lnTo>
                          <a:pt x="32" y="785"/>
                        </a:lnTo>
                        <a:lnTo>
                          <a:pt x="30" y="787"/>
                        </a:lnTo>
                        <a:lnTo>
                          <a:pt x="32" y="788"/>
                        </a:lnTo>
                        <a:lnTo>
                          <a:pt x="32" y="789"/>
                        </a:lnTo>
                        <a:lnTo>
                          <a:pt x="33" y="789"/>
                        </a:lnTo>
                        <a:lnTo>
                          <a:pt x="35" y="790"/>
                        </a:lnTo>
                        <a:lnTo>
                          <a:pt x="35" y="790"/>
                        </a:lnTo>
                        <a:lnTo>
                          <a:pt x="34" y="790"/>
                        </a:lnTo>
                        <a:lnTo>
                          <a:pt x="33" y="790"/>
                        </a:lnTo>
                        <a:lnTo>
                          <a:pt x="30" y="790"/>
                        </a:lnTo>
                        <a:lnTo>
                          <a:pt x="29" y="790"/>
                        </a:lnTo>
                        <a:lnTo>
                          <a:pt x="29" y="792"/>
                        </a:lnTo>
                        <a:lnTo>
                          <a:pt x="29" y="793"/>
                        </a:lnTo>
                        <a:lnTo>
                          <a:pt x="30" y="795"/>
                        </a:lnTo>
                        <a:lnTo>
                          <a:pt x="32" y="797"/>
                        </a:lnTo>
                        <a:lnTo>
                          <a:pt x="33" y="797"/>
                        </a:lnTo>
                        <a:lnTo>
                          <a:pt x="35" y="797"/>
                        </a:lnTo>
                        <a:lnTo>
                          <a:pt x="37" y="797"/>
                        </a:lnTo>
                        <a:lnTo>
                          <a:pt x="38" y="795"/>
                        </a:lnTo>
                        <a:lnTo>
                          <a:pt x="38" y="793"/>
                        </a:lnTo>
                        <a:lnTo>
                          <a:pt x="38" y="792"/>
                        </a:lnTo>
                        <a:lnTo>
                          <a:pt x="38" y="789"/>
                        </a:lnTo>
                        <a:lnTo>
                          <a:pt x="38" y="787"/>
                        </a:lnTo>
                        <a:lnTo>
                          <a:pt x="38" y="785"/>
                        </a:lnTo>
                        <a:lnTo>
                          <a:pt x="38" y="784"/>
                        </a:lnTo>
                        <a:lnTo>
                          <a:pt x="39" y="783"/>
                        </a:lnTo>
                        <a:lnTo>
                          <a:pt x="42" y="783"/>
                        </a:lnTo>
                        <a:lnTo>
                          <a:pt x="45" y="782"/>
                        </a:lnTo>
                        <a:lnTo>
                          <a:pt x="49" y="780"/>
                        </a:lnTo>
                        <a:lnTo>
                          <a:pt x="52" y="778"/>
                        </a:lnTo>
                        <a:lnTo>
                          <a:pt x="54" y="777"/>
                        </a:lnTo>
                        <a:lnTo>
                          <a:pt x="55" y="774"/>
                        </a:lnTo>
                        <a:lnTo>
                          <a:pt x="55" y="772"/>
                        </a:lnTo>
                        <a:lnTo>
                          <a:pt x="54" y="772"/>
                        </a:lnTo>
                        <a:lnTo>
                          <a:pt x="54" y="770"/>
                        </a:lnTo>
                        <a:lnTo>
                          <a:pt x="55" y="770"/>
                        </a:lnTo>
                        <a:lnTo>
                          <a:pt x="57" y="772"/>
                        </a:lnTo>
                        <a:lnTo>
                          <a:pt x="58" y="772"/>
                        </a:lnTo>
                        <a:lnTo>
                          <a:pt x="58" y="772"/>
                        </a:lnTo>
                        <a:lnTo>
                          <a:pt x="59" y="770"/>
                        </a:lnTo>
                        <a:lnTo>
                          <a:pt x="59" y="769"/>
                        </a:lnTo>
                        <a:lnTo>
                          <a:pt x="58" y="767"/>
                        </a:lnTo>
                        <a:lnTo>
                          <a:pt x="57" y="765"/>
                        </a:lnTo>
                        <a:lnTo>
                          <a:pt x="57" y="763"/>
                        </a:lnTo>
                        <a:lnTo>
                          <a:pt x="57" y="763"/>
                        </a:lnTo>
                        <a:lnTo>
                          <a:pt x="57" y="763"/>
                        </a:lnTo>
                        <a:lnTo>
                          <a:pt x="58" y="765"/>
                        </a:lnTo>
                        <a:lnTo>
                          <a:pt x="58" y="767"/>
                        </a:lnTo>
                        <a:lnTo>
                          <a:pt x="59" y="769"/>
                        </a:lnTo>
                        <a:lnTo>
                          <a:pt x="59" y="770"/>
                        </a:lnTo>
                        <a:lnTo>
                          <a:pt x="60" y="770"/>
                        </a:lnTo>
                        <a:lnTo>
                          <a:pt x="63" y="770"/>
                        </a:lnTo>
                        <a:lnTo>
                          <a:pt x="67" y="769"/>
                        </a:lnTo>
                        <a:lnTo>
                          <a:pt x="69" y="767"/>
                        </a:lnTo>
                        <a:lnTo>
                          <a:pt x="73" y="765"/>
                        </a:lnTo>
                        <a:lnTo>
                          <a:pt x="75" y="763"/>
                        </a:lnTo>
                        <a:lnTo>
                          <a:pt x="79" y="763"/>
                        </a:lnTo>
                        <a:lnTo>
                          <a:pt x="79" y="763"/>
                        </a:lnTo>
                        <a:lnTo>
                          <a:pt x="79" y="763"/>
                        </a:lnTo>
                        <a:lnTo>
                          <a:pt x="78" y="764"/>
                        </a:lnTo>
                        <a:lnTo>
                          <a:pt x="77" y="765"/>
                        </a:lnTo>
                        <a:lnTo>
                          <a:pt x="75" y="767"/>
                        </a:lnTo>
                        <a:lnTo>
                          <a:pt x="74" y="768"/>
                        </a:lnTo>
                        <a:lnTo>
                          <a:pt x="74" y="768"/>
                        </a:lnTo>
                        <a:lnTo>
                          <a:pt x="75" y="769"/>
                        </a:lnTo>
                        <a:lnTo>
                          <a:pt x="79" y="769"/>
                        </a:lnTo>
                        <a:lnTo>
                          <a:pt x="82" y="767"/>
                        </a:lnTo>
                        <a:lnTo>
                          <a:pt x="85" y="765"/>
                        </a:lnTo>
                        <a:lnTo>
                          <a:pt x="88" y="763"/>
                        </a:lnTo>
                        <a:lnTo>
                          <a:pt x="90" y="762"/>
                        </a:lnTo>
                        <a:lnTo>
                          <a:pt x="92" y="760"/>
                        </a:lnTo>
                        <a:lnTo>
                          <a:pt x="93" y="759"/>
                        </a:lnTo>
                        <a:lnTo>
                          <a:pt x="93" y="759"/>
                        </a:lnTo>
                        <a:lnTo>
                          <a:pt x="93" y="760"/>
                        </a:lnTo>
                        <a:lnTo>
                          <a:pt x="92" y="762"/>
                        </a:lnTo>
                        <a:lnTo>
                          <a:pt x="90" y="763"/>
                        </a:lnTo>
                        <a:lnTo>
                          <a:pt x="89" y="764"/>
                        </a:lnTo>
                        <a:lnTo>
                          <a:pt x="88" y="765"/>
                        </a:lnTo>
                        <a:lnTo>
                          <a:pt x="88" y="765"/>
                        </a:lnTo>
                        <a:lnTo>
                          <a:pt x="89" y="767"/>
                        </a:lnTo>
                        <a:lnTo>
                          <a:pt x="90" y="767"/>
                        </a:lnTo>
                        <a:lnTo>
                          <a:pt x="92" y="765"/>
                        </a:lnTo>
                        <a:lnTo>
                          <a:pt x="93" y="765"/>
                        </a:lnTo>
                        <a:lnTo>
                          <a:pt x="94" y="767"/>
                        </a:lnTo>
                        <a:lnTo>
                          <a:pt x="93" y="768"/>
                        </a:lnTo>
                        <a:lnTo>
                          <a:pt x="93" y="768"/>
                        </a:lnTo>
                        <a:lnTo>
                          <a:pt x="92" y="768"/>
                        </a:lnTo>
                        <a:lnTo>
                          <a:pt x="89" y="768"/>
                        </a:lnTo>
                        <a:lnTo>
                          <a:pt x="85" y="768"/>
                        </a:lnTo>
                        <a:lnTo>
                          <a:pt x="83" y="768"/>
                        </a:lnTo>
                        <a:lnTo>
                          <a:pt x="80" y="769"/>
                        </a:lnTo>
                        <a:lnTo>
                          <a:pt x="77" y="774"/>
                        </a:lnTo>
                        <a:lnTo>
                          <a:pt x="73" y="780"/>
                        </a:lnTo>
                        <a:lnTo>
                          <a:pt x="69" y="788"/>
                        </a:lnTo>
                        <a:lnTo>
                          <a:pt x="67" y="793"/>
                        </a:lnTo>
                        <a:lnTo>
                          <a:pt x="65" y="795"/>
                        </a:lnTo>
                        <a:lnTo>
                          <a:pt x="65" y="795"/>
                        </a:lnTo>
                        <a:lnTo>
                          <a:pt x="65" y="795"/>
                        </a:lnTo>
                        <a:lnTo>
                          <a:pt x="65" y="794"/>
                        </a:lnTo>
                        <a:lnTo>
                          <a:pt x="65" y="792"/>
                        </a:lnTo>
                        <a:lnTo>
                          <a:pt x="67" y="790"/>
                        </a:lnTo>
                        <a:lnTo>
                          <a:pt x="67" y="789"/>
                        </a:lnTo>
                        <a:lnTo>
                          <a:pt x="68" y="785"/>
                        </a:lnTo>
                        <a:lnTo>
                          <a:pt x="70" y="780"/>
                        </a:lnTo>
                        <a:lnTo>
                          <a:pt x="73" y="775"/>
                        </a:lnTo>
                        <a:lnTo>
                          <a:pt x="73" y="770"/>
                        </a:lnTo>
                        <a:lnTo>
                          <a:pt x="72" y="768"/>
                        </a:lnTo>
                        <a:lnTo>
                          <a:pt x="68" y="769"/>
                        </a:lnTo>
                        <a:lnTo>
                          <a:pt x="62" y="773"/>
                        </a:lnTo>
                        <a:lnTo>
                          <a:pt x="55" y="778"/>
                        </a:lnTo>
                        <a:lnTo>
                          <a:pt x="50" y="782"/>
                        </a:lnTo>
                        <a:lnTo>
                          <a:pt x="48" y="784"/>
                        </a:lnTo>
                        <a:lnTo>
                          <a:pt x="47" y="788"/>
                        </a:lnTo>
                        <a:lnTo>
                          <a:pt x="48" y="789"/>
                        </a:lnTo>
                        <a:lnTo>
                          <a:pt x="48" y="790"/>
                        </a:lnTo>
                        <a:lnTo>
                          <a:pt x="49" y="790"/>
                        </a:lnTo>
                        <a:lnTo>
                          <a:pt x="52" y="790"/>
                        </a:lnTo>
                        <a:lnTo>
                          <a:pt x="53" y="790"/>
                        </a:lnTo>
                        <a:lnTo>
                          <a:pt x="54" y="790"/>
                        </a:lnTo>
                        <a:lnTo>
                          <a:pt x="55" y="790"/>
                        </a:lnTo>
                        <a:lnTo>
                          <a:pt x="57" y="790"/>
                        </a:lnTo>
                        <a:lnTo>
                          <a:pt x="57" y="790"/>
                        </a:lnTo>
                        <a:lnTo>
                          <a:pt x="57" y="792"/>
                        </a:lnTo>
                        <a:lnTo>
                          <a:pt x="54" y="793"/>
                        </a:lnTo>
                        <a:lnTo>
                          <a:pt x="52" y="793"/>
                        </a:lnTo>
                        <a:lnTo>
                          <a:pt x="49" y="793"/>
                        </a:lnTo>
                        <a:lnTo>
                          <a:pt x="47" y="793"/>
                        </a:lnTo>
                        <a:lnTo>
                          <a:pt x="44" y="794"/>
                        </a:lnTo>
                        <a:lnTo>
                          <a:pt x="43" y="795"/>
                        </a:lnTo>
                        <a:lnTo>
                          <a:pt x="42" y="797"/>
                        </a:lnTo>
                        <a:lnTo>
                          <a:pt x="42" y="799"/>
                        </a:lnTo>
                        <a:lnTo>
                          <a:pt x="40" y="800"/>
                        </a:lnTo>
                        <a:lnTo>
                          <a:pt x="40" y="803"/>
                        </a:lnTo>
                        <a:lnTo>
                          <a:pt x="39" y="803"/>
                        </a:lnTo>
                        <a:lnTo>
                          <a:pt x="37" y="803"/>
                        </a:lnTo>
                        <a:lnTo>
                          <a:pt x="34" y="803"/>
                        </a:lnTo>
                        <a:lnTo>
                          <a:pt x="33" y="802"/>
                        </a:lnTo>
                        <a:lnTo>
                          <a:pt x="32" y="802"/>
                        </a:lnTo>
                        <a:lnTo>
                          <a:pt x="30" y="803"/>
                        </a:lnTo>
                        <a:lnTo>
                          <a:pt x="28" y="804"/>
                        </a:lnTo>
                        <a:lnTo>
                          <a:pt x="27" y="807"/>
                        </a:lnTo>
                        <a:lnTo>
                          <a:pt x="25" y="808"/>
                        </a:lnTo>
                        <a:lnTo>
                          <a:pt x="25" y="808"/>
                        </a:lnTo>
                        <a:lnTo>
                          <a:pt x="27" y="808"/>
                        </a:lnTo>
                        <a:lnTo>
                          <a:pt x="27" y="808"/>
                        </a:lnTo>
                        <a:lnTo>
                          <a:pt x="28" y="809"/>
                        </a:lnTo>
                        <a:lnTo>
                          <a:pt x="29" y="812"/>
                        </a:lnTo>
                        <a:lnTo>
                          <a:pt x="29" y="813"/>
                        </a:lnTo>
                        <a:lnTo>
                          <a:pt x="30" y="814"/>
                        </a:lnTo>
                        <a:lnTo>
                          <a:pt x="32" y="815"/>
                        </a:lnTo>
                        <a:lnTo>
                          <a:pt x="33" y="817"/>
                        </a:lnTo>
                        <a:lnTo>
                          <a:pt x="35" y="815"/>
                        </a:lnTo>
                        <a:lnTo>
                          <a:pt x="37" y="814"/>
                        </a:lnTo>
                        <a:lnTo>
                          <a:pt x="37" y="813"/>
                        </a:lnTo>
                        <a:lnTo>
                          <a:pt x="37" y="812"/>
                        </a:lnTo>
                        <a:lnTo>
                          <a:pt x="37" y="810"/>
                        </a:lnTo>
                        <a:lnTo>
                          <a:pt x="38" y="810"/>
                        </a:lnTo>
                        <a:lnTo>
                          <a:pt x="39" y="810"/>
                        </a:lnTo>
                        <a:lnTo>
                          <a:pt x="39" y="810"/>
                        </a:lnTo>
                        <a:lnTo>
                          <a:pt x="38" y="812"/>
                        </a:lnTo>
                        <a:lnTo>
                          <a:pt x="37" y="814"/>
                        </a:lnTo>
                        <a:lnTo>
                          <a:pt x="37" y="815"/>
                        </a:lnTo>
                        <a:lnTo>
                          <a:pt x="37" y="817"/>
                        </a:lnTo>
                        <a:lnTo>
                          <a:pt x="38" y="818"/>
                        </a:lnTo>
                        <a:lnTo>
                          <a:pt x="40" y="818"/>
                        </a:lnTo>
                        <a:lnTo>
                          <a:pt x="43" y="818"/>
                        </a:lnTo>
                        <a:lnTo>
                          <a:pt x="45" y="817"/>
                        </a:lnTo>
                        <a:lnTo>
                          <a:pt x="48" y="814"/>
                        </a:lnTo>
                        <a:lnTo>
                          <a:pt x="52" y="813"/>
                        </a:lnTo>
                        <a:lnTo>
                          <a:pt x="53" y="813"/>
                        </a:lnTo>
                        <a:lnTo>
                          <a:pt x="57" y="813"/>
                        </a:lnTo>
                        <a:lnTo>
                          <a:pt x="58" y="813"/>
                        </a:lnTo>
                        <a:lnTo>
                          <a:pt x="58" y="813"/>
                        </a:lnTo>
                        <a:lnTo>
                          <a:pt x="57" y="814"/>
                        </a:lnTo>
                        <a:lnTo>
                          <a:pt x="53" y="815"/>
                        </a:lnTo>
                        <a:lnTo>
                          <a:pt x="48" y="817"/>
                        </a:lnTo>
                        <a:lnTo>
                          <a:pt x="42" y="819"/>
                        </a:lnTo>
                        <a:lnTo>
                          <a:pt x="40" y="819"/>
                        </a:lnTo>
                        <a:lnTo>
                          <a:pt x="39" y="819"/>
                        </a:lnTo>
                        <a:lnTo>
                          <a:pt x="37" y="819"/>
                        </a:lnTo>
                        <a:lnTo>
                          <a:pt x="37" y="819"/>
                        </a:lnTo>
                        <a:lnTo>
                          <a:pt x="37" y="819"/>
                        </a:lnTo>
                        <a:lnTo>
                          <a:pt x="35" y="818"/>
                        </a:lnTo>
                        <a:lnTo>
                          <a:pt x="35" y="817"/>
                        </a:lnTo>
                        <a:lnTo>
                          <a:pt x="34" y="817"/>
                        </a:lnTo>
                        <a:lnTo>
                          <a:pt x="33" y="817"/>
                        </a:lnTo>
                        <a:lnTo>
                          <a:pt x="30" y="818"/>
                        </a:lnTo>
                        <a:lnTo>
                          <a:pt x="28" y="819"/>
                        </a:lnTo>
                        <a:lnTo>
                          <a:pt x="27" y="820"/>
                        </a:lnTo>
                        <a:lnTo>
                          <a:pt x="27" y="822"/>
                        </a:lnTo>
                        <a:lnTo>
                          <a:pt x="27" y="823"/>
                        </a:lnTo>
                        <a:lnTo>
                          <a:pt x="28" y="824"/>
                        </a:lnTo>
                        <a:lnTo>
                          <a:pt x="30" y="824"/>
                        </a:lnTo>
                        <a:lnTo>
                          <a:pt x="32" y="824"/>
                        </a:lnTo>
                        <a:lnTo>
                          <a:pt x="33" y="824"/>
                        </a:lnTo>
                        <a:lnTo>
                          <a:pt x="33" y="824"/>
                        </a:lnTo>
                        <a:lnTo>
                          <a:pt x="32" y="824"/>
                        </a:lnTo>
                        <a:lnTo>
                          <a:pt x="30" y="824"/>
                        </a:lnTo>
                        <a:lnTo>
                          <a:pt x="28" y="824"/>
                        </a:lnTo>
                        <a:lnTo>
                          <a:pt x="27" y="824"/>
                        </a:lnTo>
                        <a:lnTo>
                          <a:pt x="27" y="825"/>
                        </a:lnTo>
                        <a:lnTo>
                          <a:pt x="27" y="828"/>
                        </a:lnTo>
                        <a:lnTo>
                          <a:pt x="27" y="829"/>
                        </a:lnTo>
                        <a:lnTo>
                          <a:pt x="25" y="828"/>
                        </a:lnTo>
                        <a:lnTo>
                          <a:pt x="25" y="827"/>
                        </a:lnTo>
                        <a:lnTo>
                          <a:pt x="24" y="825"/>
                        </a:lnTo>
                        <a:lnTo>
                          <a:pt x="23" y="823"/>
                        </a:lnTo>
                        <a:lnTo>
                          <a:pt x="20" y="822"/>
                        </a:lnTo>
                        <a:lnTo>
                          <a:pt x="19" y="822"/>
                        </a:lnTo>
                        <a:lnTo>
                          <a:pt x="18" y="823"/>
                        </a:lnTo>
                        <a:lnTo>
                          <a:pt x="17" y="825"/>
                        </a:lnTo>
                        <a:lnTo>
                          <a:pt x="15" y="828"/>
                        </a:lnTo>
                        <a:lnTo>
                          <a:pt x="14" y="830"/>
                        </a:lnTo>
                        <a:lnTo>
                          <a:pt x="13" y="833"/>
                        </a:lnTo>
                        <a:lnTo>
                          <a:pt x="12" y="834"/>
                        </a:lnTo>
                        <a:lnTo>
                          <a:pt x="9" y="834"/>
                        </a:lnTo>
                        <a:lnTo>
                          <a:pt x="9" y="833"/>
                        </a:lnTo>
                        <a:lnTo>
                          <a:pt x="10" y="832"/>
                        </a:lnTo>
                        <a:lnTo>
                          <a:pt x="12" y="832"/>
                        </a:lnTo>
                        <a:lnTo>
                          <a:pt x="13" y="830"/>
                        </a:lnTo>
                        <a:lnTo>
                          <a:pt x="14" y="829"/>
                        </a:lnTo>
                        <a:lnTo>
                          <a:pt x="14" y="829"/>
                        </a:lnTo>
                        <a:lnTo>
                          <a:pt x="14" y="828"/>
                        </a:lnTo>
                        <a:lnTo>
                          <a:pt x="15" y="825"/>
                        </a:lnTo>
                        <a:lnTo>
                          <a:pt x="17" y="823"/>
                        </a:lnTo>
                        <a:lnTo>
                          <a:pt x="17" y="820"/>
                        </a:lnTo>
                        <a:lnTo>
                          <a:pt x="17" y="819"/>
                        </a:lnTo>
                        <a:lnTo>
                          <a:pt x="17" y="818"/>
                        </a:lnTo>
                        <a:lnTo>
                          <a:pt x="17" y="817"/>
                        </a:lnTo>
                        <a:lnTo>
                          <a:pt x="15" y="815"/>
                        </a:lnTo>
                        <a:lnTo>
                          <a:pt x="14" y="815"/>
                        </a:lnTo>
                        <a:lnTo>
                          <a:pt x="13" y="817"/>
                        </a:lnTo>
                        <a:lnTo>
                          <a:pt x="13" y="819"/>
                        </a:lnTo>
                        <a:lnTo>
                          <a:pt x="13" y="822"/>
                        </a:lnTo>
                        <a:lnTo>
                          <a:pt x="12" y="823"/>
                        </a:lnTo>
                        <a:lnTo>
                          <a:pt x="12" y="825"/>
                        </a:lnTo>
                        <a:lnTo>
                          <a:pt x="12" y="825"/>
                        </a:lnTo>
                        <a:lnTo>
                          <a:pt x="12" y="825"/>
                        </a:lnTo>
                        <a:lnTo>
                          <a:pt x="10" y="825"/>
                        </a:lnTo>
                        <a:lnTo>
                          <a:pt x="10" y="823"/>
                        </a:lnTo>
                        <a:lnTo>
                          <a:pt x="10" y="822"/>
                        </a:lnTo>
                        <a:lnTo>
                          <a:pt x="9" y="822"/>
                        </a:lnTo>
                        <a:lnTo>
                          <a:pt x="4" y="824"/>
                        </a:lnTo>
                        <a:lnTo>
                          <a:pt x="0" y="830"/>
                        </a:lnTo>
                        <a:lnTo>
                          <a:pt x="0" y="838"/>
                        </a:lnTo>
                        <a:lnTo>
                          <a:pt x="2" y="844"/>
                        </a:lnTo>
                        <a:lnTo>
                          <a:pt x="2" y="845"/>
                        </a:lnTo>
                        <a:lnTo>
                          <a:pt x="3" y="843"/>
                        </a:lnTo>
                        <a:lnTo>
                          <a:pt x="3" y="842"/>
                        </a:lnTo>
                        <a:lnTo>
                          <a:pt x="4" y="840"/>
                        </a:lnTo>
                        <a:lnTo>
                          <a:pt x="4" y="840"/>
                        </a:lnTo>
                        <a:lnTo>
                          <a:pt x="5" y="840"/>
                        </a:lnTo>
                        <a:lnTo>
                          <a:pt x="7" y="840"/>
                        </a:lnTo>
                        <a:lnTo>
                          <a:pt x="8" y="842"/>
                        </a:lnTo>
                        <a:lnTo>
                          <a:pt x="9" y="842"/>
                        </a:lnTo>
                        <a:lnTo>
                          <a:pt x="9" y="843"/>
                        </a:lnTo>
                        <a:lnTo>
                          <a:pt x="9" y="844"/>
                        </a:lnTo>
                        <a:lnTo>
                          <a:pt x="8" y="845"/>
                        </a:lnTo>
                        <a:lnTo>
                          <a:pt x="8" y="848"/>
                        </a:lnTo>
                        <a:lnTo>
                          <a:pt x="8" y="850"/>
                        </a:lnTo>
                        <a:lnTo>
                          <a:pt x="8" y="852"/>
                        </a:lnTo>
                        <a:lnTo>
                          <a:pt x="9" y="852"/>
                        </a:lnTo>
                        <a:lnTo>
                          <a:pt x="10" y="852"/>
                        </a:lnTo>
                        <a:lnTo>
                          <a:pt x="13" y="850"/>
                        </a:lnTo>
                        <a:lnTo>
                          <a:pt x="14" y="849"/>
                        </a:lnTo>
                        <a:lnTo>
                          <a:pt x="14" y="848"/>
                        </a:lnTo>
                        <a:lnTo>
                          <a:pt x="15" y="845"/>
                        </a:lnTo>
                        <a:lnTo>
                          <a:pt x="15" y="843"/>
                        </a:lnTo>
                        <a:lnTo>
                          <a:pt x="15" y="843"/>
                        </a:lnTo>
                        <a:lnTo>
                          <a:pt x="14" y="842"/>
                        </a:lnTo>
                        <a:lnTo>
                          <a:pt x="14" y="842"/>
                        </a:lnTo>
                        <a:lnTo>
                          <a:pt x="17" y="843"/>
                        </a:lnTo>
                        <a:lnTo>
                          <a:pt x="18" y="844"/>
                        </a:lnTo>
                        <a:lnTo>
                          <a:pt x="19" y="845"/>
                        </a:lnTo>
                        <a:lnTo>
                          <a:pt x="18" y="847"/>
                        </a:lnTo>
                        <a:lnTo>
                          <a:pt x="18" y="848"/>
                        </a:lnTo>
                        <a:lnTo>
                          <a:pt x="17" y="849"/>
                        </a:lnTo>
                        <a:lnTo>
                          <a:pt x="15" y="850"/>
                        </a:lnTo>
                        <a:lnTo>
                          <a:pt x="15" y="852"/>
                        </a:lnTo>
                        <a:lnTo>
                          <a:pt x="14" y="852"/>
                        </a:lnTo>
                        <a:lnTo>
                          <a:pt x="15" y="852"/>
                        </a:lnTo>
                        <a:lnTo>
                          <a:pt x="18" y="852"/>
                        </a:lnTo>
                        <a:lnTo>
                          <a:pt x="20" y="849"/>
                        </a:lnTo>
                        <a:lnTo>
                          <a:pt x="22" y="849"/>
                        </a:lnTo>
                        <a:lnTo>
                          <a:pt x="23" y="849"/>
                        </a:lnTo>
                        <a:lnTo>
                          <a:pt x="25" y="849"/>
                        </a:lnTo>
                        <a:lnTo>
                          <a:pt x="27" y="849"/>
                        </a:lnTo>
                        <a:lnTo>
                          <a:pt x="28" y="848"/>
                        </a:lnTo>
                        <a:lnTo>
                          <a:pt x="28" y="847"/>
                        </a:lnTo>
                        <a:lnTo>
                          <a:pt x="27" y="844"/>
                        </a:lnTo>
                        <a:lnTo>
                          <a:pt x="25" y="843"/>
                        </a:lnTo>
                        <a:lnTo>
                          <a:pt x="25" y="842"/>
                        </a:lnTo>
                        <a:lnTo>
                          <a:pt x="24" y="842"/>
                        </a:lnTo>
                        <a:lnTo>
                          <a:pt x="24" y="842"/>
                        </a:lnTo>
                        <a:lnTo>
                          <a:pt x="25" y="842"/>
                        </a:lnTo>
                        <a:lnTo>
                          <a:pt x="25" y="839"/>
                        </a:lnTo>
                        <a:lnTo>
                          <a:pt x="27" y="838"/>
                        </a:lnTo>
                        <a:lnTo>
                          <a:pt x="27" y="837"/>
                        </a:lnTo>
                        <a:lnTo>
                          <a:pt x="27" y="835"/>
                        </a:lnTo>
                        <a:lnTo>
                          <a:pt x="27" y="834"/>
                        </a:lnTo>
                        <a:lnTo>
                          <a:pt x="27" y="834"/>
                        </a:lnTo>
                        <a:lnTo>
                          <a:pt x="28" y="835"/>
                        </a:lnTo>
                        <a:lnTo>
                          <a:pt x="28" y="837"/>
                        </a:lnTo>
                        <a:lnTo>
                          <a:pt x="29" y="838"/>
                        </a:lnTo>
                        <a:lnTo>
                          <a:pt x="30" y="839"/>
                        </a:lnTo>
                        <a:lnTo>
                          <a:pt x="32" y="839"/>
                        </a:lnTo>
                        <a:lnTo>
                          <a:pt x="34" y="840"/>
                        </a:lnTo>
                        <a:lnTo>
                          <a:pt x="35" y="840"/>
                        </a:lnTo>
                        <a:lnTo>
                          <a:pt x="38" y="840"/>
                        </a:lnTo>
                        <a:lnTo>
                          <a:pt x="38" y="842"/>
                        </a:lnTo>
                        <a:lnTo>
                          <a:pt x="38" y="842"/>
                        </a:lnTo>
                        <a:lnTo>
                          <a:pt x="37" y="843"/>
                        </a:lnTo>
                        <a:lnTo>
                          <a:pt x="35" y="843"/>
                        </a:lnTo>
                        <a:lnTo>
                          <a:pt x="34" y="844"/>
                        </a:lnTo>
                        <a:lnTo>
                          <a:pt x="35" y="844"/>
                        </a:lnTo>
                        <a:lnTo>
                          <a:pt x="37" y="845"/>
                        </a:lnTo>
                        <a:lnTo>
                          <a:pt x="38" y="845"/>
                        </a:lnTo>
                        <a:lnTo>
                          <a:pt x="40" y="844"/>
                        </a:lnTo>
                        <a:lnTo>
                          <a:pt x="43" y="840"/>
                        </a:lnTo>
                        <a:lnTo>
                          <a:pt x="44" y="839"/>
                        </a:lnTo>
                        <a:lnTo>
                          <a:pt x="45" y="838"/>
                        </a:lnTo>
                        <a:lnTo>
                          <a:pt x="45" y="837"/>
                        </a:lnTo>
                        <a:lnTo>
                          <a:pt x="45" y="837"/>
                        </a:lnTo>
                        <a:lnTo>
                          <a:pt x="47" y="834"/>
                        </a:lnTo>
                        <a:lnTo>
                          <a:pt x="48" y="834"/>
                        </a:lnTo>
                        <a:lnTo>
                          <a:pt x="48" y="833"/>
                        </a:lnTo>
                        <a:lnTo>
                          <a:pt x="48" y="832"/>
                        </a:lnTo>
                        <a:lnTo>
                          <a:pt x="49" y="832"/>
                        </a:lnTo>
                        <a:lnTo>
                          <a:pt x="49" y="833"/>
                        </a:lnTo>
                        <a:lnTo>
                          <a:pt x="49" y="833"/>
                        </a:lnTo>
                        <a:lnTo>
                          <a:pt x="48" y="835"/>
                        </a:lnTo>
                        <a:lnTo>
                          <a:pt x="48" y="837"/>
                        </a:lnTo>
                        <a:lnTo>
                          <a:pt x="49" y="837"/>
                        </a:lnTo>
                        <a:lnTo>
                          <a:pt x="49" y="838"/>
                        </a:lnTo>
                        <a:lnTo>
                          <a:pt x="52" y="838"/>
                        </a:lnTo>
                        <a:lnTo>
                          <a:pt x="53" y="838"/>
                        </a:lnTo>
                        <a:lnTo>
                          <a:pt x="55" y="837"/>
                        </a:lnTo>
                        <a:lnTo>
                          <a:pt x="57" y="837"/>
                        </a:lnTo>
                        <a:lnTo>
                          <a:pt x="58" y="837"/>
                        </a:lnTo>
                        <a:lnTo>
                          <a:pt x="58" y="838"/>
                        </a:lnTo>
                        <a:lnTo>
                          <a:pt x="52" y="840"/>
                        </a:lnTo>
                        <a:lnTo>
                          <a:pt x="44" y="843"/>
                        </a:lnTo>
                        <a:lnTo>
                          <a:pt x="37" y="847"/>
                        </a:lnTo>
                        <a:lnTo>
                          <a:pt x="33" y="852"/>
                        </a:lnTo>
                        <a:lnTo>
                          <a:pt x="33" y="853"/>
                        </a:lnTo>
                        <a:lnTo>
                          <a:pt x="33" y="853"/>
                        </a:lnTo>
                        <a:lnTo>
                          <a:pt x="34" y="853"/>
                        </a:lnTo>
                        <a:lnTo>
                          <a:pt x="34" y="853"/>
                        </a:lnTo>
                        <a:lnTo>
                          <a:pt x="35" y="852"/>
                        </a:lnTo>
                        <a:lnTo>
                          <a:pt x="35" y="853"/>
                        </a:lnTo>
                        <a:lnTo>
                          <a:pt x="34" y="853"/>
                        </a:lnTo>
                        <a:lnTo>
                          <a:pt x="33" y="854"/>
                        </a:lnTo>
                        <a:lnTo>
                          <a:pt x="33" y="855"/>
                        </a:lnTo>
                        <a:lnTo>
                          <a:pt x="33" y="857"/>
                        </a:lnTo>
                        <a:lnTo>
                          <a:pt x="34" y="858"/>
                        </a:lnTo>
                        <a:lnTo>
                          <a:pt x="37" y="859"/>
                        </a:lnTo>
                        <a:lnTo>
                          <a:pt x="39" y="859"/>
                        </a:lnTo>
                        <a:lnTo>
                          <a:pt x="42" y="859"/>
                        </a:lnTo>
                        <a:lnTo>
                          <a:pt x="43" y="858"/>
                        </a:lnTo>
                        <a:lnTo>
                          <a:pt x="45" y="857"/>
                        </a:lnTo>
                        <a:lnTo>
                          <a:pt x="48" y="855"/>
                        </a:lnTo>
                        <a:lnTo>
                          <a:pt x="49" y="855"/>
                        </a:lnTo>
                        <a:lnTo>
                          <a:pt x="52" y="857"/>
                        </a:lnTo>
                        <a:lnTo>
                          <a:pt x="53" y="857"/>
                        </a:lnTo>
                        <a:lnTo>
                          <a:pt x="53" y="857"/>
                        </a:lnTo>
                        <a:lnTo>
                          <a:pt x="50" y="857"/>
                        </a:lnTo>
                        <a:lnTo>
                          <a:pt x="43" y="858"/>
                        </a:lnTo>
                        <a:lnTo>
                          <a:pt x="35" y="860"/>
                        </a:lnTo>
                        <a:lnTo>
                          <a:pt x="30" y="865"/>
                        </a:lnTo>
                        <a:lnTo>
                          <a:pt x="30" y="865"/>
                        </a:lnTo>
                        <a:lnTo>
                          <a:pt x="33" y="866"/>
                        </a:lnTo>
                        <a:lnTo>
                          <a:pt x="34" y="866"/>
                        </a:lnTo>
                        <a:lnTo>
                          <a:pt x="35" y="866"/>
                        </a:lnTo>
                        <a:lnTo>
                          <a:pt x="35" y="868"/>
                        </a:lnTo>
                        <a:lnTo>
                          <a:pt x="34" y="868"/>
                        </a:lnTo>
                        <a:lnTo>
                          <a:pt x="32" y="868"/>
                        </a:lnTo>
                        <a:lnTo>
                          <a:pt x="29" y="869"/>
                        </a:lnTo>
                        <a:lnTo>
                          <a:pt x="27" y="869"/>
                        </a:lnTo>
                        <a:lnTo>
                          <a:pt x="24" y="870"/>
                        </a:lnTo>
                        <a:lnTo>
                          <a:pt x="23" y="871"/>
                        </a:lnTo>
                        <a:lnTo>
                          <a:pt x="23" y="874"/>
                        </a:lnTo>
                        <a:lnTo>
                          <a:pt x="24" y="875"/>
                        </a:lnTo>
                        <a:lnTo>
                          <a:pt x="27" y="876"/>
                        </a:lnTo>
                        <a:lnTo>
                          <a:pt x="28" y="876"/>
                        </a:lnTo>
                        <a:lnTo>
                          <a:pt x="29" y="876"/>
                        </a:lnTo>
                        <a:lnTo>
                          <a:pt x="29" y="878"/>
                        </a:lnTo>
                        <a:lnTo>
                          <a:pt x="29" y="879"/>
                        </a:lnTo>
                        <a:lnTo>
                          <a:pt x="29" y="880"/>
                        </a:lnTo>
                        <a:lnTo>
                          <a:pt x="28" y="881"/>
                        </a:lnTo>
                        <a:lnTo>
                          <a:pt x="28" y="884"/>
                        </a:lnTo>
                        <a:lnTo>
                          <a:pt x="28" y="886"/>
                        </a:lnTo>
                        <a:lnTo>
                          <a:pt x="29" y="886"/>
                        </a:lnTo>
                        <a:lnTo>
                          <a:pt x="29" y="886"/>
                        </a:lnTo>
                        <a:lnTo>
                          <a:pt x="29" y="885"/>
                        </a:lnTo>
                        <a:lnTo>
                          <a:pt x="30" y="884"/>
                        </a:lnTo>
                        <a:lnTo>
                          <a:pt x="32" y="883"/>
                        </a:lnTo>
                        <a:lnTo>
                          <a:pt x="33" y="880"/>
                        </a:lnTo>
                        <a:lnTo>
                          <a:pt x="35" y="879"/>
                        </a:lnTo>
                        <a:lnTo>
                          <a:pt x="38" y="879"/>
                        </a:lnTo>
                        <a:lnTo>
                          <a:pt x="42" y="878"/>
                        </a:lnTo>
                        <a:lnTo>
                          <a:pt x="45" y="878"/>
                        </a:lnTo>
                        <a:lnTo>
                          <a:pt x="50" y="879"/>
                        </a:lnTo>
                        <a:lnTo>
                          <a:pt x="53" y="879"/>
                        </a:lnTo>
                        <a:lnTo>
                          <a:pt x="54" y="879"/>
                        </a:lnTo>
                        <a:lnTo>
                          <a:pt x="53" y="879"/>
                        </a:lnTo>
                        <a:lnTo>
                          <a:pt x="50" y="879"/>
                        </a:lnTo>
                        <a:lnTo>
                          <a:pt x="49" y="879"/>
                        </a:lnTo>
                        <a:lnTo>
                          <a:pt x="47" y="879"/>
                        </a:lnTo>
                        <a:lnTo>
                          <a:pt x="45" y="880"/>
                        </a:lnTo>
                        <a:lnTo>
                          <a:pt x="42" y="880"/>
                        </a:lnTo>
                        <a:lnTo>
                          <a:pt x="39" y="881"/>
                        </a:lnTo>
                        <a:lnTo>
                          <a:pt x="35" y="881"/>
                        </a:lnTo>
                        <a:lnTo>
                          <a:pt x="33" y="884"/>
                        </a:lnTo>
                        <a:lnTo>
                          <a:pt x="30" y="885"/>
                        </a:lnTo>
                        <a:lnTo>
                          <a:pt x="29" y="888"/>
                        </a:lnTo>
                        <a:lnTo>
                          <a:pt x="29" y="889"/>
                        </a:lnTo>
                        <a:lnTo>
                          <a:pt x="30" y="890"/>
                        </a:lnTo>
                        <a:lnTo>
                          <a:pt x="33" y="891"/>
                        </a:lnTo>
                        <a:lnTo>
                          <a:pt x="34" y="893"/>
                        </a:lnTo>
                        <a:lnTo>
                          <a:pt x="35" y="893"/>
                        </a:lnTo>
                        <a:lnTo>
                          <a:pt x="35" y="894"/>
                        </a:lnTo>
                        <a:lnTo>
                          <a:pt x="35" y="894"/>
                        </a:lnTo>
                        <a:lnTo>
                          <a:pt x="34" y="893"/>
                        </a:lnTo>
                        <a:lnTo>
                          <a:pt x="33" y="893"/>
                        </a:lnTo>
                        <a:lnTo>
                          <a:pt x="30" y="891"/>
                        </a:lnTo>
                        <a:lnTo>
                          <a:pt x="30" y="891"/>
                        </a:lnTo>
                        <a:lnTo>
                          <a:pt x="28" y="889"/>
                        </a:lnTo>
                        <a:lnTo>
                          <a:pt x="27" y="886"/>
                        </a:lnTo>
                        <a:lnTo>
                          <a:pt x="24" y="883"/>
                        </a:lnTo>
                        <a:lnTo>
                          <a:pt x="23" y="881"/>
                        </a:lnTo>
                        <a:lnTo>
                          <a:pt x="22" y="880"/>
                        </a:lnTo>
                        <a:lnTo>
                          <a:pt x="20" y="880"/>
                        </a:lnTo>
                        <a:lnTo>
                          <a:pt x="19" y="880"/>
                        </a:lnTo>
                        <a:lnTo>
                          <a:pt x="19" y="881"/>
                        </a:lnTo>
                        <a:lnTo>
                          <a:pt x="19" y="883"/>
                        </a:lnTo>
                        <a:lnTo>
                          <a:pt x="19" y="883"/>
                        </a:lnTo>
                        <a:lnTo>
                          <a:pt x="19" y="884"/>
                        </a:lnTo>
                        <a:lnTo>
                          <a:pt x="18" y="884"/>
                        </a:lnTo>
                        <a:lnTo>
                          <a:pt x="17" y="883"/>
                        </a:lnTo>
                        <a:lnTo>
                          <a:pt x="17" y="883"/>
                        </a:lnTo>
                        <a:lnTo>
                          <a:pt x="17" y="881"/>
                        </a:lnTo>
                        <a:lnTo>
                          <a:pt x="17" y="881"/>
                        </a:lnTo>
                        <a:lnTo>
                          <a:pt x="17" y="881"/>
                        </a:lnTo>
                        <a:lnTo>
                          <a:pt x="15" y="883"/>
                        </a:lnTo>
                        <a:lnTo>
                          <a:pt x="15" y="884"/>
                        </a:lnTo>
                        <a:lnTo>
                          <a:pt x="15" y="884"/>
                        </a:lnTo>
                        <a:lnTo>
                          <a:pt x="15" y="883"/>
                        </a:lnTo>
                        <a:lnTo>
                          <a:pt x="15" y="880"/>
                        </a:lnTo>
                        <a:lnTo>
                          <a:pt x="15" y="879"/>
                        </a:lnTo>
                        <a:lnTo>
                          <a:pt x="14" y="876"/>
                        </a:lnTo>
                        <a:lnTo>
                          <a:pt x="13" y="875"/>
                        </a:lnTo>
                        <a:lnTo>
                          <a:pt x="10" y="874"/>
                        </a:lnTo>
                        <a:lnTo>
                          <a:pt x="10" y="874"/>
                        </a:lnTo>
                        <a:lnTo>
                          <a:pt x="9" y="875"/>
                        </a:lnTo>
                        <a:lnTo>
                          <a:pt x="9" y="876"/>
                        </a:lnTo>
                        <a:lnTo>
                          <a:pt x="10" y="876"/>
                        </a:lnTo>
                        <a:lnTo>
                          <a:pt x="10" y="878"/>
                        </a:lnTo>
                        <a:lnTo>
                          <a:pt x="12" y="879"/>
                        </a:lnTo>
                        <a:lnTo>
                          <a:pt x="12" y="880"/>
                        </a:lnTo>
                        <a:lnTo>
                          <a:pt x="10" y="880"/>
                        </a:lnTo>
                        <a:lnTo>
                          <a:pt x="9" y="880"/>
                        </a:lnTo>
                        <a:lnTo>
                          <a:pt x="8" y="879"/>
                        </a:lnTo>
                        <a:lnTo>
                          <a:pt x="7" y="879"/>
                        </a:lnTo>
                        <a:lnTo>
                          <a:pt x="7" y="880"/>
                        </a:lnTo>
                        <a:lnTo>
                          <a:pt x="7" y="881"/>
                        </a:lnTo>
                        <a:lnTo>
                          <a:pt x="7" y="881"/>
                        </a:lnTo>
                        <a:lnTo>
                          <a:pt x="7" y="886"/>
                        </a:lnTo>
                        <a:lnTo>
                          <a:pt x="5" y="889"/>
                        </a:lnTo>
                        <a:lnTo>
                          <a:pt x="3" y="893"/>
                        </a:lnTo>
                        <a:lnTo>
                          <a:pt x="2" y="898"/>
                        </a:lnTo>
                        <a:lnTo>
                          <a:pt x="2" y="903"/>
                        </a:lnTo>
                        <a:lnTo>
                          <a:pt x="5" y="911"/>
                        </a:lnTo>
                        <a:lnTo>
                          <a:pt x="8" y="914"/>
                        </a:lnTo>
                        <a:lnTo>
                          <a:pt x="12" y="916"/>
                        </a:lnTo>
                        <a:lnTo>
                          <a:pt x="14" y="918"/>
                        </a:lnTo>
                        <a:lnTo>
                          <a:pt x="17" y="920"/>
                        </a:lnTo>
                        <a:lnTo>
                          <a:pt x="18" y="920"/>
                        </a:lnTo>
                        <a:lnTo>
                          <a:pt x="19" y="921"/>
                        </a:lnTo>
                        <a:lnTo>
                          <a:pt x="18" y="924"/>
                        </a:lnTo>
                        <a:lnTo>
                          <a:pt x="18" y="925"/>
                        </a:lnTo>
                        <a:lnTo>
                          <a:pt x="19" y="926"/>
                        </a:lnTo>
                        <a:lnTo>
                          <a:pt x="20" y="928"/>
                        </a:lnTo>
                        <a:lnTo>
                          <a:pt x="24" y="933"/>
                        </a:lnTo>
                        <a:lnTo>
                          <a:pt x="32" y="938"/>
                        </a:lnTo>
                        <a:lnTo>
                          <a:pt x="38" y="943"/>
                        </a:lnTo>
                        <a:lnTo>
                          <a:pt x="44" y="944"/>
                        </a:lnTo>
                        <a:lnTo>
                          <a:pt x="45" y="944"/>
                        </a:lnTo>
                        <a:lnTo>
                          <a:pt x="45" y="944"/>
                        </a:lnTo>
                        <a:lnTo>
                          <a:pt x="45" y="943"/>
                        </a:lnTo>
                        <a:lnTo>
                          <a:pt x="45" y="940"/>
                        </a:lnTo>
                        <a:lnTo>
                          <a:pt x="45" y="939"/>
                        </a:lnTo>
                        <a:lnTo>
                          <a:pt x="45" y="938"/>
                        </a:lnTo>
                        <a:lnTo>
                          <a:pt x="47" y="938"/>
                        </a:lnTo>
                        <a:lnTo>
                          <a:pt x="48" y="938"/>
                        </a:lnTo>
                        <a:lnTo>
                          <a:pt x="50" y="939"/>
                        </a:lnTo>
                        <a:lnTo>
                          <a:pt x="50" y="939"/>
                        </a:lnTo>
                        <a:lnTo>
                          <a:pt x="50" y="940"/>
                        </a:lnTo>
                        <a:lnTo>
                          <a:pt x="49" y="940"/>
                        </a:lnTo>
                        <a:lnTo>
                          <a:pt x="48" y="941"/>
                        </a:lnTo>
                        <a:lnTo>
                          <a:pt x="47" y="943"/>
                        </a:lnTo>
                        <a:lnTo>
                          <a:pt x="47" y="944"/>
                        </a:lnTo>
                        <a:lnTo>
                          <a:pt x="47" y="945"/>
                        </a:lnTo>
                        <a:lnTo>
                          <a:pt x="48" y="946"/>
                        </a:lnTo>
                        <a:lnTo>
                          <a:pt x="49" y="946"/>
                        </a:lnTo>
                        <a:lnTo>
                          <a:pt x="50" y="946"/>
                        </a:lnTo>
                        <a:lnTo>
                          <a:pt x="52" y="945"/>
                        </a:lnTo>
                        <a:lnTo>
                          <a:pt x="53" y="945"/>
                        </a:lnTo>
                        <a:lnTo>
                          <a:pt x="54" y="944"/>
                        </a:lnTo>
                        <a:lnTo>
                          <a:pt x="54" y="944"/>
                        </a:lnTo>
                        <a:lnTo>
                          <a:pt x="52" y="946"/>
                        </a:lnTo>
                        <a:lnTo>
                          <a:pt x="49" y="948"/>
                        </a:lnTo>
                        <a:lnTo>
                          <a:pt x="48" y="949"/>
                        </a:lnTo>
                        <a:lnTo>
                          <a:pt x="45" y="949"/>
                        </a:lnTo>
                        <a:lnTo>
                          <a:pt x="43" y="950"/>
                        </a:lnTo>
                        <a:lnTo>
                          <a:pt x="42" y="951"/>
                        </a:lnTo>
                        <a:lnTo>
                          <a:pt x="42" y="953"/>
                        </a:lnTo>
                        <a:lnTo>
                          <a:pt x="42" y="955"/>
                        </a:lnTo>
                        <a:lnTo>
                          <a:pt x="43" y="958"/>
                        </a:lnTo>
                        <a:lnTo>
                          <a:pt x="44" y="960"/>
                        </a:lnTo>
                        <a:lnTo>
                          <a:pt x="45" y="961"/>
                        </a:lnTo>
                        <a:lnTo>
                          <a:pt x="45" y="963"/>
                        </a:lnTo>
                        <a:lnTo>
                          <a:pt x="47" y="961"/>
                        </a:lnTo>
                        <a:lnTo>
                          <a:pt x="48" y="960"/>
                        </a:lnTo>
                        <a:lnTo>
                          <a:pt x="49" y="959"/>
                        </a:lnTo>
                        <a:lnTo>
                          <a:pt x="50" y="958"/>
                        </a:lnTo>
                        <a:lnTo>
                          <a:pt x="53" y="955"/>
                        </a:lnTo>
                        <a:lnTo>
                          <a:pt x="53" y="955"/>
                        </a:lnTo>
                        <a:lnTo>
                          <a:pt x="53" y="953"/>
                        </a:lnTo>
                        <a:lnTo>
                          <a:pt x="53" y="951"/>
                        </a:lnTo>
                        <a:lnTo>
                          <a:pt x="53" y="950"/>
                        </a:lnTo>
                        <a:lnTo>
                          <a:pt x="53" y="950"/>
                        </a:lnTo>
                        <a:lnTo>
                          <a:pt x="54" y="953"/>
                        </a:lnTo>
                        <a:lnTo>
                          <a:pt x="55" y="954"/>
                        </a:lnTo>
                        <a:lnTo>
                          <a:pt x="55" y="955"/>
                        </a:lnTo>
                        <a:lnTo>
                          <a:pt x="58" y="955"/>
                        </a:lnTo>
                        <a:lnTo>
                          <a:pt x="60" y="955"/>
                        </a:lnTo>
                        <a:lnTo>
                          <a:pt x="60" y="955"/>
                        </a:lnTo>
                        <a:lnTo>
                          <a:pt x="59" y="956"/>
                        </a:lnTo>
                        <a:lnTo>
                          <a:pt x="58" y="956"/>
                        </a:lnTo>
                        <a:lnTo>
                          <a:pt x="57" y="958"/>
                        </a:lnTo>
                        <a:lnTo>
                          <a:pt x="58" y="958"/>
                        </a:lnTo>
                        <a:lnTo>
                          <a:pt x="59" y="959"/>
                        </a:lnTo>
                        <a:lnTo>
                          <a:pt x="60" y="959"/>
                        </a:lnTo>
                        <a:lnTo>
                          <a:pt x="60" y="960"/>
                        </a:lnTo>
                        <a:lnTo>
                          <a:pt x="59" y="960"/>
                        </a:lnTo>
                        <a:lnTo>
                          <a:pt x="58" y="961"/>
                        </a:lnTo>
                        <a:lnTo>
                          <a:pt x="58" y="963"/>
                        </a:lnTo>
                        <a:lnTo>
                          <a:pt x="58" y="963"/>
                        </a:lnTo>
                        <a:lnTo>
                          <a:pt x="59" y="964"/>
                        </a:lnTo>
                        <a:lnTo>
                          <a:pt x="59" y="965"/>
                        </a:lnTo>
                        <a:lnTo>
                          <a:pt x="59" y="966"/>
                        </a:lnTo>
                        <a:lnTo>
                          <a:pt x="59" y="968"/>
                        </a:lnTo>
                        <a:lnTo>
                          <a:pt x="60" y="968"/>
                        </a:lnTo>
                        <a:lnTo>
                          <a:pt x="62" y="966"/>
                        </a:lnTo>
                        <a:lnTo>
                          <a:pt x="62" y="965"/>
                        </a:lnTo>
                        <a:lnTo>
                          <a:pt x="63" y="964"/>
                        </a:lnTo>
                        <a:lnTo>
                          <a:pt x="64" y="964"/>
                        </a:lnTo>
                        <a:lnTo>
                          <a:pt x="67" y="964"/>
                        </a:lnTo>
                        <a:lnTo>
                          <a:pt x="68" y="964"/>
                        </a:lnTo>
                        <a:lnTo>
                          <a:pt x="70" y="964"/>
                        </a:lnTo>
                        <a:lnTo>
                          <a:pt x="72" y="964"/>
                        </a:lnTo>
                        <a:lnTo>
                          <a:pt x="73" y="965"/>
                        </a:lnTo>
                        <a:lnTo>
                          <a:pt x="75" y="966"/>
                        </a:lnTo>
                        <a:lnTo>
                          <a:pt x="78" y="968"/>
                        </a:lnTo>
                        <a:lnTo>
                          <a:pt x="79" y="969"/>
                        </a:lnTo>
                        <a:lnTo>
                          <a:pt x="82" y="970"/>
                        </a:lnTo>
                        <a:lnTo>
                          <a:pt x="84" y="970"/>
                        </a:lnTo>
                        <a:lnTo>
                          <a:pt x="87" y="969"/>
                        </a:lnTo>
                        <a:lnTo>
                          <a:pt x="88" y="968"/>
                        </a:lnTo>
                        <a:lnTo>
                          <a:pt x="89" y="966"/>
                        </a:lnTo>
                        <a:lnTo>
                          <a:pt x="90" y="965"/>
                        </a:lnTo>
                        <a:lnTo>
                          <a:pt x="92" y="966"/>
                        </a:lnTo>
                        <a:lnTo>
                          <a:pt x="94" y="966"/>
                        </a:lnTo>
                        <a:lnTo>
                          <a:pt x="97" y="968"/>
                        </a:lnTo>
                        <a:lnTo>
                          <a:pt x="99" y="968"/>
                        </a:lnTo>
                        <a:lnTo>
                          <a:pt x="102" y="968"/>
                        </a:lnTo>
                        <a:lnTo>
                          <a:pt x="104" y="966"/>
                        </a:lnTo>
                        <a:lnTo>
                          <a:pt x="105" y="965"/>
                        </a:lnTo>
                        <a:lnTo>
                          <a:pt x="106" y="963"/>
                        </a:lnTo>
                        <a:lnTo>
                          <a:pt x="108" y="960"/>
                        </a:lnTo>
                        <a:lnTo>
                          <a:pt x="108" y="959"/>
                        </a:lnTo>
                        <a:lnTo>
                          <a:pt x="108" y="958"/>
                        </a:lnTo>
                        <a:lnTo>
                          <a:pt x="108" y="956"/>
                        </a:lnTo>
                        <a:lnTo>
                          <a:pt x="109" y="956"/>
                        </a:lnTo>
                        <a:lnTo>
                          <a:pt x="110" y="956"/>
                        </a:lnTo>
                        <a:lnTo>
                          <a:pt x="110" y="958"/>
                        </a:lnTo>
                        <a:lnTo>
                          <a:pt x="110" y="959"/>
                        </a:lnTo>
                        <a:lnTo>
                          <a:pt x="110" y="961"/>
                        </a:lnTo>
                        <a:lnTo>
                          <a:pt x="109" y="963"/>
                        </a:lnTo>
                        <a:lnTo>
                          <a:pt x="109" y="964"/>
                        </a:lnTo>
                        <a:lnTo>
                          <a:pt x="108" y="965"/>
                        </a:lnTo>
                        <a:lnTo>
                          <a:pt x="109" y="966"/>
                        </a:lnTo>
                        <a:lnTo>
                          <a:pt x="110" y="966"/>
                        </a:lnTo>
                        <a:lnTo>
                          <a:pt x="113" y="966"/>
                        </a:lnTo>
                        <a:lnTo>
                          <a:pt x="114" y="965"/>
                        </a:lnTo>
                        <a:lnTo>
                          <a:pt x="115" y="964"/>
                        </a:lnTo>
                        <a:lnTo>
                          <a:pt x="116" y="961"/>
                        </a:lnTo>
                        <a:lnTo>
                          <a:pt x="119" y="959"/>
                        </a:lnTo>
                        <a:lnTo>
                          <a:pt x="121" y="956"/>
                        </a:lnTo>
                        <a:lnTo>
                          <a:pt x="124" y="955"/>
                        </a:lnTo>
                        <a:lnTo>
                          <a:pt x="125" y="956"/>
                        </a:lnTo>
                        <a:lnTo>
                          <a:pt x="128" y="956"/>
                        </a:lnTo>
                        <a:lnTo>
                          <a:pt x="129" y="956"/>
                        </a:lnTo>
                        <a:lnTo>
                          <a:pt x="130" y="956"/>
                        </a:lnTo>
                        <a:lnTo>
                          <a:pt x="131" y="955"/>
                        </a:lnTo>
                        <a:lnTo>
                          <a:pt x="131" y="954"/>
                        </a:lnTo>
                        <a:lnTo>
                          <a:pt x="133" y="951"/>
                        </a:lnTo>
                        <a:lnTo>
                          <a:pt x="134" y="950"/>
                        </a:lnTo>
                        <a:lnTo>
                          <a:pt x="135" y="949"/>
                        </a:lnTo>
                        <a:lnTo>
                          <a:pt x="136" y="949"/>
                        </a:lnTo>
                        <a:lnTo>
                          <a:pt x="136" y="950"/>
                        </a:lnTo>
                        <a:lnTo>
                          <a:pt x="136" y="950"/>
                        </a:lnTo>
                        <a:lnTo>
                          <a:pt x="136" y="950"/>
                        </a:lnTo>
                        <a:lnTo>
                          <a:pt x="136" y="950"/>
                        </a:lnTo>
                        <a:lnTo>
                          <a:pt x="138" y="950"/>
                        </a:lnTo>
                        <a:lnTo>
                          <a:pt x="140" y="949"/>
                        </a:lnTo>
                        <a:lnTo>
                          <a:pt x="140" y="948"/>
                        </a:lnTo>
                        <a:lnTo>
                          <a:pt x="141" y="946"/>
                        </a:lnTo>
                        <a:lnTo>
                          <a:pt x="141" y="945"/>
                        </a:lnTo>
                        <a:lnTo>
                          <a:pt x="143" y="944"/>
                        </a:lnTo>
                        <a:lnTo>
                          <a:pt x="143" y="943"/>
                        </a:lnTo>
                        <a:lnTo>
                          <a:pt x="145" y="941"/>
                        </a:lnTo>
                        <a:lnTo>
                          <a:pt x="149" y="939"/>
                        </a:lnTo>
                        <a:lnTo>
                          <a:pt x="151" y="938"/>
                        </a:lnTo>
                        <a:lnTo>
                          <a:pt x="154" y="935"/>
                        </a:lnTo>
                        <a:lnTo>
                          <a:pt x="155" y="934"/>
                        </a:lnTo>
                        <a:lnTo>
                          <a:pt x="154" y="933"/>
                        </a:lnTo>
                        <a:lnTo>
                          <a:pt x="154" y="931"/>
                        </a:lnTo>
                        <a:lnTo>
                          <a:pt x="153" y="931"/>
                        </a:lnTo>
                        <a:lnTo>
                          <a:pt x="154" y="931"/>
                        </a:lnTo>
                        <a:lnTo>
                          <a:pt x="158" y="931"/>
                        </a:lnTo>
                        <a:lnTo>
                          <a:pt x="160" y="931"/>
                        </a:lnTo>
                        <a:lnTo>
                          <a:pt x="161" y="931"/>
                        </a:lnTo>
                        <a:lnTo>
                          <a:pt x="161" y="930"/>
                        </a:lnTo>
                        <a:lnTo>
                          <a:pt x="161" y="930"/>
                        </a:lnTo>
                        <a:lnTo>
                          <a:pt x="163" y="929"/>
                        </a:lnTo>
                        <a:lnTo>
                          <a:pt x="163" y="926"/>
                        </a:lnTo>
                        <a:lnTo>
                          <a:pt x="164" y="925"/>
                        </a:lnTo>
                        <a:lnTo>
                          <a:pt x="164" y="924"/>
                        </a:lnTo>
                        <a:lnTo>
                          <a:pt x="163" y="923"/>
                        </a:lnTo>
                        <a:lnTo>
                          <a:pt x="161" y="923"/>
                        </a:lnTo>
                        <a:lnTo>
                          <a:pt x="161" y="921"/>
                        </a:lnTo>
                        <a:lnTo>
                          <a:pt x="161" y="921"/>
                        </a:lnTo>
                        <a:lnTo>
                          <a:pt x="164" y="921"/>
                        </a:lnTo>
                        <a:lnTo>
                          <a:pt x="166" y="920"/>
                        </a:lnTo>
                        <a:lnTo>
                          <a:pt x="170" y="921"/>
                        </a:lnTo>
                        <a:lnTo>
                          <a:pt x="173" y="920"/>
                        </a:lnTo>
                        <a:lnTo>
                          <a:pt x="175" y="920"/>
                        </a:lnTo>
                        <a:lnTo>
                          <a:pt x="178" y="919"/>
                        </a:lnTo>
                        <a:lnTo>
                          <a:pt x="179" y="918"/>
                        </a:lnTo>
                        <a:lnTo>
                          <a:pt x="180" y="915"/>
                        </a:lnTo>
                        <a:lnTo>
                          <a:pt x="180" y="914"/>
                        </a:lnTo>
                        <a:lnTo>
                          <a:pt x="179" y="914"/>
                        </a:lnTo>
                        <a:lnTo>
                          <a:pt x="178" y="914"/>
                        </a:lnTo>
                        <a:lnTo>
                          <a:pt x="176" y="915"/>
                        </a:lnTo>
                        <a:lnTo>
                          <a:pt x="174" y="915"/>
                        </a:lnTo>
                        <a:lnTo>
                          <a:pt x="173" y="915"/>
                        </a:lnTo>
                        <a:lnTo>
                          <a:pt x="173" y="915"/>
                        </a:lnTo>
                        <a:lnTo>
                          <a:pt x="171" y="914"/>
                        </a:lnTo>
                        <a:lnTo>
                          <a:pt x="173" y="913"/>
                        </a:lnTo>
                        <a:lnTo>
                          <a:pt x="174" y="911"/>
                        </a:lnTo>
                        <a:lnTo>
                          <a:pt x="178" y="911"/>
                        </a:lnTo>
                        <a:lnTo>
                          <a:pt x="180" y="910"/>
                        </a:lnTo>
                        <a:lnTo>
                          <a:pt x="181" y="910"/>
                        </a:lnTo>
                        <a:lnTo>
                          <a:pt x="183" y="911"/>
                        </a:lnTo>
                        <a:lnTo>
                          <a:pt x="183" y="910"/>
                        </a:lnTo>
                        <a:lnTo>
                          <a:pt x="183" y="910"/>
                        </a:lnTo>
                        <a:lnTo>
                          <a:pt x="183" y="909"/>
                        </a:lnTo>
                        <a:lnTo>
                          <a:pt x="181" y="908"/>
                        </a:lnTo>
                        <a:lnTo>
                          <a:pt x="181" y="908"/>
                        </a:lnTo>
                        <a:lnTo>
                          <a:pt x="183" y="908"/>
                        </a:lnTo>
                        <a:lnTo>
                          <a:pt x="184" y="908"/>
                        </a:lnTo>
                        <a:lnTo>
                          <a:pt x="185" y="909"/>
                        </a:lnTo>
                        <a:lnTo>
                          <a:pt x="186" y="909"/>
                        </a:lnTo>
                        <a:lnTo>
                          <a:pt x="189" y="909"/>
                        </a:lnTo>
                        <a:lnTo>
                          <a:pt x="190" y="909"/>
                        </a:lnTo>
                        <a:lnTo>
                          <a:pt x="191" y="909"/>
                        </a:lnTo>
                        <a:lnTo>
                          <a:pt x="191" y="908"/>
                        </a:lnTo>
                        <a:lnTo>
                          <a:pt x="193" y="905"/>
                        </a:lnTo>
                        <a:lnTo>
                          <a:pt x="193" y="904"/>
                        </a:lnTo>
                        <a:lnTo>
                          <a:pt x="193" y="903"/>
                        </a:lnTo>
                        <a:lnTo>
                          <a:pt x="193" y="901"/>
                        </a:lnTo>
                        <a:lnTo>
                          <a:pt x="191" y="900"/>
                        </a:lnTo>
                        <a:lnTo>
                          <a:pt x="190" y="896"/>
                        </a:lnTo>
                        <a:lnTo>
                          <a:pt x="189" y="895"/>
                        </a:lnTo>
                        <a:lnTo>
                          <a:pt x="188" y="894"/>
                        </a:lnTo>
                        <a:lnTo>
                          <a:pt x="186" y="894"/>
                        </a:lnTo>
                        <a:lnTo>
                          <a:pt x="186" y="893"/>
                        </a:lnTo>
                        <a:lnTo>
                          <a:pt x="188" y="893"/>
                        </a:lnTo>
                        <a:lnTo>
                          <a:pt x="190" y="893"/>
                        </a:lnTo>
                        <a:lnTo>
                          <a:pt x="191" y="893"/>
                        </a:lnTo>
                        <a:lnTo>
                          <a:pt x="191" y="893"/>
                        </a:lnTo>
                        <a:lnTo>
                          <a:pt x="191" y="893"/>
                        </a:lnTo>
                        <a:lnTo>
                          <a:pt x="191" y="894"/>
                        </a:lnTo>
                        <a:lnTo>
                          <a:pt x="191" y="895"/>
                        </a:lnTo>
                        <a:lnTo>
                          <a:pt x="191" y="898"/>
                        </a:lnTo>
                        <a:lnTo>
                          <a:pt x="193" y="898"/>
                        </a:lnTo>
                        <a:lnTo>
                          <a:pt x="194" y="899"/>
                        </a:lnTo>
                        <a:lnTo>
                          <a:pt x="196" y="900"/>
                        </a:lnTo>
                        <a:lnTo>
                          <a:pt x="199" y="901"/>
                        </a:lnTo>
                        <a:lnTo>
                          <a:pt x="199" y="903"/>
                        </a:lnTo>
                        <a:lnTo>
                          <a:pt x="200" y="904"/>
                        </a:lnTo>
                        <a:lnTo>
                          <a:pt x="199" y="905"/>
                        </a:lnTo>
                        <a:lnTo>
                          <a:pt x="199" y="906"/>
                        </a:lnTo>
                        <a:lnTo>
                          <a:pt x="199" y="908"/>
                        </a:lnTo>
                        <a:lnTo>
                          <a:pt x="200" y="909"/>
                        </a:lnTo>
                        <a:lnTo>
                          <a:pt x="201" y="909"/>
                        </a:lnTo>
                        <a:lnTo>
                          <a:pt x="204" y="908"/>
                        </a:lnTo>
                        <a:lnTo>
                          <a:pt x="206" y="906"/>
                        </a:lnTo>
                        <a:lnTo>
                          <a:pt x="209" y="905"/>
                        </a:lnTo>
                        <a:lnTo>
                          <a:pt x="210" y="904"/>
                        </a:lnTo>
                        <a:lnTo>
                          <a:pt x="211" y="903"/>
                        </a:lnTo>
                        <a:lnTo>
                          <a:pt x="213" y="901"/>
                        </a:lnTo>
                        <a:lnTo>
                          <a:pt x="214" y="903"/>
                        </a:lnTo>
                        <a:lnTo>
                          <a:pt x="214" y="903"/>
                        </a:lnTo>
                        <a:lnTo>
                          <a:pt x="214" y="904"/>
                        </a:lnTo>
                        <a:lnTo>
                          <a:pt x="214" y="906"/>
                        </a:lnTo>
                        <a:lnTo>
                          <a:pt x="214" y="906"/>
                        </a:lnTo>
                        <a:lnTo>
                          <a:pt x="214" y="908"/>
                        </a:lnTo>
                        <a:lnTo>
                          <a:pt x="215" y="906"/>
                        </a:lnTo>
                        <a:lnTo>
                          <a:pt x="216" y="905"/>
                        </a:lnTo>
                        <a:lnTo>
                          <a:pt x="218" y="903"/>
                        </a:lnTo>
                        <a:lnTo>
                          <a:pt x="218" y="903"/>
                        </a:lnTo>
                        <a:lnTo>
                          <a:pt x="219" y="901"/>
                        </a:lnTo>
                        <a:lnTo>
                          <a:pt x="220" y="900"/>
                        </a:lnTo>
                        <a:lnTo>
                          <a:pt x="221" y="898"/>
                        </a:lnTo>
                        <a:lnTo>
                          <a:pt x="223" y="895"/>
                        </a:lnTo>
                        <a:lnTo>
                          <a:pt x="223" y="893"/>
                        </a:lnTo>
                        <a:lnTo>
                          <a:pt x="224" y="891"/>
                        </a:lnTo>
                        <a:lnTo>
                          <a:pt x="224" y="890"/>
                        </a:lnTo>
                        <a:lnTo>
                          <a:pt x="225" y="890"/>
                        </a:lnTo>
                        <a:lnTo>
                          <a:pt x="226" y="890"/>
                        </a:lnTo>
                        <a:lnTo>
                          <a:pt x="229" y="889"/>
                        </a:lnTo>
                        <a:lnTo>
                          <a:pt x="230" y="888"/>
                        </a:lnTo>
                        <a:lnTo>
                          <a:pt x="231" y="885"/>
                        </a:lnTo>
                        <a:lnTo>
                          <a:pt x="231" y="881"/>
                        </a:lnTo>
                        <a:lnTo>
                          <a:pt x="231" y="878"/>
                        </a:lnTo>
                        <a:lnTo>
                          <a:pt x="231" y="875"/>
                        </a:lnTo>
                        <a:lnTo>
                          <a:pt x="231" y="873"/>
                        </a:lnTo>
                        <a:lnTo>
                          <a:pt x="230" y="871"/>
                        </a:lnTo>
                        <a:lnTo>
                          <a:pt x="229" y="870"/>
                        </a:lnTo>
                        <a:lnTo>
                          <a:pt x="228" y="870"/>
                        </a:lnTo>
                        <a:lnTo>
                          <a:pt x="226" y="869"/>
                        </a:lnTo>
                        <a:lnTo>
                          <a:pt x="225" y="868"/>
                        </a:lnTo>
                        <a:lnTo>
                          <a:pt x="224" y="865"/>
                        </a:lnTo>
                        <a:lnTo>
                          <a:pt x="224" y="864"/>
                        </a:lnTo>
                        <a:lnTo>
                          <a:pt x="226" y="864"/>
                        </a:lnTo>
                        <a:lnTo>
                          <a:pt x="228" y="863"/>
                        </a:lnTo>
                        <a:lnTo>
                          <a:pt x="229" y="861"/>
                        </a:lnTo>
                        <a:lnTo>
                          <a:pt x="230" y="860"/>
                        </a:lnTo>
                        <a:lnTo>
                          <a:pt x="230" y="859"/>
                        </a:lnTo>
                        <a:lnTo>
                          <a:pt x="230" y="857"/>
                        </a:lnTo>
                        <a:lnTo>
                          <a:pt x="229" y="853"/>
                        </a:lnTo>
                        <a:lnTo>
                          <a:pt x="228" y="852"/>
                        </a:lnTo>
                        <a:lnTo>
                          <a:pt x="226" y="852"/>
                        </a:lnTo>
                        <a:lnTo>
                          <a:pt x="224" y="850"/>
                        </a:lnTo>
                        <a:lnTo>
                          <a:pt x="224" y="849"/>
                        </a:lnTo>
                        <a:lnTo>
                          <a:pt x="224" y="848"/>
                        </a:lnTo>
                        <a:lnTo>
                          <a:pt x="225" y="847"/>
                        </a:lnTo>
                        <a:lnTo>
                          <a:pt x="226" y="847"/>
                        </a:lnTo>
                        <a:lnTo>
                          <a:pt x="226" y="848"/>
                        </a:lnTo>
                        <a:lnTo>
                          <a:pt x="228" y="849"/>
                        </a:lnTo>
                        <a:lnTo>
                          <a:pt x="228" y="850"/>
                        </a:lnTo>
                        <a:lnTo>
                          <a:pt x="228" y="850"/>
                        </a:lnTo>
                        <a:lnTo>
                          <a:pt x="229" y="853"/>
                        </a:lnTo>
                        <a:lnTo>
                          <a:pt x="230" y="854"/>
                        </a:lnTo>
                        <a:lnTo>
                          <a:pt x="230" y="855"/>
                        </a:lnTo>
                        <a:lnTo>
                          <a:pt x="230" y="857"/>
                        </a:lnTo>
                        <a:lnTo>
                          <a:pt x="230" y="859"/>
                        </a:lnTo>
                        <a:lnTo>
                          <a:pt x="230" y="861"/>
                        </a:lnTo>
                        <a:lnTo>
                          <a:pt x="230" y="863"/>
                        </a:lnTo>
                        <a:lnTo>
                          <a:pt x="231" y="864"/>
                        </a:lnTo>
                        <a:lnTo>
                          <a:pt x="232" y="865"/>
                        </a:lnTo>
                        <a:lnTo>
                          <a:pt x="234" y="865"/>
                        </a:lnTo>
                        <a:lnTo>
                          <a:pt x="236" y="864"/>
                        </a:lnTo>
                        <a:lnTo>
                          <a:pt x="239" y="859"/>
                        </a:lnTo>
                        <a:lnTo>
                          <a:pt x="237" y="853"/>
                        </a:lnTo>
                        <a:lnTo>
                          <a:pt x="236" y="845"/>
                        </a:lnTo>
                        <a:lnTo>
                          <a:pt x="235" y="839"/>
                        </a:lnTo>
                        <a:lnTo>
                          <a:pt x="236" y="839"/>
                        </a:lnTo>
                        <a:lnTo>
                          <a:pt x="237" y="839"/>
                        </a:lnTo>
                        <a:lnTo>
                          <a:pt x="239" y="839"/>
                        </a:lnTo>
                        <a:lnTo>
                          <a:pt x="240" y="839"/>
                        </a:lnTo>
                        <a:lnTo>
                          <a:pt x="241" y="839"/>
                        </a:lnTo>
                        <a:lnTo>
                          <a:pt x="242" y="838"/>
                        </a:lnTo>
                        <a:lnTo>
                          <a:pt x="244" y="837"/>
                        </a:lnTo>
                        <a:lnTo>
                          <a:pt x="244" y="837"/>
                        </a:lnTo>
                        <a:lnTo>
                          <a:pt x="245" y="837"/>
                        </a:lnTo>
                        <a:lnTo>
                          <a:pt x="247" y="838"/>
                        </a:lnTo>
                        <a:lnTo>
                          <a:pt x="249" y="839"/>
                        </a:lnTo>
                        <a:lnTo>
                          <a:pt x="249" y="842"/>
                        </a:lnTo>
                        <a:lnTo>
                          <a:pt x="249" y="844"/>
                        </a:lnTo>
                        <a:lnTo>
                          <a:pt x="247" y="847"/>
                        </a:lnTo>
                        <a:lnTo>
                          <a:pt x="246" y="848"/>
                        </a:lnTo>
                        <a:lnTo>
                          <a:pt x="246" y="849"/>
                        </a:lnTo>
                        <a:lnTo>
                          <a:pt x="245" y="850"/>
                        </a:lnTo>
                        <a:lnTo>
                          <a:pt x="245" y="849"/>
                        </a:lnTo>
                        <a:lnTo>
                          <a:pt x="245" y="848"/>
                        </a:lnTo>
                        <a:lnTo>
                          <a:pt x="245" y="845"/>
                        </a:lnTo>
                        <a:lnTo>
                          <a:pt x="244" y="843"/>
                        </a:lnTo>
                        <a:lnTo>
                          <a:pt x="244" y="840"/>
                        </a:lnTo>
                        <a:lnTo>
                          <a:pt x="242" y="840"/>
                        </a:lnTo>
                        <a:lnTo>
                          <a:pt x="242" y="842"/>
                        </a:lnTo>
                        <a:lnTo>
                          <a:pt x="241" y="843"/>
                        </a:lnTo>
                        <a:lnTo>
                          <a:pt x="240" y="845"/>
                        </a:lnTo>
                        <a:lnTo>
                          <a:pt x="239" y="848"/>
                        </a:lnTo>
                        <a:lnTo>
                          <a:pt x="237" y="849"/>
                        </a:lnTo>
                        <a:lnTo>
                          <a:pt x="239" y="853"/>
                        </a:lnTo>
                        <a:lnTo>
                          <a:pt x="240" y="860"/>
                        </a:lnTo>
                        <a:lnTo>
                          <a:pt x="241" y="866"/>
                        </a:lnTo>
                        <a:lnTo>
                          <a:pt x="242" y="871"/>
                        </a:lnTo>
                        <a:lnTo>
                          <a:pt x="241" y="871"/>
                        </a:lnTo>
                        <a:lnTo>
                          <a:pt x="240" y="873"/>
                        </a:lnTo>
                        <a:lnTo>
                          <a:pt x="239" y="874"/>
                        </a:lnTo>
                        <a:lnTo>
                          <a:pt x="237" y="874"/>
                        </a:lnTo>
                        <a:lnTo>
                          <a:pt x="236" y="875"/>
                        </a:lnTo>
                        <a:lnTo>
                          <a:pt x="237" y="875"/>
                        </a:lnTo>
                        <a:lnTo>
                          <a:pt x="239" y="875"/>
                        </a:lnTo>
                        <a:lnTo>
                          <a:pt x="239" y="876"/>
                        </a:lnTo>
                        <a:lnTo>
                          <a:pt x="239" y="878"/>
                        </a:lnTo>
                        <a:lnTo>
                          <a:pt x="239" y="879"/>
                        </a:lnTo>
                        <a:lnTo>
                          <a:pt x="239" y="880"/>
                        </a:lnTo>
                        <a:lnTo>
                          <a:pt x="239" y="883"/>
                        </a:lnTo>
                        <a:lnTo>
                          <a:pt x="240" y="883"/>
                        </a:lnTo>
                        <a:lnTo>
                          <a:pt x="240" y="883"/>
                        </a:lnTo>
                        <a:lnTo>
                          <a:pt x="241" y="883"/>
                        </a:lnTo>
                        <a:lnTo>
                          <a:pt x="242" y="883"/>
                        </a:lnTo>
                        <a:lnTo>
                          <a:pt x="244" y="881"/>
                        </a:lnTo>
                        <a:lnTo>
                          <a:pt x="244" y="883"/>
                        </a:lnTo>
                        <a:lnTo>
                          <a:pt x="245" y="884"/>
                        </a:lnTo>
                        <a:lnTo>
                          <a:pt x="244" y="885"/>
                        </a:lnTo>
                        <a:lnTo>
                          <a:pt x="244" y="888"/>
                        </a:lnTo>
                        <a:lnTo>
                          <a:pt x="242" y="890"/>
                        </a:lnTo>
                        <a:lnTo>
                          <a:pt x="242" y="893"/>
                        </a:lnTo>
                        <a:lnTo>
                          <a:pt x="242" y="895"/>
                        </a:lnTo>
                        <a:lnTo>
                          <a:pt x="244" y="896"/>
                        </a:lnTo>
                        <a:lnTo>
                          <a:pt x="245" y="898"/>
                        </a:lnTo>
                        <a:lnTo>
                          <a:pt x="245" y="896"/>
                        </a:lnTo>
                        <a:lnTo>
                          <a:pt x="246" y="896"/>
                        </a:lnTo>
                        <a:lnTo>
                          <a:pt x="246" y="895"/>
                        </a:lnTo>
                        <a:lnTo>
                          <a:pt x="247" y="894"/>
                        </a:lnTo>
                        <a:lnTo>
                          <a:pt x="247" y="894"/>
                        </a:lnTo>
                        <a:lnTo>
                          <a:pt x="249" y="894"/>
                        </a:lnTo>
                        <a:lnTo>
                          <a:pt x="249" y="896"/>
                        </a:lnTo>
                        <a:lnTo>
                          <a:pt x="249" y="898"/>
                        </a:lnTo>
                        <a:lnTo>
                          <a:pt x="249" y="899"/>
                        </a:lnTo>
                        <a:lnTo>
                          <a:pt x="250" y="899"/>
                        </a:lnTo>
                        <a:lnTo>
                          <a:pt x="250" y="899"/>
                        </a:lnTo>
                        <a:lnTo>
                          <a:pt x="250" y="898"/>
                        </a:lnTo>
                        <a:lnTo>
                          <a:pt x="250" y="896"/>
                        </a:lnTo>
                        <a:lnTo>
                          <a:pt x="250" y="895"/>
                        </a:lnTo>
                        <a:lnTo>
                          <a:pt x="251" y="895"/>
                        </a:lnTo>
                        <a:lnTo>
                          <a:pt x="252" y="896"/>
                        </a:lnTo>
                        <a:lnTo>
                          <a:pt x="254" y="898"/>
                        </a:lnTo>
                        <a:lnTo>
                          <a:pt x="254" y="900"/>
                        </a:lnTo>
                        <a:lnTo>
                          <a:pt x="255" y="901"/>
                        </a:lnTo>
                        <a:lnTo>
                          <a:pt x="255" y="901"/>
                        </a:lnTo>
                        <a:lnTo>
                          <a:pt x="257" y="899"/>
                        </a:lnTo>
                        <a:lnTo>
                          <a:pt x="260" y="896"/>
                        </a:lnTo>
                        <a:lnTo>
                          <a:pt x="261" y="895"/>
                        </a:lnTo>
                        <a:lnTo>
                          <a:pt x="260" y="895"/>
                        </a:lnTo>
                        <a:lnTo>
                          <a:pt x="260" y="895"/>
                        </a:lnTo>
                        <a:lnTo>
                          <a:pt x="261" y="894"/>
                        </a:lnTo>
                        <a:lnTo>
                          <a:pt x="261" y="894"/>
                        </a:lnTo>
                        <a:lnTo>
                          <a:pt x="261" y="895"/>
                        </a:lnTo>
                        <a:lnTo>
                          <a:pt x="261" y="898"/>
                        </a:lnTo>
                        <a:lnTo>
                          <a:pt x="261" y="899"/>
                        </a:lnTo>
                        <a:lnTo>
                          <a:pt x="261" y="900"/>
                        </a:lnTo>
                        <a:lnTo>
                          <a:pt x="261" y="901"/>
                        </a:lnTo>
                        <a:lnTo>
                          <a:pt x="260" y="901"/>
                        </a:lnTo>
                        <a:lnTo>
                          <a:pt x="261" y="901"/>
                        </a:lnTo>
                        <a:lnTo>
                          <a:pt x="262" y="903"/>
                        </a:lnTo>
                        <a:lnTo>
                          <a:pt x="266" y="903"/>
                        </a:lnTo>
                        <a:lnTo>
                          <a:pt x="267" y="903"/>
                        </a:lnTo>
                        <a:lnTo>
                          <a:pt x="269" y="904"/>
                        </a:lnTo>
                        <a:lnTo>
                          <a:pt x="270" y="906"/>
                        </a:lnTo>
                        <a:lnTo>
                          <a:pt x="270" y="908"/>
                        </a:lnTo>
                        <a:lnTo>
                          <a:pt x="271" y="909"/>
                        </a:lnTo>
                        <a:lnTo>
                          <a:pt x="271" y="910"/>
                        </a:lnTo>
                        <a:lnTo>
                          <a:pt x="270" y="910"/>
                        </a:lnTo>
                        <a:lnTo>
                          <a:pt x="270" y="913"/>
                        </a:lnTo>
                        <a:lnTo>
                          <a:pt x="270" y="915"/>
                        </a:lnTo>
                        <a:lnTo>
                          <a:pt x="270" y="918"/>
                        </a:lnTo>
                        <a:lnTo>
                          <a:pt x="270" y="920"/>
                        </a:lnTo>
                        <a:lnTo>
                          <a:pt x="271" y="921"/>
                        </a:lnTo>
                        <a:lnTo>
                          <a:pt x="272" y="923"/>
                        </a:lnTo>
                        <a:lnTo>
                          <a:pt x="274" y="923"/>
                        </a:lnTo>
                        <a:lnTo>
                          <a:pt x="276" y="923"/>
                        </a:lnTo>
                        <a:lnTo>
                          <a:pt x="279" y="920"/>
                        </a:lnTo>
                        <a:lnTo>
                          <a:pt x="285" y="913"/>
                        </a:lnTo>
                        <a:lnTo>
                          <a:pt x="287" y="903"/>
                        </a:lnTo>
                        <a:lnTo>
                          <a:pt x="287" y="891"/>
                        </a:lnTo>
                        <a:lnTo>
                          <a:pt x="286" y="881"/>
                        </a:lnTo>
                        <a:lnTo>
                          <a:pt x="285" y="873"/>
                        </a:lnTo>
                        <a:lnTo>
                          <a:pt x="286" y="865"/>
                        </a:lnTo>
                        <a:lnTo>
                          <a:pt x="287" y="864"/>
                        </a:lnTo>
                        <a:lnTo>
                          <a:pt x="290" y="863"/>
                        </a:lnTo>
                        <a:lnTo>
                          <a:pt x="292" y="861"/>
                        </a:lnTo>
                        <a:lnTo>
                          <a:pt x="296" y="860"/>
                        </a:lnTo>
                        <a:lnTo>
                          <a:pt x="297" y="858"/>
                        </a:lnTo>
                        <a:lnTo>
                          <a:pt x="297" y="857"/>
                        </a:lnTo>
                        <a:lnTo>
                          <a:pt x="297" y="854"/>
                        </a:lnTo>
                        <a:lnTo>
                          <a:pt x="296" y="852"/>
                        </a:lnTo>
                        <a:lnTo>
                          <a:pt x="295" y="849"/>
                        </a:lnTo>
                        <a:lnTo>
                          <a:pt x="295" y="847"/>
                        </a:lnTo>
                        <a:lnTo>
                          <a:pt x="295" y="847"/>
                        </a:lnTo>
                        <a:lnTo>
                          <a:pt x="297" y="844"/>
                        </a:lnTo>
                        <a:lnTo>
                          <a:pt x="304" y="843"/>
                        </a:lnTo>
                        <a:lnTo>
                          <a:pt x="312" y="840"/>
                        </a:lnTo>
                        <a:lnTo>
                          <a:pt x="320" y="837"/>
                        </a:lnTo>
                        <a:lnTo>
                          <a:pt x="326" y="830"/>
                        </a:lnTo>
                        <a:lnTo>
                          <a:pt x="326" y="828"/>
                        </a:lnTo>
                        <a:lnTo>
                          <a:pt x="326" y="827"/>
                        </a:lnTo>
                        <a:lnTo>
                          <a:pt x="326" y="822"/>
                        </a:lnTo>
                        <a:lnTo>
                          <a:pt x="326" y="817"/>
                        </a:lnTo>
                        <a:lnTo>
                          <a:pt x="327" y="813"/>
                        </a:lnTo>
                        <a:lnTo>
                          <a:pt x="329" y="810"/>
                        </a:lnTo>
                        <a:lnTo>
                          <a:pt x="330" y="808"/>
                        </a:lnTo>
                        <a:lnTo>
                          <a:pt x="332" y="805"/>
                        </a:lnTo>
                        <a:lnTo>
                          <a:pt x="334" y="803"/>
                        </a:lnTo>
                        <a:lnTo>
                          <a:pt x="334" y="800"/>
                        </a:lnTo>
                        <a:lnTo>
                          <a:pt x="332" y="789"/>
                        </a:lnTo>
                        <a:lnTo>
                          <a:pt x="327" y="778"/>
                        </a:lnTo>
                        <a:lnTo>
                          <a:pt x="324" y="768"/>
                        </a:lnTo>
                        <a:lnTo>
                          <a:pt x="322" y="757"/>
                        </a:lnTo>
                        <a:lnTo>
                          <a:pt x="322" y="755"/>
                        </a:lnTo>
                        <a:lnTo>
                          <a:pt x="325" y="754"/>
                        </a:lnTo>
                        <a:lnTo>
                          <a:pt x="327" y="753"/>
                        </a:lnTo>
                        <a:lnTo>
                          <a:pt x="330" y="753"/>
                        </a:lnTo>
                        <a:lnTo>
                          <a:pt x="334" y="753"/>
                        </a:lnTo>
                        <a:lnTo>
                          <a:pt x="336" y="753"/>
                        </a:lnTo>
                        <a:lnTo>
                          <a:pt x="339" y="753"/>
                        </a:lnTo>
                        <a:lnTo>
                          <a:pt x="340" y="752"/>
                        </a:lnTo>
                        <a:lnTo>
                          <a:pt x="344" y="748"/>
                        </a:lnTo>
                        <a:lnTo>
                          <a:pt x="346" y="742"/>
                        </a:lnTo>
                        <a:lnTo>
                          <a:pt x="350" y="734"/>
                        </a:lnTo>
                        <a:lnTo>
                          <a:pt x="351" y="729"/>
                        </a:lnTo>
                        <a:lnTo>
                          <a:pt x="347" y="722"/>
                        </a:lnTo>
                        <a:lnTo>
                          <a:pt x="341" y="715"/>
                        </a:lnTo>
                        <a:lnTo>
                          <a:pt x="334" y="710"/>
                        </a:lnTo>
                        <a:lnTo>
                          <a:pt x="326" y="704"/>
                        </a:lnTo>
                        <a:lnTo>
                          <a:pt x="322" y="697"/>
                        </a:lnTo>
                        <a:lnTo>
                          <a:pt x="324" y="687"/>
                        </a:lnTo>
                        <a:lnTo>
                          <a:pt x="327" y="677"/>
                        </a:lnTo>
                        <a:lnTo>
                          <a:pt x="332" y="665"/>
                        </a:lnTo>
                        <a:lnTo>
                          <a:pt x="335" y="656"/>
                        </a:lnTo>
                        <a:lnTo>
                          <a:pt x="332" y="647"/>
                        </a:lnTo>
                        <a:lnTo>
                          <a:pt x="327" y="638"/>
                        </a:lnTo>
                        <a:lnTo>
                          <a:pt x="325" y="628"/>
                        </a:lnTo>
                        <a:lnTo>
                          <a:pt x="326" y="624"/>
                        </a:lnTo>
                        <a:lnTo>
                          <a:pt x="329" y="621"/>
                        </a:lnTo>
                        <a:lnTo>
                          <a:pt x="330" y="617"/>
                        </a:lnTo>
                        <a:lnTo>
                          <a:pt x="329" y="614"/>
                        </a:lnTo>
                        <a:lnTo>
                          <a:pt x="329" y="611"/>
                        </a:lnTo>
                        <a:lnTo>
                          <a:pt x="329" y="608"/>
                        </a:lnTo>
                        <a:lnTo>
                          <a:pt x="329" y="606"/>
                        </a:lnTo>
                        <a:lnTo>
                          <a:pt x="330" y="603"/>
                        </a:lnTo>
                        <a:lnTo>
                          <a:pt x="331" y="601"/>
                        </a:lnTo>
                        <a:lnTo>
                          <a:pt x="334" y="598"/>
                        </a:lnTo>
                        <a:lnTo>
                          <a:pt x="335" y="597"/>
                        </a:lnTo>
                        <a:lnTo>
                          <a:pt x="332" y="589"/>
                        </a:lnTo>
                        <a:lnTo>
                          <a:pt x="329" y="583"/>
                        </a:lnTo>
                        <a:lnTo>
                          <a:pt x="327" y="576"/>
                        </a:lnTo>
                        <a:lnTo>
                          <a:pt x="329" y="573"/>
                        </a:lnTo>
                        <a:lnTo>
                          <a:pt x="331" y="571"/>
                        </a:lnTo>
                        <a:lnTo>
                          <a:pt x="334" y="568"/>
                        </a:lnTo>
                        <a:lnTo>
                          <a:pt x="336" y="566"/>
                        </a:lnTo>
                        <a:lnTo>
                          <a:pt x="339" y="563"/>
                        </a:lnTo>
                        <a:lnTo>
                          <a:pt x="340" y="561"/>
                        </a:lnTo>
                        <a:lnTo>
                          <a:pt x="340" y="558"/>
                        </a:lnTo>
                        <a:lnTo>
                          <a:pt x="339" y="554"/>
                        </a:lnTo>
                        <a:lnTo>
                          <a:pt x="337" y="552"/>
                        </a:lnTo>
                        <a:lnTo>
                          <a:pt x="340" y="549"/>
                        </a:lnTo>
                        <a:lnTo>
                          <a:pt x="344" y="544"/>
                        </a:lnTo>
                        <a:lnTo>
                          <a:pt x="349" y="538"/>
                        </a:lnTo>
                        <a:lnTo>
                          <a:pt x="355" y="532"/>
                        </a:lnTo>
                        <a:lnTo>
                          <a:pt x="360" y="527"/>
                        </a:lnTo>
                        <a:lnTo>
                          <a:pt x="362" y="524"/>
                        </a:lnTo>
                        <a:lnTo>
                          <a:pt x="366" y="522"/>
                        </a:lnTo>
                        <a:lnTo>
                          <a:pt x="370" y="521"/>
                        </a:lnTo>
                        <a:lnTo>
                          <a:pt x="375" y="519"/>
                        </a:lnTo>
                        <a:lnTo>
                          <a:pt x="378" y="518"/>
                        </a:lnTo>
                        <a:lnTo>
                          <a:pt x="386" y="517"/>
                        </a:lnTo>
                        <a:lnTo>
                          <a:pt x="393" y="519"/>
                        </a:lnTo>
                        <a:lnTo>
                          <a:pt x="401" y="522"/>
                        </a:lnTo>
                        <a:lnTo>
                          <a:pt x="407" y="523"/>
                        </a:lnTo>
                        <a:lnTo>
                          <a:pt x="413" y="523"/>
                        </a:lnTo>
                        <a:lnTo>
                          <a:pt x="418" y="521"/>
                        </a:lnTo>
                        <a:lnTo>
                          <a:pt x="422" y="513"/>
                        </a:lnTo>
                        <a:lnTo>
                          <a:pt x="425" y="503"/>
                        </a:lnTo>
                        <a:lnTo>
                          <a:pt x="423" y="496"/>
                        </a:lnTo>
                        <a:lnTo>
                          <a:pt x="422" y="492"/>
                        </a:lnTo>
                        <a:lnTo>
                          <a:pt x="418" y="489"/>
                        </a:lnTo>
                        <a:lnTo>
                          <a:pt x="413" y="488"/>
                        </a:lnTo>
                        <a:lnTo>
                          <a:pt x="410" y="486"/>
                        </a:lnTo>
                        <a:lnTo>
                          <a:pt x="406" y="482"/>
                        </a:lnTo>
                        <a:lnTo>
                          <a:pt x="406" y="479"/>
                        </a:lnTo>
                        <a:lnTo>
                          <a:pt x="407" y="477"/>
                        </a:lnTo>
                        <a:lnTo>
                          <a:pt x="408" y="474"/>
                        </a:lnTo>
                        <a:lnTo>
                          <a:pt x="410" y="472"/>
                        </a:lnTo>
                        <a:lnTo>
                          <a:pt x="412" y="469"/>
                        </a:lnTo>
                        <a:lnTo>
                          <a:pt x="413" y="468"/>
                        </a:lnTo>
                        <a:lnTo>
                          <a:pt x="415" y="467"/>
                        </a:lnTo>
                        <a:lnTo>
                          <a:pt x="425" y="453"/>
                        </a:lnTo>
                        <a:lnTo>
                          <a:pt x="435" y="440"/>
                        </a:lnTo>
                        <a:lnTo>
                          <a:pt x="435" y="437"/>
                        </a:lnTo>
                        <a:lnTo>
                          <a:pt x="436" y="435"/>
                        </a:lnTo>
                        <a:lnTo>
                          <a:pt x="437" y="431"/>
                        </a:lnTo>
                        <a:lnTo>
                          <a:pt x="437" y="431"/>
                        </a:lnTo>
                        <a:lnTo>
                          <a:pt x="438" y="430"/>
                        </a:lnTo>
                        <a:lnTo>
                          <a:pt x="441" y="428"/>
                        </a:lnTo>
                        <a:lnTo>
                          <a:pt x="442" y="427"/>
                        </a:lnTo>
                        <a:lnTo>
                          <a:pt x="442" y="427"/>
                        </a:lnTo>
                        <a:lnTo>
                          <a:pt x="442" y="425"/>
                        </a:lnTo>
                        <a:lnTo>
                          <a:pt x="442" y="423"/>
                        </a:lnTo>
                        <a:lnTo>
                          <a:pt x="443" y="420"/>
                        </a:lnTo>
                        <a:lnTo>
                          <a:pt x="443" y="408"/>
                        </a:lnTo>
                        <a:lnTo>
                          <a:pt x="443" y="405"/>
                        </a:lnTo>
                        <a:lnTo>
                          <a:pt x="446" y="401"/>
                        </a:lnTo>
                        <a:lnTo>
                          <a:pt x="447" y="397"/>
                        </a:lnTo>
                        <a:lnTo>
                          <a:pt x="450" y="392"/>
                        </a:lnTo>
                        <a:lnTo>
                          <a:pt x="450" y="388"/>
                        </a:lnTo>
                        <a:lnTo>
                          <a:pt x="450" y="383"/>
                        </a:lnTo>
                        <a:lnTo>
                          <a:pt x="447" y="376"/>
                        </a:lnTo>
                        <a:lnTo>
                          <a:pt x="446" y="368"/>
                        </a:lnTo>
                        <a:lnTo>
                          <a:pt x="447" y="365"/>
                        </a:lnTo>
                        <a:lnTo>
                          <a:pt x="451" y="365"/>
                        </a:lnTo>
                        <a:lnTo>
                          <a:pt x="460" y="363"/>
                        </a:lnTo>
                        <a:lnTo>
                          <a:pt x="470" y="363"/>
                        </a:lnTo>
                        <a:lnTo>
                          <a:pt x="478" y="361"/>
                        </a:lnTo>
                        <a:lnTo>
                          <a:pt x="485" y="356"/>
                        </a:lnTo>
                        <a:lnTo>
                          <a:pt x="485" y="353"/>
                        </a:lnTo>
                        <a:lnTo>
                          <a:pt x="483" y="351"/>
                        </a:lnTo>
                        <a:lnTo>
                          <a:pt x="483" y="348"/>
                        </a:lnTo>
                        <a:lnTo>
                          <a:pt x="482" y="346"/>
                        </a:lnTo>
                        <a:lnTo>
                          <a:pt x="481" y="343"/>
                        </a:lnTo>
                        <a:lnTo>
                          <a:pt x="481" y="341"/>
                        </a:lnTo>
                        <a:lnTo>
                          <a:pt x="482" y="338"/>
                        </a:lnTo>
                        <a:lnTo>
                          <a:pt x="485" y="337"/>
                        </a:lnTo>
                        <a:lnTo>
                          <a:pt x="487" y="336"/>
                        </a:lnTo>
                        <a:lnTo>
                          <a:pt x="489" y="333"/>
                        </a:lnTo>
                        <a:lnTo>
                          <a:pt x="492" y="332"/>
                        </a:lnTo>
                        <a:lnTo>
                          <a:pt x="499" y="322"/>
                        </a:lnTo>
                        <a:lnTo>
                          <a:pt x="507" y="312"/>
                        </a:lnTo>
                        <a:lnTo>
                          <a:pt x="509" y="310"/>
                        </a:lnTo>
                        <a:lnTo>
                          <a:pt x="513" y="307"/>
                        </a:lnTo>
                        <a:lnTo>
                          <a:pt x="517" y="305"/>
                        </a:lnTo>
                        <a:lnTo>
                          <a:pt x="519" y="302"/>
                        </a:lnTo>
                        <a:lnTo>
                          <a:pt x="522" y="295"/>
                        </a:lnTo>
                        <a:lnTo>
                          <a:pt x="521" y="290"/>
                        </a:lnTo>
                        <a:lnTo>
                          <a:pt x="517" y="283"/>
                        </a:lnTo>
                        <a:lnTo>
                          <a:pt x="513" y="278"/>
                        </a:lnTo>
                        <a:lnTo>
                          <a:pt x="512" y="272"/>
                        </a:lnTo>
                        <a:lnTo>
                          <a:pt x="512" y="270"/>
                        </a:lnTo>
                        <a:lnTo>
                          <a:pt x="513" y="268"/>
                        </a:lnTo>
                        <a:lnTo>
                          <a:pt x="516" y="267"/>
                        </a:lnTo>
                        <a:lnTo>
                          <a:pt x="518" y="266"/>
                        </a:lnTo>
                        <a:lnTo>
                          <a:pt x="521" y="265"/>
                        </a:lnTo>
                        <a:lnTo>
                          <a:pt x="523" y="263"/>
                        </a:lnTo>
                        <a:lnTo>
                          <a:pt x="526" y="262"/>
                        </a:lnTo>
                        <a:lnTo>
                          <a:pt x="529" y="255"/>
                        </a:lnTo>
                        <a:lnTo>
                          <a:pt x="533" y="246"/>
                        </a:lnTo>
                        <a:lnTo>
                          <a:pt x="537" y="239"/>
                        </a:lnTo>
                        <a:lnTo>
                          <a:pt x="539" y="236"/>
                        </a:lnTo>
                        <a:lnTo>
                          <a:pt x="543" y="234"/>
                        </a:lnTo>
                        <a:lnTo>
                          <a:pt x="547" y="232"/>
                        </a:lnTo>
                        <a:lnTo>
                          <a:pt x="551" y="231"/>
                        </a:lnTo>
                        <a:lnTo>
                          <a:pt x="553" y="229"/>
                        </a:lnTo>
                        <a:lnTo>
                          <a:pt x="554" y="229"/>
                        </a:lnTo>
                        <a:lnTo>
                          <a:pt x="554" y="227"/>
                        </a:lnTo>
                        <a:lnTo>
                          <a:pt x="556" y="226"/>
                        </a:lnTo>
                        <a:lnTo>
                          <a:pt x="557" y="225"/>
                        </a:lnTo>
                        <a:lnTo>
                          <a:pt x="562" y="227"/>
                        </a:lnTo>
                        <a:lnTo>
                          <a:pt x="568" y="231"/>
                        </a:lnTo>
                        <a:lnTo>
                          <a:pt x="573" y="235"/>
                        </a:lnTo>
                        <a:lnTo>
                          <a:pt x="579" y="236"/>
                        </a:lnTo>
                        <a:lnTo>
                          <a:pt x="584" y="232"/>
                        </a:lnTo>
                        <a:lnTo>
                          <a:pt x="587" y="225"/>
                        </a:lnTo>
                        <a:lnTo>
                          <a:pt x="587" y="216"/>
                        </a:lnTo>
                        <a:lnTo>
                          <a:pt x="587" y="206"/>
                        </a:lnTo>
                        <a:lnTo>
                          <a:pt x="587" y="200"/>
                        </a:lnTo>
                        <a:lnTo>
                          <a:pt x="587" y="196"/>
                        </a:lnTo>
                        <a:lnTo>
                          <a:pt x="593" y="194"/>
                        </a:lnTo>
                        <a:lnTo>
                          <a:pt x="603" y="195"/>
                        </a:lnTo>
                        <a:lnTo>
                          <a:pt x="614" y="197"/>
                        </a:lnTo>
                        <a:lnTo>
                          <a:pt x="627" y="202"/>
                        </a:lnTo>
                        <a:lnTo>
                          <a:pt x="638" y="206"/>
                        </a:lnTo>
                        <a:lnTo>
                          <a:pt x="648" y="209"/>
                        </a:lnTo>
                        <a:lnTo>
                          <a:pt x="653" y="209"/>
                        </a:lnTo>
                        <a:lnTo>
                          <a:pt x="654" y="209"/>
                        </a:lnTo>
                        <a:lnTo>
                          <a:pt x="655" y="207"/>
                        </a:lnTo>
                        <a:lnTo>
                          <a:pt x="657" y="206"/>
                        </a:lnTo>
                        <a:lnTo>
                          <a:pt x="658" y="205"/>
                        </a:lnTo>
                        <a:lnTo>
                          <a:pt x="659" y="204"/>
                        </a:lnTo>
                        <a:lnTo>
                          <a:pt x="659" y="204"/>
                        </a:lnTo>
                        <a:lnTo>
                          <a:pt x="662" y="201"/>
                        </a:lnTo>
                        <a:lnTo>
                          <a:pt x="663" y="199"/>
                        </a:lnTo>
                        <a:lnTo>
                          <a:pt x="663" y="199"/>
                        </a:lnTo>
                        <a:lnTo>
                          <a:pt x="663" y="197"/>
                        </a:lnTo>
                        <a:lnTo>
                          <a:pt x="662" y="197"/>
                        </a:lnTo>
                        <a:lnTo>
                          <a:pt x="660" y="196"/>
                        </a:lnTo>
                        <a:lnTo>
                          <a:pt x="658" y="196"/>
                        </a:lnTo>
                        <a:lnTo>
                          <a:pt x="657" y="196"/>
                        </a:lnTo>
                        <a:lnTo>
                          <a:pt x="655" y="196"/>
                        </a:lnTo>
                        <a:lnTo>
                          <a:pt x="654" y="195"/>
                        </a:lnTo>
                        <a:lnTo>
                          <a:pt x="654" y="194"/>
                        </a:lnTo>
                        <a:lnTo>
                          <a:pt x="654" y="191"/>
                        </a:lnTo>
                        <a:lnTo>
                          <a:pt x="657" y="189"/>
                        </a:lnTo>
                        <a:lnTo>
                          <a:pt x="659" y="186"/>
                        </a:lnTo>
                        <a:lnTo>
                          <a:pt x="662" y="184"/>
                        </a:lnTo>
                        <a:lnTo>
                          <a:pt x="665" y="181"/>
                        </a:lnTo>
                        <a:lnTo>
                          <a:pt x="667" y="179"/>
                        </a:lnTo>
                        <a:lnTo>
                          <a:pt x="668" y="176"/>
                        </a:lnTo>
                        <a:lnTo>
                          <a:pt x="668" y="174"/>
                        </a:lnTo>
                        <a:lnTo>
                          <a:pt x="668" y="171"/>
                        </a:lnTo>
                        <a:lnTo>
                          <a:pt x="667" y="169"/>
                        </a:lnTo>
                        <a:lnTo>
                          <a:pt x="665" y="165"/>
                        </a:lnTo>
                        <a:lnTo>
                          <a:pt x="664" y="162"/>
                        </a:lnTo>
                        <a:lnTo>
                          <a:pt x="663" y="160"/>
                        </a:lnTo>
                        <a:lnTo>
                          <a:pt x="663" y="157"/>
                        </a:lnTo>
                        <a:lnTo>
                          <a:pt x="663" y="157"/>
                        </a:lnTo>
                        <a:lnTo>
                          <a:pt x="664" y="156"/>
                        </a:lnTo>
                        <a:lnTo>
                          <a:pt x="668" y="156"/>
                        </a:lnTo>
                        <a:lnTo>
                          <a:pt x="672" y="156"/>
                        </a:lnTo>
                        <a:lnTo>
                          <a:pt x="674" y="157"/>
                        </a:lnTo>
                        <a:lnTo>
                          <a:pt x="677" y="157"/>
                        </a:lnTo>
                        <a:lnTo>
                          <a:pt x="678" y="156"/>
                        </a:lnTo>
                        <a:lnTo>
                          <a:pt x="677" y="156"/>
                        </a:lnTo>
                        <a:lnTo>
                          <a:pt x="677" y="155"/>
                        </a:lnTo>
                        <a:lnTo>
                          <a:pt x="678" y="154"/>
                        </a:lnTo>
                        <a:lnTo>
                          <a:pt x="680" y="154"/>
                        </a:lnTo>
                        <a:lnTo>
                          <a:pt x="683" y="155"/>
                        </a:lnTo>
                        <a:lnTo>
                          <a:pt x="685" y="155"/>
                        </a:lnTo>
                        <a:lnTo>
                          <a:pt x="689" y="156"/>
                        </a:lnTo>
                        <a:lnTo>
                          <a:pt x="692" y="157"/>
                        </a:lnTo>
                        <a:lnTo>
                          <a:pt x="693" y="157"/>
                        </a:lnTo>
                        <a:lnTo>
                          <a:pt x="694" y="157"/>
                        </a:lnTo>
                        <a:lnTo>
                          <a:pt x="694" y="157"/>
                        </a:lnTo>
                        <a:lnTo>
                          <a:pt x="694" y="156"/>
                        </a:lnTo>
                        <a:lnTo>
                          <a:pt x="694" y="156"/>
                        </a:lnTo>
                        <a:lnTo>
                          <a:pt x="695" y="154"/>
                        </a:lnTo>
                        <a:lnTo>
                          <a:pt x="694" y="152"/>
                        </a:lnTo>
                        <a:lnTo>
                          <a:pt x="694" y="151"/>
                        </a:lnTo>
                        <a:lnTo>
                          <a:pt x="693" y="150"/>
                        </a:lnTo>
                        <a:lnTo>
                          <a:pt x="693" y="147"/>
                        </a:lnTo>
                        <a:lnTo>
                          <a:pt x="694" y="142"/>
                        </a:lnTo>
                        <a:lnTo>
                          <a:pt x="698" y="139"/>
                        </a:lnTo>
                        <a:lnTo>
                          <a:pt x="704" y="137"/>
                        </a:lnTo>
                        <a:lnTo>
                          <a:pt x="710" y="137"/>
                        </a:lnTo>
                        <a:lnTo>
                          <a:pt x="715" y="140"/>
                        </a:lnTo>
                        <a:lnTo>
                          <a:pt x="722" y="145"/>
                        </a:lnTo>
                        <a:lnTo>
                          <a:pt x="729" y="154"/>
                        </a:lnTo>
                        <a:lnTo>
                          <a:pt x="735" y="162"/>
                        </a:lnTo>
                        <a:lnTo>
                          <a:pt x="739" y="170"/>
                        </a:lnTo>
                        <a:lnTo>
                          <a:pt x="740" y="171"/>
                        </a:lnTo>
                        <a:lnTo>
                          <a:pt x="740" y="174"/>
                        </a:lnTo>
                        <a:lnTo>
                          <a:pt x="740" y="176"/>
                        </a:lnTo>
                        <a:lnTo>
                          <a:pt x="740" y="179"/>
                        </a:lnTo>
                        <a:lnTo>
                          <a:pt x="742" y="180"/>
                        </a:lnTo>
                        <a:lnTo>
                          <a:pt x="743" y="180"/>
                        </a:lnTo>
                        <a:lnTo>
                          <a:pt x="744" y="180"/>
                        </a:lnTo>
                        <a:lnTo>
                          <a:pt x="745" y="180"/>
                        </a:lnTo>
                        <a:lnTo>
                          <a:pt x="758" y="180"/>
                        </a:lnTo>
                        <a:lnTo>
                          <a:pt x="761" y="180"/>
                        </a:lnTo>
                        <a:lnTo>
                          <a:pt x="763" y="180"/>
                        </a:lnTo>
                        <a:lnTo>
                          <a:pt x="765" y="180"/>
                        </a:lnTo>
                        <a:lnTo>
                          <a:pt x="765" y="181"/>
                        </a:lnTo>
                        <a:lnTo>
                          <a:pt x="766" y="182"/>
                        </a:lnTo>
                        <a:lnTo>
                          <a:pt x="769" y="184"/>
                        </a:lnTo>
                        <a:lnTo>
                          <a:pt x="770" y="185"/>
                        </a:lnTo>
                        <a:lnTo>
                          <a:pt x="770" y="185"/>
                        </a:lnTo>
                        <a:lnTo>
                          <a:pt x="771" y="185"/>
                        </a:lnTo>
                        <a:lnTo>
                          <a:pt x="774" y="184"/>
                        </a:lnTo>
                        <a:lnTo>
                          <a:pt x="778" y="182"/>
                        </a:lnTo>
                        <a:lnTo>
                          <a:pt x="781" y="181"/>
                        </a:lnTo>
                        <a:lnTo>
                          <a:pt x="784" y="180"/>
                        </a:lnTo>
                        <a:lnTo>
                          <a:pt x="786" y="179"/>
                        </a:lnTo>
                        <a:lnTo>
                          <a:pt x="788" y="177"/>
                        </a:lnTo>
                        <a:lnTo>
                          <a:pt x="789" y="176"/>
                        </a:lnTo>
                        <a:lnTo>
                          <a:pt x="790" y="174"/>
                        </a:lnTo>
                        <a:lnTo>
                          <a:pt x="791" y="171"/>
                        </a:lnTo>
                        <a:lnTo>
                          <a:pt x="793" y="170"/>
                        </a:lnTo>
                        <a:lnTo>
                          <a:pt x="796" y="170"/>
                        </a:lnTo>
                        <a:lnTo>
                          <a:pt x="803" y="172"/>
                        </a:lnTo>
                        <a:lnTo>
                          <a:pt x="811" y="175"/>
                        </a:lnTo>
                        <a:lnTo>
                          <a:pt x="819" y="177"/>
                        </a:lnTo>
                        <a:lnTo>
                          <a:pt x="823" y="179"/>
                        </a:lnTo>
                        <a:lnTo>
                          <a:pt x="824" y="180"/>
                        </a:lnTo>
                        <a:lnTo>
                          <a:pt x="826" y="181"/>
                        </a:lnTo>
                        <a:lnTo>
                          <a:pt x="828" y="182"/>
                        </a:lnTo>
                        <a:lnTo>
                          <a:pt x="830" y="185"/>
                        </a:lnTo>
                        <a:lnTo>
                          <a:pt x="831" y="186"/>
                        </a:lnTo>
                        <a:lnTo>
                          <a:pt x="831" y="186"/>
                        </a:lnTo>
                        <a:lnTo>
                          <a:pt x="834" y="185"/>
                        </a:lnTo>
                        <a:lnTo>
                          <a:pt x="836" y="184"/>
                        </a:lnTo>
                        <a:lnTo>
                          <a:pt x="838" y="181"/>
                        </a:lnTo>
                        <a:lnTo>
                          <a:pt x="839" y="179"/>
                        </a:lnTo>
                        <a:lnTo>
                          <a:pt x="840" y="176"/>
                        </a:lnTo>
                        <a:lnTo>
                          <a:pt x="840" y="172"/>
                        </a:lnTo>
                        <a:lnTo>
                          <a:pt x="841" y="170"/>
                        </a:lnTo>
                        <a:lnTo>
                          <a:pt x="843" y="167"/>
                        </a:lnTo>
                        <a:lnTo>
                          <a:pt x="844" y="165"/>
                        </a:lnTo>
                        <a:lnTo>
                          <a:pt x="848" y="162"/>
                        </a:lnTo>
                        <a:lnTo>
                          <a:pt x="850" y="161"/>
                        </a:lnTo>
                        <a:lnTo>
                          <a:pt x="853" y="161"/>
                        </a:lnTo>
                        <a:lnTo>
                          <a:pt x="855" y="160"/>
                        </a:lnTo>
                        <a:lnTo>
                          <a:pt x="858" y="160"/>
                        </a:lnTo>
                        <a:lnTo>
                          <a:pt x="859" y="157"/>
                        </a:lnTo>
                        <a:lnTo>
                          <a:pt x="861" y="155"/>
                        </a:lnTo>
                        <a:lnTo>
                          <a:pt x="861" y="152"/>
                        </a:lnTo>
                        <a:lnTo>
                          <a:pt x="861" y="150"/>
                        </a:lnTo>
                        <a:lnTo>
                          <a:pt x="860" y="147"/>
                        </a:lnTo>
                        <a:lnTo>
                          <a:pt x="859" y="144"/>
                        </a:lnTo>
                        <a:lnTo>
                          <a:pt x="858" y="141"/>
                        </a:lnTo>
                        <a:lnTo>
                          <a:pt x="858" y="139"/>
                        </a:lnTo>
                        <a:lnTo>
                          <a:pt x="858" y="134"/>
                        </a:lnTo>
                        <a:lnTo>
                          <a:pt x="859" y="125"/>
                        </a:lnTo>
                        <a:lnTo>
                          <a:pt x="861" y="115"/>
                        </a:lnTo>
                        <a:lnTo>
                          <a:pt x="863" y="107"/>
                        </a:lnTo>
                        <a:lnTo>
                          <a:pt x="864" y="102"/>
                        </a:lnTo>
                        <a:lnTo>
                          <a:pt x="866" y="100"/>
                        </a:lnTo>
                        <a:lnTo>
                          <a:pt x="870" y="97"/>
                        </a:lnTo>
                        <a:lnTo>
                          <a:pt x="874" y="95"/>
                        </a:lnTo>
                        <a:lnTo>
                          <a:pt x="876" y="91"/>
                        </a:lnTo>
                        <a:lnTo>
                          <a:pt x="877" y="89"/>
                        </a:lnTo>
                        <a:lnTo>
                          <a:pt x="877" y="87"/>
                        </a:lnTo>
                        <a:lnTo>
                          <a:pt x="880" y="85"/>
                        </a:lnTo>
                        <a:lnTo>
                          <a:pt x="887" y="84"/>
                        </a:lnTo>
                        <a:lnTo>
                          <a:pt x="895" y="85"/>
                        </a:lnTo>
                        <a:lnTo>
                          <a:pt x="902" y="85"/>
                        </a:lnTo>
                        <a:lnTo>
                          <a:pt x="910" y="80"/>
                        </a:lnTo>
                        <a:lnTo>
                          <a:pt x="916" y="75"/>
                        </a:lnTo>
                        <a:lnTo>
                          <a:pt x="924" y="72"/>
                        </a:lnTo>
                        <a:lnTo>
                          <a:pt x="932" y="71"/>
                        </a:lnTo>
                        <a:lnTo>
                          <a:pt x="936" y="66"/>
                        </a:lnTo>
                        <a:lnTo>
                          <a:pt x="936" y="61"/>
                        </a:lnTo>
                        <a:lnTo>
                          <a:pt x="935" y="56"/>
                        </a:lnTo>
                        <a:lnTo>
                          <a:pt x="935" y="50"/>
                        </a:lnTo>
                        <a:lnTo>
                          <a:pt x="937" y="44"/>
                        </a:lnTo>
                        <a:lnTo>
                          <a:pt x="937" y="43"/>
                        </a:lnTo>
                        <a:lnTo>
                          <a:pt x="936" y="41"/>
                        </a:lnTo>
                        <a:lnTo>
                          <a:pt x="935" y="40"/>
                        </a:lnTo>
                        <a:lnTo>
                          <a:pt x="934" y="40"/>
                        </a:lnTo>
                        <a:lnTo>
                          <a:pt x="931" y="41"/>
                        </a:lnTo>
                        <a:lnTo>
                          <a:pt x="929" y="43"/>
                        </a:lnTo>
                        <a:lnTo>
                          <a:pt x="927" y="44"/>
                        </a:lnTo>
                        <a:lnTo>
                          <a:pt x="925" y="44"/>
                        </a:lnTo>
                        <a:lnTo>
                          <a:pt x="924" y="45"/>
                        </a:lnTo>
                        <a:lnTo>
                          <a:pt x="924" y="44"/>
                        </a:lnTo>
                        <a:lnTo>
                          <a:pt x="924" y="43"/>
                        </a:lnTo>
                        <a:lnTo>
                          <a:pt x="925" y="40"/>
                        </a:lnTo>
                        <a:lnTo>
                          <a:pt x="927" y="39"/>
                        </a:lnTo>
                        <a:lnTo>
                          <a:pt x="930" y="36"/>
                        </a:lnTo>
                        <a:lnTo>
                          <a:pt x="932" y="34"/>
                        </a:lnTo>
                        <a:lnTo>
                          <a:pt x="935" y="33"/>
                        </a:lnTo>
                        <a:lnTo>
                          <a:pt x="937" y="30"/>
                        </a:lnTo>
                        <a:lnTo>
                          <a:pt x="937" y="29"/>
                        </a:lnTo>
                        <a:lnTo>
                          <a:pt x="937" y="28"/>
                        </a:lnTo>
                        <a:lnTo>
                          <a:pt x="937" y="28"/>
                        </a:lnTo>
                        <a:lnTo>
                          <a:pt x="937" y="26"/>
                        </a:lnTo>
                        <a:lnTo>
                          <a:pt x="930" y="29"/>
                        </a:lnTo>
                        <a:lnTo>
                          <a:pt x="922" y="33"/>
                        </a:lnTo>
                        <a:lnTo>
                          <a:pt x="916" y="35"/>
                        </a:lnTo>
                        <a:lnTo>
                          <a:pt x="915" y="35"/>
                        </a:lnTo>
                        <a:lnTo>
                          <a:pt x="916" y="35"/>
                        </a:lnTo>
                        <a:lnTo>
                          <a:pt x="917" y="34"/>
                        </a:lnTo>
                        <a:lnTo>
                          <a:pt x="919" y="34"/>
                        </a:lnTo>
                        <a:lnTo>
                          <a:pt x="919" y="34"/>
                        </a:lnTo>
                        <a:lnTo>
                          <a:pt x="920" y="33"/>
                        </a:lnTo>
                        <a:lnTo>
                          <a:pt x="922" y="31"/>
                        </a:lnTo>
                        <a:lnTo>
                          <a:pt x="925" y="30"/>
                        </a:lnTo>
                        <a:lnTo>
                          <a:pt x="927" y="29"/>
                        </a:lnTo>
                        <a:lnTo>
                          <a:pt x="930" y="26"/>
                        </a:lnTo>
                        <a:lnTo>
                          <a:pt x="931" y="25"/>
                        </a:lnTo>
                        <a:lnTo>
                          <a:pt x="931" y="25"/>
                        </a:lnTo>
                        <a:lnTo>
                          <a:pt x="931" y="24"/>
                        </a:lnTo>
                        <a:lnTo>
                          <a:pt x="930" y="24"/>
                        </a:lnTo>
                        <a:lnTo>
                          <a:pt x="929" y="24"/>
                        </a:lnTo>
                        <a:lnTo>
                          <a:pt x="925" y="24"/>
                        </a:lnTo>
                        <a:lnTo>
                          <a:pt x="922" y="24"/>
                        </a:lnTo>
                        <a:lnTo>
                          <a:pt x="921" y="24"/>
                        </a:lnTo>
                        <a:lnTo>
                          <a:pt x="920" y="25"/>
                        </a:lnTo>
                        <a:lnTo>
                          <a:pt x="920" y="25"/>
                        </a:lnTo>
                        <a:lnTo>
                          <a:pt x="921" y="24"/>
                        </a:lnTo>
                        <a:lnTo>
                          <a:pt x="921" y="24"/>
                        </a:lnTo>
                        <a:lnTo>
                          <a:pt x="920" y="23"/>
                        </a:lnTo>
                        <a:lnTo>
                          <a:pt x="920" y="23"/>
                        </a:lnTo>
                        <a:lnTo>
                          <a:pt x="919" y="23"/>
                        </a:lnTo>
                        <a:lnTo>
                          <a:pt x="919" y="23"/>
                        </a:lnTo>
                        <a:lnTo>
                          <a:pt x="920" y="21"/>
                        </a:lnTo>
                        <a:lnTo>
                          <a:pt x="922" y="21"/>
                        </a:lnTo>
                        <a:lnTo>
                          <a:pt x="925" y="21"/>
                        </a:lnTo>
                        <a:lnTo>
                          <a:pt x="929" y="21"/>
                        </a:lnTo>
                        <a:lnTo>
                          <a:pt x="931" y="21"/>
                        </a:lnTo>
                        <a:lnTo>
                          <a:pt x="934" y="21"/>
                        </a:lnTo>
                        <a:lnTo>
                          <a:pt x="934" y="21"/>
                        </a:lnTo>
                        <a:lnTo>
                          <a:pt x="935" y="21"/>
                        </a:lnTo>
                        <a:lnTo>
                          <a:pt x="935" y="20"/>
                        </a:lnTo>
                        <a:lnTo>
                          <a:pt x="935" y="19"/>
                        </a:lnTo>
                        <a:lnTo>
                          <a:pt x="935" y="18"/>
                        </a:lnTo>
                        <a:lnTo>
                          <a:pt x="935" y="18"/>
                        </a:lnTo>
                        <a:lnTo>
                          <a:pt x="936" y="16"/>
                        </a:lnTo>
                        <a:lnTo>
                          <a:pt x="937" y="16"/>
                        </a:lnTo>
                        <a:lnTo>
                          <a:pt x="939" y="15"/>
                        </a:lnTo>
                        <a:lnTo>
                          <a:pt x="940" y="16"/>
                        </a:lnTo>
                        <a:lnTo>
                          <a:pt x="940" y="16"/>
                        </a:lnTo>
                        <a:lnTo>
                          <a:pt x="940" y="15"/>
                        </a:lnTo>
                        <a:lnTo>
                          <a:pt x="940" y="15"/>
                        </a:lnTo>
                        <a:lnTo>
                          <a:pt x="939" y="14"/>
                        </a:lnTo>
                        <a:lnTo>
                          <a:pt x="939" y="14"/>
                        </a:lnTo>
                        <a:lnTo>
                          <a:pt x="937" y="14"/>
                        </a:lnTo>
                        <a:lnTo>
                          <a:pt x="939" y="13"/>
                        </a:lnTo>
                        <a:lnTo>
                          <a:pt x="940" y="13"/>
                        </a:lnTo>
                        <a:lnTo>
                          <a:pt x="941" y="11"/>
                        </a:lnTo>
                        <a:lnTo>
                          <a:pt x="942" y="10"/>
                        </a:lnTo>
                        <a:lnTo>
                          <a:pt x="944" y="9"/>
                        </a:lnTo>
                        <a:lnTo>
                          <a:pt x="944" y="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3" name="Freeform 622"/>
                  <p:cNvSpPr>
                    <a:spLocks/>
                  </p:cNvSpPr>
                  <p:nvPr/>
                </p:nvSpPr>
                <p:spPr bwMode="auto">
                  <a:xfrm>
                    <a:off x="3438" y="1001"/>
                    <a:ext cx="104" cy="129"/>
                  </a:xfrm>
                  <a:custGeom>
                    <a:avLst/>
                    <a:gdLst/>
                    <a:ahLst/>
                    <a:cxnLst>
                      <a:cxn ang="0">
                        <a:pos x="34" y="115"/>
                      </a:cxn>
                      <a:cxn ang="0">
                        <a:pos x="49" y="124"/>
                      </a:cxn>
                      <a:cxn ang="0">
                        <a:pos x="67" y="98"/>
                      </a:cxn>
                      <a:cxn ang="0">
                        <a:pos x="78" y="86"/>
                      </a:cxn>
                      <a:cxn ang="0">
                        <a:pos x="74" y="81"/>
                      </a:cxn>
                      <a:cxn ang="0">
                        <a:pos x="95" y="86"/>
                      </a:cxn>
                      <a:cxn ang="0">
                        <a:pos x="101" y="70"/>
                      </a:cxn>
                      <a:cxn ang="0">
                        <a:pos x="90" y="66"/>
                      </a:cxn>
                      <a:cxn ang="0">
                        <a:pos x="86" y="74"/>
                      </a:cxn>
                      <a:cxn ang="0">
                        <a:pos x="84" y="79"/>
                      </a:cxn>
                      <a:cxn ang="0">
                        <a:pos x="85" y="73"/>
                      </a:cxn>
                      <a:cxn ang="0">
                        <a:pos x="80" y="66"/>
                      </a:cxn>
                      <a:cxn ang="0">
                        <a:pos x="80" y="64"/>
                      </a:cxn>
                      <a:cxn ang="0">
                        <a:pos x="75" y="68"/>
                      </a:cxn>
                      <a:cxn ang="0">
                        <a:pos x="76" y="75"/>
                      </a:cxn>
                      <a:cxn ang="0">
                        <a:pos x="70" y="75"/>
                      </a:cxn>
                      <a:cxn ang="0">
                        <a:pos x="59" y="78"/>
                      </a:cxn>
                      <a:cxn ang="0">
                        <a:pos x="59" y="75"/>
                      </a:cxn>
                      <a:cxn ang="0">
                        <a:pos x="60" y="65"/>
                      </a:cxn>
                      <a:cxn ang="0">
                        <a:pos x="52" y="68"/>
                      </a:cxn>
                      <a:cxn ang="0">
                        <a:pos x="49" y="68"/>
                      </a:cxn>
                      <a:cxn ang="0">
                        <a:pos x="55" y="60"/>
                      </a:cxn>
                      <a:cxn ang="0">
                        <a:pos x="42" y="60"/>
                      </a:cxn>
                      <a:cxn ang="0">
                        <a:pos x="40" y="58"/>
                      </a:cxn>
                      <a:cxn ang="0">
                        <a:pos x="28" y="55"/>
                      </a:cxn>
                      <a:cxn ang="0">
                        <a:pos x="22" y="50"/>
                      </a:cxn>
                      <a:cxn ang="0">
                        <a:pos x="30" y="51"/>
                      </a:cxn>
                      <a:cxn ang="0">
                        <a:pos x="70" y="50"/>
                      </a:cxn>
                      <a:cxn ang="0">
                        <a:pos x="91" y="35"/>
                      </a:cxn>
                      <a:cxn ang="0">
                        <a:pos x="101" y="32"/>
                      </a:cxn>
                      <a:cxn ang="0">
                        <a:pos x="96" y="22"/>
                      </a:cxn>
                      <a:cxn ang="0">
                        <a:pos x="89" y="24"/>
                      </a:cxn>
                      <a:cxn ang="0">
                        <a:pos x="79" y="17"/>
                      </a:cxn>
                      <a:cxn ang="0">
                        <a:pos x="68" y="20"/>
                      </a:cxn>
                      <a:cxn ang="0">
                        <a:pos x="65" y="20"/>
                      </a:cxn>
                      <a:cxn ang="0">
                        <a:pos x="74" y="15"/>
                      </a:cxn>
                      <a:cxn ang="0">
                        <a:pos x="68" y="13"/>
                      </a:cxn>
                      <a:cxn ang="0">
                        <a:pos x="69" y="10"/>
                      </a:cxn>
                      <a:cxn ang="0">
                        <a:pos x="63" y="8"/>
                      </a:cxn>
                      <a:cxn ang="0">
                        <a:pos x="57" y="15"/>
                      </a:cxn>
                      <a:cxn ang="0">
                        <a:pos x="53" y="15"/>
                      </a:cxn>
                      <a:cxn ang="0">
                        <a:pos x="55" y="7"/>
                      </a:cxn>
                      <a:cxn ang="0">
                        <a:pos x="47" y="10"/>
                      </a:cxn>
                      <a:cxn ang="0">
                        <a:pos x="38" y="14"/>
                      </a:cxn>
                      <a:cxn ang="0">
                        <a:pos x="39" y="9"/>
                      </a:cxn>
                      <a:cxn ang="0">
                        <a:pos x="42" y="5"/>
                      </a:cxn>
                      <a:cxn ang="0">
                        <a:pos x="24" y="0"/>
                      </a:cxn>
                      <a:cxn ang="0">
                        <a:pos x="13" y="13"/>
                      </a:cxn>
                      <a:cxn ang="0">
                        <a:pos x="17" y="17"/>
                      </a:cxn>
                      <a:cxn ang="0">
                        <a:pos x="9" y="23"/>
                      </a:cxn>
                      <a:cxn ang="0">
                        <a:pos x="14" y="29"/>
                      </a:cxn>
                      <a:cxn ang="0">
                        <a:pos x="13" y="30"/>
                      </a:cxn>
                      <a:cxn ang="0">
                        <a:pos x="7" y="48"/>
                      </a:cxn>
                      <a:cxn ang="0">
                        <a:pos x="0" y="60"/>
                      </a:cxn>
                      <a:cxn ang="0">
                        <a:pos x="44" y="86"/>
                      </a:cxn>
                    </a:cxnLst>
                    <a:rect l="0" t="0" r="r" b="b"/>
                    <a:pathLst>
                      <a:path w="104" h="129">
                        <a:moveTo>
                          <a:pt x="49" y="95"/>
                        </a:moveTo>
                        <a:lnTo>
                          <a:pt x="48" y="99"/>
                        </a:lnTo>
                        <a:lnTo>
                          <a:pt x="44" y="104"/>
                        </a:lnTo>
                        <a:lnTo>
                          <a:pt x="39" y="110"/>
                        </a:lnTo>
                        <a:lnTo>
                          <a:pt x="34" y="115"/>
                        </a:lnTo>
                        <a:lnTo>
                          <a:pt x="33" y="121"/>
                        </a:lnTo>
                        <a:lnTo>
                          <a:pt x="34" y="125"/>
                        </a:lnTo>
                        <a:lnTo>
                          <a:pt x="43" y="129"/>
                        </a:lnTo>
                        <a:lnTo>
                          <a:pt x="48" y="129"/>
                        </a:lnTo>
                        <a:lnTo>
                          <a:pt x="49" y="124"/>
                        </a:lnTo>
                        <a:lnTo>
                          <a:pt x="50" y="118"/>
                        </a:lnTo>
                        <a:lnTo>
                          <a:pt x="50" y="111"/>
                        </a:lnTo>
                        <a:lnTo>
                          <a:pt x="50" y="108"/>
                        </a:lnTo>
                        <a:lnTo>
                          <a:pt x="58" y="103"/>
                        </a:lnTo>
                        <a:lnTo>
                          <a:pt x="67" y="98"/>
                        </a:lnTo>
                        <a:lnTo>
                          <a:pt x="74" y="93"/>
                        </a:lnTo>
                        <a:lnTo>
                          <a:pt x="75" y="91"/>
                        </a:lnTo>
                        <a:lnTo>
                          <a:pt x="76" y="90"/>
                        </a:lnTo>
                        <a:lnTo>
                          <a:pt x="76" y="89"/>
                        </a:lnTo>
                        <a:lnTo>
                          <a:pt x="78" y="86"/>
                        </a:lnTo>
                        <a:lnTo>
                          <a:pt x="79" y="85"/>
                        </a:lnTo>
                        <a:lnTo>
                          <a:pt x="78" y="84"/>
                        </a:lnTo>
                        <a:lnTo>
                          <a:pt x="76" y="83"/>
                        </a:lnTo>
                        <a:lnTo>
                          <a:pt x="75" y="81"/>
                        </a:lnTo>
                        <a:lnTo>
                          <a:pt x="74" y="81"/>
                        </a:lnTo>
                        <a:lnTo>
                          <a:pt x="74" y="81"/>
                        </a:lnTo>
                        <a:lnTo>
                          <a:pt x="78" y="80"/>
                        </a:lnTo>
                        <a:lnTo>
                          <a:pt x="83" y="83"/>
                        </a:lnTo>
                        <a:lnTo>
                          <a:pt x="89" y="84"/>
                        </a:lnTo>
                        <a:lnTo>
                          <a:pt x="95" y="86"/>
                        </a:lnTo>
                        <a:lnTo>
                          <a:pt x="100" y="86"/>
                        </a:lnTo>
                        <a:lnTo>
                          <a:pt x="104" y="84"/>
                        </a:lnTo>
                        <a:lnTo>
                          <a:pt x="104" y="78"/>
                        </a:lnTo>
                        <a:lnTo>
                          <a:pt x="104" y="74"/>
                        </a:lnTo>
                        <a:lnTo>
                          <a:pt x="101" y="70"/>
                        </a:lnTo>
                        <a:lnTo>
                          <a:pt x="99" y="68"/>
                        </a:lnTo>
                        <a:lnTo>
                          <a:pt x="99" y="68"/>
                        </a:lnTo>
                        <a:lnTo>
                          <a:pt x="96" y="68"/>
                        </a:lnTo>
                        <a:lnTo>
                          <a:pt x="94" y="66"/>
                        </a:lnTo>
                        <a:lnTo>
                          <a:pt x="90" y="66"/>
                        </a:lnTo>
                        <a:lnTo>
                          <a:pt x="88" y="68"/>
                        </a:lnTo>
                        <a:lnTo>
                          <a:pt x="85" y="68"/>
                        </a:lnTo>
                        <a:lnTo>
                          <a:pt x="85" y="69"/>
                        </a:lnTo>
                        <a:lnTo>
                          <a:pt x="85" y="71"/>
                        </a:lnTo>
                        <a:lnTo>
                          <a:pt x="86" y="74"/>
                        </a:lnTo>
                        <a:lnTo>
                          <a:pt x="86" y="76"/>
                        </a:lnTo>
                        <a:lnTo>
                          <a:pt x="86" y="78"/>
                        </a:lnTo>
                        <a:lnTo>
                          <a:pt x="86" y="78"/>
                        </a:lnTo>
                        <a:lnTo>
                          <a:pt x="85" y="79"/>
                        </a:lnTo>
                        <a:lnTo>
                          <a:pt x="84" y="79"/>
                        </a:lnTo>
                        <a:lnTo>
                          <a:pt x="83" y="79"/>
                        </a:lnTo>
                        <a:lnTo>
                          <a:pt x="83" y="78"/>
                        </a:lnTo>
                        <a:lnTo>
                          <a:pt x="84" y="76"/>
                        </a:lnTo>
                        <a:lnTo>
                          <a:pt x="84" y="74"/>
                        </a:lnTo>
                        <a:lnTo>
                          <a:pt x="85" y="73"/>
                        </a:lnTo>
                        <a:lnTo>
                          <a:pt x="85" y="70"/>
                        </a:lnTo>
                        <a:lnTo>
                          <a:pt x="85" y="68"/>
                        </a:lnTo>
                        <a:lnTo>
                          <a:pt x="84" y="66"/>
                        </a:lnTo>
                        <a:lnTo>
                          <a:pt x="81" y="66"/>
                        </a:lnTo>
                        <a:lnTo>
                          <a:pt x="80" y="66"/>
                        </a:lnTo>
                        <a:lnTo>
                          <a:pt x="80" y="66"/>
                        </a:lnTo>
                        <a:lnTo>
                          <a:pt x="79" y="68"/>
                        </a:lnTo>
                        <a:lnTo>
                          <a:pt x="79" y="68"/>
                        </a:lnTo>
                        <a:lnTo>
                          <a:pt x="80" y="66"/>
                        </a:lnTo>
                        <a:lnTo>
                          <a:pt x="80" y="64"/>
                        </a:lnTo>
                        <a:lnTo>
                          <a:pt x="79" y="63"/>
                        </a:lnTo>
                        <a:lnTo>
                          <a:pt x="79" y="64"/>
                        </a:lnTo>
                        <a:lnTo>
                          <a:pt x="78" y="65"/>
                        </a:lnTo>
                        <a:lnTo>
                          <a:pt x="76" y="66"/>
                        </a:lnTo>
                        <a:lnTo>
                          <a:pt x="75" y="68"/>
                        </a:lnTo>
                        <a:lnTo>
                          <a:pt x="75" y="69"/>
                        </a:lnTo>
                        <a:lnTo>
                          <a:pt x="75" y="70"/>
                        </a:lnTo>
                        <a:lnTo>
                          <a:pt x="76" y="73"/>
                        </a:lnTo>
                        <a:lnTo>
                          <a:pt x="76" y="75"/>
                        </a:lnTo>
                        <a:lnTo>
                          <a:pt x="76" y="75"/>
                        </a:lnTo>
                        <a:lnTo>
                          <a:pt x="76" y="75"/>
                        </a:lnTo>
                        <a:lnTo>
                          <a:pt x="75" y="75"/>
                        </a:lnTo>
                        <a:lnTo>
                          <a:pt x="74" y="75"/>
                        </a:lnTo>
                        <a:lnTo>
                          <a:pt x="73" y="75"/>
                        </a:lnTo>
                        <a:lnTo>
                          <a:pt x="70" y="75"/>
                        </a:lnTo>
                        <a:lnTo>
                          <a:pt x="68" y="76"/>
                        </a:lnTo>
                        <a:lnTo>
                          <a:pt x="65" y="76"/>
                        </a:lnTo>
                        <a:lnTo>
                          <a:pt x="63" y="76"/>
                        </a:lnTo>
                        <a:lnTo>
                          <a:pt x="62" y="76"/>
                        </a:lnTo>
                        <a:lnTo>
                          <a:pt x="59" y="78"/>
                        </a:lnTo>
                        <a:lnTo>
                          <a:pt x="55" y="81"/>
                        </a:lnTo>
                        <a:lnTo>
                          <a:pt x="55" y="80"/>
                        </a:lnTo>
                        <a:lnTo>
                          <a:pt x="55" y="79"/>
                        </a:lnTo>
                        <a:lnTo>
                          <a:pt x="57" y="76"/>
                        </a:lnTo>
                        <a:lnTo>
                          <a:pt x="59" y="75"/>
                        </a:lnTo>
                        <a:lnTo>
                          <a:pt x="60" y="73"/>
                        </a:lnTo>
                        <a:lnTo>
                          <a:pt x="62" y="71"/>
                        </a:lnTo>
                        <a:lnTo>
                          <a:pt x="62" y="70"/>
                        </a:lnTo>
                        <a:lnTo>
                          <a:pt x="62" y="66"/>
                        </a:lnTo>
                        <a:lnTo>
                          <a:pt x="60" y="65"/>
                        </a:lnTo>
                        <a:lnTo>
                          <a:pt x="59" y="64"/>
                        </a:lnTo>
                        <a:lnTo>
                          <a:pt x="57" y="64"/>
                        </a:lnTo>
                        <a:lnTo>
                          <a:pt x="55" y="65"/>
                        </a:lnTo>
                        <a:lnTo>
                          <a:pt x="53" y="66"/>
                        </a:lnTo>
                        <a:lnTo>
                          <a:pt x="52" y="68"/>
                        </a:lnTo>
                        <a:lnTo>
                          <a:pt x="50" y="69"/>
                        </a:lnTo>
                        <a:lnTo>
                          <a:pt x="49" y="70"/>
                        </a:lnTo>
                        <a:lnTo>
                          <a:pt x="48" y="70"/>
                        </a:lnTo>
                        <a:lnTo>
                          <a:pt x="48" y="69"/>
                        </a:lnTo>
                        <a:lnTo>
                          <a:pt x="49" y="68"/>
                        </a:lnTo>
                        <a:lnTo>
                          <a:pt x="50" y="66"/>
                        </a:lnTo>
                        <a:lnTo>
                          <a:pt x="53" y="64"/>
                        </a:lnTo>
                        <a:lnTo>
                          <a:pt x="54" y="63"/>
                        </a:lnTo>
                        <a:lnTo>
                          <a:pt x="55" y="61"/>
                        </a:lnTo>
                        <a:lnTo>
                          <a:pt x="55" y="60"/>
                        </a:lnTo>
                        <a:lnTo>
                          <a:pt x="53" y="59"/>
                        </a:lnTo>
                        <a:lnTo>
                          <a:pt x="50" y="59"/>
                        </a:lnTo>
                        <a:lnTo>
                          <a:pt x="48" y="59"/>
                        </a:lnTo>
                        <a:lnTo>
                          <a:pt x="44" y="60"/>
                        </a:lnTo>
                        <a:lnTo>
                          <a:pt x="42" y="60"/>
                        </a:lnTo>
                        <a:lnTo>
                          <a:pt x="40" y="61"/>
                        </a:lnTo>
                        <a:lnTo>
                          <a:pt x="39" y="60"/>
                        </a:lnTo>
                        <a:lnTo>
                          <a:pt x="39" y="60"/>
                        </a:lnTo>
                        <a:lnTo>
                          <a:pt x="39" y="59"/>
                        </a:lnTo>
                        <a:lnTo>
                          <a:pt x="40" y="58"/>
                        </a:lnTo>
                        <a:lnTo>
                          <a:pt x="39" y="56"/>
                        </a:lnTo>
                        <a:lnTo>
                          <a:pt x="38" y="56"/>
                        </a:lnTo>
                        <a:lnTo>
                          <a:pt x="34" y="56"/>
                        </a:lnTo>
                        <a:lnTo>
                          <a:pt x="32" y="56"/>
                        </a:lnTo>
                        <a:lnTo>
                          <a:pt x="28" y="55"/>
                        </a:lnTo>
                        <a:lnTo>
                          <a:pt x="25" y="55"/>
                        </a:lnTo>
                        <a:lnTo>
                          <a:pt x="23" y="54"/>
                        </a:lnTo>
                        <a:lnTo>
                          <a:pt x="23" y="53"/>
                        </a:lnTo>
                        <a:lnTo>
                          <a:pt x="22" y="51"/>
                        </a:lnTo>
                        <a:lnTo>
                          <a:pt x="22" y="50"/>
                        </a:lnTo>
                        <a:lnTo>
                          <a:pt x="23" y="49"/>
                        </a:lnTo>
                        <a:lnTo>
                          <a:pt x="24" y="49"/>
                        </a:lnTo>
                        <a:lnTo>
                          <a:pt x="25" y="50"/>
                        </a:lnTo>
                        <a:lnTo>
                          <a:pt x="27" y="50"/>
                        </a:lnTo>
                        <a:lnTo>
                          <a:pt x="30" y="51"/>
                        </a:lnTo>
                        <a:lnTo>
                          <a:pt x="37" y="51"/>
                        </a:lnTo>
                        <a:lnTo>
                          <a:pt x="43" y="51"/>
                        </a:lnTo>
                        <a:lnTo>
                          <a:pt x="49" y="53"/>
                        </a:lnTo>
                        <a:lnTo>
                          <a:pt x="62" y="53"/>
                        </a:lnTo>
                        <a:lnTo>
                          <a:pt x="70" y="50"/>
                        </a:lnTo>
                        <a:lnTo>
                          <a:pt x="76" y="46"/>
                        </a:lnTo>
                        <a:lnTo>
                          <a:pt x="84" y="39"/>
                        </a:lnTo>
                        <a:lnTo>
                          <a:pt x="85" y="38"/>
                        </a:lnTo>
                        <a:lnTo>
                          <a:pt x="89" y="37"/>
                        </a:lnTo>
                        <a:lnTo>
                          <a:pt x="91" y="35"/>
                        </a:lnTo>
                        <a:lnTo>
                          <a:pt x="95" y="35"/>
                        </a:lnTo>
                        <a:lnTo>
                          <a:pt x="99" y="34"/>
                        </a:lnTo>
                        <a:lnTo>
                          <a:pt x="101" y="34"/>
                        </a:lnTo>
                        <a:lnTo>
                          <a:pt x="103" y="33"/>
                        </a:lnTo>
                        <a:lnTo>
                          <a:pt x="101" y="32"/>
                        </a:lnTo>
                        <a:lnTo>
                          <a:pt x="101" y="29"/>
                        </a:lnTo>
                        <a:lnTo>
                          <a:pt x="100" y="27"/>
                        </a:lnTo>
                        <a:lnTo>
                          <a:pt x="99" y="24"/>
                        </a:lnTo>
                        <a:lnTo>
                          <a:pt x="98" y="23"/>
                        </a:lnTo>
                        <a:lnTo>
                          <a:pt x="96" y="22"/>
                        </a:lnTo>
                        <a:lnTo>
                          <a:pt x="95" y="22"/>
                        </a:lnTo>
                        <a:lnTo>
                          <a:pt x="94" y="23"/>
                        </a:lnTo>
                        <a:lnTo>
                          <a:pt x="93" y="24"/>
                        </a:lnTo>
                        <a:lnTo>
                          <a:pt x="91" y="24"/>
                        </a:lnTo>
                        <a:lnTo>
                          <a:pt x="89" y="24"/>
                        </a:lnTo>
                        <a:lnTo>
                          <a:pt x="88" y="22"/>
                        </a:lnTo>
                        <a:lnTo>
                          <a:pt x="85" y="20"/>
                        </a:lnTo>
                        <a:lnTo>
                          <a:pt x="84" y="18"/>
                        </a:lnTo>
                        <a:lnTo>
                          <a:pt x="81" y="18"/>
                        </a:lnTo>
                        <a:lnTo>
                          <a:pt x="79" y="17"/>
                        </a:lnTo>
                        <a:lnTo>
                          <a:pt x="78" y="18"/>
                        </a:lnTo>
                        <a:lnTo>
                          <a:pt x="76" y="18"/>
                        </a:lnTo>
                        <a:lnTo>
                          <a:pt x="74" y="19"/>
                        </a:lnTo>
                        <a:lnTo>
                          <a:pt x="70" y="19"/>
                        </a:lnTo>
                        <a:lnTo>
                          <a:pt x="68" y="20"/>
                        </a:lnTo>
                        <a:lnTo>
                          <a:pt x="65" y="20"/>
                        </a:lnTo>
                        <a:lnTo>
                          <a:pt x="64" y="20"/>
                        </a:lnTo>
                        <a:lnTo>
                          <a:pt x="64" y="20"/>
                        </a:lnTo>
                        <a:lnTo>
                          <a:pt x="64" y="19"/>
                        </a:lnTo>
                        <a:lnTo>
                          <a:pt x="65" y="20"/>
                        </a:lnTo>
                        <a:lnTo>
                          <a:pt x="67" y="20"/>
                        </a:lnTo>
                        <a:lnTo>
                          <a:pt x="69" y="19"/>
                        </a:lnTo>
                        <a:lnTo>
                          <a:pt x="71" y="18"/>
                        </a:lnTo>
                        <a:lnTo>
                          <a:pt x="73" y="17"/>
                        </a:lnTo>
                        <a:lnTo>
                          <a:pt x="74" y="15"/>
                        </a:lnTo>
                        <a:lnTo>
                          <a:pt x="73" y="13"/>
                        </a:lnTo>
                        <a:lnTo>
                          <a:pt x="71" y="13"/>
                        </a:lnTo>
                        <a:lnTo>
                          <a:pt x="70" y="13"/>
                        </a:lnTo>
                        <a:lnTo>
                          <a:pt x="69" y="13"/>
                        </a:lnTo>
                        <a:lnTo>
                          <a:pt x="68" y="13"/>
                        </a:lnTo>
                        <a:lnTo>
                          <a:pt x="67" y="13"/>
                        </a:lnTo>
                        <a:lnTo>
                          <a:pt x="67" y="13"/>
                        </a:lnTo>
                        <a:lnTo>
                          <a:pt x="67" y="13"/>
                        </a:lnTo>
                        <a:lnTo>
                          <a:pt x="68" y="12"/>
                        </a:lnTo>
                        <a:lnTo>
                          <a:pt x="69" y="10"/>
                        </a:lnTo>
                        <a:lnTo>
                          <a:pt x="69" y="9"/>
                        </a:lnTo>
                        <a:lnTo>
                          <a:pt x="69" y="9"/>
                        </a:lnTo>
                        <a:lnTo>
                          <a:pt x="67" y="8"/>
                        </a:lnTo>
                        <a:lnTo>
                          <a:pt x="64" y="8"/>
                        </a:lnTo>
                        <a:lnTo>
                          <a:pt x="63" y="8"/>
                        </a:lnTo>
                        <a:lnTo>
                          <a:pt x="62" y="9"/>
                        </a:lnTo>
                        <a:lnTo>
                          <a:pt x="60" y="10"/>
                        </a:lnTo>
                        <a:lnTo>
                          <a:pt x="59" y="12"/>
                        </a:lnTo>
                        <a:lnTo>
                          <a:pt x="58" y="14"/>
                        </a:lnTo>
                        <a:lnTo>
                          <a:pt x="57" y="15"/>
                        </a:lnTo>
                        <a:lnTo>
                          <a:pt x="55" y="15"/>
                        </a:lnTo>
                        <a:lnTo>
                          <a:pt x="54" y="17"/>
                        </a:lnTo>
                        <a:lnTo>
                          <a:pt x="53" y="17"/>
                        </a:lnTo>
                        <a:lnTo>
                          <a:pt x="53" y="15"/>
                        </a:lnTo>
                        <a:lnTo>
                          <a:pt x="53" y="15"/>
                        </a:lnTo>
                        <a:lnTo>
                          <a:pt x="54" y="13"/>
                        </a:lnTo>
                        <a:lnTo>
                          <a:pt x="54" y="12"/>
                        </a:lnTo>
                        <a:lnTo>
                          <a:pt x="55" y="10"/>
                        </a:lnTo>
                        <a:lnTo>
                          <a:pt x="55" y="8"/>
                        </a:lnTo>
                        <a:lnTo>
                          <a:pt x="55" y="7"/>
                        </a:lnTo>
                        <a:lnTo>
                          <a:pt x="54" y="7"/>
                        </a:lnTo>
                        <a:lnTo>
                          <a:pt x="52" y="7"/>
                        </a:lnTo>
                        <a:lnTo>
                          <a:pt x="50" y="7"/>
                        </a:lnTo>
                        <a:lnTo>
                          <a:pt x="49" y="8"/>
                        </a:lnTo>
                        <a:lnTo>
                          <a:pt x="47" y="10"/>
                        </a:lnTo>
                        <a:lnTo>
                          <a:pt x="44" y="12"/>
                        </a:lnTo>
                        <a:lnTo>
                          <a:pt x="42" y="13"/>
                        </a:lnTo>
                        <a:lnTo>
                          <a:pt x="39" y="14"/>
                        </a:lnTo>
                        <a:lnTo>
                          <a:pt x="39" y="15"/>
                        </a:lnTo>
                        <a:lnTo>
                          <a:pt x="38" y="14"/>
                        </a:lnTo>
                        <a:lnTo>
                          <a:pt x="38" y="13"/>
                        </a:lnTo>
                        <a:lnTo>
                          <a:pt x="39" y="12"/>
                        </a:lnTo>
                        <a:lnTo>
                          <a:pt x="40" y="10"/>
                        </a:lnTo>
                        <a:lnTo>
                          <a:pt x="40" y="10"/>
                        </a:lnTo>
                        <a:lnTo>
                          <a:pt x="39" y="9"/>
                        </a:lnTo>
                        <a:lnTo>
                          <a:pt x="39" y="9"/>
                        </a:lnTo>
                        <a:lnTo>
                          <a:pt x="39" y="9"/>
                        </a:lnTo>
                        <a:lnTo>
                          <a:pt x="39" y="8"/>
                        </a:lnTo>
                        <a:lnTo>
                          <a:pt x="40" y="7"/>
                        </a:lnTo>
                        <a:lnTo>
                          <a:pt x="42" y="5"/>
                        </a:lnTo>
                        <a:lnTo>
                          <a:pt x="42" y="5"/>
                        </a:lnTo>
                        <a:lnTo>
                          <a:pt x="38" y="3"/>
                        </a:lnTo>
                        <a:lnTo>
                          <a:pt x="34" y="2"/>
                        </a:lnTo>
                        <a:lnTo>
                          <a:pt x="29" y="0"/>
                        </a:lnTo>
                        <a:lnTo>
                          <a:pt x="24" y="0"/>
                        </a:lnTo>
                        <a:lnTo>
                          <a:pt x="20" y="2"/>
                        </a:lnTo>
                        <a:lnTo>
                          <a:pt x="18" y="5"/>
                        </a:lnTo>
                        <a:lnTo>
                          <a:pt x="15" y="8"/>
                        </a:lnTo>
                        <a:lnTo>
                          <a:pt x="13" y="12"/>
                        </a:lnTo>
                        <a:lnTo>
                          <a:pt x="13" y="13"/>
                        </a:lnTo>
                        <a:lnTo>
                          <a:pt x="13" y="14"/>
                        </a:lnTo>
                        <a:lnTo>
                          <a:pt x="14" y="15"/>
                        </a:lnTo>
                        <a:lnTo>
                          <a:pt x="15" y="15"/>
                        </a:lnTo>
                        <a:lnTo>
                          <a:pt x="15" y="15"/>
                        </a:lnTo>
                        <a:lnTo>
                          <a:pt x="17" y="17"/>
                        </a:lnTo>
                        <a:lnTo>
                          <a:pt x="15" y="17"/>
                        </a:lnTo>
                        <a:lnTo>
                          <a:pt x="14" y="18"/>
                        </a:lnTo>
                        <a:lnTo>
                          <a:pt x="12" y="19"/>
                        </a:lnTo>
                        <a:lnTo>
                          <a:pt x="10" y="20"/>
                        </a:lnTo>
                        <a:lnTo>
                          <a:pt x="9" y="23"/>
                        </a:lnTo>
                        <a:lnTo>
                          <a:pt x="9" y="25"/>
                        </a:lnTo>
                        <a:lnTo>
                          <a:pt x="10" y="25"/>
                        </a:lnTo>
                        <a:lnTo>
                          <a:pt x="12" y="27"/>
                        </a:lnTo>
                        <a:lnTo>
                          <a:pt x="13" y="28"/>
                        </a:lnTo>
                        <a:lnTo>
                          <a:pt x="14" y="29"/>
                        </a:lnTo>
                        <a:lnTo>
                          <a:pt x="15" y="29"/>
                        </a:lnTo>
                        <a:lnTo>
                          <a:pt x="15" y="30"/>
                        </a:lnTo>
                        <a:lnTo>
                          <a:pt x="14" y="32"/>
                        </a:lnTo>
                        <a:lnTo>
                          <a:pt x="13" y="32"/>
                        </a:lnTo>
                        <a:lnTo>
                          <a:pt x="13" y="30"/>
                        </a:lnTo>
                        <a:lnTo>
                          <a:pt x="12" y="29"/>
                        </a:lnTo>
                        <a:lnTo>
                          <a:pt x="7" y="32"/>
                        </a:lnTo>
                        <a:lnTo>
                          <a:pt x="5" y="37"/>
                        </a:lnTo>
                        <a:lnTo>
                          <a:pt x="5" y="43"/>
                        </a:lnTo>
                        <a:lnTo>
                          <a:pt x="7" y="48"/>
                        </a:lnTo>
                        <a:lnTo>
                          <a:pt x="7" y="53"/>
                        </a:lnTo>
                        <a:lnTo>
                          <a:pt x="4" y="59"/>
                        </a:lnTo>
                        <a:lnTo>
                          <a:pt x="3" y="59"/>
                        </a:lnTo>
                        <a:lnTo>
                          <a:pt x="2" y="60"/>
                        </a:lnTo>
                        <a:lnTo>
                          <a:pt x="0" y="60"/>
                        </a:lnTo>
                        <a:lnTo>
                          <a:pt x="8" y="69"/>
                        </a:lnTo>
                        <a:lnTo>
                          <a:pt x="18" y="74"/>
                        </a:lnTo>
                        <a:lnTo>
                          <a:pt x="28" y="78"/>
                        </a:lnTo>
                        <a:lnTo>
                          <a:pt x="37" y="81"/>
                        </a:lnTo>
                        <a:lnTo>
                          <a:pt x="44" y="86"/>
                        </a:lnTo>
                        <a:lnTo>
                          <a:pt x="49" y="9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4" name="Freeform 623"/>
                  <p:cNvSpPr>
                    <a:spLocks/>
                  </p:cNvSpPr>
                  <p:nvPr/>
                </p:nvSpPr>
                <p:spPr bwMode="auto">
                  <a:xfrm>
                    <a:off x="3344" y="990"/>
                    <a:ext cx="31" cy="18"/>
                  </a:xfrm>
                  <a:custGeom>
                    <a:avLst/>
                    <a:gdLst/>
                    <a:ahLst/>
                    <a:cxnLst>
                      <a:cxn ang="0">
                        <a:pos x="8" y="18"/>
                      </a:cxn>
                      <a:cxn ang="0">
                        <a:pos x="3" y="14"/>
                      </a:cxn>
                      <a:cxn ang="0">
                        <a:pos x="5" y="13"/>
                      </a:cxn>
                      <a:cxn ang="0">
                        <a:pos x="6" y="13"/>
                      </a:cxn>
                      <a:cxn ang="0">
                        <a:pos x="7" y="13"/>
                      </a:cxn>
                      <a:cxn ang="0">
                        <a:pos x="8" y="13"/>
                      </a:cxn>
                      <a:cxn ang="0">
                        <a:pos x="8" y="11"/>
                      </a:cxn>
                      <a:cxn ang="0">
                        <a:pos x="8" y="11"/>
                      </a:cxn>
                      <a:cxn ang="0">
                        <a:pos x="7" y="11"/>
                      </a:cxn>
                      <a:cxn ang="0">
                        <a:pos x="5" y="11"/>
                      </a:cxn>
                      <a:cxn ang="0">
                        <a:pos x="3" y="11"/>
                      </a:cxn>
                      <a:cxn ang="0">
                        <a:pos x="1" y="10"/>
                      </a:cxn>
                      <a:cxn ang="0">
                        <a:pos x="0" y="10"/>
                      </a:cxn>
                      <a:cxn ang="0">
                        <a:pos x="0" y="10"/>
                      </a:cxn>
                      <a:cxn ang="0">
                        <a:pos x="0" y="9"/>
                      </a:cxn>
                      <a:cxn ang="0">
                        <a:pos x="2" y="8"/>
                      </a:cxn>
                      <a:cxn ang="0">
                        <a:pos x="6" y="6"/>
                      </a:cxn>
                      <a:cxn ang="0">
                        <a:pos x="8" y="6"/>
                      </a:cxn>
                      <a:cxn ang="0">
                        <a:pos x="11" y="8"/>
                      </a:cxn>
                      <a:cxn ang="0">
                        <a:pos x="13" y="8"/>
                      </a:cxn>
                      <a:cxn ang="0">
                        <a:pos x="13" y="8"/>
                      </a:cxn>
                      <a:cxn ang="0">
                        <a:pos x="15" y="8"/>
                      </a:cxn>
                      <a:cxn ang="0">
                        <a:pos x="13" y="6"/>
                      </a:cxn>
                      <a:cxn ang="0">
                        <a:pos x="11" y="6"/>
                      </a:cxn>
                      <a:cxn ang="0">
                        <a:pos x="10" y="5"/>
                      </a:cxn>
                      <a:cxn ang="0">
                        <a:pos x="8" y="4"/>
                      </a:cxn>
                      <a:cxn ang="0">
                        <a:pos x="7" y="3"/>
                      </a:cxn>
                      <a:cxn ang="0">
                        <a:pos x="8" y="3"/>
                      </a:cxn>
                      <a:cxn ang="0">
                        <a:pos x="10" y="1"/>
                      </a:cxn>
                      <a:cxn ang="0">
                        <a:pos x="12" y="1"/>
                      </a:cxn>
                      <a:cxn ang="0">
                        <a:pos x="15" y="1"/>
                      </a:cxn>
                      <a:cxn ang="0">
                        <a:pos x="16" y="1"/>
                      </a:cxn>
                      <a:cxn ang="0">
                        <a:pos x="16" y="0"/>
                      </a:cxn>
                      <a:cxn ang="0">
                        <a:pos x="16" y="1"/>
                      </a:cxn>
                      <a:cxn ang="0">
                        <a:pos x="15" y="1"/>
                      </a:cxn>
                      <a:cxn ang="0">
                        <a:pos x="15" y="3"/>
                      </a:cxn>
                      <a:cxn ang="0">
                        <a:pos x="15" y="3"/>
                      </a:cxn>
                      <a:cxn ang="0">
                        <a:pos x="16" y="4"/>
                      </a:cxn>
                      <a:cxn ang="0">
                        <a:pos x="17" y="4"/>
                      </a:cxn>
                      <a:cxn ang="0">
                        <a:pos x="18" y="4"/>
                      </a:cxn>
                      <a:cxn ang="0">
                        <a:pos x="21" y="4"/>
                      </a:cxn>
                      <a:cxn ang="0">
                        <a:pos x="22" y="3"/>
                      </a:cxn>
                      <a:cxn ang="0">
                        <a:pos x="23" y="3"/>
                      </a:cxn>
                      <a:cxn ang="0">
                        <a:pos x="23" y="4"/>
                      </a:cxn>
                      <a:cxn ang="0">
                        <a:pos x="22" y="5"/>
                      </a:cxn>
                      <a:cxn ang="0">
                        <a:pos x="22" y="6"/>
                      </a:cxn>
                      <a:cxn ang="0">
                        <a:pos x="21" y="8"/>
                      </a:cxn>
                      <a:cxn ang="0">
                        <a:pos x="21" y="10"/>
                      </a:cxn>
                      <a:cxn ang="0">
                        <a:pos x="21" y="11"/>
                      </a:cxn>
                      <a:cxn ang="0">
                        <a:pos x="22" y="11"/>
                      </a:cxn>
                      <a:cxn ang="0">
                        <a:pos x="23" y="10"/>
                      </a:cxn>
                      <a:cxn ang="0">
                        <a:pos x="25" y="10"/>
                      </a:cxn>
                      <a:cxn ang="0">
                        <a:pos x="27" y="9"/>
                      </a:cxn>
                      <a:cxn ang="0">
                        <a:pos x="28" y="9"/>
                      </a:cxn>
                      <a:cxn ang="0">
                        <a:pos x="30" y="9"/>
                      </a:cxn>
                      <a:cxn ang="0">
                        <a:pos x="31" y="9"/>
                      </a:cxn>
                      <a:cxn ang="0">
                        <a:pos x="31" y="9"/>
                      </a:cxn>
                      <a:cxn ang="0">
                        <a:pos x="30" y="10"/>
                      </a:cxn>
                      <a:cxn ang="0">
                        <a:pos x="25" y="13"/>
                      </a:cxn>
                      <a:cxn ang="0">
                        <a:pos x="16" y="15"/>
                      </a:cxn>
                      <a:cxn ang="0">
                        <a:pos x="8" y="18"/>
                      </a:cxn>
                    </a:cxnLst>
                    <a:rect l="0" t="0" r="r" b="b"/>
                    <a:pathLst>
                      <a:path w="31" h="18">
                        <a:moveTo>
                          <a:pt x="8" y="18"/>
                        </a:moveTo>
                        <a:lnTo>
                          <a:pt x="3" y="14"/>
                        </a:lnTo>
                        <a:lnTo>
                          <a:pt x="5" y="13"/>
                        </a:lnTo>
                        <a:lnTo>
                          <a:pt x="6" y="13"/>
                        </a:lnTo>
                        <a:lnTo>
                          <a:pt x="7" y="13"/>
                        </a:lnTo>
                        <a:lnTo>
                          <a:pt x="8" y="13"/>
                        </a:lnTo>
                        <a:lnTo>
                          <a:pt x="8" y="11"/>
                        </a:lnTo>
                        <a:lnTo>
                          <a:pt x="8" y="11"/>
                        </a:lnTo>
                        <a:lnTo>
                          <a:pt x="7" y="11"/>
                        </a:lnTo>
                        <a:lnTo>
                          <a:pt x="5" y="11"/>
                        </a:lnTo>
                        <a:lnTo>
                          <a:pt x="3" y="11"/>
                        </a:lnTo>
                        <a:lnTo>
                          <a:pt x="1" y="10"/>
                        </a:lnTo>
                        <a:lnTo>
                          <a:pt x="0" y="10"/>
                        </a:lnTo>
                        <a:lnTo>
                          <a:pt x="0" y="10"/>
                        </a:lnTo>
                        <a:lnTo>
                          <a:pt x="0" y="9"/>
                        </a:lnTo>
                        <a:lnTo>
                          <a:pt x="2" y="8"/>
                        </a:lnTo>
                        <a:lnTo>
                          <a:pt x="6" y="6"/>
                        </a:lnTo>
                        <a:lnTo>
                          <a:pt x="8" y="6"/>
                        </a:lnTo>
                        <a:lnTo>
                          <a:pt x="11" y="8"/>
                        </a:lnTo>
                        <a:lnTo>
                          <a:pt x="13" y="8"/>
                        </a:lnTo>
                        <a:lnTo>
                          <a:pt x="13" y="8"/>
                        </a:lnTo>
                        <a:lnTo>
                          <a:pt x="15" y="8"/>
                        </a:lnTo>
                        <a:lnTo>
                          <a:pt x="13" y="6"/>
                        </a:lnTo>
                        <a:lnTo>
                          <a:pt x="11" y="6"/>
                        </a:lnTo>
                        <a:lnTo>
                          <a:pt x="10" y="5"/>
                        </a:lnTo>
                        <a:lnTo>
                          <a:pt x="8" y="4"/>
                        </a:lnTo>
                        <a:lnTo>
                          <a:pt x="7" y="3"/>
                        </a:lnTo>
                        <a:lnTo>
                          <a:pt x="8" y="3"/>
                        </a:lnTo>
                        <a:lnTo>
                          <a:pt x="10" y="1"/>
                        </a:lnTo>
                        <a:lnTo>
                          <a:pt x="12" y="1"/>
                        </a:lnTo>
                        <a:lnTo>
                          <a:pt x="15" y="1"/>
                        </a:lnTo>
                        <a:lnTo>
                          <a:pt x="16" y="1"/>
                        </a:lnTo>
                        <a:lnTo>
                          <a:pt x="16" y="0"/>
                        </a:lnTo>
                        <a:lnTo>
                          <a:pt x="16" y="1"/>
                        </a:lnTo>
                        <a:lnTo>
                          <a:pt x="15" y="1"/>
                        </a:lnTo>
                        <a:lnTo>
                          <a:pt x="15" y="3"/>
                        </a:lnTo>
                        <a:lnTo>
                          <a:pt x="15" y="3"/>
                        </a:lnTo>
                        <a:lnTo>
                          <a:pt x="16" y="4"/>
                        </a:lnTo>
                        <a:lnTo>
                          <a:pt x="17" y="4"/>
                        </a:lnTo>
                        <a:lnTo>
                          <a:pt x="18" y="4"/>
                        </a:lnTo>
                        <a:lnTo>
                          <a:pt x="21" y="4"/>
                        </a:lnTo>
                        <a:lnTo>
                          <a:pt x="22" y="3"/>
                        </a:lnTo>
                        <a:lnTo>
                          <a:pt x="23" y="3"/>
                        </a:lnTo>
                        <a:lnTo>
                          <a:pt x="23" y="4"/>
                        </a:lnTo>
                        <a:lnTo>
                          <a:pt x="22" y="5"/>
                        </a:lnTo>
                        <a:lnTo>
                          <a:pt x="22" y="6"/>
                        </a:lnTo>
                        <a:lnTo>
                          <a:pt x="21" y="8"/>
                        </a:lnTo>
                        <a:lnTo>
                          <a:pt x="21" y="10"/>
                        </a:lnTo>
                        <a:lnTo>
                          <a:pt x="21" y="11"/>
                        </a:lnTo>
                        <a:lnTo>
                          <a:pt x="22" y="11"/>
                        </a:lnTo>
                        <a:lnTo>
                          <a:pt x="23" y="10"/>
                        </a:lnTo>
                        <a:lnTo>
                          <a:pt x="25" y="10"/>
                        </a:lnTo>
                        <a:lnTo>
                          <a:pt x="27" y="9"/>
                        </a:lnTo>
                        <a:lnTo>
                          <a:pt x="28" y="9"/>
                        </a:lnTo>
                        <a:lnTo>
                          <a:pt x="30" y="9"/>
                        </a:lnTo>
                        <a:lnTo>
                          <a:pt x="31" y="9"/>
                        </a:lnTo>
                        <a:lnTo>
                          <a:pt x="31" y="9"/>
                        </a:lnTo>
                        <a:lnTo>
                          <a:pt x="30" y="10"/>
                        </a:lnTo>
                        <a:lnTo>
                          <a:pt x="25" y="13"/>
                        </a:lnTo>
                        <a:lnTo>
                          <a:pt x="16" y="15"/>
                        </a:lnTo>
                        <a:lnTo>
                          <a:pt x="8" y="1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5" name="Freeform 624"/>
                  <p:cNvSpPr>
                    <a:spLocks/>
                  </p:cNvSpPr>
                  <p:nvPr/>
                </p:nvSpPr>
                <p:spPr bwMode="auto">
                  <a:xfrm>
                    <a:off x="3229" y="1016"/>
                    <a:ext cx="48" cy="28"/>
                  </a:xfrm>
                  <a:custGeom>
                    <a:avLst/>
                    <a:gdLst/>
                    <a:ahLst/>
                    <a:cxnLst>
                      <a:cxn ang="0">
                        <a:pos x="6" y="23"/>
                      </a:cxn>
                      <a:cxn ang="0">
                        <a:pos x="6" y="20"/>
                      </a:cxn>
                      <a:cxn ang="0">
                        <a:pos x="5" y="19"/>
                      </a:cxn>
                      <a:cxn ang="0">
                        <a:pos x="0" y="17"/>
                      </a:cxn>
                      <a:cxn ang="0">
                        <a:pos x="1" y="17"/>
                      </a:cxn>
                      <a:cxn ang="0">
                        <a:pos x="4" y="17"/>
                      </a:cxn>
                      <a:cxn ang="0">
                        <a:pos x="6" y="17"/>
                      </a:cxn>
                      <a:cxn ang="0">
                        <a:pos x="7" y="17"/>
                      </a:cxn>
                      <a:cxn ang="0">
                        <a:pos x="6" y="14"/>
                      </a:cxn>
                      <a:cxn ang="0">
                        <a:pos x="7" y="14"/>
                      </a:cxn>
                      <a:cxn ang="0">
                        <a:pos x="11" y="17"/>
                      </a:cxn>
                      <a:cxn ang="0">
                        <a:pos x="14" y="18"/>
                      </a:cxn>
                      <a:cxn ang="0">
                        <a:pos x="14" y="17"/>
                      </a:cxn>
                      <a:cxn ang="0">
                        <a:pos x="11" y="14"/>
                      </a:cxn>
                      <a:cxn ang="0">
                        <a:pos x="11" y="10"/>
                      </a:cxn>
                      <a:cxn ang="0">
                        <a:pos x="12" y="10"/>
                      </a:cxn>
                      <a:cxn ang="0">
                        <a:pos x="15" y="13"/>
                      </a:cxn>
                      <a:cxn ang="0">
                        <a:pos x="15" y="14"/>
                      </a:cxn>
                      <a:cxn ang="0">
                        <a:pos x="16" y="12"/>
                      </a:cxn>
                      <a:cxn ang="0">
                        <a:pos x="17" y="10"/>
                      </a:cxn>
                      <a:cxn ang="0">
                        <a:pos x="20" y="12"/>
                      </a:cxn>
                      <a:cxn ang="0">
                        <a:pos x="21" y="15"/>
                      </a:cxn>
                      <a:cxn ang="0">
                        <a:pos x="23" y="17"/>
                      </a:cxn>
                      <a:cxn ang="0">
                        <a:pos x="26" y="15"/>
                      </a:cxn>
                      <a:cxn ang="0">
                        <a:pos x="25" y="13"/>
                      </a:cxn>
                      <a:cxn ang="0">
                        <a:pos x="23" y="9"/>
                      </a:cxn>
                      <a:cxn ang="0">
                        <a:pos x="23" y="7"/>
                      </a:cxn>
                      <a:cxn ang="0">
                        <a:pos x="27" y="8"/>
                      </a:cxn>
                      <a:cxn ang="0">
                        <a:pos x="30" y="12"/>
                      </a:cxn>
                      <a:cxn ang="0">
                        <a:pos x="32" y="13"/>
                      </a:cxn>
                      <a:cxn ang="0">
                        <a:pos x="36" y="12"/>
                      </a:cxn>
                      <a:cxn ang="0">
                        <a:pos x="37" y="9"/>
                      </a:cxn>
                      <a:cxn ang="0">
                        <a:pos x="36" y="7"/>
                      </a:cxn>
                      <a:cxn ang="0">
                        <a:pos x="35" y="4"/>
                      </a:cxn>
                      <a:cxn ang="0">
                        <a:pos x="37" y="2"/>
                      </a:cxn>
                      <a:cxn ang="0">
                        <a:pos x="40" y="4"/>
                      </a:cxn>
                      <a:cxn ang="0">
                        <a:pos x="41" y="5"/>
                      </a:cxn>
                      <a:cxn ang="0">
                        <a:pos x="43" y="5"/>
                      </a:cxn>
                      <a:cxn ang="0">
                        <a:pos x="43" y="3"/>
                      </a:cxn>
                      <a:cxn ang="0">
                        <a:pos x="43" y="0"/>
                      </a:cxn>
                      <a:cxn ang="0">
                        <a:pos x="45" y="0"/>
                      </a:cxn>
                      <a:cxn ang="0">
                        <a:pos x="48" y="2"/>
                      </a:cxn>
                      <a:cxn ang="0">
                        <a:pos x="48" y="4"/>
                      </a:cxn>
                      <a:cxn ang="0">
                        <a:pos x="41" y="12"/>
                      </a:cxn>
                      <a:cxn ang="0">
                        <a:pos x="30" y="23"/>
                      </a:cxn>
                      <a:cxn ang="0">
                        <a:pos x="25" y="23"/>
                      </a:cxn>
                      <a:cxn ang="0">
                        <a:pos x="22" y="22"/>
                      </a:cxn>
                      <a:cxn ang="0">
                        <a:pos x="21" y="22"/>
                      </a:cxn>
                      <a:cxn ang="0">
                        <a:pos x="20" y="24"/>
                      </a:cxn>
                      <a:cxn ang="0">
                        <a:pos x="19" y="25"/>
                      </a:cxn>
                      <a:cxn ang="0">
                        <a:pos x="17" y="24"/>
                      </a:cxn>
                      <a:cxn ang="0">
                        <a:pos x="15" y="24"/>
                      </a:cxn>
                      <a:cxn ang="0">
                        <a:pos x="12" y="26"/>
                      </a:cxn>
                      <a:cxn ang="0">
                        <a:pos x="10" y="26"/>
                      </a:cxn>
                      <a:cxn ang="0">
                        <a:pos x="9" y="25"/>
                      </a:cxn>
                      <a:cxn ang="0">
                        <a:pos x="10" y="23"/>
                      </a:cxn>
                      <a:cxn ang="0">
                        <a:pos x="9" y="23"/>
                      </a:cxn>
                      <a:cxn ang="0">
                        <a:pos x="7" y="25"/>
                      </a:cxn>
                      <a:cxn ang="0">
                        <a:pos x="6" y="28"/>
                      </a:cxn>
                      <a:cxn ang="0">
                        <a:pos x="4" y="26"/>
                      </a:cxn>
                    </a:cxnLst>
                    <a:rect l="0" t="0" r="r" b="b"/>
                    <a:pathLst>
                      <a:path w="48" h="28">
                        <a:moveTo>
                          <a:pt x="4" y="26"/>
                        </a:moveTo>
                        <a:lnTo>
                          <a:pt x="6" y="23"/>
                        </a:lnTo>
                        <a:lnTo>
                          <a:pt x="6" y="22"/>
                        </a:lnTo>
                        <a:lnTo>
                          <a:pt x="6" y="20"/>
                        </a:lnTo>
                        <a:lnTo>
                          <a:pt x="6" y="19"/>
                        </a:lnTo>
                        <a:lnTo>
                          <a:pt x="5" y="19"/>
                        </a:lnTo>
                        <a:lnTo>
                          <a:pt x="2" y="18"/>
                        </a:lnTo>
                        <a:lnTo>
                          <a:pt x="0" y="17"/>
                        </a:lnTo>
                        <a:lnTo>
                          <a:pt x="0" y="17"/>
                        </a:lnTo>
                        <a:lnTo>
                          <a:pt x="1" y="17"/>
                        </a:lnTo>
                        <a:lnTo>
                          <a:pt x="2" y="17"/>
                        </a:lnTo>
                        <a:lnTo>
                          <a:pt x="4" y="17"/>
                        </a:lnTo>
                        <a:lnTo>
                          <a:pt x="5" y="17"/>
                        </a:lnTo>
                        <a:lnTo>
                          <a:pt x="6" y="17"/>
                        </a:lnTo>
                        <a:lnTo>
                          <a:pt x="7" y="17"/>
                        </a:lnTo>
                        <a:lnTo>
                          <a:pt x="7" y="17"/>
                        </a:lnTo>
                        <a:lnTo>
                          <a:pt x="7" y="15"/>
                        </a:lnTo>
                        <a:lnTo>
                          <a:pt x="6" y="14"/>
                        </a:lnTo>
                        <a:lnTo>
                          <a:pt x="7" y="14"/>
                        </a:lnTo>
                        <a:lnTo>
                          <a:pt x="7" y="14"/>
                        </a:lnTo>
                        <a:lnTo>
                          <a:pt x="9" y="15"/>
                        </a:lnTo>
                        <a:lnTo>
                          <a:pt x="11" y="17"/>
                        </a:lnTo>
                        <a:lnTo>
                          <a:pt x="12" y="17"/>
                        </a:lnTo>
                        <a:lnTo>
                          <a:pt x="14" y="18"/>
                        </a:lnTo>
                        <a:lnTo>
                          <a:pt x="14" y="17"/>
                        </a:lnTo>
                        <a:lnTo>
                          <a:pt x="14" y="17"/>
                        </a:lnTo>
                        <a:lnTo>
                          <a:pt x="12" y="15"/>
                        </a:lnTo>
                        <a:lnTo>
                          <a:pt x="11" y="14"/>
                        </a:lnTo>
                        <a:lnTo>
                          <a:pt x="11" y="13"/>
                        </a:lnTo>
                        <a:lnTo>
                          <a:pt x="11" y="10"/>
                        </a:lnTo>
                        <a:lnTo>
                          <a:pt x="12" y="10"/>
                        </a:lnTo>
                        <a:lnTo>
                          <a:pt x="12" y="10"/>
                        </a:lnTo>
                        <a:lnTo>
                          <a:pt x="14" y="12"/>
                        </a:lnTo>
                        <a:lnTo>
                          <a:pt x="15" y="13"/>
                        </a:lnTo>
                        <a:lnTo>
                          <a:pt x="15" y="14"/>
                        </a:lnTo>
                        <a:lnTo>
                          <a:pt x="15" y="14"/>
                        </a:lnTo>
                        <a:lnTo>
                          <a:pt x="16" y="13"/>
                        </a:lnTo>
                        <a:lnTo>
                          <a:pt x="16" y="12"/>
                        </a:lnTo>
                        <a:lnTo>
                          <a:pt x="16" y="10"/>
                        </a:lnTo>
                        <a:lnTo>
                          <a:pt x="17" y="10"/>
                        </a:lnTo>
                        <a:lnTo>
                          <a:pt x="19" y="10"/>
                        </a:lnTo>
                        <a:lnTo>
                          <a:pt x="20" y="12"/>
                        </a:lnTo>
                        <a:lnTo>
                          <a:pt x="20" y="14"/>
                        </a:lnTo>
                        <a:lnTo>
                          <a:pt x="21" y="15"/>
                        </a:lnTo>
                        <a:lnTo>
                          <a:pt x="22" y="17"/>
                        </a:lnTo>
                        <a:lnTo>
                          <a:pt x="23" y="17"/>
                        </a:lnTo>
                        <a:lnTo>
                          <a:pt x="26" y="15"/>
                        </a:lnTo>
                        <a:lnTo>
                          <a:pt x="26" y="15"/>
                        </a:lnTo>
                        <a:lnTo>
                          <a:pt x="26" y="14"/>
                        </a:lnTo>
                        <a:lnTo>
                          <a:pt x="25" y="13"/>
                        </a:lnTo>
                        <a:lnTo>
                          <a:pt x="23" y="10"/>
                        </a:lnTo>
                        <a:lnTo>
                          <a:pt x="23" y="9"/>
                        </a:lnTo>
                        <a:lnTo>
                          <a:pt x="23" y="8"/>
                        </a:lnTo>
                        <a:lnTo>
                          <a:pt x="23" y="7"/>
                        </a:lnTo>
                        <a:lnTo>
                          <a:pt x="26" y="7"/>
                        </a:lnTo>
                        <a:lnTo>
                          <a:pt x="27" y="8"/>
                        </a:lnTo>
                        <a:lnTo>
                          <a:pt x="28" y="9"/>
                        </a:lnTo>
                        <a:lnTo>
                          <a:pt x="30" y="12"/>
                        </a:lnTo>
                        <a:lnTo>
                          <a:pt x="31" y="13"/>
                        </a:lnTo>
                        <a:lnTo>
                          <a:pt x="32" y="13"/>
                        </a:lnTo>
                        <a:lnTo>
                          <a:pt x="35" y="13"/>
                        </a:lnTo>
                        <a:lnTo>
                          <a:pt x="36" y="12"/>
                        </a:lnTo>
                        <a:lnTo>
                          <a:pt x="37" y="10"/>
                        </a:lnTo>
                        <a:lnTo>
                          <a:pt x="37" y="9"/>
                        </a:lnTo>
                        <a:lnTo>
                          <a:pt x="36" y="8"/>
                        </a:lnTo>
                        <a:lnTo>
                          <a:pt x="36" y="7"/>
                        </a:lnTo>
                        <a:lnTo>
                          <a:pt x="35" y="5"/>
                        </a:lnTo>
                        <a:lnTo>
                          <a:pt x="35" y="4"/>
                        </a:lnTo>
                        <a:lnTo>
                          <a:pt x="36" y="3"/>
                        </a:lnTo>
                        <a:lnTo>
                          <a:pt x="37" y="2"/>
                        </a:lnTo>
                        <a:lnTo>
                          <a:pt x="38" y="3"/>
                        </a:lnTo>
                        <a:lnTo>
                          <a:pt x="40" y="4"/>
                        </a:lnTo>
                        <a:lnTo>
                          <a:pt x="41" y="5"/>
                        </a:lnTo>
                        <a:lnTo>
                          <a:pt x="41" y="5"/>
                        </a:lnTo>
                        <a:lnTo>
                          <a:pt x="42" y="7"/>
                        </a:lnTo>
                        <a:lnTo>
                          <a:pt x="43" y="5"/>
                        </a:lnTo>
                        <a:lnTo>
                          <a:pt x="43" y="4"/>
                        </a:lnTo>
                        <a:lnTo>
                          <a:pt x="43" y="3"/>
                        </a:lnTo>
                        <a:lnTo>
                          <a:pt x="43" y="2"/>
                        </a:lnTo>
                        <a:lnTo>
                          <a:pt x="43" y="0"/>
                        </a:lnTo>
                        <a:lnTo>
                          <a:pt x="43" y="0"/>
                        </a:lnTo>
                        <a:lnTo>
                          <a:pt x="45" y="0"/>
                        </a:lnTo>
                        <a:lnTo>
                          <a:pt x="47" y="2"/>
                        </a:lnTo>
                        <a:lnTo>
                          <a:pt x="48" y="2"/>
                        </a:lnTo>
                        <a:lnTo>
                          <a:pt x="48" y="3"/>
                        </a:lnTo>
                        <a:lnTo>
                          <a:pt x="48" y="4"/>
                        </a:lnTo>
                        <a:lnTo>
                          <a:pt x="46" y="7"/>
                        </a:lnTo>
                        <a:lnTo>
                          <a:pt x="41" y="12"/>
                        </a:lnTo>
                        <a:lnTo>
                          <a:pt x="36" y="18"/>
                        </a:lnTo>
                        <a:lnTo>
                          <a:pt x="30" y="23"/>
                        </a:lnTo>
                        <a:lnTo>
                          <a:pt x="26" y="24"/>
                        </a:lnTo>
                        <a:lnTo>
                          <a:pt x="25" y="23"/>
                        </a:lnTo>
                        <a:lnTo>
                          <a:pt x="23" y="22"/>
                        </a:lnTo>
                        <a:lnTo>
                          <a:pt x="22" y="22"/>
                        </a:lnTo>
                        <a:lnTo>
                          <a:pt x="21" y="20"/>
                        </a:lnTo>
                        <a:lnTo>
                          <a:pt x="21" y="22"/>
                        </a:lnTo>
                        <a:lnTo>
                          <a:pt x="20" y="23"/>
                        </a:lnTo>
                        <a:lnTo>
                          <a:pt x="20" y="24"/>
                        </a:lnTo>
                        <a:lnTo>
                          <a:pt x="19" y="25"/>
                        </a:lnTo>
                        <a:lnTo>
                          <a:pt x="19" y="25"/>
                        </a:lnTo>
                        <a:lnTo>
                          <a:pt x="17" y="25"/>
                        </a:lnTo>
                        <a:lnTo>
                          <a:pt x="17" y="24"/>
                        </a:lnTo>
                        <a:lnTo>
                          <a:pt x="16" y="23"/>
                        </a:lnTo>
                        <a:lnTo>
                          <a:pt x="15" y="24"/>
                        </a:lnTo>
                        <a:lnTo>
                          <a:pt x="14" y="25"/>
                        </a:lnTo>
                        <a:lnTo>
                          <a:pt x="12" y="26"/>
                        </a:lnTo>
                        <a:lnTo>
                          <a:pt x="11" y="26"/>
                        </a:lnTo>
                        <a:lnTo>
                          <a:pt x="10" y="26"/>
                        </a:lnTo>
                        <a:lnTo>
                          <a:pt x="9" y="26"/>
                        </a:lnTo>
                        <a:lnTo>
                          <a:pt x="9" y="25"/>
                        </a:lnTo>
                        <a:lnTo>
                          <a:pt x="10" y="24"/>
                        </a:lnTo>
                        <a:lnTo>
                          <a:pt x="10" y="23"/>
                        </a:lnTo>
                        <a:lnTo>
                          <a:pt x="10" y="23"/>
                        </a:lnTo>
                        <a:lnTo>
                          <a:pt x="9" y="23"/>
                        </a:lnTo>
                        <a:lnTo>
                          <a:pt x="7" y="24"/>
                        </a:lnTo>
                        <a:lnTo>
                          <a:pt x="7" y="25"/>
                        </a:lnTo>
                        <a:lnTo>
                          <a:pt x="6" y="26"/>
                        </a:lnTo>
                        <a:lnTo>
                          <a:pt x="6" y="28"/>
                        </a:lnTo>
                        <a:lnTo>
                          <a:pt x="5" y="28"/>
                        </a:lnTo>
                        <a:lnTo>
                          <a:pt x="4" y="2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6" name="Freeform 625"/>
                  <p:cNvSpPr>
                    <a:spLocks/>
                  </p:cNvSpPr>
                  <p:nvPr/>
                </p:nvSpPr>
                <p:spPr bwMode="auto">
                  <a:xfrm>
                    <a:off x="3284" y="1023"/>
                    <a:ext cx="16" cy="16"/>
                  </a:xfrm>
                  <a:custGeom>
                    <a:avLst/>
                    <a:gdLst/>
                    <a:ahLst/>
                    <a:cxnLst>
                      <a:cxn ang="0">
                        <a:pos x="3" y="16"/>
                      </a:cxn>
                      <a:cxn ang="0">
                        <a:pos x="1" y="11"/>
                      </a:cxn>
                      <a:cxn ang="0">
                        <a:pos x="0" y="8"/>
                      </a:cxn>
                      <a:cxn ang="0">
                        <a:pos x="0" y="5"/>
                      </a:cxn>
                      <a:cxn ang="0">
                        <a:pos x="0" y="3"/>
                      </a:cxn>
                      <a:cxn ang="0">
                        <a:pos x="1" y="1"/>
                      </a:cxn>
                      <a:cxn ang="0">
                        <a:pos x="2" y="1"/>
                      </a:cxn>
                      <a:cxn ang="0">
                        <a:pos x="3" y="0"/>
                      </a:cxn>
                      <a:cxn ang="0">
                        <a:pos x="5" y="0"/>
                      </a:cxn>
                      <a:cxn ang="0">
                        <a:pos x="6" y="0"/>
                      </a:cxn>
                      <a:cxn ang="0">
                        <a:pos x="6" y="0"/>
                      </a:cxn>
                      <a:cxn ang="0">
                        <a:pos x="6" y="1"/>
                      </a:cxn>
                      <a:cxn ang="0">
                        <a:pos x="6" y="2"/>
                      </a:cxn>
                      <a:cxn ang="0">
                        <a:pos x="6" y="3"/>
                      </a:cxn>
                      <a:cxn ang="0">
                        <a:pos x="7" y="3"/>
                      </a:cxn>
                      <a:cxn ang="0">
                        <a:pos x="8" y="5"/>
                      </a:cxn>
                      <a:cxn ang="0">
                        <a:pos x="11" y="5"/>
                      </a:cxn>
                      <a:cxn ang="0">
                        <a:pos x="12" y="5"/>
                      </a:cxn>
                      <a:cxn ang="0">
                        <a:pos x="15" y="5"/>
                      </a:cxn>
                      <a:cxn ang="0">
                        <a:pos x="16" y="6"/>
                      </a:cxn>
                      <a:cxn ang="0">
                        <a:pos x="16" y="8"/>
                      </a:cxn>
                      <a:cxn ang="0">
                        <a:pos x="16" y="10"/>
                      </a:cxn>
                      <a:cxn ang="0">
                        <a:pos x="15" y="12"/>
                      </a:cxn>
                      <a:cxn ang="0">
                        <a:pos x="12" y="13"/>
                      </a:cxn>
                      <a:cxn ang="0">
                        <a:pos x="10" y="15"/>
                      </a:cxn>
                      <a:cxn ang="0">
                        <a:pos x="6" y="15"/>
                      </a:cxn>
                      <a:cxn ang="0">
                        <a:pos x="5" y="16"/>
                      </a:cxn>
                      <a:cxn ang="0">
                        <a:pos x="3" y="16"/>
                      </a:cxn>
                    </a:cxnLst>
                    <a:rect l="0" t="0" r="r" b="b"/>
                    <a:pathLst>
                      <a:path w="16" h="16">
                        <a:moveTo>
                          <a:pt x="3" y="16"/>
                        </a:moveTo>
                        <a:lnTo>
                          <a:pt x="1" y="11"/>
                        </a:lnTo>
                        <a:lnTo>
                          <a:pt x="0" y="8"/>
                        </a:lnTo>
                        <a:lnTo>
                          <a:pt x="0" y="5"/>
                        </a:lnTo>
                        <a:lnTo>
                          <a:pt x="0" y="3"/>
                        </a:lnTo>
                        <a:lnTo>
                          <a:pt x="1" y="1"/>
                        </a:lnTo>
                        <a:lnTo>
                          <a:pt x="2" y="1"/>
                        </a:lnTo>
                        <a:lnTo>
                          <a:pt x="3" y="0"/>
                        </a:lnTo>
                        <a:lnTo>
                          <a:pt x="5" y="0"/>
                        </a:lnTo>
                        <a:lnTo>
                          <a:pt x="6" y="0"/>
                        </a:lnTo>
                        <a:lnTo>
                          <a:pt x="6" y="0"/>
                        </a:lnTo>
                        <a:lnTo>
                          <a:pt x="6" y="1"/>
                        </a:lnTo>
                        <a:lnTo>
                          <a:pt x="6" y="2"/>
                        </a:lnTo>
                        <a:lnTo>
                          <a:pt x="6" y="3"/>
                        </a:lnTo>
                        <a:lnTo>
                          <a:pt x="7" y="3"/>
                        </a:lnTo>
                        <a:lnTo>
                          <a:pt x="8" y="5"/>
                        </a:lnTo>
                        <a:lnTo>
                          <a:pt x="11" y="5"/>
                        </a:lnTo>
                        <a:lnTo>
                          <a:pt x="12" y="5"/>
                        </a:lnTo>
                        <a:lnTo>
                          <a:pt x="15" y="5"/>
                        </a:lnTo>
                        <a:lnTo>
                          <a:pt x="16" y="6"/>
                        </a:lnTo>
                        <a:lnTo>
                          <a:pt x="16" y="8"/>
                        </a:lnTo>
                        <a:lnTo>
                          <a:pt x="16" y="10"/>
                        </a:lnTo>
                        <a:lnTo>
                          <a:pt x="15" y="12"/>
                        </a:lnTo>
                        <a:lnTo>
                          <a:pt x="12" y="13"/>
                        </a:lnTo>
                        <a:lnTo>
                          <a:pt x="10" y="15"/>
                        </a:lnTo>
                        <a:lnTo>
                          <a:pt x="6" y="15"/>
                        </a:lnTo>
                        <a:lnTo>
                          <a:pt x="5" y="16"/>
                        </a:lnTo>
                        <a:lnTo>
                          <a:pt x="3"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7" name="Freeform 626"/>
                  <p:cNvSpPr>
                    <a:spLocks/>
                  </p:cNvSpPr>
                  <p:nvPr/>
                </p:nvSpPr>
                <p:spPr bwMode="auto">
                  <a:xfrm>
                    <a:off x="3259" y="1031"/>
                    <a:ext cx="23" cy="26"/>
                  </a:xfrm>
                  <a:custGeom>
                    <a:avLst/>
                    <a:gdLst/>
                    <a:ahLst/>
                    <a:cxnLst>
                      <a:cxn ang="0">
                        <a:pos x="8" y="26"/>
                      </a:cxn>
                      <a:cxn ang="0">
                        <a:pos x="7" y="24"/>
                      </a:cxn>
                      <a:cxn ang="0">
                        <a:pos x="6" y="23"/>
                      </a:cxn>
                      <a:cxn ang="0">
                        <a:pos x="6" y="20"/>
                      </a:cxn>
                      <a:cxn ang="0">
                        <a:pos x="7" y="19"/>
                      </a:cxn>
                      <a:cxn ang="0">
                        <a:pos x="7" y="18"/>
                      </a:cxn>
                      <a:cxn ang="0">
                        <a:pos x="8" y="16"/>
                      </a:cxn>
                      <a:cxn ang="0">
                        <a:pos x="8" y="16"/>
                      </a:cxn>
                      <a:cxn ang="0">
                        <a:pos x="7" y="16"/>
                      </a:cxn>
                      <a:cxn ang="0">
                        <a:pos x="6" y="21"/>
                      </a:cxn>
                      <a:cxn ang="0">
                        <a:pos x="3" y="21"/>
                      </a:cxn>
                      <a:cxn ang="0">
                        <a:pos x="2" y="19"/>
                      </a:cxn>
                      <a:cxn ang="0">
                        <a:pos x="0" y="18"/>
                      </a:cxn>
                      <a:cxn ang="0">
                        <a:pos x="0" y="15"/>
                      </a:cxn>
                      <a:cxn ang="0">
                        <a:pos x="0" y="14"/>
                      </a:cxn>
                      <a:cxn ang="0">
                        <a:pos x="2" y="11"/>
                      </a:cxn>
                      <a:cxn ang="0">
                        <a:pos x="5" y="10"/>
                      </a:cxn>
                      <a:cxn ang="0">
                        <a:pos x="7" y="10"/>
                      </a:cxn>
                      <a:cxn ang="0">
                        <a:pos x="8" y="9"/>
                      </a:cxn>
                      <a:cxn ang="0">
                        <a:pos x="11" y="9"/>
                      </a:cxn>
                      <a:cxn ang="0">
                        <a:pos x="11" y="9"/>
                      </a:cxn>
                      <a:cxn ang="0">
                        <a:pos x="11" y="10"/>
                      </a:cxn>
                      <a:cxn ang="0">
                        <a:pos x="11" y="11"/>
                      </a:cxn>
                      <a:cxn ang="0">
                        <a:pos x="12" y="11"/>
                      </a:cxn>
                      <a:cxn ang="0">
                        <a:pos x="12" y="11"/>
                      </a:cxn>
                      <a:cxn ang="0">
                        <a:pos x="15" y="10"/>
                      </a:cxn>
                      <a:cxn ang="0">
                        <a:pos x="15" y="9"/>
                      </a:cxn>
                      <a:cxn ang="0">
                        <a:pos x="15" y="9"/>
                      </a:cxn>
                      <a:cxn ang="0">
                        <a:pos x="15" y="9"/>
                      </a:cxn>
                      <a:cxn ang="0">
                        <a:pos x="13" y="8"/>
                      </a:cxn>
                      <a:cxn ang="0">
                        <a:pos x="13" y="8"/>
                      </a:cxn>
                      <a:cxn ang="0">
                        <a:pos x="13" y="8"/>
                      </a:cxn>
                      <a:cxn ang="0">
                        <a:pos x="15" y="7"/>
                      </a:cxn>
                      <a:cxn ang="0">
                        <a:pos x="17" y="5"/>
                      </a:cxn>
                      <a:cxn ang="0">
                        <a:pos x="18" y="7"/>
                      </a:cxn>
                      <a:cxn ang="0">
                        <a:pos x="20" y="7"/>
                      </a:cxn>
                      <a:cxn ang="0">
                        <a:pos x="18" y="5"/>
                      </a:cxn>
                      <a:cxn ang="0">
                        <a:pos x="18" y="4"/>
                      </a:cxn>
                      <a:cxn ang="0">
                        <a:pos x="17" y="3"/>
                      </a:cxn>
                      <a:cxn ang="0">
                        <a:pos x="16" y="2"/>
                      </a:cxn>
                      <a:cxn ang="0">
                        <a:pos x="16" y="2"/>
                      </a:cxn>
                      <a:cxn ang="0">
                        <a:pos x="17" y="0"/>
                      </a:cxn>
                      <a:cxn ang="0">
                        <a:pos x="18" y="2"/>
                      </a:cxn>
                      <a:cxn ang="0">
                        <a:pos x="20" y="2"/>
                      </a:cxn>
                      <a:cxn ang="0">
                        <a:pos x="21" y="3"/>
                      </a:cxn>
                      <a:cxn ang="0">
                        <a:pos x="23" y="3"/>
                      </a:cxn>
                      <a:cxn ang="0">
                        <a:pos x="23" y="3"/>
                      </a:cxn>
                      <a:cxn ang="0">
                        <a:pos x="23" y="4"/>
                      </a:cxn>
                      <a:cxn ang="0">
                        <a:pos x="23" y="5"/>
                      </a:cxn>
                      <a:cxn ang="0">
                        <a:pos x="23" y="7"/>
                      </a:cxn>
                      <a:cxn ang="0">
                        <a:pos x="23" y="8"/>
                      </a:cxn>
                      <a:cxn ang="0">
                        <a:pos x="23" y="11"/>
                      </a:cxn>
                      <a:cxn ang="0">
                        <a:pos x="23" y="14"/>
                      </a:cxn>
                      <a:cxn ang="0">
                        <a:pos x="22" y="16"/>
                      </a:cxn>
                      <a:cxn ang="0">
                        <a:pos x="21" y="18"/>
                      </a:cxn>
                      <a:cxn ang="0">
                        <a:pos x="18" y="19"/>
                      </a:cxn>
                      <a:cxn ang="0">
                        <a:pos x="16" y="21"/>
                      </a:cxn>
                      <a:cxn ang="0">
                        <a:pos x="12" y="24"/>
                      </a:cxn>
                      <a:cxn ang="0">
                        <a:pos x="11" y="24"/>
                      </a:cxn>
                      <a:cxn ang="0">
                        <a:pos x="10" y="25"/>
                      </a:cxn>
                      <a:cxn ang="0">
                        <a:pos x="10" y="25"/>
                      </a:cxn>
                      <a:cxn ang="0">
                        <a:pos x="8" y="26"/>
                      </a:cxn>
                    </a:cxnLst>
                    <a:rect l="0" t="0" r="r" b="b"/>
                    <a:pathLst>
                      <a:path w="23" h="26">
                        <a:moveTo>
                          <a:pt x="8" y="26"/>
                        </a:moveTo>
                        <a:lnTo>
                          <a:pt x="7" y="24"/>
                        </a:lnTo>
                        <a:lnTo>
                          <a:pt x="6" y="23"/>
                        </a:lnTo>
                        <a:lnTo>
                          <a:pt x="6" y="20"/>
                        </a:lnTo>
                        <a:lnTo>
                          <a:pt x="7" y="19"/>
                        </a:lnTo>
                        <a:lnTo>
                          <a:pt x="7" y="18"/>
                        </a:lnTo>
                        <a:lnTo>
                          <a:pt x="8" y="16"/>
                        </a:lnTo>
                        <a:lnTo>
                          <a:pt x="8" y="16"/>
                        </a:lnTo>
                        <a:lnTo>
                          <a:pt x="7" y="16"/>
                        </a:lnTo>
                        <a:lnTo>
                          <a:pt x="6" y="21"/>
                        </a:lnTo>
                        <a:lnTo>
                          <a:pt x="3" y="21"/>
                        </a:lnTo>
                        <a:lnTo>
                          <a:pt x="2" y="19"/>
                        </a:lnTo>
                        <a:lnTo>
                          <a:pt x="0" y="18"/>
                        </a:lnTo>
                        <a:lnTo>
                          <a:pt x="0" y="15"/>
                        </a:lnTo>
                        <a:lnTo>
                          <a:pt x="0" y="14"/>
                        </a:lnTo>
                        <a:lnTo>
                          <a:pt x="2" y="11"/>
                        </a:lnTo>
                        <a:lnTo>
                          <a:pt x="5" y="10"/>
                        </a:lnTo>
                        <a:lnTo>
                          <a:pt x="7" y="10"/>
                        </a:lnTo>
                        <a:lnTo>
                          <a:pt x="8" y="9"/>
                        </a:lnTo>
                        <a:lnTo>
                          <a:pt x="11" y="9"/>
                        </a:lnTo>
                        <a:lnTo>
                          <a:pt x="11" y="9"/>
                        </a:lnTo>
                        <a:lnTo>
                          <a:pt x="11" y="10"/>
                        </a:lnTo>
                        <a:lnTo>
                          <a:pt x="11" y="11"/>
                        </a:lnTo>
                        <a:lnTo>
                          <a:pt x="12" y="11"/>
                        </a:lnTo>
                        <a:lnTo>
                          <a:pt x="12" y="11"/>
                        </a:lnTo>
                        <a:lnTo>
                          <a:pt x="15" y="10"/>
                        </a:lnTo>
                        <a:lnTo>
                          <a:pt x="15" y="9"/>
                        </a:lnTo>
                        <a:lnTo>
                          <a:pt x="15" y="9"/>
                        </a:lnTo>
                        <a:lnTo>
                          <a:pt x="15" y="9"/>
                        </a:lnTo>
                        <a:lnTo>
                          <a:pt x="13" y="8"/>
                        </a:lnTo>
                        <a:lnTo>
                          <a:pt x="13" y="8"/>
                        </a:lnTo>
                        <a:lnTo>
                          <a:pt x="13" y="8"/>
                        </a:lnTo>
                        <a:lnTo>
                          <a:pt x="15" y="7"/>
                        </a:lnTo>
                        <a:lnTo>
                          <a:pt x="17" y="5"/>
                        </a:lnTo>
                        <a:lnTo>
                          <a:pt x="18" y="7"/>
                        </a:lnTo>
                        <a:lnTo>
                          <a:pt x="20" y="7"/>
                        </a:lnTo>
                        <a:lnTo>
                          <a:pt x="18" y="5"/>
                        </a:lnTo>
                        <a:lnTo>
                          <a:pt x="18" y="4"/>
                        </a:lnTo>
                        <a:lnTo>
                          <a:pt x="17" y="3"/>
                        </a:lnTo>
                        <a:lnTo>
                          <a:pt x="16" y="2"/>
                        </a:lnTo>
                        <a:lnTo>
                          <a:pt x="16" y="2"/>
                        </a:lnTo>
                        <a:lnTo>
                          <a:pt x="17" y="0"/>
                        </a:lnTo>
                        <a:lnTo>
                          <a:pt x="18" y="2"/>
                        </a:lnTo>
                        <a:lnTo>
                          <a:pt x="20" y="2"/>
                        </a:lnTo>
                        <a:lnTo>
                          <a:pt x="21" y="3"/>
                        </a:lnTo>
                        <a:lnTo>
                          <a:pt x="23" y="3"/>
                        </a:lnTo>
                        <a:lnTo>
                          <a:pt x="23" y="3"/>
                        </a:lnTo>
                        <a:lnTo>
                          <a:pt x="23" y="4"/>
                        </a:lnTo>
                        <a:lnTo>
                          <a:pt x="23" y="5"/>
                        </a:lnTo>
                        <a:lnTo>
                          <a:pt x="23" y="7"/>
                        </a:lnTo>
                        <a:lnTo>
                          <a:pt x="23" y="8"/>
                        </a:lnTo>
                        <a:lnTo>
                          <a:pt x="23" y="11"/>
                        </a:lnTo>
                        <a:lnTo>
                          <a:pt x="23" y="14"/>
                        </a:lnTo>
                        <a:lnTo>
                          <a:pt x="22" y="16"/>
                        </a:lnTo>
                        <a:lnTo>
                          <a:pt x="21" y="18"/>
                        </a:lnTo>
                        <a:lnTo>
                          <a:pt x="18" y="19"/>
                        </a:lnTo>
                        <a:lnTo>
                          <a:pt x="16" y="21"/>
                        </a:lnTo>
                        <a:lnTo>
                          <a:pt x="12" y="24"/>
                        </a:lnTo>
                        <a:lnTo>
                          <a:pt x="11" y="24"/>
                        </a:lnTo>
                        <a:lnTo>
                          <a:pt x="10" y="25"/>
                        </a:lnTo>
                        <a:lnTo>
                          <a:pt x="10" y="25"/>
                        </a:lnTo>
                        <a:lnTo>
                          <a:pt x="8" y="2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8" name="Freeform 627"/>
                  <p:cNvSpPr>
                    <a:spLocks/>
                  </p:cNvSpPr>
                  <p:nvPr/>
                </p:nvSpPr>
                <p:spPr bwMode="auto">
                  <a:xfrm>
                    <a:off x="3241" y="1051"/>
                    <a:ext cx="23" cy="8"/>
                  </a:xfrm>
                  <a:custGeom>
                    <a:avLst/>
                    <a:gdLst/>
                    <a:ahLst/>
                    <a:cxnLst>
                      <a:cxn ang="0">
                        <a:pos x="21" y="8"/>
                      </a:cxn>
                      <a:cxn ang="0">
                        <a:pos x="16" y="8"/>
                      </a:cxn>
                      <a:cxn ang="0">
                        <a:pos x="10" y="6"/>
                      </a:cxn>
                      <a:cxn ang="0">
                        <a:pos x="4" y="5"/>
                      </a:cxn>
                      <a:cxn ang="0">
                        <a:pos x="0" y="3"/>
                      </a:cxn>
                      <a:cxn ang="0">
                        <a:pos x="0" y="1"/>
                      </a:cxn>
                      <a:cxn ang="0">
                        <a:pos x="2" y="0"/>
                      </a:cxn>
                      <a:cxn ang="0">
                        <a:pos x="3" y="0"/>
                      </a:cxn>
                      <a:cxn ang="0">
                        <a:pos x="4" y="0"/>
                      </a:cxn>
                      <a:cxn ang="0">
                        <a:pos x="8" y="0"/>
                      </a:cxn>
                      <a:cxn ang="0">
                        <a:pos x="11" y="0"/>
                      </a:cxn>
                      <a:cxn ang="0">
                        <a:pos x="15" y="0"/>
                      </a:cxn>
                      <a:cxn ang="0">
                        <a:pos x="19" y="3"/>
                      </a:cxn>
                      <a:cxn ang="0">
                        <a:pos x="21" y="5"/>
                      </a:cxn>
                      <a:cxn ang="0">
                        <a:pos x="23" y="6"/>
                      </a:cxn>
                      <a:cxn ang="0">
                        <a:pos x="23" y="6"/>
                      </a:cxn>
                      <a:cxn ang="0">
                        <a:pos x="23" y="8"/>
                      </a:cxn>
                      <a:cxn ang="0">
                        <a:pos x="21" y="8"/>
                      </a:cxn>
                    </a:cxnLst>
                    <a:rect l="0" t="0" r="r" b="b"/>
                    <a:pathLst>
                      <a:path w="23" h="8">
                        <a:moveTo>
                          <a:pt x="21" y="8"/>
                        </a:moveTo>
                        <a:lnTo>
                          <a:pt x="16" y="8"/>
                        </a:lnTo>
                        <a:lnTo>
                          <a:pt x="10" y="6"/>
                        </a:lnTo>
                        <a:lnTo>
                          <a:pt x="4" y="5"/>
                        </a:lnTo>
                        <a:lnTo>
                          <a:pt x="0" y="3"/>
                        </a:lnTo>
                        <a:lnTo>
                          <a:pt x="0" y="1"/>
                        </a:lnTo>
                        <a:lnTo>
                          <a:pt x="2" y="0"/>
                        </a:lnTo>
                        <a:lnTo>
                          <a:pt x="3" y="0"/>
                        </a:lnTo>
                        <a:lnTo>
                          <a:pt x="4" y="0"/>
                        </a:lnTo>
                        <a:lnTo>
                          <a:pt x="8" y="0"/>
                        </a:lnTo>
                        <a:lnTo>
                          <a:pt x="11" y="0"/>
                        </a:lnTo>
                        <a:lnTo>
                          <a:pt x="15" y="0"/>
                        </a:lnTo>
                        <a:lnTo>
                          <a:pt x="19" y="3"/>
                        </a:lnTo>
                        <a:lnTo>
                          <a:pt x="21" y="5"/>
                        </a:lnTo>
                        <a:lnTo>
                          <a:pt x="23" y="6"/>
                        </a:lnTo>
                        <a:lnTo>
                          <a:pt x="23" y="6"/>
                        </a:lnTo>
                        <a:lnTo>
                          <a:pt x="23" y="8"/>
                        </a:lnTo>
                        <a:lnTo>
                          <a:pt x="21" y="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9" name="Freeform 628"/>
                  <p:cNvSpPr>
                    <a:spLocks/>
                  </p:cNvSpPr>
                  <p:nvPr/>
                </p:nvSpPr>
                <p:spPr bwMode="auto">
                  <a:xfrm>
                    <a:off x="3149" y="1060"/>
                    <a:ext cx="15" cy="16"/>
                  </a:xfrm>
                  <a:custGeom>
                    <a:avLst/>
                    <a:gdLst/>
                    <a:ahLst/>
                    <a:cxnLst>
                      <a:cxn ang="0">
                        <a:pos x="10" y="16"/>
                      </a:cxn>
                      <a:cxn ang="0">
                        <a:pos x="7" y="15"/>
                      </a:cxn>
                      <a:cxn ang="0">
                        <a:pos x="6" y="14"/>
                      </a:cxn>
                      <a:cxn ang="0">
                        <a:pos x="4" y="11"/>
                      </a:cxn>
                      <a:cxn ang="0">
                        <a:pos x="2" y="9"/>
                      </a:cxn>
                      <a:cxn ang="0">
                        <a:pos x="1" y="6"/>
                      </a:cxn>
                      <a:cxn ang="0">
                        <a:pos x="0" y="4"/>
                      </a:cxn>
                      <a:cxn ang="0">
                        <a:pos x="0" y="1"/>
                      </a:cxn>
                      <a:cxn ang="0">
                        <a:pos x="0" y="0"/>
                      </a:cxn>
                      <a:cxn ang="0">
                        <a:pos x="1" y="0"/>
                      </a:cxn>
                      <a:cxn ang="0">
                        <a:pos x="2" y="0"/>
                      </a:cxn>
                      <a:cxn ang="0">
                        <a:pos x="4" y="1"/>
                      </a:cxn>
                      <a:cxn ang="0">
                        <a:pos x="4" y="4"/>
                      </a:cxn>
                      <a:cxn ang="0">
                        <a:pos x="5" y="5"/>
                      </a:cxn>
                      <a:cxn ang="0">
                        <a:pos x="6" y="7"/>
                      </a:cxn>
                      <a:cxn ang="0">
                        <a:pos x="6" y="7"/>
                      </a:cxn>
                      <a:cxn ang="0">
                        <a:pos x="6" y="7"/>
                      </a:cxn>
                      <a:cxn ang="0">
                        <a:pos x="6" y="7"/>
                      </a:cxn>
                      <a:cxn ang="0">
                        <a:pos x="6" y="6"/>
                      </a:cxn>
                      <a:cxn ang="0">
                        <a:pos x="7" y="5"/>
                      </a:cxn>
                      <a:cxn ang="0">
                        <a:pos x="9" y="4"/>
                      </a:cxn>
                      <a:cxn ang="0">
                        <a:pos x="9" y="5"/>
                      </a:cxn>
                      <a:cxn ang="0">
                        <a:pos x="10" y="6"/>
                      </a:cxn>
                      <a:cxn ang="0">
                        <a:pos x="12" y="7"/>
                      </a:cxn>
                      <a:cxn ang="0">
                        <a:pos x="14" y="10"/>
                      </a:cxn>
                      <a:cxn ang="0">
                        <a:pos x="15" y="11"/>
                      </a:cxn>
                      <a:cxn ang="0">
                        <a:pos x="15" y="12"/>
                      </a:cxn>
                      <a:cxn ang="0">
                        <a:pos x="15" y="14"/>
                      </a:cxn>
                      <a:cxn ang="0">
                        <a:pos x="14" y="14"/>
                      </a:cxn>
                      <a:cxn ang="0">
                        <a:pos x="11" y="15"/>
                      </a:cxn>
                      <a:cxn ang="0">
                        <a:pos x="10" y="16"/>
                      </a:cxn>
                      <a:cxn ang="0">
                        <a:pos x="10" y="16"/>
                      </a:cxn>
                    </a:cxnLst>
                    <a:rect l="0" t="0" r="r" b="b"/>
                    <a:pathLst>
                      <a:path w="15" h="16">
                        <a:moveTo>
                          <a:pt x="10" y="16"/>
                        </a:moveTo>
                        <a:lnTo>
                          <a:pt x="7" y="15"/>
                        </a:lnTo>
                        <a:lnTo>
                          <a:pt x="6" y="14"/>
                        </a:lnTo>
                        <a:lnTo>
                          <a:pt x="4" y="11"/>
                        </a:lnTo>
                        <a:lnTo>
                          <a:pt x="2" y="9"/>
                        </a:lnTo>
                        <a:lnTo>
                          <a:pt x="1" y="6"/>
                        </a:lnTo>
                        <a:lnTo>
                          <a:pt x="0" y="4"/>
                        </a:lnTo>
                        <a:lnTo>
                          <a:pt x="0" y="1"/>
                        </a:lnTo>
                        <a:lnTo>
                          <a:pt x="0" y="0"/>
                        </a:lnTo>
                        <a:lnTo>
                          <a:pt x="1" y="0"/>
                        </a:lnTo>
                        <a:lnTo>
                          <a:pt x="2" y="0"/>
                        </a:lnTo>
                        <a:lnTo>
                          <a:pt x="4" y="1"/>
                        </a:lnTo>
                        <a:lnTo>
                          <a:pt x="4" y="4"/>
                        </a:lnTo>
                        <a:lnTo>
                          <a:pt x="5" y="5"/>
                        </a:lnTo>
                        <a:lnTo>
                          <a:pt x="6" y="7"/>
                        </a:lnTo>
                        <a:lnTo>
                          <a:pt x="6" y="7"/>
                        </a:lnTo>
                        <a:lnTo>
                          <a:pt x="6" y="7"/>
                        </a:lnTo>
                        <a:lnTo>
                          <a:pt x="6" y="7"/>
                        </a:lnTo>
                        <a:lnTo>
                          <a:pt x="6" y="6"/>
                        </a:lnTo>
                        <a:lnTo>
                          <a:pt x="7" y="5"/>
                        </a:lnTo>
                        <a:lnTo>
                          <a:pt x="9" y="4"/>
                        </a:lnTo>
                        <a:lnTo>
                          <a:pt x="9" y="5"/>
                        </a:lnTo>
                        <a:lnTo>
                          <a:pt x="10" y="6"/>
                        </a:lnTo>
                        <a:lnTo>
                          <a:pt x="12" y="7"/>
                        </a:lnTo>
                        <a:lnTo>
                          <a:pt x="14" y="10"/>
                        </a:lnTo>
                        <a:lnTo>
                          <a:pt x="15" y="11"/>
                        </a:lnTo>
                        <a:lnTo>
                          <a:pt x="15" y="12"/>
                        </a:lnTo>
                        <a:lnTo>
                          <a:pt x="15" y="14"/>
                        </a:lnTo>
                        <a:lnTo>
                          <a:pt x="14" y="14"/>
                        </a:lnTo>
                        <a:lnTo>
                          <a:pt x="11" y="15"/>
                        </a:lnTo>
                        <a:lnTo>
                          <a:pt x="10" y="16"/>
                        </a:lnTo>
                        <a:lnTo>
                          <a:pt x="10"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0" name="Freeform 629"/>
                  <p:cNvSpPr>
                    <a:spLocks/>
                  </p:cNvSpPr>
                  <p:nvPr/>
                </p:nvSpPr>
                <p:spPr bwMode="auto">
                  <a:xfrm>
                    <a:off x="3117" y="1074"/>
                    <a:ext cx="34" cy="20"/>
                  </a:xfrm>
                  <a:custGeom>
                    <a:avLst/>
                    <a:gdLst/>
                    <a:ahLst/>
                    <a:cxnLst>
                      <a:cxn ang="0">
                        <a:pos x="13" y="20"/>
                      </a:cxn>
                      <a:cxn ang="0">
                        <a:pos x="11" y="18"/>
                      </a:cxn>
                      <a:cxn ang="0">
                        <a:pos x="8" y="17"/>
                      </a:cxn>
                      <a:cxn ang="0">
                        <a:pos x="6" y="16"/>
                      </a:cxn>
                      <a:cxn ang="0">
                        <a:pos x="3" y="15"/>
                      </a:cxn>
                      <a:cxn ang="0">
                        <a:pos x="1" y="13"/>
                      </a:cxn>
                      <a:cxn ang="0">
                        <a:pos x="0" y="11"/>
                      </a:cxn>
                      <a:cxn ang="0">
                        <a:pos x="1" y="10"/>
                      </a:cxn>
                      <a:cxn ang="0">
                        <a:pos x="2" y="8"/>
                      </a:cxn>
                      <a:cxn ang="0">
                        <a:pos x="3" y="7"/>
                      </a:cxn>
                      <a:cxn ang="0">
                        <a:pos x="7" y="6"/>
                      </a:cxn>
                      <a:cxn ang="0">
                        <a:pos x="9" y="5"/>
                      </a:cxn>
                      <a:cxn ang="0">
                        <a:pos x="13" y="2"/>
                      </a:cxn>
                      <a:cxn ang="0">
                        <a:pos x="16" y="1"/>
                      </a:cxn>
                      <a:cxn ang="0">
                        <a:pos x="17" y="0"/>
                      </a:cxn>
                      <a:cxn ang="0">
                        <a:pos x="18" y="0"/>
                      </a:cxn>
                      <a:cxn ang="0">
                        <a:pos x="19" y="0"/>
                      </a:cxn>
                      <a:cxn ang="0">
                        <a:pos x="21" y="0"/>
                      </a:cxn>
                      <a:cxn ang="0">
                        <a:pos x="21" y="0"/>
                      </a:cxn>
                      <a:cxn ang="0">
                        <a:pos x="21" y="0"/>
                      </a:cxn>
                      <a:cxn ang="0">
                        <a:pos x="21" y="2"/>
                      </a:cxn>
                      <a:cxn ang="0">
                        <a:pos x="21" y="3"/>
                      </a:cxn>
                      <a:cxn ang="0">
                        <a:pos x="21" y="5"/>
                      </a:cxn>
                      <a:cxn ang="0">
                        <a:pos x="22" y="6"/>
                      </a:cxn>
                      <a:cxn ang="0">
                        <a:pos x="24" y="7"/>
                      </a:cxn>
                      <a:cxn ang="0">
                        <a:pos x="24" y="6"/>
                      </a:cxn>
                      <a:cxn ang="0">
                        <a:pos x="26" y="5"/>
                      </a:cxn>
                      <a:cxn ang="0">
                        <a:pos x="26" y="3"/>
                      </a:cxn>
                      <a:cxn ang="0">
                        <a:pos x="27" y="1"/>
                      </a:cxn>
                      <a:cxn ang="0">
                        <a:pos x="28" y="1"/>
                      </a:cxn>
                      <a:cxn ang="0">
                        <a:pos x="29" y="2"/>
                      </a:cxn>
                      <a:cxn ang="0">
                        <a:pos x="29" y="3"/>
                      </a:cxn>
                      <a:cxn ang="0">
                        <a:pos x="29" y="5"/>
                      </a:cxn>
                      <a:cxn ang="0">
                        <a:pos x="29" y="6"/>
                      </a:cxn>
                      <a:cxn ang="0">
                        <a:pos x="31" y="6"/>
                      </a:cxn>
                      <a:cxn ang="0">
                        <a:pos x="32" y="6"/>
                      </a:cxn>
                      <a:cxn ang="0">
                        <a:pos x="32" y="5"/>
                      </a:cxn>
                      <a:cxn ang="0">
                        <a:pos x="33" y="5"/>
                      </a:cxn>
                      <a:cxn ang="0">
                        <a:pos x="33" y="5"/>
                      </a:cxn>
                      <a:cxn ang="0">
                        <a:pos x="34" y="6"/>
                      </a:cxn>
                      <a:cxn ang="0">
                        <a:pos x="32" y="10"/>
                      </a:cxn>
                      <a:cxn ang="0">
                        <a:pos x="26" y="13"/>
                      </a:cxn>
                      <a:cxn ang="0">
                        <a:pos x="18" y="17"/>
                      </a:cxn>
                      <a:cxn ang="0">
                        <a:pos x="13" y="20"/>
                      </a:cxn>
                    </a:cxnLst>
                    <a:rect l="0" t="0" r="r" b="b"/>
                    <a:pathLst>
                      <a:path w="34" h="20">
                        <a:moveTo>
                          <a:pt x="13" y="20"/>
                        </a:moveTo>
                        <a:lnTo>
                          <a:pt x="11" y="18"/>
                        </a:lnTo>
                        <a:lnTo>
                          <a:pt x="8" y="17"/>
                        </a:lnTo>
                        <a:lnTo>
                          <a:pt x="6" y="16"/>
                        </a:lnTo>
                        <a:lnTo>
                          <a:pt x="3" y="15"/>
                        </a:lnTo>
                        <a:lnTo>
                          <a:pt x="1" y="13"/>
                        </a:lnTo>
                        <a:lnTo>
                          <a:pt x="0" y="11"/>
                        </a:lnTo>
                        <a:lnTo>
                          <a:pt x="1" y="10"/>
                        </a:lnTo>
                        <a:lnTo>
                          <a:pt x="2" y="8"/>
                        </a:lnTo>
                        <a:lnTo>
                          <a:pt x="3" y="7"/>
                        </a:lnTo>
                        <a:lnTo>
                          <a:pt x="7" y="6"/>
                        </a:lnTo>
                        <a:lnTo>
                          <a:pt x="9" y="5"/>
                        </a:lnTo>
                        <a:lnTo>
                          <a:pt x="13" y="2"/>
                        </a:lnTo>
                        <a:lnTo>
                          <a:pt x="16" y="1"/>
                        </a:lnTo>
                        <a:lnTo>
                          <a:pt x="17" y="0"/>
                        </a:lnTo>
                        <a:lnTo>
                          <a:pt x="18" y="0"/>
                        </a:lnTo>
                        <a:lnTo>
                          <a:pt x="19" y="0"/>
                        </a:lnTo>
                        <a:lnTo>
                          <a:pt x="21" y="0"/>
                        </a:lnTo>
                        <a:lnTo>
                          <a:pt x="21" y="0"/>
                        </a:lnTo>
                        <a:lnTo>
                          <a:pt x="21" y="0"/>
                        </a:lnTo>
                        <a:lnTo>
                          <a:pt x="21" y="2"/>
                        </a:lnTo>
                        <a:lnTo>
                          <a:pt x="21" y="3"/>
                        </a:lnTo>
                        <a:lnTo>
                          <a:pt x="21" y="5"/>
                        </a:lnTo>
                        <a:lnTo>
                          <a:pt x="22" y="6"/>
                        </a:lnTo>
                        <a:lnTo>
                          <a:pt x="24" y="7"/>
                        </a:lnTo>
                        <a:lnTo>
                          <a:pt x="24" y="6"/>
                        </a:lnTo>
                        <a:lnTo>
                          <a:pt x="26" y="5"/>
                        </a:lnTo>
                        <a:lnTo>
                          <a:pt x="26" y="3"/>
                        </a:lnTo>
                        <a:lnTo>
                          <a:pt x="27" y="1"/>
                        </a:lnTo>
                        <a:lnTo>
                          <a:pt x="28" y="1"/>
                        </a:lnTo>
                        <a:lnTo>
                          <a:pt x="29" y="2"/>
                        </a:lnTo>
                        <a:lnTo>
                          <a:pt x="29" y="3"/>
                        </a:lnTo>
                        <a:lnTo>
                          <a:pt x="29" y="5"/>
                        </a:lnTo>
                        <a:lnTo>
                          <a:pt x="29" y="6"/>
                        </a:lnTo>
                        <a:lnTo>
                          <a:pt x="31" y="6"/>
                        </a:lnTo>
                        <a:lnTo>
                          <a:pt x="32" y="6"/>
                        </a:lnTo>
                        <a:lnTo>
                          <a:pt x="32" y="5"/>
                        </a:lnTo>
                        <a:lnTo>
                          <a:pt x="33" y="5"/>
                        </a:lnTo>
                        <a:lnTo>
                          <a:pt x="33" y="5"/>
                        </a:lnTo>
                        <a:lnTo>
                          <a:pt x="34" y="6"/>
                        </a:lnTo>
                        <a:lnTo>
                          <a:pt x="32" y="10"/>
                        </a:lnTo>
                        <a:lnTo>
                          <a:pt x="26" y="13"/>
                        </a:lnTo>
                        <a:lnTo>
                          <a:pt x="18" y="17"/>
                        </a:lnTo>
                        <a:lnTo>
                          <a:pt x="13"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1" name="Freeform 630"/>
                  <p:cNvSpPr>
                    <a:spLocks/>
                  </p:cNvSpPr>
                  <p:nvPr/>
                </p:nvSpPr>
                <p:spPr bwMode="auto">
                  <a:xfrm>
                    <a:off x="3093" y="1087"/>
                    <a:ext cx="36" cy="24"/>
                  </a:xfrm>
                  <a:custGeom>
                    <a:avLst/>
                    <a:gdLst/>
                    <a:ahLst/>
                    <a:cxnLst>
                      <a:cxn ang="0">
                        <a:pos x="4" y="24"/>
                      </a:cxn>
                      <a:cxn ang="0">
                        <a:pos x="1" y="22"/>
                      </a:cxn>
                      <a:cxn ang="0">
                        <a:pos x="0" y="19"/>
                      </a:cxn>
                      <a:cxn ang="0">
                        <a:pos x="1" y="18"/>
                      </a:cxn>
                      <a:cxn ang="0">
                        <a:pos x="6" y="19"/>
                      </a:cxn>
                      <a:cxn ang="0">
                        <a:pos x="10" y="19"/>
                      </a:cxn>
                      <a:cxn ang="0">
                        <a:pos x="14" y="19"/>
                      </a:cxn>
                      <a:cxn ang="0">
                        <a:pos x="12" y="17"/>
                      </a:cxn>
                      <a:cxn ang="0">
                        <a:pos x="10" y="18"/>
                      </a:cxn>
                      <a:cxn ang="0">
                        <a:pos x="9" y="18"/>
                      </a:cxn>
                      <a:cxn ang="0">
                        <a:pos x="7" y="15"/>
                      </a:cxn>
                      <a:cxn ang="0">
                        <a:pos x="10" y="14"/>
                      </a:cxn>
                      <a:cxn ang="0">
                        <a:pos x="14" y="14"/>
                      </a:cxn>
                      <a:cxn ang="0">
                        <a:pos x="17" y="14"/>
                      </a:cxn>
                      <a:cxn ang="0">
                        <a:pos x="19" y="14"/>
                      </a:cxn>
                      <a:cxn ang="0">
                        <a:pos x="15" y="13"/>
                      </a:cxn>
                      <a:cxn ang="0">
                        <a:pos x="12" y="12"/>
                      </a:cxn>
                      <a:cxn ang="0">
                        <a:pos x="10" y="9"/>
                      </a:cxn>
                      <a:cxn ang="0">
                        <a:pos x="12" y="7"/>
                      </a:cxn>
                      <a:cxn ang="0">
                        <a:pos x="15" y="9"/>
                      </a:cxn>
                      <a:cxn ang="0">
                        <a:pos x="16" y="9"/>
                      </a:cxn>
                      <a:cxn ang="0">
                        <a:pos x="17" y="7"/>
                      </a:cxn>
                      <a:cxn ang="0">
                        <a:pos x="20" y="5"/>
                      </a:cxn>
                      <a:cxn ang="0">
                        <a:pos x="22" y="8"/>
                      </a:cxn>
                      <a:cxn ang="0">
                        <a:pos x="24" y="12"/>
                      </a:cxn>
                      <a:cxn ang="0">
                        <a:pos x="24" y="14"/>
                      </a:cxn>
                      <a:cxn ang="0">
                        <a:pos x="26" y="13"/>
                      </a:cxn>
                      <a:cxn ang="0">
                        <a:pos x="26" y="9"/>
                      </a:cxn>
                      <a:cxn ang="0">
                        <a:pos x="25" y="4"/>
                      </a:cxn>
                      <a:cxn ang="0">
                        <a:pos x="24" y="0"/>
                      </a:cxn>
                      <a:cxn ang="0">
                        <a:pos x="25" y="0"/>
                      </a:cxn>
                      <a:cxn ang="0">
                        <a:pos x="31" y="2"/>
                      </a:cxn>
                      <a:cxn ang="0">
                        <a:pos x="33" y="4"/>
                      </a:cxn>
                      <a:cxn ang="0">
                        <a:pos x="36" y="8"/>
                      </a:cxn>
                      <a:cxn ang="0">
                        <a:pos x="33" y="10"/>
                      </a:cxn>
                      <a:cxn ang="0">
                        <a:pos x="30" y="13"/>
                      </a:cxn>
                      <a:cxn ang="0">
                        <a:pos x="27" y="15"/>
                      </a:cxn>
                      <a:cxn ang="0">
                        <a:pos x="26" y="18"/>
                      </a:cxn>
                      <a:cxn ang="0">
                        <a:pos x="29" y="19"/>
                      </a:cxn>
                      <a:cxn ang="0">
                        <a:pos x="29" y="20"/>
                      </a:cxn>
                      <a:cxn ang="0">
                        <a:pos x="26" y="23"/>
                      </a:cxn>
                      <a:cxn ang="0">
                        <a:pos x="5" y="24"/>
                      </a:cxn>
                    </a:cxnLst>
                    <a:rect l="0" t="0" r="r" b="b"/>
                    <a:pathLst>
                      <a:path w="36" h="24">
                        <a:moveTo>
                          <a:pt x="5" y="24"/>
                        </a:moveTo>
                        <a:lnTo>
                          <a:pt x="4" y="24"/>
                        </a:lnTo>
                        <a:lnTo>
                          <a:pt x="2" y="23"/>
                        </a:lnTo>
                        <a:lnTo>
                          <a:pt x="1" y="22"/>
                        </a:lnTo>
                        <a:lnTo>
                          <a:pt x="0" y="20"/>
                        </a:lnTo>
                        <a:lnTo>
                          <a:pt x="0" y="19"/>
                        </a:lnTo>
                        <a:lnTo>
                          <a:pt x="0" y="18"/>
                        </a:lnTo>
                        <a:lnTo>
                          <a:pt x="1" y="18"/>
                        </a:lnTo>
                        <a:lnTo>
                          <a:pt x="5" y="18"/>
                        </a:lnTo>
                        <a:lnTo>
                          <a:pt x="6" y="19"/>
                        </a:lnTo>
                        <a:lnTo>
                          <a:pt x="9" y="19"/>
                        </a:lnTo>
                        <a:lnTo>
                          <a:pt x="10" y="19"/>
                        </a:lnTo>
                        <a:lnTo>
                          <a:pt x="12" y="19"/>
                        </a:lnTo>
                        <a:lnTo>
                          <a:pt x="14" y="19"/>
                        </a:lnTo>
                        <a:lnTo>
                          <a:pt x="14" y="18"/>
                        </a:lnTo>
                        <a:lnTo>
                          <a:pt x="12" y="17"/>
                        </a:lnTo>
                        <a:lnTo>
                          <a:pt x="11" y="17"/>
                        </a:lnTo>
                        <a:lnTo>
                          <a:pt x="10" y="18"/>
                        </a:lnTo>
                        <a:lnTo>
                          <a:pt x="10" y="18"/>
                        </a:lnTo>
                        <a:lnTo>
                          <a:pt x="9" y="18"/>
                        </a:lnTo>
                        <a:lnTo>
                          <a:pt x="7" y="17"/>
                        </a:lnTo>
                        <a:lnTo>
                          <a:pt x="7" y="15"/>
                        </a:lnTo>
                        <a:lnTo>
                          <a:pt x="9" y="14"/>
                        </a:lnTo>
                        <a:lnTo>
                          <a:pt x="10" y="14"/>
                        </a:lnTo>
                        <a:lnTo>
                          <a:pt x="11" y="14"/>
                        </a:lnTo>
                        <a:lnTo>
                          <a:pt x="14" y="14"/>
                        </a:lnTo>
                        <a:lnTo>
                          <a:pt x="16" y="14"/>
                        </a:lnTo>
                        <a:lnTo>
                          <a:pt x="17" y="14"/>
                        </a:lnTo>
                        <a:lnTo>
                          <a:pt x="19" y="14"/>
                        </a:lnTo>
                        <a:lnTo>
                          <a:pt x="19" y="14"/>
                        </a:lnTo>
                        <a:lnTo>
                          <a:pt x="17" y="13"/>
                        </a:lnTo>
                        <a:lnTo>
                          <a:pt x="15" y="13"/>
                        </a:lnTo>
                        <a:lnTo>
                          <a:pt x="14" y="12"/>
                        </a:lnTo>
                        <a:lnTo>
                          <a:pt x="12" y="12"/>
                        </a:lnTo>
                        <a:lnTo>
                          <a:pt x="11" y="10"/>
                        </a:lnTo>
                        <a:lnTo>
                          <a:pt x="10" y="9"/>
                        </a:lnTo>
                        <a:lnTo>
                          <a:pt x="11" y="7"/>
                        </a:lnTo>
                        <a:lnTo>
                          <a:pt x="12" y="7"/>
                        </a:lnTo>
                        <a:lnTo>
                          <a:pt x="14" y="8"/>
                        </a:lnTo>
                        <a:lnTo>
                          <a:pt x="15" y="9"/>
                        </a:lnTo>
                        <a:lnTo>
                          <a:pt x="16" y="9"/>
                        </a:lnTo>
                        <a:lnTo>
                          <a:pt x="16" y="9"/>
                        </a:lnTo>
                        <a:lnTo>
                          <a:pt x="17" y="8"/>
                        </a:lnTo>
                        <a:lnTo>
                          <a:pt x="17" y="7"/>
                        </a:lnTo>
                        <a:lnTo>
                          <a:pt x="19" y="5"/>
                        </a:lnTo>
                        <a:lnTo>
                          <a:pt x="20" y="5"/>
                        </a:lnTo>
                        <a:lnTo>
                          <a:pt x="22" y="7"/>
                        </a:lnTo>
                        <a:lnTo>
                          <a:pt x="22" y="8"/>
                        </a:lnTo>
                        <a:lnTo>
                          <a:pt x="24" y="9"/>
                        </a:lnTo>
                        <a:lnTo>
                          <a:pt x="24" y="12"/>
                        </a:lnTo>
                        <a:lnTo>
                          <a:pt x="24" y="13"/>
                        </a:lnTo>
                        <a:lnTo>
                          <a:pt x="24" y="14"/>
                        </a:lnTo>
                        <a:lnTo>
                          <a:pt x="24" y="14"/>
                        </a:lnTo>
                        <a:lnTo>
                          <a:pt x="26" y="13"/>
                        </a:lnTo>
                        <a:lnTo>
                          <a:pt x="26" y="12"/>
                        </a:lnTo>
                        <a:lnTo>
                          <a:pt x="26" y="9"/>
                        </a:lnTo>
                        <a:lnTo>
                          <a:pt x="25" y="7"/>
                        </a:lnTo>
                        <a:lnTo>
                          <a:pt x="25" y="4"/>
                        </a:lnTo>
                        <a:lnTo>
                          <a:pt x="24" y="2"/>
                        </a:lnTo>
                        <a:lnTo>
                          <a:pt x="24" y="0"/>
                        </a:lnTo>
                        <a:lnTo>
                          <a:pt x="24" y="0"/>
                        </a:lnTo>
                        <a:lnTo>
                          <a:pt x="25" y="0"/>
                        </a:lnTo>
                        <a:lnTo>
                          <a:pt x="27" y="2"/>
                        </a:lnTo>
                        <a:lnTo>
                          <a:pt x="31" y="2"/>
                        </a:lnTo>
                        <a:lnTo>
                          <a:pt x="32" y="3"/>
                        </a:lnTo>
                        <a:lnTo>
                          <a:pt x="33" y="4"/>
                        </a:lnTo>
                        <a:lnTo>
                          <a:pt x="36" y="7"/>
                        </a:lnTo>
                        <a:lnTo>
                          <a:pt x="36" y="8"/>
                        </a:lnTo>
                        <a:lnTo>
                          <a:pt x="36" y="9"/>
                        </a:lnTo>
                        <a:lnTo>
                          <a:pt x="33" y="10"/>
                        </a:lnTo>
                        <a:lnTo>
                          <a:pt x="32" y="12"/>
                        </a:lnTo>
                        <a:lnTo>
                          <a:pt x="30" y="13"/>
                        </a:lnTo>
                        <a:lnTo>
                          <a:pt x="29" y="14"/>
                        </a:lnTo>
                        <a:lnTo>
                          <a:pt x="27" y="15"/>
                        </a:lnTo>
                        <a:lnTo>
                          <a:pt x="26" y="17"/>
                        </a:lnTo>
                        <a:lnTo>
                          <a:pt x="26" y="18"/>
                        </a:lnTo>
                        <a:lnTo>
                          <a:pt x="27" y="19"/>
                        </a:lnTo>
                        <a:lnTo>
                          <a:pt x="29" y="19"/>
                        </a:lnTo>
                        <a:lnTo>
                          <a:pt x="29" y="20"/>
                        </a:lnTo>
                        <a:lnTo>
                          <a:pt x="29" y="20"/>
                        </a:lnTo>
                        <a:lnTo>
                          <a:pt x="27" y="22"/>
                        </a:lnTo>
                        <a:lnTo>
                          <a:pt x="26" y="23"/>
                        </a:lnTo>
                        <a:lnTo>
                          <a:pt x="16" y="24"/>
                        </a:lnTo>
                        <a:lnTo>
                          <a:pt x="5" y="2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2" name="Freeform 631"/>
                  <p:cNvSpPr>
                    <a:spLocks/>
                  </p:cNvSpPr>
                  <p:nvPr/>
                </p:nvSpPr>
                <p:spPr bwMode="auto">
                  <a:xfrm>
                    <a:off x="2691" y="1508"/>
                    <a:ext cx="21" cy="10"/>
                  </a:xfrm>
                  <a:custGeom>
                    <a:avLst/>
                    <a:gdLst/>
                    <a:ahLst/>
                    <a:cxnLst>
                      <a:cxn ang="0">
                        <a:pos x="21" y="8"/>
                      </a:cxn>
                      <a:cxn ang="0">
                        <a:pos x="18" y="9"/>
                      </a:cxn>
                      <a:cxn ang="0">
                        <a:pos x="10" y="9"/>
                      </a:cxn>
                      <a:cxn ang="0">
                        <a:pos x="4" y="10"/>
                      </a:cxn>
                      <a:cxn ang="0">
                        <a:pos x="0" y="9"/>
                      </a:cxn>
                      <a:cxn ang="0">
                        <a:pos x="0" y="8"/>
                      </a:cxn>
                      <a:cxn ang="0">
                        <a:pos x="1" y="6"/>
                      </a:cxn>
                      <a:cxn ang="0">
                        <a:pos x="3" y="6"/>
                      </a:cxn>
                      <a:cxn ang="0">
                        <a:pos x="3" y="5"/>
                      </a:cxn>
                      <a:cxn ang="0">
                        <a:pos x="5" y="5"/>
                      </a:cxn>
                      <a:cxn ang="0">
                        <a:pos x="9" y="4"/>
                      </a:cxn>
                      <a:cxn ang="0">
                        <a:pos x="11" y="3"/>
                      </a:cxn>
                      <a:cxn ang="0">
                        <a:pos x="15" y="1"/>
                      </a:cxn>
                      <a:cxn ang="0">
                        <a:pos x="18" y="0"/>
                      </a:cxn>
                      <a:cxn ang="0">
                        <a:pos x="19" y="0"/>
                      </a:cxn>
                      <a:cxn ang="0">
                        <a:pos x="20" y="0"/>
                      </a:cxn>
                      <a:cxn ang="0">
                        <a:pos x="21" y="1"/>
                      </a:cxn>
                      <a:cxn ang="0">
                        <a:pos x="21" y="4"/>
                      </a:cxn>
                      <a:cxn ang="0">
                        <a:pos x="21" y="6"/>
                      </a:cxn>
                      <a:cxn ang="0">
                        <a:pos x="21" y="8"/>
                      </a:cxn>
                    </a:cxnLst>
                    <a:rect l="0" t="0" r="r" b="b"/>
                    <a:pathLst>
                      <a:path w="21" h="10">
                        <a:moveTo>
                          <a:pt x="21" y="8"/>
                        </a:moveTo>
                        <a:lnTo>
                          <a:pt x="18" y="9"/>
                        </a:lnTo>
                        <a:lnTo>
                          <a:pt x="10" y="9"/>
                        </a:lnTo>
                        <a:lnTo>
                          <a:pt x="4" y="10"/>
                        </a:lnTo>
                        <a:lnTo>
                          <a:pt x="0" y="9"/>
                        </a:lnTo>
                        <a:lnTo>
                          <a:pt x="0" y="8"/>
                        </a:lnTo>
                        <a:lnTo>
                          <a:pt x="1" y="6"/>
                        </a:lnTo>
                        <a:lnTo>
                          <a:pt x="3" y="6"/>
                        </a:lnTo>
                        <a:lnTo>
                          <a:pt x="3" y="5"/>
                        </a:lnTo>
                        <a:lnTo>
                          <a:pt x="5" y="5"/>
                        </a:lnTo>
                        <a:lnTo>
                          <a:pt x="9" y="4"/>
                        </a:lnTo>
                        <a:lnTo>
                          <a:pt x="11" y="3"/>
                        </a:lnTo>
                        <a:lnTo>
                          <a:pt x="15" y="1"/>
                        </a:lnTo>
                        <a:lnTo>
                          <a:pt x="18" y="0"/>
                        </a:lnTo>
                        <a:lnTo>
                          <a:pt x="19" y="0"/>
                        </a:lnTo>
                        <a:lnTo>
                          <a:pt x="20" y="0"/>
                        </a:lnTo>
                        <a:lnTo>
                          <a:pt x="21" y="1"/>
                        </a:lnTo>
                        <a:lnTo>
                          <a:pt x="21" y="4"/>
                        </a:lnTo>
                        <a:lnTo>
                          <a:pt x="21" y="6"/>
                        </a:lnTo>
                        <a:lnTo>
                          <a:pt x="21" y="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3" name="Freeform 632"/>
                  <p:cNvSpPr>
                    <a:spLocks/>
                  </p:cNvSpPr>
                  <p:nvPr/>
                </p:nvSpPr>
                <p:spPr bwMode="auto">
                  <a:xfrm>
                    <a:off x="2687" y="1522"/>
                    <a:ext cx="37" cy="12"/>
                  </a:xfrm>
                  <a:custGeom>
                    <a:avLst/>
                    <a:gdLst/>
                    <a:ahLst/>
                    <a:cxnLst>
                      <a:cxn ang="0">
                        <a:pos x="37" y="9"/>
                      </a:cxn>
                      <a:cxn ang="0">
                        <a:pos x="33" y="10"/>
                      </a:cxn>
                      <a:cxn ang="0">
                        <a:pos x="27" y="11"/>
                      </a:cxn>
                      <a:cxn ang="0">
                        <a:pos x="19" y="12"/>
                      </a:cxn>
                      <a:cxn ang="0">
                        <a:pos x="10" y="12"/>
                      </a:cxn>
                      <a:cxn ang="0">
                        <a:pos x="4" y="12"/>
                      </a:cxn>
                      <a:cxn ang="0">
                        <a:pos x="0" y="12"/>
                      </a:cxn>
                      <a:cxn ang="0">
                        <a:pos x="0" y="9"/>
                      </a:cxn>
                      <a:cxn ang="0">
                        <a:pos x="3" y="7"/>
                      </a:cxn>
                      <a:cxn ang="0">
                        <a:pos x="5" y="6"/>
                      </a:cxn>
                      <a:cxn ang="0">
                        <a:pos x="9" y="5"/>
                      </a:cxn>
                      <a:cxn ang="0">
                        <a:pos x="12" y="5"/>
                      </a:cxn>
                      <a:cxn ang="0">
                        <a:pos x="12" y="5"/>
                      </a:cxn>
                      <a:cxn ang="0">
                        <a:pos x="14" y="5"/>
                      </a:cxn>
                      <a:cxn ang="0">
                        <a:pos x="17" y="5"/>
                      </a:cxn>
                      <a:cxn ang="0">
                        <a:pos x="18" y="5"/>
                      </a:cxn>
                      <a:cxn ang="0">
                        <a:pos x="19" y="5"/>
                      </a:cxn>
                      <a:cxn ang="0">
                        <a:pos x="19" y="4"/>
                      </a:cxn>
                      <a:cxn ang="0">
                        <a:pos x="18" y="4"/>
                      </a:cxn>
                      <a:cxn ang="0">
                        <a:pos x="17" y="2"/>
                      </a:cxn>
                      <a:cxn ang="0">
                        <a:pos x="17" y="1"/>
                      </a:cxn>
                      <a:cxn ang="0">
                        <a:pos x="17" y="1"/>
                      </a:cxn>
                      <a:cxn ang="0">
                        <a:pos x="18" y="1"/>
                      </a:cxn>
                      <a:cxn ang="0">
                        <a:pos x="20" y="0"/>
                      </a:cxn>
                      <a:cxn ang="0">
                        <a:pos x="23" y="0"/>
                      </a:cxn>
                      <a:cxn ang="0">
                        <a:pos x="27" y="0"/>
                      </a:cxn>
                      <a:cxn ang="0">
                        <a:pos x="29" y="0"/>
                      </a:cxn>
                      <a:cxn ang="0">
                        <a:pos x="30" y="0"/>
                      </a:cxn>
                      <a:cxn ang="0">
                        <a:pos x="30" y="1"/>
                      </a:cxn>
                      <a:cxn ang="0">
                        <a:pos x="30" y="1"/>
                      </a:cxn>
                      <a:cxn ang="0">
                        <a:pos x="29" y="2"/>
                      </a:cxn>
                      <a:cxn ang="0">
                        <a:pos x="29" y="4"/>
                      </a:cxn>
                      <a:cxn ang="0">
                        <a:pos x="29" y="5"/>
                      </a:cxn>
                      <a:cxn ang="0">
                        <a:pos x="29" y="5"/>
                      </a:cxn>
                      <a:cxn ang="0">
                        <a:pos x="30" y="6"/>
                      </a:cxn>
                      <a:cxn ang="0">
                        <a:pos x="33" y="6"/>
                      </a:cxn>
                      <a:cxn ang="0">
                        <a:pos x="34" y="6"/>
                      </a:cxn>
                      <a:cxn ang="0">
                        <a:pos x="35" y="6"/>
                      </a:cxn>
                      <a:cxn ang="0">
                        <a:pos x="37" y="7"/>
                      </a:cxn>
                      <a:cxn ang="0">
                        <a:pos x="37" y="9"/>
                      </a:cxn>
                    </a:cxnLst>
                    <a:rect l="0" t="0" r="r" b="b"/>
                    <a:pathLst>
                      <a:path w="37" h="12">
                        <a:moveTo>
                          <a:pt x="37" y="9"/>
                        </a:moveTo>
                        <a:lnTo>
                          <a:pt x="33" y="10"/>
                        </a:lnTo>
                        <a:lnTo>
                          <a:pt x="27" y="11"/>
                        </a:lnTo>
                        <a:lnTo>
                          <a:pt x="19" y="12"/>
                        </a:lnTo>
                        <a:lnTo>
                          <a:pt x="10" y="12"/>
                        </a:lnTo>
                        <a:lnTo>
                          <a:pt x="4" y="12"/>
                        </a:lnTo>
                        <a:lnTo>
                          <a:pt x="0" y="12"/>
                        </a:lnTo>
                        <a:lnTo>
                          <a:pt x="0" y="9"/>
                        </a:lnTo>
                        <a:lnTo>
                          <a:pt x="3" y="7"/>
                        </a:lnTo>
                        <a:lnTo>
                          <a:pt x="5" y="6"/>
                        </a:lnTo>
                        <a:lnTo>
                          <a:pt x="9" y="5"/>
                        </a:lnTo>
                        <a:lnTo>
                          <a:pt x="12" y="5"/>
                        </a:lnTo>
                        <a:lnTo>
                          <a:pt x="12" y="5"/>
                        </a:lnTo>
                        <a:lnTo>
                          <a:pt x="14" y="5"/>
                        </a:lnTo>
                        <a:lnTo>
                          <a:pt x="17" y="5"/>
                        </a:lnTo>
                        <a:lnTo>
                          <a:pt x="18" y="5"/>
                        </a:lnTo>
                        <a:lnTo>
                          <a:pt x="19" y="5"/>
                        </a:lnTo>
                        <a:lnTo>
                          <a:pt x="19" y="4"/>
                        </a:lnTo>
                        <a:lnTo>
                          <a:pt x="18" y="4"/>
                        </a:lnTo>
                        <a:lnTo>
                          <a:pt x="17" y="2"/>
                        </a:lnTo>
                        <a:lnTo>
                          <a:pt x="17" y="1"/>
                        </a:lnTo>
                        <a:lnTo>
                          <a:pt x="17" y="1"/>
                        </a:lnTo>
                        <a:lnTo>
                          <a:pt x="18" y="1"/>
                        </a:lnTo>
                        <a:lnTo>
                          <a:pt x="20" y="0"/>
                        </a:lnTo>
                        <a:lnTo>
                          <a:pt x="23" y="0"/>
                        </a:lnTo>
                        <a:lnTo>
                          <a:pt x="27" y="0"/>
                        </a:lnTo>
                        <a:lnTo>
                          <a:pt x="29" y="0"/>
                        </a:lnTo>
                        <a:lnTo>
                          <a:pt x="30" y="0"/>
                        </a:lnTo>
                        <a:lnTo>
                          <a:pt x="30" y="1"/>
                        </a:lnTo>
                        <a:lnTo>
                          <a:pt x="30" y="1"/>
                        </a:lnTo>
                        <a:lnTo>
                          <a:pt x="29" y="2"/>
                        </a:lnTo>
                        <a:lnTo>
                          <a:pt x="29" y="4"/>
                        </a:lnTo>
                        <a:lnTo>
                          <a:pt x="29" y="5"/>
                        </a:lnTo>
                        <a:lnTo>
                          <a:pt x="29" y="5"/>
                        </a:lnTo>
                        <a:lnTo>
                          <a:pt x="30" y="6"/>
                        </a:lnTo>
                        <a:lnTo>
                          <a:pt x="33" y="6"/>
                        </a:lnTo>
                        <a:lnTo>
                          <a:pt x="34" y="6"/>
                        </a:lnTo>
                        <a:lnTo>
                          <a:pt x="35" y="6"/>
                        </a:lnTo>
                        <a:lnTo>
                          <a:pt x="37" y="7"/>
                        </a:lnTo>
                        <a:lnTo>
                          <a:pt x="37" y="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4" name="Freeform 633"/>
                  <p:cNvSpPr>
                    <a:spLocks/>
                  </p:cNvSpPr>
                  <p:nvPr/>
                </p:nvSpPr>
                <p:spPr bwMode="auto">
                  <a:xfrm>
                    <a:off x="2669" y="1531"/>
                    <a:ext cx="13" cy="8"/>
                  </a:xfrm>
                  <a:custGeom>
                    <a:avLst/>
                    <a:gdLst/>
                    <a:ahLst/>
                    <a:cxnLst>
                      <a:cxn ang="0">
                        <a:pos x="13" y="7"/>
                      </a:cxn>
                      <a:cxn ang="0">
                        <a:pos x="12" y="8"/>
                      </a:cxn>
                      <a:cxn ang="0">
                        <a:pos x="10" y="8"/>
                      </a:cxn>
                      <a:cxn ang="0">
                        <a:pos x="6" y="8"/>
                      </a:cxn>
                      <a:cxn ang="0">
                        <a:pos x="3" y="8"/>
                      </a:cxn>
                      <a:cxn ang="0">
                        <a:pos x="1" y="7"/>
                      </a:cxn>
                      <a:cxn ang="0">
                        <a:pos x="0" y="6"/>
                      </a:cxn>
                      <a:cxn ang="0">
                        <a:pos x="0" y="5"/>
                      </a:cxn>
                      <a:cxn ang="0">
                        <a:pos x="1" y="2"/>
                      </a:cxn>
                      <a:cxn ang="0">
                        <a:pos x="2" y="1"/>
                      </a:cxn>
                      <a:cxn ang="0">
                        <a:pos x="5" y="0"/>
                      </a:cxn>
                      <a:cxn ang="0">
                        <a:pos x="7" y="0"/>
                      </a:cxn>
                      <a:cxn ang="0">
                        <a:pos x="8" y="0"/>
                      </a:cxn>
                      <a:cxn ang="0">
                        <a:pos x="11" y="0"/>
                      </a:cxn>
                      <a:cxn ang="0">
                        <a:pos x="12" y="2"/>
                      </a:cxn>
                      <a:cxn ang="0">
                        <a:pos x="13" y="5"/>
                      </a:cxn>
                      <a:cxn ang="0">
                        <a:pos x="13" y="6"/>
                      </a:cxn>
                      <a:cxn ang="0">
                        <a:pos x="13" y="7"/>
                      </a:cxn>
                    </a:cxnLst>
                    <a:rect l="0" t="0" r="r" b="b"/>
                    <a:pathLst>
                      <a:path w="13" h="8">
                        <a:moveTo>
                          <a:pt x="13" y="7"/>
                        </a:moveTo>
                        <a:lnTo>
                          <a:pt x="12" y="8"/>
                        </a:lnTo>
                        <a:lnTo>
                          <a:pt x="10" y="8"/>
                        </a:lnTo>
                        <a:lnTo>
                          <a:pt x="6" y="8"/>
                        </a:lnTo>
                        <a:lnTo>
                          <a:pt x="3" y="8"/>
                        </a:lnTo>
                        <a:lnTo>
                          <a:pt x="1" y="7"/>
                        </a:lnTo>
                        <a:lnTo>
                          <a:pt x="0" y="6"/>
                        </a:lnTo>
                        <a:lnTo>
                          <a:pt x="0" y="5"/>
                        </a:lnTo>
                        <a:lnTo>
                          <a:pt x="1" y="2"/>
                        </a:lnTo>
                        <a:lnTo>
                          <a:pt x="2" y="1"/>
                        </a:lnTo>
                        <a:lnTo>
                          <a:pt x="5" y="0"/>
                        </a:lnTo>
                        <a:lnTo>
                          <a:pt x="7" y="0"/>
                        </a:lnTo>
                        <a:lnTo>
                          <a:pt x="8" y="0"/>
                        </a:lnTo>
                        <a:lnTo>
                          <a:pt x="11" y="0"/>
                        </a:lnTo>
                        <a:lnTo>
                          <a:pt x="12" y="2"/>
                        </a:lnTo>
                        <a:lnTo>
                          <a:pt x="13" y="5"/>
                        </a:lnTo>
                        <a:lnTo>
                          <a:pt x="13" y="6"/>
                        </a:lnTo>
                        <a:lnTo>
                          <a:pt x="13" y="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5" name="Freeform 634"/>
                  <p:cNvSpPr>
                    <a:spLocks/>
                  </p:cNvSpPr>
                  <p:nvPr/>
                </p:nvSpPr>
                <p:spPr bwMode="auto">
                  <a:xfrm>
                    <a:off x="2573" y="1596"/>
                    <a:ext cx="10" cy="11"/>
                  </a:xfrm>
                  <a:custGeom>
                    <a:avLst/>
                    <a:gdLst/>
                    <a:ahLst/>
                    <a:cxnLst>
                      <a:cxn ang="0">
                        <a:pos x="10" y="6"/>
                      </a:cxn>
                      <a:cxn ang="0">
                        <a:pos x="7" y="7"/>
                      </a:cxn>
                      <a:cxn ang="0">
                        <a:pos x="5" y="8"/>
                      </a:cxn>
                      <a:cxn ang="0">
                        <a:pos x="3" y="11"/>
                      </a:cxn>
                      <a:cxn ang="0">
                        <a:pos x="1" y="11"/>
                      </a:cxn>
                      <a:cxn ang="0">
                        <a:pos x="0" y="11"/>
                      </a:cxn>
                      <a:cxn ang="0">
                        <a:pos x="0" y="10"/>
                      </a:cxn>
                      <a:cxn ang="0">
                        <a:pos x="0" y="6"/>
                      </a:cxn>
                      <a:cxn ang="0">
                        <a:pos x="0" y="3"/>
                      </a:cxn>
                      <a:cxn ang="0">
                        <a:pos x="1" y="1"/>
                      </a:cxn>
                      <a:cxn ang="0">
                        <a:pos x="2" y="0"/>
                      </a:cxn>
                      <a:cxn ang="0">
                        <a:pos x="3" y="0"/>
                      </a:cxn>
                      <a:cxn ang="0">
                        <a:pos x="6" y="0"/>
                      </a:cxn>
                      <a:cxn ang="0">
                        <a:pos x="7" y="2"/>
                      </a:cxn>
                      <a:cxn ang="0">
                        <a:pos x="10" y="6"/>
                      </a:cxn>
                    </a:cxnLst>
                    <a:rect l="0" t="0" r="r" b="b"/>
                    <a:pathLst>
                      <a:path w="10" h="11">
                        <a:moveTo>
                          <a:pt x="10" y="6"/>
                        </a:moveTo>
                        <a:lnTo>
                          <a:pt x="7" y="7"/>
                        </a:lnTo>
                        <a:lnTo>
                          <a:pt x="5" y="8"/>
                        </a:lnTo>
                        <a:lnTo>
                          <a:pt x="3" y="11"/>
                        </a:lnTo>
                        <a:lnTo>
                          <a:pt x="1" y="11"/>
                        </a:lnTo>
                        <a:lnTo>
                          <a:pt x="0" y="11"/>
                        </a:lnTo>
                        <a:lnTo>
                          <a:pt x="0" y="10"/>
                        </a:lnTo>
                        <a:lnTo>
                          <a:pt x="0" y="6"/>
                        </a:lnTo>
                        <a:lnTo>
                          <a:pt x="0" y="3"/>
                        </a:lnTo>
                        <a:lnTo>
                          <a:pt x="1" y="1"/>
                        </a:lnTo>
                        <a:lnTo>
                          <a:pt x="2" y="0"/>
                        </a:lnTo>
                        <a:lnTo>
                          <a:pt x="3" y="0"/>
                        </a:lnTo>
                        <a:lnTo>
                          <a:pt x="6" y="0"/>
                        </a:lnTo>
                        <a:lnTo>
                          <a:pt x="7" y="2"/>
                        </a:lnTo>
                        <a:lnTo>
                          <a:pt x="10" y="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6" name="Freeform 635"/>
                  <p:cNvSpPr>
                    <a:spLocks/>
                  </p:cNvSpPr>
                  <p:nvPr/>
                </p:nvSpPr>
                <p:spPr bwMode="auto">
                  <a:xfrm>
                    <a:off x="2520" y="1633"/>
                    <a:ext cx="18" cy="5"/>
                  </a:xfrm>
                  <a:custGeom>
                    <a:avLst/>
                    <a:gdLst/>
                    <a:ahLst/>
                    <a:cxnLst>
                      <a:cxn ang="0">
                        <a:pos x="18" y="4"/>
                      </a:cxn>
                      <a:cxn ang="0">
                        <a:pos x="15" y="5"/>
                      </a:cxn>
                      <a:cxn ang="0">
                        <a:pos x="11" y="5"/>
                      </a:cxn>
                      <a:cxn ang="0">
                        <a:pos x="8" y="5"/>
                      </a:cxn>
                      <a:cxn ang="0">
                        <a:pos x="4" y="5"/>
                      </a:cxn>
                      <a:cxn ang="0">
                        <a:pos x="1" y="4"/>
                      </a:cxn>
                      <a:cxn ang="0">
                        <a:pos x="0" y="3"/>
                      </a:cxn>
                      <a:cxn ang="0">
                        <a:pos x="0" y="0"/>
                      </a:cxn>
                      <a:cxn ang="0">
                        <a:pos x="1" y="0"/>
                      </a:cxn>
                      <a:cxn ang="0">
                        <a:pos x="3" y="0"/>
                      </a:cxn>
                      <a:cxn ang="0">
                        <a:pos x="5" y="0"/>
                      </a:cxn>
                      <a:cxn ang="0">
                        <a:pos x="9" y="1"/>
                      </a:cxn>
                      <a:cxn ang="0">
                        <a:pos x="11" y="1"/>
                      </a:cxn>
                      <a:cxn ang="0">
                        <a:pos x="14" y="3"/>
                      </a:cxn>
                      <a:cxn ang="0">
                        <a:pos x="15" y="4"/>
                      </a:cxn>
                      <a:cxn ang="0">
                        <a:pos x="18" y="4"/>
                      </a:cxn>
                      <a:cxn ang="0">
                        <a:pos x="18" y="4"/>
                      </a:cxn>
                    </a:cxnLst>
                    <a:rect l="0" t="0" r="r" b="b"/>
                    <a:pathLst>
                      <a:path w="18" h="5">
                        <a:moveTo>
                          <a:pt x="18" y="4"/>
                        </a:moveTo>
                        <a:lnTo>
                          <a:pt x="15" y="5"/>
                        </a:lnTo>
                        <a:lnTo>
                          <a:pt x="11" y="5"/>
                        </a:lnTo>
                        <a:lnTo>
                          <a:pt x="8" y="5"/>
                        </a:lnTo>
                        <a:lnTo>
                          <a:pt x="4" y="5"/>
                        </a:lnTo>
                        <a:lnTo>
                          <a:pt x="1" y="4"/>
                        </a:lnTo>
                        <a:lnTo>
                          <a:pt x="0" y="3"/>
                        </a:lnTo>
                        <a:lnTo>
                          <a:pt x="0" y="0"/>
                        </a:lnTo>
                        <a:lnTo>
                          <a:pt x="1" y="0"/>
                        </a:lnTo>
                        <a:lnTo>
                          <a:pt x="3" y="0"/>
                        </a:lnTo>
                        <a:lnTo>
                          <a:pt x="5" y="0"/>
                        </a:lnTo>
                        <a:lnTo>
                          <a:pt x="9" y="1"/>
                        </a:lnTo>
                        <a:lnTo>
                          <a:pt x="11" y="1"/>
                        </a:lnTo>
                        <a:lnTo>
                          <a:pt x="14" y="3"/>
                        </a:lnTo>
                        <a:lnTo>
                          <a:pt x="15" y="4"/>
                        </a:lnTo>
                        <a:lnTo>
                          <a:pt x="18" y="4"/>
                        </a:lnTo>
                        <a:lnTo>
                          <a:pt x="18"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7" name="Freeform 636"/>
                  <p:cNvSpPr>
                    <a:spLocks/>
                  </p:cNvSpPr>
                  <p:nvPr/>
                </p:nvSpPr>
                <p:spPr bwMode="auto">
                  <a:xfrm>
                    <a:off x="2515" y="1787"/>
                    <a:ext cx="8" cy="16"/>
                  </a:xfrm>
                  <a:custGeom>
                    <a:avLst/>
                    <a:gdLst/>
                    <a:ahLst/>
                    <a:cxnLst>
                      <a:cxn ang="0">
                        <a:pos x="5" y="0"/>
                      </a:cxn>
                      <a:cxn ang="0">
                        <a:pos x="6" y="2"/>
                      </a:cxn>
                      <a:cxn ang="0">
                        <a:pos x="8" y="6"/>
                      </a:cxn>
                      <a:cxn ang="0">
                        <a:pos x="8" y="8"/>
                      </a:cxn>
                      <a:cxn ang="0">
                        <a:pos x="8" y="11"/>
                      </a:cxn>
                      <a:cxn ang="0">
                        <a:pos x="6" y="13"/>
                      </a:cxn>
                      <a:cxn ang="0">
                        <a:pos x="5" y="15"/>
                      </a:cxn>
                      <a:cxn ang="0">
                        <a:pos x="4" y="16"/>
                      </a:cxn>
                      <a:cxn ang="0">
                        <a:pos x="1" y="15"/>
                      </a:cxn>
                      <a:cxn ang="0">
                        <a:pos x="1" y="13"/>
                      </a:cxn>
                      <a:cxn ang="0">
                        <a:pos x="0" y="10"/>
                      </a:cxn>
                      <a:cxn ang="0">
                        <a:pos x="0" y="6"/>
                      </a:cxn>
                      <a:cxn ang="0">
                        <a:pos x="0" y="5"/>
                      </a:cxn>
                      <a:cxn ang="0">
                        <a:pos x="0" y="2"/>
                      </a:cxn>
                      <a:cxn ang="0">
                        <a:pos x="3" y="1"/>
                      </a:cxn>
                      <a:cxn ang="0">
                        <a:pos x="5" y="0"/>
                      </a:cxn>
                    </a:cxnLst>
                    <a:rect l="0" t="0" r="r" b="b"/>
                    <a:pathLst>
                      <a:path w="8" h="16">
                        <a:moveTo>
                          <a:pt x="5" y="0"/>
                        </a:moveTo>
                        <a:lnTo>
                          <a:pt x="6" y="2"/>
                        </a:lnTo>
                        <a:lnTo>
                          <a:pt x="8" y="6"/>
                        </a:lnTo>
                        <a:lnTo>
                          <a:pt x="8" y="8"/>
                        </a:lnTo>
                        <a:lnTo>
                          <a:pt x="8" y="11"/>
                        </a:lnTo>
                        <a:lnTo>
                          <a:pt x="6" y="13"/>
                        </a:lnTo>
                        <a:lnTo>
                          <a:pt x="5" y="15"/>
                        </a:lnTo>
                        <a:lnTo>
                          <a:pt x="4" y="16"/>
                        </a:lnTo>
                        <a:lnTo>
                          <a:pt x="1" y="15"/>
                        </a:lnTo>
                        <a:lnTo>
                          <a:pt x="1" y="13"/>
                        </a:lnTo>
                        <a:lnTo>
                          <a:pt x="0" y="10"/>
                        </a:lnTo>
                        <a:lnTo>
                          <a:pt x="0" y="6"/>
                        </a:lnTo>
                        <a:lnTo>
                          <a:pt x="0" y="5"/>
                        </a:lnTo>
                        <a:lnTo>
                          <a:pt x="0" y="2"/>
                        </a:lnTo>
                        <a:lnTo>
                          <a:pt x="3" y="1"/>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8" name="Freeform 637"/>
                  <p:cNvSpPr>
                    <a:spLocks/>
                  </p:cNvSpPr>
                  <p:nvPr/>
                </p:nvSpPr>
                <p:spPr bwMode="auto">
                  <a:xfrm>
                    <a:off x="2495" y="1829"/>
                    <a:ext cx="6" cy="20"/>
                  </a:xfrm>
                  <a:custGeom>
                    <a:avLst/>
                    <a:gdLst/>
                    <a:ahLst/>
                    <a:cxnLst>
                      <a:cxn ang="0">
                        <a:pos x="6" y="0"/>
                      </a:cxn>
                      <a:cxn ang="0">
                        <a:pos x="6" y="6"/>
                      </a:cxn>
                      <a:cxn ang="0">
                        <a:pos x="6" y="11"/>
                      </a:cxn>
                      <a:cxn ang="0">
                        <a:pos x="6" y="15"/>
                      </a:cxn>
                      <a:cxn ang="0">
                        <a:pos x="6" y="18"/>
                      </a:cxn>
                      <a:cxn ang="0">
                        <a:pos x="5" y="19"/>
                      </a:cxn>
                      <a:cxn ang="0">
                        <a:pos x="4" y="20"/>
                      </a:cxn>
                      <a:cxn ang="0">
                        <a:pos x="3" y="20"/>
                      </a:cxn>
                      <a:cxn ang="0">
                        <a:pos x="1" y="19"/>
                      </a:cxn>
                      <a:cxn ang="0">
                        <a:pos x="0" y="18"/>
                      </a:cxn>
                      <a:cxn ang="0">
                        <a:pos x="0" y="16"/>
                      </a:cxn>
                      <a:cxn ang="0">
                        <a:pos x="0" y="14"/>
                      </a:cxn>
                      <a:cxn ang="0">
                        <a:pos x="1" y="11"/>
                      </a:cxn>
                      <a:cxn ang="0">
                        <a:pos x="1" y="10"/>
                      </a:cxn>
                      <a:cxn ang="0">
                        <a:pos x="3" y="10"/>
                      </a:cxn>
                      <a:cxn ang="0">
                        <a:pos x="4" y="10"/>
                      </a:cxn>
                      <a:cxn ang="0">
                        <a:pos x="5" y="11"/>
                      </a:cxn>
                      <a:cxn ang="0">
                        <a:pos x="5" y="10"/>
                      </a:cxn>
                      <a:cxn ang="0">
                        <a:pos x="6" y="10"/>
                      </a:cxn>
                      <a:cxn ang="0">
                        <a:pos x="5" y="9"/>
                      </a:cxn>
                      <a:cxn ang="0">
                        <a:pos x="4" y="8"/>
                      </a:cxn>
                      <a:cxn ang="0">
                        <a:pos x="4" y="6"/>
                      </a:cxn>
                      <a:cxn ang="0">
                        <a:pos x="4" y="4"/>
                      </a:cxn>
                      <a:cxn ang="0">
                        <a:pos x="5" y="1"/>
                      </a:cxn>
                      <a:cxn ang="0">
                        <a:pos x="6" y="0"/>
                      </a:cxn>
                    </a:cxnLst>
                    <a:rect l="0" t="0" r="r" b="b"/>
                    <a:pathLst>
                      <a:path w="6" h="20">
                        <a:moveTo>
                          <a:pt x="6" y="0"/>
                        </a:moveTo>
                        <a:lnTo>
                          <a:pt x="6" y="6"/>
                        </a:lnTo>
                        <a:lnTo>
                          <a:pt x="6" y="11"/>
                        </a:lnTo>
                        <a:lnTo>
                          <a:pt x="6" y="15"/>
                        </a:lnTo>
                        <a:lnTo>
                          <a:pt x="6" y="18"/>
                        </a:lnTo>
                        <a:lnTo>
                          <a:pt x="5" y="19"/>
                        </a:lnTo>
                        <a:lnTo>
                          <a:pt x="4" y="20"/>
                        </a:lnTo>
                        <a:lnTo>
                          <a:pt x="3" y="20"/>
                        </a:lnTo>
                        <a:lnTo>
                          <a:pt x="1" y="19"/>
                        </a:lnTo>
                        <a:lnTo>
                          <a:pt x="0" y="18"/>
                        </a:lnTo>
                        <a:lnTo>
                          <a:pt x="0" y="16"/>
                        </a:lnTo>
                        <a:lnTo>
                          <a:pt x="0" y="14"/>
                        </a:lnTo>
                        <a:lnTo>
                          <a:pt x="1" y="11"/>
                        </a:lnTo>
                        <a:lnTo>
                          <a:pt x="1" y="10"/>
                        </a:lnTo>
                        <a:lnTo>
                          <a:pt x="3" y="10"/>
                        </a:lnTo>
                        <a:lnTo>
                          <a:pt x="4" y="10"/>
                        </a:lnTo>
                        <a:lnTo>
                          <a:pt x="5" y="11"/>
                        </a:lnTo>
                        <a:lnTo>
                          <a:pt x="5" y="10"/>
                        </a:lnTo>
                        <a:lnTo>
                          <a:pt x="6" y="10"/>
                        </a:lnTo>
                        <a:lnTo>
                          <a:pt x="5" y="9"/>
                        </a:lnTo>
                        <a:lnTo>
                          <a:pt x="4" y="8"/>
                        </a:lnTo>
                        <a:lnTo>
                          <a:pt x="4" y="6"/>
                        </a:lnTo>
                        <a:lnTo>
                          <a:pt x="4" y="4"/>
                        </a:lnTo>
                        <a:lnTo>
                          <a:pt x="5" y="1"/>
                        </a:lnTo>
                        <a:lnTo>
                          <a:pt x="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9" name="Freeform 638"/>
                  <p:cNvSpPr>
                    <a:spLocks/>
                  </p:cNvSpPr>
                  <p:nvPr/>
                </p:nvSpPr>
                <p:spPr bwMode="auto">
                  <a:xfrm>
                    <a:off x="3302" y="1918"/>
                    <a:ext cx="13" cy="5"/>
                  </a:xfrm>
                  <a:custGeom>
                    <a:avLst/>
                    <a:gdLst/>
                    <a:ahLst/>
                    <a:cxnLst>
                      <a:cxn ang="0">
                        <a:pos x="3" y="0"/>
                      </a:cxn>
                      <a:cxn ang="0">
                        <a:pos x="4" y="0"/>
                      </a:cxn>
                      <a:cxn ang="0">
                        <a:pos x="7" y="0"/>
                      </a:cxn>
                      <a:cxn ang="0">
                        <a:pos x="9" y="0"/>
                      </a:cxn>
                      <a:cxn ang="0">
                        <a:pos x="10" y="0"/>
                      </a:cxn>
                      <a:cxn ang="0">
                        <a:pos x="13" y="1"/>
                      </a:cxn>
                      <a:cxn ang="0">
                        <a:pos x="13" y="3"/>
                      </a:cxn>
                      <a:cxn ang="0">
                        <a:pos x="13" y="5"/>
                      </a:cxn>
                      <a:cxn ang="0">
                        <a:pos x="10" y="5"/>
                      </a:cxn>
                      <a:cxn ang="0">
                        <a:pos x="8" y="5"/>
                      </a:cxn>
                      <a:cxn ang="0">
                        <a:pos x="5" y="5"/>
                      </a:cxn>
                      <a:cxn ang="0">
                        <a:pos x="3" y="5"/>
                      </a:cxn>
                      <a:cxn ang="0">
                        <a:pos x="2" y="3"/>
                      </a:cxn>
                      <a:cxn ang="0">
                        <a:pos x="0" y="2"/>
                      </a:cxn>
                      <a:cxn ang="0">
                        <a:pos x="0" y="1"/>
                      </a:cxn>
                      <a:cxn ang="0">
                        <a:pos x="3" y="0"/>
                      </a:cxn>
                    </a:cxnLst>
                    <a:rect l="0" t="0" r="r" b="b"/>
                    <a:pathLst>
                      <a:path w="13" h="5">
                        <a:moveTo>
                          <a:pt x="3" y="0"/>
                        </a:moveTo>
                        <a:lnTo>
                          <a:pt x="4" y="0"/>
                        </a:lnTo>
                        <a:lnTo>
                          <a:pt x="7" y="0"/>
                        </a:lnTo>
                        <a:lnTo>
                          <a:pt x="9" y="0"/>
                        </a:lnTo>
                        <a:lnTo>
                          <a:pt x="10" y="0"/>
                        </a:lnTo>
                        <a:lnTo>
                          <a:pt x="13" y="1"/>
                        </a:lnTo>
                        <a:lnTo>
                          <a:pt x="13" y="3"/>
                        </a:lnTo>
                        <a:lnTo>
                          <a:pt x="13" y="5"/>
                        </a:lnTo>
                        <a:lnTo>
                          <a:pt x="10" y="5"/>
                        </a:lnTo>
                        <a:lnTo>
                          <a:pt x="8" y="5"/>
                        </a:lnTo>
                        <a:lnTo>
                          <a:pt x="5" y="5"/>
                        </a:lnTo>
                        <a:lnTo>
                          <a:pt x="3" y="5"/>
                        </a:lnTo>
                        <a:lnTo>
                          <a:pt x="2" y="3"/>
                        </a:lnTo>
                        <a:lnTo>
                          <a:pt x="0" y="2"/>
                        </a:lnTo>
                        <a:lnTo>
                          <a:pt x="0" y="1"/>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0" name="Freeform 639"/>
                  <p:cNvSpPr>
                    <a:spLocks/>
                  </p:cNvSpPr>
                  <p:nvPr/>
                </p:nvSpPr>
                <p:spPr bwMode="auto">
                  <a:xfrm>
                    <a:off x="3302" y="1943"/>
                    <a:ext cx="15" cy="11"/>
                  </a:xfrm>
                  <a:custGeom>
                    <a:avLst/>
                    <a:gdLst/>
                    <a:ahLst/>
                    <a:cxnLst>
                      <a:cxn ang="0">
                        <a:pos x="8" y="1"/>
                      </a:cxn>
                      <a:cxn ang="0">
                        <a:pos x="13" y="3"/>
                      </a:cxn>
                      <a:cxn ang="0">
                        <a:pos x="14" y="6"/>
                      </a:cxn>
                      <a:cxn ang="0">
                        <a:pos x="15" y="7"/>
                      </a:cxn>
                      <a:cxn ang="0">
                        <a:pos x="14" y="10"/>
                      </a:cxn>
                      <a:cxn ang="0">
                        <a:pos x="13" y="11"/>
                      </a:cxn>
                      <a:cxn ang="0">
                        <a:pos x="10" y="11"/>
                      </a:cxn>
                      <a:cxn ang="0">
                        <a:pos x="7" y="11"/>
                      </a:cxn>
                      <a:cxn ang="0">
                        <a:pos x="4" y="10"/>
                      </a:cxn>
                      <a:cxn ang="0">
                        <a:pos x="0" y="7"/>
                      </a:cxn>
                      <a:cxn ang="0">
                        <a:pos x="0" y="7"/>
                      </a:cxn>
                      <a:cxn ang="0">
                        <a:pos x="2" y="5"/>
                      </a:cxn>
                      <a:cxn ang="0">
                        <a:pos x="3" y="2"/>
                      </a:cxn>
                      <a:cxn ang="0">
                        <a:pos x="4" y="1"/>
                      </a:cxn>
                      <a:cxn ang="0">
                        <a:pos x="7" y="0"/>
                      </a:cxn>
                      <a:cxn ang="0">
                        <a:pos x="8" y="1"/>
                      </a:cxn>
                    </a:cxnLst>
                    <a:rect l="0" t="0" r="r" b="b"/>
                    <a:pathLst>
                      <a:path w="15" h="11">
                        <a:moveTo>
                          <a:pt x="8" y="1"/>
                        </a:moveTo>
                        <a:lnTo>
                          <a:pt x="13" y="3"/>
                        </a:lnTo>
                        <a:lnTo>
                          <a:pt x="14" y="6"/>
                        </a:lnTo>
                        <a:lnTo>
                          <a:pt x="15" y="7"/>
                        </a:lnTo>
                        <a:lnTo>
                          <a:pt x="14" y="10"/>
                        </a:lnTo>
                        <a:lnTo>
                          <a:pt x="13" y="11"/>
                        </a:lnTo>
                        <a:lnTo>
                          <a:pt x="10" y="11"/>
                        </a:lnTo>
                        <a:lnTo>
                          <a:pt x="7" y="11"/>
                        </a:lnTo>
                        <a:lnTo>
                          <a:pt x="4" y="10"/>
                        </a:lnTo>
                        <a:lnTo>
                          <a:pt x="0" y="7"/>
                        </a:lnTo>
                        <a:lnTo>
                          <a:pt x="0" y="7"/>
                        </a:lnTo>
                        <a:lnTo>
                          <a:pt x="2" y="5"/>
                        </a:lnTo>
                        <a:lnTo>
                          <a:pt x="3" y="2"/>
                        </a:lnTo>
                        <a:lnTo>
                          <a:pt x="4" y="1"/>
                        </a:lnTo>
                        <a:lnTo>
                          <a:pt x="7" y="0"/>
                        </a:lnTo>
                        <a:lnTo>
                          <a:pt x="8"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1" name="Freeform 640"/>
                  <p:cNvSpPr>
                    <a:spLocks/>
                  </p:cNvSpPr>
                  <p:nvPr/>
                </p:nvSpPr>
                <p:spPr bwMode="auto">
                  <a:xfrm>
                    <a:off x="3315" y="1860"/>
                    <a:ext cx="212" cy="171"/>
                  </a:xfrm>
                  <a:custGeom>
                    <a:avLst/>
                    <a:gdLst/>
                    <a:ahLst/>
                    <a:cxnLst>
                      <a:cxn ang="0">
                        <a:pos x="88" y="136"/>
                      </a:cxn>
                      <a:cxn ang="0">
                        <a:pos x="90" y="130"/>
                      </a:cxn>
                      <a:cxn ang="0">
                        <a:pos x="103" y="141"/>
                      </a:cxn>
                      <a:cxn ang="0">
                        <a:pos x="112" y="141"/>
                      </a:cxn>
                      <a:cxn ang="0">
                        <a:pos x="120" y="146"/>
                      </a:cxn>
                      <a:cxn ang="0">
                        <a:pos x="126" y="151"/>
                      </a:cxn>
                      <a:cxn ang="0">
                        <a:pos x="155" y="170"/>
                      </a:cxn>
                      <a:cxn ang="0">
                        <a:pos x="176" y="164"/>
                      </a:cxn>
                      <a:cxn ang="0">
                        <a:pos x="190" y="160"/>
                      </a:cxn>
                      <a:cxn ang="0">
                        <a:pos x="194" y="149"/>
                      </a:cxn>
                      <a:cxn ang="0">
                        <a:pos x="203" y="141"/>
                      </a:cxn>
                      <a:cxn ang="0">
                        <a:pos x="203" y="135"/>
                      </a:cxn>
                      <a:cxn ang="0">
                        <a:pos x="199" y="125"/>
                      </a:cxn>
                      <a:cxn ang="0">
                        <a:pos x="188" y="111"/>
                      </a:cxn>
                      <a:cxn ang="0">
                        <a:pos x="191" y="90"/>
                      </a:cxn>
                      <a:cxn ang="0">
                        <a:pos x="188" y="54"/>
                      </a:cxn>
                      <a:cxn ang="0">
                        <a:pos x="199" y="23"/>
                      </a:cxn>
                      <a:cxn ang="0">
                        <a:pos x="211" y="18"/>
                      </a:cxn>
                      <a:cxn ang="0">
                        <a:pos x="204" y="6"/>
                      </a:cxn>
                      <a:cxn ang="0">
                        <a:pos x="185" y="11"/>
                      </a:cxn>
                      <a:cxn ang="0">
                        <a:pos x="148" y="9"/>
                      </a:cxn>
                      <a:cxn ang="0">
                        <a:pos x="128" y="8"/>
                      </a:cxn>
                      <a:cxn ang="0">
                        <a:pos x="115" y="1"/>
                      </a:cxn>
                      <a:cxn ang="0">
                        <a:pos x="107" y="6"/>
                      </a:cxn>
                      <a:cxn ang="0">
                        <a:pos x="102" y="3"/>
                      </a:cxn>
                      <a:cxn ang="0">
                        <a:pos x="100" y="5"/>
                      </a:cxn>
                      <a:cxn ang="0">
                        <a:pos x="93" y="4"/>
                      </a:cxn>
                      <a:cxn ang="0">
                        <a:pos x="90" y="9"/>
                      </a:cxn>
                      <a:cxn ang="0">
                        <a:pos x="92" y="13"/>
                      </a:cxn>
                      <a:cxn ang="0">
                        <a:pos x="87" y="15"/>
                      </a:cxn>
                      <a:cxn ang="0">
                        <a:pos x="76" y="13"/>
                      </a:cxn>
                      <a:cxn ang="0">
                        <a:pos x="66" y="16"/>
                      </a:cxn>
                      <a:cxn ang="0">
                        <a:pos x="61" y="10"/>
                      </a:cxn>
                      <a:cxn ang="0">
                        <a:pos x="61" y="18"/>
                      </a:cxn>
                      <a:cxn ang="0">
                        <a:pos x="60" y="20"/>
                      </a:cxn>
                      <a:cxn ang="0">
                        <a:pos x="61" y="18"/>
                      </a:cxn>
                      <a:cxn ang="0">
                        <a:pos x="45" y="21"/>
                      </a:cxn>
                      <a:cxn ang="0">
                        <a:pos x="37" y="24"/>
                      </a:cxn>
                      <a:cxn ang="0">
                        <a:pos x="34" y="26"/>
                      </a:cxn>
                      <a:cxn ang="0">
                        <a:pos x="27" y="31"/>
                      </a:cxn>
                      <a:cxn ang="0">
                        <a:pos x="26" y="36"/>
                      </a:cxn>
                      <a:cxn ang="0">
                        <a:pos x="14" y="39"/>
                      </a:cxn>
                      <a:cxn ang="0">
                        <a:pos x="4" y="41"/>
                      </a:cxn>
                      <a:cxn ang="0">
                        <a:pos x="5" y="49"/>
                      </a:cxn>
                      <a:cxn ang="0">
                        <a:pos x="0" y="58"/>
                      </a:cxn>
                      <a:cxn ang="0">
                        <a:pos x="6" y="63"/>
                      </a:cxn>
                      <a:cxn ang="0">
                        <a:pos x="11" y="60"/>
                      </a:cxn>
                      <a:cxn ang="0">
                        <a:pos x="1" y="65"/>
                      </a:cxn>
                      <a:cxn ang="0">
                        <a:pos x="6" y="75"/>
                      </a:cxn>
                      <a:cxn ang="0">
                        <a:pos x="4" y="79"/>
                      </a:cxn>
                      <a:cxn ang="0">
                        <a:pos x="16" y="76"/>
                      </a:cxn>
                      <a:cxn ang="0">
                        <a:pos x="19" y="78"/>
                      </a:cxn>
                      <a:cxn ang="0">
                        <a:pos x="10" y="81"/>
                      </a:cxn>
                      <a:cxn ang="0">
                        <a:pos x="6" y="84"/>
                      </a:cxn>
                      <a:cxn ang="0">
                        <a:pos x="6" y="90"/>
                      </a:cxn>
                      <a:cxn ang="0">
                        <a:pos x="11" y="98"/>
                      </a:cxn>
                      <a:cxn ang="0">
                        <a:pos x="15" y="101"/>
                      </a:cxn>
                      <a:cxn ang="0">
                        <a:pos x="19" y="114"/>
                      </a:cxn>
                      <a:cxn ang="0">
                        <a:pos x="29" y="116"/>
                      </a:cxn>
                      <a:cxn ang="0">
                        <a:pos x="49" y="108"/>
                      </a:cxn>
                      <a:cxn ang="0">
                        <a:pos x="52" y="118"/>
                      </a:cxn>
                      <a:cxn ang="0">
                        <a:pos x="50" y="139"/>
                      </a:cxn>
                      <a:cxn ang="0">
                        <a:pos x="67" y="139"/>
                      </a:cxn>
                    </a:cxnLst>
                    <a:rect l="0" t="0" r="r" b="b"/>
                    <a:pathLst>
                      <a:path w="212" h="171">
                        <a:moveTo>
                          <a:pt x="81" y="131"/>
                        </a:moveTo>
                        <a:lnTo>
                          <a:pt x="83" y="131"/>
                        </a:lnTo>
                        <a:lnTo>
                          <a:pt x="85" y="133"/>
                        </a:lnTo>
                        <a:lnTo>
                          <a:pt x="86" y="134"/>
                        </a:lnTo>
                        <a:lnTo>
                          <a:pt x="87" y="136"/>
                        </a:lnTo>
                        <a:lnTo>
                          <a:pt x="88" y="136"/>
                        </a:lnTo>
                        <a:lnTo>
                          <a:pt x="90" y="136"/>
                        </a:lnTo>
                        <a:lnTo>
                          <a:pt x="90" y="135"/>
                        </a:lnTo>
                        <a:lnTo>
                          <a:pt x="90" y="134"/>
                        </a:lnTo>
                        <a:lnTo>
                          <a:pt x="90" y="133"/>
                        </a:lnTo>
                        <a:lnTo>
                          <a:pt x="90" y="130"/>
                        </a:lnTo>
                        <a:lnTo>
                          <a:pt x="90" y="130"/>
                        </a:lnTo>
                        <a:lnTo>
                          <a:pt x="92" y="130"/>
                        </a:lnTo>
                        <a:lnTo>
                          <a:pt x="95" y="131"/>
                        </a:lnTo>
                        <a:lnTo>
                          <a:pt x="97" y="134"/>
                        </a:lnTo>
                        <a:lnTo>
                          <a:pt x="100" y="136"/>
                        </a:lnTo>
                        <a:lnTo>
                          <a:pt x="102" y="139"/>
                        </a:lnTo>
                        <a:lnTo>
                          <a:pt x="103" y="141"/>
                        </a:lnTo>
                        <a:lnTo>
                          <a:pt x="106" y="143"/>
                        </a:lnTo>
                        <a:lnTo>
                          <a:pt x="107" y="143"/>
                        </a:lnTo>
                        <a:lnTo>
                          <a:pt x="108" y="141"/>
                        </a:lnTo>
                        <a:lnTo>
                          <a:pt x="110" y="140"/>
                        </a:lnTo>
                        <a:lnTo>
                          <a:pt x="112" y="140"/>
                        </a:lnTo>
                        <a:lnTo>
                          <a:pt x="112" y="141"/>
                        </a:lnTo>
                        <a:lnTo>
                          <a:pt x="113" y="143"/>
                        </a:lnTo>
                        <a:lnTo>
                          <a:pt x="113" y="145"/>
                        </a:lnTo>
                        <a:lnTo>
                          <a:pt x="115" y="146"/>
                        </a:lnTo>
                        <a:lnTo>
                          <a:pt x="115" y="146"/>
                        </a:lnTo>
                        <a:lnTo>
                          <a:pt x="117" y="146"/>
                        </a:lnTo>
                        <a:lnTo>
                          <a:pt x="120" y="146"/>
                        </a:lnTo>
                        <a:lnTo>
                          <a:pt x="121" y="146"/>
                        </a:lnTo>
                        <a:lnTo>
                          <a:pt x="122" y="146"/>
                        </a:lnTo>
                        <a:lnTo>
                          <a:pt x="123" y="146"/>
                        </a:lnTo>
                        <a:lnTo>
                          <a:pt x="125" y="146"/>
                        </a:lnTo>
                        <a:lnTo>
                          <a:pt x="126" y="146"/>
                        </a:lnTo>
                        <a:lnTo>
                          <a:pt x="126" y="151"/>
                        </a:lnTo>
                        <a:lnTo>
                          <a:pt x="128" y="155"/>
                        </a:lnTo>
                        <a:lnTo>
                          <a:pt x="135" y="160"/>
                        </a:lnTo>
                        <a:lnTo>
                          <a:pt x="142" y="165"/>
                        </a:lnTo>
                        <a:lnTo>
                          <a:pt x="148" y="170"/>
                        </a:lnTo>
                        <a:lnTo>
                          <a:pt x="151" y="171"/>
                        </a:lnTo>
                        <a:lnTo>
                          <a:pt x="155" y="170"/>
                        </a:lnTo>
                        <a:lnTo>
                          <a:pt x="157" y="168"/>
                        </a:lnTo>
                        <a:lnTo>
                          <a:pt x="161" y="165"/>
                        </a:lnTo>
                        <a:lnTo>
                          <a:pt x="163" y="163"/>
                        </a:lnTo>
                        <a:lnTo>
                          <a:pt x="167" y="161"/>
                        </a:lnTo>
                        <a:lnTo>
                          <a:pt x="170" y="161"/>
                        </a:lnTo>
                        <a:lnTo>
                          <a:pt x="176" y="164"/>
                        </a:lnTo>
                        <a:lnTo>
                          <a:pt x="181" y="166"/>
                        </a:lnTo>
                        <a:lnTo>
                          <a:pt x="187" y="168"/>
                        </a:lnTo>
                        <a:lnTo>
                          <a:pt x="190" y="168"/>
                        </a:lnTo>
                        <a:lnTo>
                          <a:pt x="190" y="165"/>
                        </a:lnTo>
                        <a:lnTo>
                          <a:pt x="190" y="163"/>
                        </a:lnTo>
                        <a:lnTo>
                          <a:pt x="190" y="160"/>
                        </a:lnTo>
                        <a:lnTo>
                          <a:pt x="190" y="158"/>
                        </a:lnTo>
                        <a:lnTo>
                          <a:pt x="190" y="155"/>
                        </a:lnTo>
                        <a:lnTo>
                          <a:pt x="190" y="154"/>
                        </a:lnTo>
                        <a:lnTo>
                          <a:pt x="196" y="151"/>
                        </a:lnTo>
                        <a:lnTo>
                          <a:pt x="196" y="150"/>
                        </a:lnTo>
                        <a:lnTo>
                          <a:pt x="194" y="149"/>
                        </a:lnTo>
                        <a:lnTo>
                          <a:pt x="194" y="146"/>
                        </a:lnTo>
                        <a:lnTo>
                          <a:pt x="194" y="145"/>
                        </a:lnTo>
                        <a:lnTo>
                          <a:pt x="196" y="144"/>
                        </a:lnTo>
                        <a:lnTo>
                          <a:pt x="198" y="143"/>
                        </a:lnTo>
                        <a:lnTo>
                          <a:pt x="201" y="141"/>
                        </a:lnTo>
                        <a:lnTo>
                          <a:pt x="203" y="141"/>
                        </a:lnTo>
                        <a:lnTo>
                          <a:pt x="206" y="140"/>
                        </a:lnTo>
                        <a:lnTo>
                          <a:pt x="207" y="138"/>
                        </a:lnTo>
                        <a:lnTo>
                          <a:pt x="207" y="136"/>
                        </a:lnTo>
                        <a:lnTo>
                          <a:pt x="207" y="136"/>
                        </a:lnTo>
                        <a:lnTo>
                          <a:pt x="204" y="135"/>
                        </a:lnTo>
                        <a:lnTo>
                          <a:pt x="203" y="135"/>
                        </a:lnTo>
                        <a:lnTo>
                          <a:pt x="202" y="135"/>
                        </a:lnTo>
                        <a:lnTo>
                          <a:pt x="201" y="135"/>
                        </a:lnTo>
                        <a:lnTo>
                          <a:pt x="199" y="133"/>
                        </a:lnTo>
                        <a:lnTo>
                          <a:pt x="199" y="130"/>
                        </a:lnTo>
                        <a:lnTo>
                          <a:pt x="199" y="128"/>
                        </a:lnTo>
                        <a:lnTo>
                          <a:pt x="199" y="125"/>
                        </a:lnTo>
                        <a:lnTo>
                          <a:pt x="199" y="123"/>
                        </a:lnTo>
                        <a:lnTo>
                          <a:pt x="198" y="121"/>
                        </a:lnTo>
                        <a:lnTo>
                          <a:pt x="196" y="119"/>
                        </a:lnTo>
                        <a:lnTo>
                          <a:pt x="193" y="116"/>
                        </a:lnTo>
                        <a:lnTo>
                          <a:pt x="191" y="114"/>
                        </a:lnTo>
                        <a:lnTo>
                          <a:pt x="188" y="111"/>
                        </a:lnTo>
                        <a:lnTo>
                          <a:pt x="188" y="108"/>
                        </a:lnTo>
                        <a:lnTo>
                          <a:pt x="188" y="105"/>
                        </a:lnTo>
                        <a:lnTo>
                          <a:pt x="190" y="104"/>
                        </a:lnTo>
                        <a:lnTo>
                          <a:pt x="191" y="101"/>
                        </a:lnTo>
                        <a:lnTo>
                          <a:pt x="191" y="99"/>
                        </a:lnTo>
                        <a:lnTo>
                          <a:pt x="191" y="90"/>
                        </a:lnTo>
                        <a:lnTo>
                          <a:pt x="187" y="80"/>
                        </a:lnTo>
                        <a:lnTo>
                          <a:pt x="183" y="71"/>
                        </a:lnTo>
                        <a:lnTo>
                          <a:pt x="182" y="63"/>
                        </a:lnTo>
                        <a:lnTo>
                          <a:pt x="183" y="59"/>
                        </a:lnTo>
                        <a:lnTo>
                          <a:pt x="186" y="56"/>
                        </a:lnTo>
                        <a:lnTo>
                          <a:pt x="188" y="54"/>
                        </a:lnTo>
                        <a:lnTo>
                          <a:pt x="191" y="53"/>
                        </a:lnTo>
                        <a:lnTo>
                          <a:pt x="193" y="50"/>
                        </a:lnTo>
                        <a:lnTo>
                          <a:pt x="194" y="48"/>
                        </a:lnTo>
                        <a:lnTo>
                          <a:pt x="197" y="40"/>
                        </a:lnTo>
                        <a:lnTo>
                          <a:pt x="197" y="30"/>
                        </a:lnTo>
                        <a:lnTo>
                          <a:pt x="199" y="23"/>
                        </a:lnTo>
                        <a:lnTo>
                          <a:pt x="201" y="21"/>
                        </a:lnTo>
                        <a:lnTo>
                          <a:pt x="203" y="20"/>
                        </a:lnTo>
                        <a:lnTo>
                          <a:pt x="204" y="19"/>
                        </a:lnTo>
                        <a:lnTo>
                          <a:pt x="207" y="19"/>
                        </a:lnTo>
                        <a:lnTo>
                          <a:pt x="209" y="18"/>
                        </a:lnTo>
                        <a:lnTo>
                          <a:pt x="211" y="18"/>
                        </a:lnTo>
                        <a:lnTo>
                          <a:pt x="212" y="16"/>
                        </a:lnTo>
                        <a:lnTo>
                          <a:pt x="212" y="16"/>
                        </a:lnTo>
                        <a:lnTo>
                          <a:pt x="212" y="15"/>
                        </a:lnTo>
                        <a:lnTo>
                          <a:pt x="211" y="13"/>
                        </a:lnTo>
                        <a:lnTo>
                          <a:pt x="208" y="10"/>
                        </a:lnTo>
                        <a:lnTo>
                          <a:pt x="204" y="6"/>
                        </a:lnTo>
                        <a:lnTo>
                          <a:pt x="203" y="9"/>
                        </a:lnTo>
                        <a:lnTo>
                          <a:pt x="202" y="11"/>
                        </a:lnTo>
                        <a:lnTo>
                          <a:pt x="199" y="13"/>
                        </a:lnTo>
                        <a:lnTo>
                          <a:pt x="197" y="14"/>
                        </a:lnTo>
                        <a:lnTo>
                          <a:pt x="191" y="13"/>
                        </a:lnTo>
                        <a:lnTo>
                          <a:pt x="185" y="11"/>
                        </a:lnTo>
                        <a:lnTo>
                          <a:pt x="178" y="11"/>
                        </a:lnTo>
                        <a:lnTo>
                          <a:pt x="167" y="13"/>
                        </a:lnTo>
                        <a:lnTo>
                          <a:pt x="157" y="13"/>
                        </a:lnTo>
                        <a:lnTo>
                          <a:pt x="153" y="13"/>
                        </a:lnTo>
                        <a:lnTo>
                          <a:pt x="151" y="10"/>
                        </a:lnTo>
                        <a:lnTo>
                          <a:pt x="148" y="9"/>
                        </a:lnTo>
                        <a:lnTo>
                          <a:pt x="145" y="8"/>
                        </a:lnTo>
                        <a:lnTo>
                          <a:pt x="142" y="6"/>
                        </a:lnTo>
                        <a:lnTo>
                          <a:pt x="140" y="6"/>
                        </a:lnTo>
                        <a:lnTo>
                          <a:pt x="138" y="8"/>
                        </a:lnTo>
                        <a:lnTo>
                          <a:pt x="136" y="8"/>
                        </a:lnTo>
                        <a:lnTo>
                          <a:pt x="128" y="8"/>
                        </a:lnTo>
                        <a:lnTo>
                          <a:pt x="121" y="5"/>
                        </a:lnTo>
                        <a:lnTo>
                          <a:pt x="115" y="3"/>
                        </a:lnTo>
                        <a:lnTo>
                          <a:pt x="115" y="3"/>
                        </a:lnTo>
                        <a:lnTo>
                          <a:pt x="116" y="3"/>
                        </a:lnTo>
                        <a:lnTo>
                          <a:pt x="116" y="3"/>
                        </a:lnTo>
                        <a:lnTo>
                          <a:pt x="115" y="1"/>
                        </a:lnTo>
                        <a:lnTo>
                          <a:pt x="115" y="1"/>
                        </a:lnTo>
                        <a:lnTo>
                          <a:pt x="112" y="1"/>
                        </a:lnTo>
                        <a:lnTo>
                          <a:pt x="107" y="3"/>
                        </a:lnTo>
                        <a:lnTo>
                          <a:pt x="107" y="3"/>
                        </a:lnTo>
                        <a:lnTo>
                          <a:pt x="107" y="4"/>
                        </a:lnTo>
                        <a:lnTo>
                          <a:pt x="107" y="6"/>
                        </a:lnTo>
                        <a:lnTo>
                          <a:pt x="106" y="8"/>
                        </a:lnTo>
                        <a:lnTo>
                          <a:pt x="105" y="8"/>
                        </a:lnTo>
                        <a:lnTo>
                          <a:pt x="105" y="8"/>
                        </a:lnTo>
                        <a:lnTo>
                          <a:pt x="103" y="6"/>
                        </a:lnTo>
                        <a:lnTo>
                          <a:pt x="102" y="4"/>
                        </a:lnTo>
                        <a:lnTo>
                          <a:pt x="102" y="3"/>
                        </a:lnTo>
                        <a:lnTo>
                          <a:pt x="101" y="1"/>
                        </a:lnTo>
                        <a:lnTo>
                          <a:pt x="100" y="0"/>
                        </a:lnTo>
                        <a:lnTo>
                          <a:pt x="98" y="0"/>
                        </a:lnTo>
                        <a:lnTo>
                          <a:pt x="98" y="1"/>
                        </a:lnTo>
                        <a:lnTo>
                          <a:pt x="100" y="4"/>
                        </a:lnTo>
                        <a:lnTo>
                          <a:pt x="100" y="5"/>
                        </a:lnTo>
                        <a:lnTo>
                          <a:pt x="100" y="8"/>
                        </a:lnTo>
                        <a:lnTo>
                          <a:pt x="98" y="9"/>
                        </a:lnTo>
                        <a:lnTo>
                          <a:pt x="97" y="9"/>
                        </a:lnTo>
                        <a:lnTo>
                          <a:pt x="96" y="8"/>
                        </a:lnTo>
                        <a:lnTo>
                          <a:pt x="95" y="5"/>
                        </a:lnTo>
                        <a:lnTo>
                          <a:pt x="93" y="4"/>
                        </a:lnTo>
                        <a:lnTo>
                          <a:pt x="92" y="4"/>
                        </a:lnTo>
                        <a:lnTo>
                          <a:pt x="91" y="4"/>
                        </a:lnTo>
                        <a:lnTo>
                          <a:pt x="90" y="4"/>
                        </a:lnTo>
                        <a:lnTo>
                          <a:pt x="90" y="5"/>
                        </a:lnTo>
                        <a:lnTo>
                          <a:pt x="90" y="8"/>
                        </a:lnTo>
                        <a:lnTo>
                          <a:pt x="90" y="9"/>
                        </a:lnTo>
                        <a:lnTo>
                          <a:pt x="91" y="9"/>
                        </a:lnTo>
                        <a:lnTo>
                          <a:pt x="92" y="11"/>
                        </a:lnTo>
                        <a:lnTo>
                          <a:pt x="92" y="13"/>
                        </a:lnTo>
                        <a:lnTo>
                          <a:pt x="92" y="13"/>
                        </a:lnTo>
                        <a:lnTo>
                          <a:pt x="92" y="13"/>
                        </a:lnTo>
                        <a:lnTo>
                          <a:pt x="92" y="13"/>
                        </a:lnTo>
                        <a:lnTo>
                          <a:pt x="91" y="11"/>
                        </a:lnTo>
                        <a:lnTo>
                          <a:pt x="90" y="11"/>
                        </a:lnTo>
                        <a:lnTo>
                          <a:pt x="88" y="11"/>
                        </a:lnTo>
                        <a:lnTo>
                          <a:pt x="87" y="11"/>
                        </a:lnTo>
                        <a:lnTo>
                          <a:pt x="87" y="13"/>
                        </a:lnTo>
                        <a:lnTo>
                          <a:pt x="87" y="15"/>
                        </a:lnTo>
                        <a:lnTo>
                          <a:pt x="87" y="16"/>
                        </a:lnTo>
                        <a:lnTo>
                          <a:pt x="86" y="16"/>
                        </a:lnTo>
                        <a:lnTo>
                          <a:pt x="83" y="15"/>
                        </a:lnTo>
                        <a:lnTo>
                          <a:pt x="81" y="14"/>
                        </a:lnTo>
                        <a:lnTo>
                          <a:pt x="78" y="14"/>
                        </a:lnTo>
                        <a:lnTo>
                          <a:pt x="76" y="13"/>
                        </a:lnTo>
                        <a:lnTo>
                          <a:pt x="75" y="13"/>
                        </a:lnTo>
                        <a:lnTo>
                          <a:pt x="73" y="13"/>
                        </a:lnTo>
                        <a:lnTo>
                          <a:pt x="72" y="14"/>
                        </a:lnTo>
                        <a:lnTo>
                          <a:pt x="70" y="15"/>
                        </a:lnTo>
                        <a:lnTo>
                          <a:pt x="67" y="16"/>
                        </a:lnTo>
                        <a:lnTo>
                          <a:pt x="66" y="16"/>
                        </a:lnTo>
                        <a:lnTo>
                          <a:pt x="65" y="15"/>
                        </a:lnTo>
                        <a:lnTo>
                          <a:pt x="65" y="14"/>
                        </a:lnTo>
                        <a:lnTo>
                          <a:pt x="64" y="13"/>
                        </a:lnTo>
                        <a:lnTo>
                          <a:pt x="64" y="11"/>
                        </a:lnTo>
                        <a:lnTo>
                          <a:pt x="62" y="11"/>
                        </a:lnTo>
                        <a:lnTo>
                          <a:pt x="61" y="10"/>
                        </a:lnTo>
                        <a:lnTo>
                          <a:pt x="60" y="11"/>
                        </a:lnTo>
                        <a:lnTo>
                          <a:pt x="59" y="13"/>
                        </a:lnTo>
                        <a:lnTo>
                          <a:pt x="59" y="14"/>
                        </a:lnTo>
                        <a:lnTo>
                          <a:pt x="60" y="15"/>
                        </a:lnTo>
                        <a:lnTo>
                          <a:pt x="61" y="16"/>
                        </a:lnTo>
                        <a:lnTo>
                          <a:pt x="61" y="18"/>
                        </a:lnTo>
                        <a:lnTo>
                          <a:pt x="62" y="18"/>
                        </a:lnTo>
                        <a:lnTo>
                          <a:pt x="62" y="18"/>
                        </a:lnTo>
                        <a:lnTo>
                          <a:pt x="62" y="18"/>
                        </a:lnTo>
                        <a:lnTo>
                          <a:pt x="61" y="19"/>
                        </a:lnTo>
                        <a:lnTo>
                          <a:pt x="60" y="19"/>
                        </a:lnTo>
                        <a:lnTo>
                          <a:pt x="60" y="20"/>
                        </a:lnTo>
                        <a:lnTo>
                          <a:pt x="59" y="20"/>
                        </a:lnTo>
                        <a:lnTo>
                          <a:pt x="57" y="20"/>
                        </a:lnTo>
                        <a:lnTo>
                          <a:pt x="57" y="20"/>
                        </a:lnTo>
                        <a:lnTo>
                          <a:pt x="59" y="19"/>
                        </a:lnTo>
                        <a:lnTo>
                          <a:pt x="61" y="19"/>
                        </a:lnTo>
                        <a:lnTo>
                          <a:pt x="61" y="18"/>
                        </a:lnTo>
                        <a:lnTo>
                          <a:pt x="59" y="19"/>
                        </a:lnTo>
                        <a:lnTo>
                          <a:pt x="56" y="20"/>
                        </a:lnTo>
                        <a:lnTo>
                          <a:pt x="52" y="21"/>
                        </a:lnTo>
                        <a:lnTo>
                          <a:pt x="47" y="23"/>
                        </a:lnTo>
                        <a:lnTo>
                          <a:pt x="46" y="23"/>
                        </a:lnTo>
                        <a:lnTo>
                          <a:pt x="45" y="21"/>
                        </a:lnTo>
                        <a:lnTo>
                          <a:pt x="44" y="20"/>
                        </a:lnTo>
                        <a:lnTo>
                          <a:pt x="41" y="19"/>
                        </a:lnTo>
                        <a:lnTo>
                          <a:pt x="40" y="20"/>
                        </a:lnTo>
                        <a:lnTo>
                          <a:pt x="39" y="21"/>
                        </a:lnTo>
                        <a:lnTo>
                          <a:pt x="37" y="23"/>
                        </a:lnTo>
                        <a:lnTo>
                          <a:pt x="37" y="24"/>
                        </a:lnTo>
                        <a:lnTo>
                          <a:pt x="39" y="25"/>
                        </a:lnTo>
                        <a:lnTo>
                          <a:pt x="39" y="25"/>
                        </a:lnTo>
                        <a:lnTo>
                          <a:pt x="39" y="26"/>
                        </a:lnTo>
                        <a:lnTo>
                          <a:pt x="37" y="26"/>
                        </a:lnTo>
                        <a:lnTo>
                          <a:pt x="36" y="26"/>
                        </a:lnTo>
                        <a:lnTo>
                          <a:pt x="34" y="26"/>
                        </a:lnTo>
                        <a:lnTo>
                          <a:pt x="29" y="26"/>
                        </a:lnTo>
                        <a:lnTo>
                          <a:pt x="27" y="26"/>
                        </a:lnTo>
                        <a:lnTo>
                          <a:pt x="26" y="26"/>
                        </a:lnTo>
                        <a:lnTo>
                          <a:pt x="26" y="29"/>
                        </a:lnTo>
                        <a:lnTo>
                          <a:pt x="27" y="30"/>
                        </a:lnTo>
                        <a:lnTo>
                          <a:pt x="27" y="31"/>
                        </a:lnTo>
                        <a:lnTo>
                          <a:pt x="29" y="34"/>
                        </a:lnTo>
                        <a:lnTo>
                          <a:pt x="30" y="35"/>
                        </a:lnTo>
                        <a:lnTo>
                          <a:pt x="30" y="36"/>
                        </a:lnTo>
                        <a:lnTo>
                          <a:pt x="30" y="36"/>
                        </a:lnTo>
                        <a:lnTo>
                          <a:pt x="29" y="38"/>
                        </a:lnTo>
                        <a:lnTo>
                          <a:pt x="26" y="36"/>
                        </a:lnTo>
                        <a:lnTo>
                          <a:pt x="22" y="36"/>
                        </a:lnTo>
                        <a:lnTo>
                          <a:pt x="20" y="36"/>
                        </a:lnTo>
                        <a:lnTo>
                          <a:pt x="19" y="36"/>
                        </a:lnTo>
                        <a:lnTo>
                          <a:pt x="16" y="36"/>
                        </a:lnTo>
                        <a:lnTo>
                          <a:pt x="15" y="38"/>
                        </a:lnTo>
                        <a:lnTo>
                          <a:pt x="14" y="39"/>
                        </a:lnTo>
                        <a:lnTo>
                          <a:pt x="14" y="40"/>
                        </a:lnTo>
                        <a:lnTo>
                          <a:pt x="14" y="40"/>
                        </a:lnTo>
                        <a:lnTo>
                          <a:pt x="12" y="40"/>
                        </a:lnTo>
                        <a:lnTo>
                          <a:pt x="10" y="40"/>
                        </a:lnTo>
                        <a:lnTo>
                          <a:pt x="6" y="41"/>
                        </a:lnTo>
                        <a:lnTo>
                          <a:pt x="4" y="41"/>
                        </a:lnTo>
                        <a:lnTo>
                          <a:pt x="2" y="43"/>
                        </a:lnTo>
                        <a:lnTo>
                          <a:pt x="2" y="44"/>
                        </a:lnTo>
                        <a:lnTo>
                          <a:pt x="2" y="45"/>
                        </a:lnTo>
                        <a:lnTo>
                          <a:pt x="2" y="46"/>
                        </a:lnTo>
                        <a:lnTo>
                          <a:pt x="4" y="48"/>
                        </a:lnTo>
                        <a:lnTo>
                          <a:pt x="5" y="49"/>
                        </a:lnTo>
                        <a:lnTo>
                          <a:pt x="5" y="51"/>
                        </a:lnTo>
                        <a:lnTo>
                          <a:pt x="6" y="53"/>
                        </a:lnTo>
                        <a:lnTo>
                          <a:pt x="5" y="54"/>
                        </a:lnTo>
                        <a:lnTo>
                          <a:pt x="4" y="55"/>
                        </a:lnTo>
                        <a:lnTo>
                          <a:pt x="1" y="56"/>
                        </a:lnTo>
                        <a:lnTo>
                          <a:pt x="0" y="58"/>
                        </a:lnTo>
                        <a:lnTo>
                          <a:pt x="0" y="59"/>
                        </a:lnTo>
                        <a:lnTo>
                          <a:pt x="1" y="60"/>
                        </a:lnTo>
                        <a:lnTo>
                          <a:pt x="2" y="60"/>
                        </a:lnTo>
                        <a:lnTo>
                          <a:pt x="4" y="61"/>
                        </a:lnTo>
                        <a:lnTo>
                          <a:pt x="5" y="63"/>
                        </a:lnTo>
                        <a:lnTo>
                          <a:pt x="6" y="63"/>
                        </a:lnTo>
                        <a:lnTo>
                          <a:pt x="9" y="61"/>
                        </a:lnTo>
                        <a:lnTo>
                          <a:pt x="9" y="60"/>
                        </a:lnTo>
                        <a:lnTo>
                          <a:pt x="10" y="58"/>
                        </a:lnTo>
                        <a:lnTo>
                          <a:pt x="10" y="58"/>
                        </a:lnTo>
                        <a:lnTo>
                          <a:pt x="10" y="59"/>
                        </a:lnTo>
                        <a:lnTo>
                          <a:pt x="11" y="60"/>
                        </a:lnTo>
                        <a:lnTo>
                          <a:pt x="10" y="63"/>
                        </a:lnTo>
                        <a:lnTo>
                          <a:pt x="10" y="64"/>
                        </a:lnTo>
                        <a:lnTo>
                          <a:pt x="7" y="64"/>
                        </a:lnTo>
                        <a:lnTo>
                          <a:pt x="5" y="64"/>
                        </a:lnTo>
                        <a:lnTo>
                          <a:pt x="4" y="65"/>
                        </a:lnTo>
                        <a:lnTo>
                          <a:pt x="1" y="65"/>
                        </a:lnTo>
                        <a:lnTo>
                          <a:pt x="1" y="66"/>
                        </a:lnTo>
                        <a:lnTo>
                          <a:pt x="1" y="69"/>
                        </a:lnTo>
                        <a:lnTo>
                          <a:pt x="2" y="70"/>
                        </a:lnTo>
                        <a:lnTo>
                          <a:pt x="5" y="71"/>
                        </a:lnTo>
                        <a:lnTo>
                          <a:pt x="6" y="73"/>
                        </a:lnTo>
                        <a:lnTo>
                          <a:pt x="6" y="75"/>
                        </a:lnTo>
                        <a:lnTo>
                          <a:pt x="6" y="76"/>
                        </a:lnTo>
                        <a:lnTo>
                          <a:pt x="5" y="76"/>
                        </a:lnTo>
                        <a:lnTo>
                          <a:pt x="4" y="78"/>
                        </a:lnTo>
                        <a:lnTo>
                          <a:pt x="2" y="79"/>
                        </a:lnTo>
                        <a:lnTo>
                          <a:pt x="2" y="79"/>
                        </a:lnTo>
                        <a:lnTo>
                          <a:pt x="4" y="79"/>
                        </a:lnTo>
                        <a:lnTo>
                          <a:pt x="5" y="79"/>
                        </a:lnTo>
                        <a:lnTo>
                          <a:pt x="6" y="78"/>
                        </a:lnTo>
                        <a:lnTo>
                          <a:pt x="9" y="78"/>
                        </a:lnTo>
                        <a:lnTo>
                          <a:pt x="10" y="78"/>
                        </a:lnTo>
                        <a:lnTo>
                          <a:pt x="14" y="76"/>
                        </a:lnTo>
                        <a:lnTo>
                          <a:pt x="16" y="76"/>
                        </a:lnTo>
                        <a:lnTo>
                          <a:pt x="20" y="76"/>
                        </a:lnTo>
                        <a:lnTo>
                          <a:pt x="22" y="78"/>
                        </a:lnTo>
                        <a:lnTo>
                          <a:pt x="22" y="78"/>
                        </a:lnTo>
                        <a:lnTo>
                          <a:pt x="21" y="78"/>
                        </a:lnTo>
                        <a:lnTo>
                          <a:pt x="20" y="78"/>
                        </a:lnTo>
                        <a:lnTo>
                          <a:pt x="19" y="78"/>
                        </a:lnTo>
                        <a:lnTo>
                          <a:pt x="19" y="78"/>
                        </a:lnTo>
                        <a:lnTo>
                          <a:pt x="17" y="80"/>
                        </a:lnTo>
                        <a:lnTo>
                          <a:pt x="16" y="81"/>
                        </a:lnTo>
                        <a:lnTo>
                          <a:pt x="15" y="81"/>
                        </a:lnTo>
                        <a:lnTo>
                          <a:pt x="14" y="81"/>
                        </a:lnTo>
                        <a:lnTo>
                          <a:pt x="10" y="81"/>
                        </a:lnTo>
                        <a:lnTo>
                          <a:pt x="9" y="80"/>
                        </a:lnTo>
                        <a:lnTo>
                          <a:pt x="7" y="80"/>
                        </a:lnTo>
                        <a:lnTo>
                          <a:pt x="7" y="80"/>
                        </a:lnTo>
                        <a:lnTo>
                          <a:pt x="6" y="81"/>
                        </a:lnTo>
                        <a:lnTo>
                          <a:pt x="6" y="83"/>
                        </a:lnTo>
                        <a:lnTo>
                          <a:pt x="6" y="84"/>
                        </a:lnTo>
                        <a:lnTo>
                          <a:pt x="7" y="84"/>
                        </a:lnTo>
                        <a:lnTo>
                          <a:pt x="7" y="84"/>
                        </a:lnTo>
                        <a:lnTo>
                          <a:pt x="7" y="84"/>
                        </a:lnTo>
                        <a:lnTo>
                          <a:pt x="5" y="84"/>
                        </a:lnTo>
                        <a:lnTo>
                          <a:pt x="6" y="88"/>
                        </a:lnTo>
                        <a:lnTo>
                          <a:pt x="6" y="90"/>
                        </a:lnTo>
                        <a:lnTo>
                          <a:pt x="6" y="93"/>
                        </a:lnTo>
                        <a:lnTo>
                          <a:pt x="7" y="93"/>
                        </a:lnTo>
                        <a:lnTo>
                          <a:pt x="9" y="94"/>
                        </a:lnTo>
                        <a:lnTo>
                          <a:pt x="9" y="94"/>
                        </a:lnTo>
                        <a:lnTo>
                          <a:pt x="10" y="96"/>
                        </a:lnTo>
                        <a:lnTo>
                          <a:pt x="11" y="98"/>
                        </a:lnTo>
                        <a:lnTo>
                          <a:pt x="12" y="99"/>
                        </a:lnTo>
                        <a:lnTo>
                          <a:pt x="12" y="99"/>
                        </a:lnTo>
                        <a:lnTo>
                          <a:pt x="14" y="98"/>
                        </a:lnTo>
                        <a:lnTo>
                          <a:pt x="15" y="98"/>
                        </a:lnTo>
                        <a:lnTo>
                          <a:pt x="15" y="99"/>
                        </a:lnTo>
                        <a:lnTo>
                          <a:pt x="15" y="101"/>
                        </a:lnTo>
                        <a:lnTo>
                          <a:pt x="16" y="105"/>
                        </a:lnTo>
                        <a:lnTo>
                          <a:pt x="16" y="108"/>
                        </a:lnTo>
                        <a:lnTo>
                          <a:pt x="17" y="111"/>
                        </a:lnTo>
                        <a:lnTo>
                          <a:pt x="17" y="114"/>
                        </a:lnTo>
                        <a:lnTo>
                          <a:pt x="17" y="114"/>
                        </a:lnTo>
                        <a:lnTo>
                          <a:pt x="19" y="114"/>
                        </a:lnTo>
                        <a:lnTo>
                          <a:pt x="20" y="113"/>
                        </a:lnTo>
                        <a:lnTo>
                          <a:pt x="21" y="113"/>
                        </a:lnTo>
                        <a:lnTo>
                          <a:pt x="22" y="111"/>
                        </a:lnTo>
                        <a:lnTo>
                          <a:pt x="24" y="113"/>
                        </a:lnTo>
                        <a:lnTo>
                          <a:pt x="26" y="114"/>
                        </a:lnTo>
                        <a:lnTo>
                          <a:pt x="29" y="116"/>
                        </a:lnTo>
                        <a:lnTo>
                          <a:pt x="31" y="118"/>
                        </a:lnTo>
                        <a:lnTo>
                          <a:pt x="32" y="119"/>
                        </a:lnTo>
                        <a:lnTo>
                          <a:pt x="37" y="118"/>
                        </a:lnTo>
                        <a:lnTo>
                          <a:pt x="41" y="114"/>
                        </a:lnTo>
                        <a:lnTo>
                          <a:pt x="45" y="110"/>
                        </a:lnTo>
                        <a:lnTo>
                          <a:pt x="49" y="108"/>
                        </a:lnTo>
                        <a:lnTo>
                          <a:pt x="52" y="108"/>
                        </a:lnTo>
                        <a:lnTo>
                          <a:pt x="56" y="113"/>
                        </a:lnTo>
                        <a:lnTo>
                          <a:pt x="56" y="115"/>
                        </a:lnTo>
                        <a:lnTo>
                          <a:pt x="55" y="116"/>
                        </a:lnTo>
                        <a:lnTo>
                          <a:pt x="54" y="116"/>
                        </a:lnTo>
                        <a:lnTo>
                          <a:pt x="52" y="118"/>
                        </a:lnTo>
                        <a:lnTo>
                          <a:pt x="51" y="119"/>
                        </a:lnTo>
                        <a:lnTo>
                          <a:pt x="51" y="123"/>
                        </a:lnTo>
                        <a:lnTo>
                          <a:pt x="51" y="126"/>
                        </a:lnTo>
                        <a:lnTo>
                          <a:pt x="51" y="130"/>
                        </a:lnTo>
                        <a:lnTo>
                          <a:pt x="51" y="134"/>
                        </a:lnTo>
                        <a:lnTo>
                          <a:pt x="50" y="139"/>
                        </a:lnTo>
                        <a:lnTo>
                          <a:pt x="47" y="145"/>
                        </a:lnTo>
                        <a:lnTo>
                          <a:pt x="45" y="150"/>
                        </a:lnTo>
                        <a:lnTo>
                          <a:pt x="46" y="150"/>
                        </a:lnTo>
                        <a:lnTo>
                          <a:pt x="51" y="149"/>
                        </a:lnTo>
                        <a:lnTo>
                          <a:pt x="59" y="144"/>
                        </a:lnTo>
                        <a:lnTo>
                          <a:pt x="67" y="139"/>
                        </a:lnTo>
                        <a:lnTo>
                          <a:pt x="75" y="135"/>
                        </a:lnTo>
                        <a:lnTo>
                          <a:pt x="81" y="13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2" name="Freeform 641"/>
                  <p:cNvSpPr>
                    <a:spLocks/>
                  </p:cNvSpPr>
                  <p:nvPr/>
                </p:nvSpPr>
                <p:spPr bwMode="auto">
                  <a:xfrm>
                    <a:off x="3255" y="1914"/>
                    <a:ext cx="44" cy="34"/>
                  </a:xfrm>
                  <a:custGeom>
                    <a:avLst/>
                    <a:gdLst/>
                    <a:ahLst/>
                    <a:cxnLst>
                      <a:cxn ang="0">
                        <a:pos x="27" y="1"/>
                      </a:cxn>
                      <a:cxn ang="0">
                        <a:pos x="29" y="2"/>
                      </a:cxn>
                      <a:cxn ang="0">
                        <a:pos x="27" y="2"/>
                      </a:cxn>
                      <a:cxn ang="0">
                        <a:pos x="27" y="4"/>
                      </a:cxn>
                      <a:cxn ang="0">
                        <a:pos x="29" y="7"/>
                      </a:cxn>
                      <a:cxn ang="0">
                        <a:pos x="32" y="7"/>
                      </a:cxn>
                      <a:cxn ang="0">
                        <a:pos x="37" y="7"/>
                      </a:cxn>
                      <a:cxn ang="0">
                        <a:pos x="40" y="10"/>
                      </a:cxn>
                      <a:cxn ang="0">
                        <a:pos x="40" y="12"/>
                      </a:cxn>
                      <a:cxn ang="0">
                        <a:pos x="41" y="15"/>
                      </a:cxn>
                      <a:cxn ang="0">
                        <a:pos x="42" y="19"/>
                      </a:cxn>
                      <a:cxn ang="0">
                        <a:pos x="44" y="21"/>
                      </a:cxn>
                      <a:cxn ang="0">
                        <a:pos x="41" y="21"/>
                      </a:cxn>
                      <a:cxn ang="0">
                        <a:pos x="40" y="20"/>
                      </a:cxn>
                      <a:cxn ang="0">
                        <a:pos x="41" y="19"/>
                      </a:cxn>
                      <a:cxn ang="0">
                        <a:pos x="41" y="17"/>
                      </a:cxn>
                      <a:cxn ang="0">
                        <a:pos x="40" y="19"/>
                      </a:cxn>
                      <a:cxn ang="0">
                        <a:pos x="36" y="21"/>
                      </a:cxn>
                      <a:cxn ang="0">
                        <a:pos x="37" y="24"/>
                      </a:cxn>
                      <a:cxn ang="0">
                        <a:pos x="37" y="25"/>
                      </a:cxn>
                      <a:cxn ang="0">
                        <a:pos x="34" y="26"/>
                      </a:cxn>
                      <a:cxn ang="0">
                        <a:pos x="32" y="24"/>
                      </a:cxn>
                      <a:cxn ang="0">
                        <a:pos x="34" y="22"/>
                      </a:cxn>
                      <a:cxn ang="0">
                        <a:pos x="34" y="21"/>
                      </a:cxn>
                      <a:cxn ang="0">
                        <a:pos x="31" y="24"/>
                      </a:cxn>
                      <a:cxn ang="0">
                        <a:pos x="29" y="27"/>
                      </a:cxn>
                      <a:cxn ang="0">
                        <a:pos x="27" y="31"/>
                      </a:cxn>
                      <a:cxn ang="0">
                        <a:pos x="24" y="34"/>
                      </a:cxn>
                      <a:cxn ang="0">
                        <a:pos x="20" y="31"/>
                      </a:cxn>
                      <a:cxn ang="0">
                        <a:pos x="19" y="27"/>
                      </a:cxn>
                      <a:cxn ang="0">
                        <a:pos x="19" y="22"/>
                      </a:cxn>
                      <a:cxn ang="0">
                        <a:pos x="16" y="19"/>
                      </a:cxn>
                      <a:cxn ang="0">
                        <a:pos x="12" y="16"/>
                      </a:cxn>
                      <a:cxn ang="0">
                        <a:pos x="7" y="16"/>
                      </a:cxn>
                      <a:cxn ang="0">
                        <a:pos x="2" y="15"/>
                      </a:cxn>
                      <a:cxn ang="0">
                        <a:pos x="0" y="12"/>
                      </a:cxn>
                      <a:cxn ang="0">
                        <a:pos x="2" y="12"/>
                      </a:cxn>
                      <a:cxn ang="0">
                        <a:pos x="9" y="12"/>
                      </a:cxn>
                      <a:cxn ang="0">
                        <a:pos x="15" y="11"/>
                      </a:cxn>
                      <a:cxn ang="0">
                        <a:pos x="17" y="10"/>
                      </a:cxn>
                      <a:cxn ang="0">
                        <a:pos x="20" y="5"/>
                      </a:cxn>
                      <a:cxn ang="0">
                        <a:pos x="24" y="1"/>
                      </a:cxn>
                    </a:cxnLst>
                    <a:rect l="0" t="0" r="r" b="b"/>
                    <a:pathLst>
                      <a:path w="44" h="34">
                        <a:moveTo>
                          <a:pt x="25" y="0"/>
                        </a:moveTo>
                        <a:lnTo>
                          <a:pt x="27" y="1"/>
                        </a:lnTo>
                        <a:lnTo>
                          <a:pt x="29" y="2"/>
                        </a:lnTo>
                        <a:lnTo>
                          <a:pt x="29" y="2"/>
                        </a:lnTo>
                        <a:lnTo>
                          <a:pt x="29" y="2"/>
                        </a:lnTo>
                        <a:lnTo>
                          <a:pt x="27" y="2"/>
                        </a:lnTo>
                        <a:lnTo>
                          <a:pt x="27" y="4"/>
                        </a:lnTo>
                        <a:lnTo>
                          <a:pt x="27" y="4"/>
                        </a:lnTo>
                        <a:lnTo>
                          <a:pt x="27" y="5"/>
                        </a:lnTo>
                        <a:lnTo>
                          <a:pt x="29" y="7"/>
                        </a:lnTo>
                        <a:lnTo>
                          <a:pt x="30" y="7"/>
                        </a:lnTo>
                        <a:lnTo>
                          <a:pt x="32" y="7"/>
                        </a:lnTo>
                        <a:lnTo>
                          <a:pt x="35" y="7"/>
                        </a:lnTo>
                        <a:lnTo>
                          <a:pt x="37" y="7"/>
                        </a:lnTo>
                        <a:lnTo>
                          <a:pt x="39" y="9"/>
                        </a:lnTo>
                        <a:lnTo>
                          <a:pt x="40" y="10"/>
                        </a:lnTo>
                        <a:lnTo>
                          <a:pt x="40" y="11"/>
                        </a:lnTo>
                        <a:lnTo>
                          <a:pt x="40" y="12"/>
                        </a:lnTo>
                        <a:lnTo>
                          <a:pt x="40" y="14"/>
                        </a:lnTo>
                        <a:lnTo>
                          <a:pt x="41" y="15"/>
                        </a:lnTo>
                        <a:lnTo>
                          <a:pt x="42" y="16"/>
                        </a:lnTo>
                        <a:lnTo>
                          <a:pt x="42" y="19"/>
                        </a:lnTo>
                        <a:lnTo>
                          <a:pt x="44" y="20"/>
                        </a:lnTo>
                        <a:lnTo>
                          <a:pt x="44" y="21"/>
                        </a:lnTo>
                        <a:lnTo>
                          <a:pt x="44" y="21"/>
                        </a:lnTo>
                        <a:lnTo>
                          <a:pt x="41" y="21"/>
                        </a:lnTo>
                        <a:lnTo>
                          <a:pt x="40" y="21"/>
                        </a:lnTo>
                        <a:lnTo>
                          <a:pt x="40" y="20"/>
                        </a:lnTo>
                        <a:lnTo>
                          <a:pt x="40" y="20"/>
                        </a:lnTo>
                        <a:lnTo>
                          <a:pt x="41" y="19"/>
                        </a:lnTo>
                        <a:lnTo>
                          <a:pt x="41" y="19"/>
                        </a:lnTo>
                        <a:lnTo>
                          <a:pt x="41" y="17"/>
                        </a:lnTo>
                        <a:lnTo>
                          <a:pt x="41" y="19"/>
                        </a:lnTo>
                        <a:lnTo>
                          <a:pt x="40" y="19"/>
                        </a:lnTo>
                        <a:lnTo>
                          <a:pt x="37" y="20"/>
                        </a:lnTo>
                        <a:lnTo>
                          <a:pt x="36" y="21"/>
                        </a:lnTo>
                        <a:lnTo>
                          <a:pt x="37" y="22"/>
                        </a:lnTo>
                        <a:lnTo>
                          <a:pt x="37" y="24"/>
                        </a:lnTo>
                        <a:lnTo>
                          <a:pt x="37" y="25"/>
                        </a:lnTo>
                        <a:lnTo>
                          <a:pt x="37" y="25"/>
                        </a:lnTo>
                        <a:lnTo>
                          <a:pt x="36" y="26"/>
                        </a:lnTo>
                        <a:lnTo>
                          <a:pt x="34" y="26"/>
                        </a:lnTo>
                        <a:lnTo>
                          <a:pt x="32" y="25"/>
                        </a:lnTo>
                        <a:lnTo>
                          <a:pt x="32" y="24"/>
                        </a:lnTo>
                        <a:lnTo>
                          <a:pt x="34" y="22"/>
                        </a:lnTo>
                        <a:lnTo>
                          <a:pt x="34" y="22"/>
                        </a:lnTo>
                        <a:lnTo>
                          <a:pt x="34" y="21"/>
                        </a:lnTo>
                        <a:lnTo>
                          <a:pt x="34" y="21"/>
                        </a:lnTo>
                        <a:lnTo>
                          <a:pt x="32" y="22"/>
                        </a:lnTo>
                        <a:lnTo>
                          <a:pt x="31" y="24"/>
                        </a:lnTo>
                        <a:lnTo>
                          <a:pt x="30" y="25"/>
                        </a:lnTo>
                        <a:lnTo>
                          <a:pt x="29" y="27"/>
                        </a:lnTo>
                        <a:lnTo>
                          <a:pt x="29" y="30"/>
                        </a:lnTo>
                        <a:lnTo>
                          <a:pt x="27" y="31"/>
                        </a:lnTo>
                        <a:lnTo>
                          <a:pt x="26" y="32"/>
                        </a:lnTo>
                        <a:lnTo>
                          <a:pt x="24" y="34"/>
                        </a:lnTo>
                        <a:lnTo>
                          <a:pt x="21" y="32"/>
                        </a:lnTo>
                        <a:lnTo>
                          <a:pt x="20" y="31"/>
                        </a:lnTo>
                        <a:lnTo>
                          <a:pt x="19" y="30"/>
                        </a:lnTo>
                        <a:lnTo>
                          <a:pt x="19" y="27"/>
                        </a:lnTo>
                        <a:lnTo>
                          <a:pt x="19" y="25"/>
                        </a:lnTo>
                        <a:lnTo>
                          <a:pt x="19" y="22"/>
                        </a:lnTo>
                        <a:lnTo>
                          <a:pt x="17" y="20"/>
                        </a:lnTo>
                        <a:lnTo>
                          <a:pt x="16" y="19"/>
                        </a:lnTo>
                        <a:lnTo>
                          <a:pt x="15" y="17"/>
                        </a:lnTo>
                        <a:lnTo>
                          <a:pt x="12" y="16"/>
                        </a:lnTo>
                        <a:lnTo>
                          <a:pt x="10" y="16"/>
                        </a:lnTo>
                        <a:lnTo>
                          <a:pt x="7" y="16"/>
                        </a:lnTo>
                        <a:lnTo>
                          <a:pt x="5" y="16"/>
                        </a:lnTo>
                        <a:lnTo>
                          <a:pt x="2" y="15"/>
                        </a:lnTo>
                        <a:lnTo>
                          <a:pt x="0" y="14"/>
                        </a:lnTo>
                        <a:lnTo>
                          <a:pt x="0" y="12"/>
                        </a:lnTo>
                        <a:lnTo>
                          <a:pt x="1" y="12"/>
                        </a:lnTo>
                        <a:lnTo>
                          <a:pt x="2" y="12"/>
                        </a:lnTo>
                        <a:lnTo>
                          <a:pt x="6" y="12"/>
                        </a:lnTo>
                        <a:lnTo>
                          <a:pt x="9" y="12"/>
                        </a:lnTo>
                        <a:lnTo>
                          <a:pt x="11" y="11"/>
                        </a:lnTo>
                        <a:lnTo>
                          <a:pt x="15" y="11"/>
                        </a:lnTo>
                        <a:lnTo>
                          <a:pt x="16" y="11"/>
                        </a:lnTo>
                        <a:lnTo>
                          <a:pt x="17" y="10"/>
                        </a:lnTo>
                        <a:lnTo>
                          <a:pt x="19" y="7"/>
                        </a:lnTo>
                        <a:lnTo>
                          <a:pt x="20" y="5"/>
                        </a:lnTo>
                        <a:lnTo>
                          <a:pt x="21" y="2"/>
                        </a:lnTo>
                        <a:lnTo>
                          <a:pt x="24" y="1"/>
                        </a:lnTo>
                        <a:lnTo>
                          <a:pt x="2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3" name="Freeform 642"/>
                  <p:cNvSpPr>
                    <a:spLocks/>
                  </p:cNvSpPr>
                  <p:nvPr/>
                </p:nvSpPr>
                <p:spPr bwMode="auto">
                  <a:xfrm>
                    <a:off x="3245" y="1951"/>
                    <a:ext cx="70" cy="59"/>
                  </a:xfrm>
                  <a:custGeom>
                    <a:avLst/>
                    <a:gdLst/>
                    <a:ahLst/>
                    <a:cxnLst>
                      <a:cxn ang="0">
                        <a:pos x="57" y="7"/>
                      </a:cxn>
                      <a:cxn ang="0">
                        <a:pos x="61" y="9"/>
                      </a:cxn>
                      <a:cxn ang="0">
                        <a:pos x="65" y="10"/>
                      </a:cxn>
                      <a:cxn ang="0">
                        <a:pos x="69" y="13"/>
                      </a:cxn>
                      <a:cxn ang="0">
                        <a:pos x="69" y="15"/>
                      </a:cxn>
                      <a:cxn ang="0">
                        <a:pos x="65" y="14"/>
                      </a:cxn>
                      <a:cxn ang="0">
                        <a:pos x="65" y="15"/>
                      </a:cxn>
                      <a:cxn ang="0">
                        <a:pos x="64" y="15"/>
                      </a:cxn>
                      <a:cxn ang="0">
                        <a:pos x="61" y="12"/>
                      </a:cxn>
                      <a:cxn ang="0">
                        <a:pos x="59" y="15"/>
                      </a:cxn>
                      <a:cxn ang="0">
                        <a:pos x="55" y="23"/>
                      </a:cxn>
                      <a:cxn ang="0">
                        <a:pos x="52" y="20"/>
                      </a:cxn>
                      <a:cxn ang="0">
                        <a:pos x="51" y="23"/>
                      </a:cxn>
                      <a:cxn ang="0">
                        <a:pos x="49" y="28"/>
                      </a:cxn>
                      <a:cxn ang="0">
                        <a:pos x="44" y="28"/>
                      </a:cxn>
                      <a:cxn ang="0">
                        <a:pos x="41" y="30"/>
                      </a:cxn>
                      <a:cxn ang="0">
                        <a:pos x="42" y="34"/>
                      </a:cxn>
                      <a:cxn ang="0">
                        <a:pos x="35" y="33"/>
                      </a:cxn>
                      <a:cxn ang="0">
                        <a:pos x="32" y="32"/>
                      </a:cxn>
                      <a:cxn ang="0">
                        <a:pos x="29" y="35"/>
                      </a:cxn>
                      <a:cxn ang="0">
                        <a:pos x="21" y="37"/>
                      </a:cxn>
                      <a:cxn ang="0">
                        <a:pos x="14" y="58"/>
                      </a:cxn>
                      <a:cxn ang="0">
                        <a:pos x="10" y="59"/>
                      </a:cxn>
                      <a:cxn ang="0">
                        <a:pos x="7" y="55"/>
                      </a:cxn>
                      <a:cxn ang="0">
                        <a:pos x="14" y="47"/>
                      </a:cxn>
                      <a:cxn ang="0">
                        <a:pos x="17" y="40"/>
                      </a:cxn>
                      <a:cxn ang="0">
                        <a:pos x="16" y="38"/>
                      </a:cxn>
                      <a:cxn ang="0">
                        <a:pos x="9" y="35"/>
                      </a:cxn>
                      <a:cxn ang="0">
                        <a:pos x="1" y="30"/>
                      </a:cxn>
                      <a:cxn ang="0">
                        <a:pos x="3" y="28"/>
                      </a:cxn>
                      <a:cxn ang="0">
                        <a:pos x="5" y="28"/>
                      </a:cxn>
                      <a:cxn ang="0">
                        <a:pos x="3" y="27"/>
                      </a:cxn>
                      <a:cxn ang="0">
                        <a:pos x="4" y="25"/>
                      </a:cxn>
                      <a:cxn ang="0">
                        <a:pos x="7" y="27"/>
                      </a:cxn>
                      <a:cxn ang="0">
                        <a:pos x="7" y="23"/>
                      </a:cxn>
                      <a:cxn ang="0">
                        <a:pos x="5" y="15"/>
                      </a:cxn>
                      <a:cxn ang="0">
                        <a:pos x="1" y="13"/>
                      </a:cxn>
                      <a:cxn ang="0">
                        <a:pos x="4" y="12"/>
                      </a:cxn>
                      <a:cxn ang="0">
                        <a:pos x="7" y="13"/>
                      </a:cxn>
                      <a:cxn ang="0">
                        <a:pos x="9" y="17"/>
                      </a:cxn>
                      <a:cxn ang="0">
                        <a:pos x="12" y="18"/>
                      </a:cxn>
                      <a:cxn ang="0">
                        <a:pos x="15" y="9"/>
                      </a:cxn>
                      <a:cxn ang="0">
                        <a:pos x="17" y="8"/>
                      </a:cxn>
                      <a:cxn ang="0">
                        <a:pos x="19" y="12"/>
                      </a:cxn>
                      <a:cxn ang="0">
                        <a:pos x="21" y="10"/>
                      </a:cxn>
                      <a:cxn ang="0">
                        <a:pos x="21" y="5"/>
                      </a:cxn>
                      <a:cxn ang="0">
                        <a:pos x="26" y="3"/>
                      </a:cxn>
                      <a:cxn ang="0">
                        <a:pos x="32" y="0"/>
                      </a:cxn>
                      <a:cxn ang="0">
                        <a:pos x="35" y="2"/>
                      </a:cxn>
                      <a:cxn ang="0">
                        <a:pos x="40" y="4"/>
                      </a:cxn>
                      <a:cxn ang="0">
                        <a:pos x="46" y="2"/>
                      </a:cxn>
                    </a:cxnLst>
                    <a:rect l="0" t="0" r="r" b="b"/>
                    <a:pathLst>
                      <a:path w="70" h="59">
                        <a:moveTo>
                          <a:pt x="52" y="2"/>
                        </a:moveTo>
                        <a:lnTo>
                          <a:pt x="55" y="4"/>
                        </a:lnTo>
                        <a:lnTo>
                          <a:pt x="57" y="7"/>
                        </a:lnTo>
                        <a:lnTo>
                          <a:pt x="60" y="9"/>
                        </a:lnTo>
                        <a:lnTo>
                          <a:pt x="60" y="9"/>
                        </a:lnTo>
                        <a:lnTo>
                          <a:pt x="61" y="9"/>
                        </a:lnTo>
                        <a:lnTo>
                          <a:pt x="64" y="9"/>
                        </a:lnTo>
                        <a:lnTo>
                          <a:pt x="65" y="9"/>
                        </a:lnTo>
                        <a:lnTo>
                          <a:pt x="65" y="10"/>
                        </a:lnTo>
                        <a:lnTo>
                          <a:pt x="66" y="10"/>
                        </a:lnTo>
                        <a:lnTo>
                          <a:pt x="67" y="12"/>
                        </a:lnTo>
                        <a:lnTo>
                          <a:pt x="69" y="13"/>
                        </a:lnTo>
                        <a:lnTo>
                          <a:pt x="69" y="14"/>
                        </a:lnTo>
                        <a:lnTo>
                          <a:pt x="70" y="15"/>
                        </a:lnTo>
                        <a:lnTo>
                          <a:pt x="69" y="15"/>
                        </a:lnTo>
                        <a:lnTo>
                          <a:pt x="66" y="14"/>
                        </a:lnTo>
                        <a:lnTo>
                          <a:pt x="65" y="14"/>
                        </a:lnTo>
                        <a:lnTo>
                          <a:pt x="65" y="14"/>
                        </a:lnTo>
                        <a:lnTo>
                          <a:pt x="65" y="14"/>
                        </a:lnTo>
                        <a:lnTo>
                          <a:pt x="65" y="15"/>
                        </a:lnTo>
                        <a:lnTo>
                          <a:pt x="65" y="15"/>
                        </a:lnTo>
                        <a:lnTo>
                          <a:pt x="65" y="15"/>
                        </a:lnTo>
                        <a:lnTo>
                          <a:pt x="65" y="15"/>
                        </a:lnTo>
                        <a:lnTo>
                          <a:pt x="64" y="15"/>
                        </a:lnTo>
                        <a:lnTo>
                          <a:pt x="64" y="14"/>
                        </a:lnTo>
                        <a:lnTo>
                          <a:pt x="62" y="13"/>
                        </a:lnTo>
                        <a:lnTo>
                          <a:pt x="61" y="12"/>
                        </a:lnTo>
                        <a:lnTo>
                          <a:pt x="60" y="12"/>
                        </a:lnTo>
                        <a:lnTo>
                          <a:pt x="60" y="13"/>
                        </a:lnTo>
                        <a:lnTo>
                          <a:pt x="59" y="15"/>
                        </a:lnTo>
                        <a:lnTo>
                          <a:pt x="57" y="19"/>
                        </a:lnTo>
                        <a:lnTo>
                          <a:pt x="56" y="22"/>
                        </a:lnTo>
                        <a:lnTo>
                          <a:pt x="55" y="23"/>
                        </a:lnTo>
                        <a:lnTo>
                          <a:pt x="54" y="22"/>
                        </a:lnTo>
                        <a:lnTo>
                          <a:pt x="54" y="20"/>
                        </a:lnTo>
                        <a:lnTo>
                          <a:pt x="52" y="20"/>
                        </a:lnTo>
                        <a:lnTo>
                          <a:pt x="51" y="20"/>
                        </a:lnTo>
                        <a:lnTo>
                          <a:pt x="51" y="20"/>
                        </a:lnTo>
                        <a:lnTo>
                          <a:pt x="51" y="23"/>
                        </a:lnTo>
                        <a:lnTo>
                          <a:pt x="51" y="25"/>
                        </a:lnTo>
                        <a:lnTo>
                          <a:pt x="50" y="27"/>
                        </a:lnTo>
                        <a:lnTo>
                          <a:pt x="49" y="28"/>
                        </a:lnTo>
                        <a:lnTo>
                          <a:pt x="47" y="28"/>
                        </a:lnTo>
                        <a:lnTo>
                          <a:pt x="45" y="28"/>
                        </a:lnTo>
                        <a:lnTo>
                          <a:pt x="44" y="28"/>
                        </a:lnTo>
                        <a:lnTo>
                          <a:pt x="42" y="29"/>
                        </a:lnTo>
                        <a:lnTo>
                          <a:pt x="41" y="30"/>
                        </a:lnTo>
                        <a:lnTo>
                          <a:pt x="41" y="30"/>
                        </a:lnTo>
                        <a:lnTo>
                          <a:pt x="42" y="32"/>
                        </a:lnTo>
                        <a:lnTo>
                          <a:pt x="42" y="33"/>
                        </a:lnTo>
                        <a:lnTo>
                          <a:pt x="42" y="34"/>
                        </a:lnTo>
                        <a:lnTo>
                          <a:pt x="40" y="34"/>
                        </a:lnTo>
                        <a:lnTo>
                          <a:pt x="37" y="33"/>
                        </a:lnTo>
                        <a:lnTo>
                          <a:pt x="35" y="33"/>
                        </a:lnTo>
                        <a:lnTo>
                          <a:pt x="34" y="32"/>
                        </a:lnTo>
                        <a:lnTo>
                          <a:pt x="32" y="32"/>
                        </a:lnTo>
                        <a:lnTo>
                          <a:pt x="32" y="32"/>
                        </a:lnTo>
                        <a:lnTo>
                          <a:pt x="32" y="33"/>
                        </a:lnTo>
                        <a:lnTo>
                          <a:pt x="31" y="34"/>
                        </a:lnTo>
                        <a:lnTo>
                          <a:pt x="29" y="35"/>
                        </a:lnTo>
                        <a:lnTo>
                          <a:pt x="26" y="35"/>
                        </a:lnTo>
                        <a:lnTo>
                          <a:pt x="24" y="35"/>
                        </a:lnTo>
                        <a:lnTo>
                          <a:pt x="21" y="37"/>
                        </a:lnTo>
                        <a:lnTo>
                          <a:pt x="20" y="42"/>
                        </a:lnTo>
                        <a:lnTo>
                          <a:pt x="17" y="50"/>
                        </a:lnTo>
                        <a:lnTo>
                          <a:pt x="14" y="58"/>
                        </a:lnTo>
                        <a:lnTo>
                          <a:pt x="12" y="58"/>
                        </a:lnTo>
                        <a:lnTo>
                          <a:pt x="11" y="59"/>
                        </a:lnTo>
                        <a:lnTo>
                          <a:pt x="10" y="59"/>
                        </a:lnTo>
                        <a:lnTo>
                          <a:pt x="9" y="59"/>
                        </a:lnTo>
                        <a:lnTo>
                          <a:pt x="7" y="57"/>
                        </a:lnTo>
                        <a:lnTo>
                          <a:pt x="7" y="55"/>
                        </a:lnTo>
                        <a:lnTo>
                          <a:pt x="9" y="52"/>
                        </a:lnTo>
                        <a:lnTo>
                          <a:pt x="11" y="49"/>
                        </a:lnTo>
                        <a:lnTo>
                          <a:pt x="14" y="47"/>
                        </a:lnTo>
                        <a:lnTo>
                          <a:pt x="15" y="44"/>
                        </a:lnTo>
                        <a:lnTo>
                          <a:pt x="17" y="42"/>
                        </a:lnTo>
                        <a:lnTo>
                          <a:pt x="17" y="40"/>
                        </a:lnTo>
                        <a:lnTo>
                          <a:pt x="17" y="39"/>
                        </a:lnTo>
                        <a:lnTo>
                          <a:pt x="17" y="39"/>
                        </a:lnTo>
                        <a:lnTo>
                          <a:pt x="16" y="38"/>
                        </a:lnTo>
                        <a:lnTo>
                          <a:pt x="15" y="38"/>
                        </a:lnTo>
                        <a:lnTo>
                          <a:pt x="12" y="37"/>
                        </a:lnTo>
                        <a:lnTo>
                          <a:pt x="9" y="35"/>
                        </a:lnTo>
                        <a:lnTo>
                          <a:pt x="6" y="33"/>
                        </a:lnTo>
                        <a:lnTo>
                          <a:pt x="4" y="32"/>
                        </a:lnTo>
                        <a:lnTo>
                          <a:pt x="1" y="30"/>
                        </a:lnTo>
                        <a:lnTo>
                          <a:pt x="1" y="29"/>
                        </a:lnTo>
                        <a:lnTo>
                          <a:pt x="1" y="28"/>
                        </a:lnTo>
                        <a:lnTo>
                          <a:pt x="3" y="28"/>
                        </a:lnTo>
                        <a:lnTo>
                          <a:pt x="4" y="28"/>
                        </a:lnTo>
                        <a:lnTo>
                          <a:pt x="4" y="28"/>
                        </a:lnTo>
                        <a:lnTo>
                          <a:pt x="5" y="28"/>
                        </a:lnTo>
                        <a:lnTo>
                          <a:pt x="4" y="28"/>
                        </a:lnTo>
                        <a:lnTo>
                          <a:pt x="3" y="27"/>
                        </a:lnTo>
                        <a:lnTo>
                          <a:pt x="3" y="27"/>
                        </a:lnTo>
                        <a:lnTo>
                          <a:pt x="3" y="25"/>
                        </a:lnTo>
                        <a:lnTo>
                          <a:pt x="4" y="25"/>
                        </a:lnTo>
                        <a:lnTo>
                          <a:pt x="4" y="25"/>
                        </a:lnTo>
                        <a:lnTo>
                          <a:pt x="5" y="27"/>
                        </a:lnTo>
                        <a:lnTo>
                          <a:pt x="6" y="27"/>
                        </a:lnTo>
                        <a:lnTo>
                          <a:pt x="7" y="27"/>
                        </a:lnTo>
                        <a:lnTo>
                          <a:pt x="7" y="27"/>
                        </a:lnTo>
                        <a:lnTo>
                          <a:pt x="9" y="24"/>
                        </a:lnTo>
                        <a:lnTo>
                          <a:pt x="7" y="23"/>
                        </a:lnTo>
                        <a:lnTo>
                          <a:pt x="7" y="20"/>
                        </a:lnTo>
                        <a:lnTo>
                          <a:pt x="6" y="18"/>
                        </a:lnTo>
                        <a:lnTo>
                          <a:pt x="5" y="15"/>
                        </a:lnTo>
                        <a:lnTo>
                          <a:pt x="4" y="14"/>
                        </a:lnTo>
                        <a:lnTo>
                          <a:pt x="3" y="14"/>
                        </a:lnTo>
                        <a:lnTo>
                          <a:pt x="1" y="13"/>
                        </a:lnTo>
                        <a:lnTo>
                          <a:pt x="0" y="13"/>
                        </a:lnTo>
                        <a:lnTo>
                          <a:pt x="0" y="12"/>
                        </a:lnTo>
                        <a:lnTo>
                          <a:pt x="4" y="12"/>
                        </a:lnTo>
                        <a:lnTo>
                          <a:pt x="5" y="10"/>
                        </a:lnTo>
                        <a:lnTo>
                          <a:pt x="6" y="12"/>
                        </a:lnTo>
                        <a:lnTo>
                          <a:pt x="7" y="13"/>
                        </a:lnTo>
                        <a:lnTo>
                          <a:pt x="7" y="14"/>
                        </a:lnTo>
                        <a:lnTo>
                          <a:pt x="9" y="15"/>
                        </a:lnTo>
                        <a:lnTo>
                          <a:pt x="9" y="17"/>
                        </a:lnTo>
                        <a:lnTo>
                          <a:pt x="10" y="18"/>
                        </a:lnTo>
                        <a:lnTo>
                          <a:pt x="11" y="18"/>
                        </a:lnTo>
                        <a:lnTo>
                          <a:pt x="12" y="18"/>
                        </a:lnTo>
                        <a:lnTo>
                          <a:pt x="12" y="15"/>
                        </a:lnTo>
                        <a:lnTo>
                          <a:pt x="14" y="12"/>
                        </a:lnTo>
                        <a:lnTo>
                          <a:pt x="15" y="9"/>
                        </a:lnTo>
                        <a:lnTo>
                          <a:pt x="16" y="8"/>
                        </a:lnTo>
                        <a:lnTo>
                          <a:pt x="16" y="8"/>
                        </a:lnTo>
                        <a:lnTo>
                          <a:pt x="17" y="8"/>
                        </a:lnTo>
                        <a:lnTo>
                          <a:pt x="17" y="9"/>
                        </a:lnTo>
                        <a:lnTo>
                          <a:pt x="19" y="10"/>
                        </a:lnTo>
                        <a:lnTo>
                          <a:pt x="19" y="12"/>
                        </a:lnTo>
                        <a:lnTo>
                          <a:pt x="20" y="12"/>
                        </a:lnTo>
                        <a:lnTo>
                          <a:pt x="21" y="12"/>
                        </a:lnTo>
                        <a:lnTo>
                          <a:pt x="21" y="10"/>
                        </a:lnTo>
                        <a:lnTo>
                          <a:pt x="21" y="9"/>
                        </a:lnTo>
                        <a:lnTo>
                          <a:pt x="21" y="7"/>
                        </a:lnTo>
                        <a:lnTo>
                          <a:pt x="21" y="5"/>
                        </a:lnTo>
                        <a:lnTo>
                          <a:pt x="22" y="5"/>
                        </a:lnTo>
                        <a:lnTo>
                          <a:pt x="24" y="4"/>
                        </a:lnTo>
                        <a:lnTo>
                          <a:pt x="26" y="3"/>
                        </a:lnTo>
                        <a:lnTo>
                          <a:pt x="29" y="3"/>
                        </a:lnTo>
                        <a:lnTo>
                          <a:pt x="31" y="2"/>
                        </a:lnTo>
                        <a:lnTo>
                          <a:pt x="32" y="0"/>
                        </a:lnTo>
                        <a:lnTo>
                          <a:pt x="34" y="0"/>
                        </a:lnTo>
                        <a:lnTo>
                          <a:pt x="35" y="0"/>
                        </a:lnTo>
                        <a:lnTo>
                          <a:pt x="35" y="2"/>
                        </a:lnTo>
                        <a:lnTo>
                          <a:pt x="36" y="3"/>
                        </a:lnTo>
                        <a:lnTo>
                          <a:pt x="37" y="4"/>
                        </a:lnTo>
                        <a:lnTo>
                          <a:pt x="40" y="4"/>
                        </a:lnTo>
                        <a:lnTo>
                          <a:pt x="41" y="3"/>
                        </a:lnTo>
                        <a:lnTo>
                          <a:pt x="44" y="3"/>
                        </a:lnTo>
                        <a:lnTo>
                          <a:pt x="46" y="2"/>
                        </a:lnTo>
                        <a:lnTo>
                          <a:pt x="49" y="2"/>
                        </a:lnTo>
                        <a:lnTo>
                          <a:pt x="52"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4" name="Freeform 643"/>
                  <p:cNvSpPr>
                    <a:spLocks/>
                  </p:cNvSpPr>
                  <p:nvPr/>
                </p:nvSpPr>
                <p:spPr bwMode="auto">
                  <a:xfrm>
                    <a:off x="2761" y="1146"/>
                    <a:ext cx="560" cy="1065"/>
                  </a:xfrm>
                  <a:custGeom>
                    <a:avLst/>
                    <a:gdLst/>
                    <a:ahLst/>
                    <a:cxnLst>
                      <a:cxn ang="0">
                        <a:pos x="393" y="53"/>
                      </a:cxn>
                      <a:cxn ang="0">
                        <a:pos x="257" y="114"/>
                      </a:cxn>
                      <a:cxn ang="0">
                        <a:pos x="192" y="241"/>
                      </a:cxn>
                      <a:cxn ang="0">
                        <a:pos x="152" y="367"/>
                      </a:cxn>
                      <a:cxn ang="0">
                        <a:pos x="75" y="461"/>
                      </a:cxn>
                      <a:cxn ang="0">
                        <a:pos x="75" y="652"/>
                      </a:cxn>
                      <a:cxn ang="0">
                        <a:pos x="15" y="764"/>
                      </a:cxn>
                      <a:cxn ang="0">
                        <a:pos x="1" y="778"/>
                      </a:cxn>
                      <a:cxn ang="0">
                        <a:pos x="16" y="800"/>
                      </a:cxn>
                      <a:cxn ang="0">
                        <a:pos x="27" y="824"/>
                      </a:cxn>
                      <a:cxn ang="0">
                        <a:pos x="25" y="882"/>
                      </a:cxn>
                      <a:cxn ang="0">
                        <a:pos x="40" y="930"/>
                      </a:cxn>
                      <a:cxn ang="0">
                        <a:pos x="56" y="989"/>
                      </a:cxn>
                      <a:cxn ang="0">
                        <a:pos x="57" y="1045"/>
                      </a:cxn>
                      <a:cxn ang="0">
                        <a:pos x="126" y="1054"/>
                      </a:cxn>
                      <a:cxn ang="0">
                        <a:pos x="160" y="1003"/>
                      </a:cxn>
                      <a:cxn ang="0">
                        <a:pos x="201" y="1005"/>
                      </a:cxn>
                      <a:cxn ang="0">
                        <a:pos x="230" y="956"/>
                      </a:cxn>
                      <a:cxn ang="0">
                        <a:pos x="239" y="909"/>
                      </a:cxn>
                      <a:cxn ang="0">
                        <a:pos x="239" y="870"/>
                      </a:cxn>
                      <a:cxn ang="0">
                        <a:pos x="252" y="863"/>
                      </a:cxn>
                      <a:cxn ang="0">
                        <a:pos x="254" y="843"/>
                      </a:cxn>
                      <a:cxn ang="0">
                        <a:pos x="254" y="822"/>
                      </a:cxn>
                      <a:cxn ang="0">
                        <a:pos x="253" y="804"/>
                      </a:cxn>
                      <a:cxn ang="0">
                        <a:pos x="281" y="792"/>
                      </a:cxn>
                      <a:cxn ang="0">
                        <a:pos x="299" y="764"/>
                      </a:cxn>
                      <a:cxn ang="0">
                        <a:pos x="324" y="754"/>
                      </a:cxn>
                      <a:cxn ang="0">
                        <a:pos x="306" y="754"/>
                      </a:cxn>
                      <a:cxn ang="0">
                        <a:pos x="278" y="750"/>
                      </a:cxn>
                      <a:cxn ang="0">
                        <a:pos x="253" y="737"/>
                      </a:cxn>
                      <a:cxn ang="0">
                        <a:pos x="251" y="727"/>
                      </a:cxn>
                      <a:cxn ang="0">
                        <a:pos x="283" y="730"/>
                      </a:cxn>
                      <a:cxn ang="0">
                        <a:pos x="296" y="724"/>
                      </a:cxn>
                      <a:cxn ang="0">
                        <a:pos x="288" y="714"/>
                      </a:cxn>
                      <a:cxn ang="0">
                        <a:pos x="302" y="734"/>
                      </a:cxn>
                      <a:cxn ang="0">
                        <a:pos x="323" y="738"/>
                      </a:cxn>
                      <a:cxn ang="0">
                        <a:pos x="351" y="714"/>
                      </a:cxn>
                      <a:cxn ang="0">
                        <a:pos x="343" y="684"/>
                      </a:cxn>
                      <a:cxn ang="0">
                        <a:pos x="332" y="671"/>
                      </a:cxn>
                      <a:cxn ang="0">
                        <a:pos x="302" y="656"/>
                      </a:cxn>
                      <a:cxn ang="0">
                        <a:pos x="278" y="616"/>
                      </a:cxn>
                      <a:cxn ang="0">
                        <a:pos x="283" y="589"/>
                      </a:cxn>
                      <a:cxn ang="0">
                        <a:pos x="284" y="567"/>
                      </a:cxn>
                      <a:cxn ang="0">
                        <a:pos x="289" y="553"/>
                      </a:cxn>
                      <a:cxn ang="0">
                        <a:pos x="289" y="503"/>
                      </a:cxn>
                      <a:cxn ang="0">
                        <a:pos x="316" y="490"/>
                      </a:cxn>
                      <a:cxn ang="0">
                        <a:pos x="321" y="468"/>
                      </a:cxn>
                      <a:cxn ang="0">
                        <a:pos x="342" y="462"/>
                      </a:cxn>
                      <a:cxn ang="0">
                        <a:pos x="348" y="440"/>
                      </a:cxn>
                      <a:cxn ang="0">
                        <a:pos x="372" y="430"/>
                      </a:cxn>
                      <a:cxn ang="0">
                        <a:pos x="402" y="407"/>
                      </a:cxn>
                      <a:cxn ang="0">
                        <a:pos x="425" y="393"/>
                      </a:cxn>
                      <a:cxn ang="0">
                        <a:pos x="454" y="337"/>
                      </a:cxn>
                      <a:cxn ang="0">
                        <a:pos x="443" y="317"/>
                      </a:cxn>
                      <a:cxn ang="0">
                        <a:pos x="450" y="275"/>
                      </a:cxn>
                      <a:cxn ang="0">
                        <a:pos x="480" y="269"/>
                      </a:cxn>
                      <a:cxn ang="0">
                        <a:pos x="474" y="251"/>
                      </a:cxn>
                      <a:cxn ang="0">
                        <a:pos x="493" y="236"/>
                      </a:cxn>
                      <a:cxn ang="0">
                        <a:pos x="520" y="246"/>
                      </a:cxn>
                      <a:cxn ang="0">
                        <a:pos x="559" y="230"/>
                      </a:cxn>
                      <a:cxn ang="0">
                        <a:pos x="539" y="116"/>
                      </a:cxn>
                      <a:cxn ang="0">
                        <a:pos x="514" y="59"/>
                      </a:cxn>
                    </a:cxnLst>
                    <a:rect l="0" t="0" r="r" b="b"/>
                    <a:pathLst>
                      <a:path w="560" h="1065">
                        <a:moveTo>
                          <a:pt x="408" y="1"/>
                        </a:moveTo>
                        <a:lnTo>
                          <a:pt x="408" y="1"/>
                        </a:lnTo>
                        <a:lnTo>
                          <a:pt x="408" y="4"/>
                        </a:lnTo>
                        <a:lnTo>
                          <a:pt x="409" y="6"/>
                        </a:lnTo>
                        <a:lnTo>
                          <a:pt x="410" y="9"/>
                        </a:lnTo>
                        <a:lnTo>
                          <a:pt x="412" y="13"/>
                        </a:lnTo>
                        <a:lnTo>
                          <a:pt x="413" y="15"/>
                        </a:lnTo>
                        <a:lnTo>
                          <a:pt x="413" y="18"/>
                        </a:lnTo>
                        <a:lnTo>
                          <a:pt x="413" y="20"/>
                        </a:lnTo>
                        <a:lnTo>
                          <a:pt x="412" y="23"/>
                        </a:lnTo>
                        <a:lnTo>
                          <a:pt x="410" y="25"/>
                        </a:lnTo>
                        <a:lnTo>
                          <a:pt x="407" y="28"/>
                        </a:lnTo>
                        <a:lnTo>
                          <a:pt x="404" y="30"/>
                        </a:lnTo>
                        <a:lnTo>
                          <a:pt x="402" y="33"/>
                        </a:lnTo>
                        <a:lnTo>
                          <a:pt x="399" y="35"/>
                        </a:lnTo>
                        <a:lnTo>
                          <a:pt x="399" y="38"/>
                        </a:lnTo>
                        <a:lnTo>
                          <a:pt x="399" y="39"/>
                        </a:lnTo>
                        <a:lnTo>
                          <a:pt x="400" y="40"/>
                        </a:lnTo>
                        <a:lnTo>
                          <a:pt x="402" y="40"/>
                        </a:lnTo>
                        <a:lnTo>
                          <a:pt x="403" y="40"/>
                        </a:lnTo>
                        <a:lnTo>
                          <a:pt x="405" y="40"/>
                        </a:lnTo>
                        <a:lnTo>
                          <a:pt x="407" y="41"/>
                        </a:lnTo>
                        <a:lnTo>
                          <a:pt x="408" y="41"/>
                        </a:lnTo>
                        <a:lnTo>
                          <a:pt x="408" y="43"/>
                        </a:lnTo>
                        <a:lnTo>
                          <a:pt x="408" y="43"/>
                        </a:lnTo>
                        <a:lnTo>
                          <a:pt x="407" y="45"/>
                        </a:lnTo>
                        <a:lnTo>
                          <a:pt x="404" y="48"/>
                        </a:lnTo>
                        <a:lnTo>
                          <a:pt x="404" y="48"/>
                        </a:lnTo>
                        <a:lnTo>
                          <a:pt x="403" y="49"/>
                        </a:lnTo>
                        <a:lnTo>
                          <a:pt x="402" y="50"/>
                        </a:lnTo>
                        <a:lnTo>
                          <a:pt x="400" y="51"/>
                        </a:lnTo>
                        <a:lnTo>
                          <a:pt x="399" y="53"/>
                        </a:lnTo>
                        <a:lnTo>
                          <a:pt x="398" y="53"/>
                        </a:lnTo>
                        <a:lnTo>
                          <a:pt x="393" y="53"/>
                        </a:lnTo>
                        <a:lnTo>
                          <a:pt x="383" y="50"/>
                        </a:lnTo>
                        <a:lnTo>
                          <a:pt x="372" y="46"/>
                        </a:lnTo>
                        <a:lnTo>
                          <a:pt x="359" y="41"/>
                        </a:lnTo>
                        <a:lnTo>
                          <a:pt x="348" y="39"/>
                        </a:lnTo>
                        <a:lnTo>
                          <a:pt x="338" y="38"/>
                        </a:lnTo>
                        <a:lnTo>
                          <a:pt x="332" y="40"/>
                        </a:lnTo>
                        <a:lnTo>
                          <a:pt x="332" y="44"/>
                        </a:lnTo>
                        <a:lnTo>
                          <a:pt x="332" y="50"/>
                        </a:lnTo>
                        <a:lnTo>
                          <a:pt x="332" y="60"/>
                        </a:lnTo>
                        <a:lnTo>
                          <a:pt x="332" y="69"/>
                        </a:lnTo>
                        <a:lnTo>
                          <a:pt x="329" y="76"/>
                        </a:lnTo>
                        <a:lnTo>
                          <a:pt x="324" y="80"/>
                        </a:lnTo>
                        <a:lnTo>
                          <a:pt x="318" y="79"/>
                        </a:lnTo>
                        <a:lnTo>
                          <a:pt x="313" y="75"/>
                        </a:lnTo>
                        <a:lnTo>
                          <a:pt x="307" y="71"/>
                        </a:lnTo>
                        <a:lnTo>
                          <a:pt x="302" y="69"/>
                        </a:lnTo>
                        <a:lnTo>
                          <a:pt x="301" y="70"/>
                        </a:lnTo>
                        <a:lnTo>
                          <a:pt x="299" y="71"/>
                        </a:lnTo>
                        <a:lnTo>
                          <a:pt x="299" y="73"/>
                        </a:lnTo>
                        <a:lnTo>
                          <a:pt x="298" y="73"/>
                        </a:lnTo>
                        <a:lnTo>
                          <a:pt x="296" y="75"/>
                        </a:lnTo>
                        <a:lnTo>
                          <a:pt x="292" y="76"/>
                        </a:lnTo>
                        <a:lnTo>
                          <a:pt x="288" y="78"/>
                        </a:lnTo>
                        <a:lnTo>
                          <a:pt x="284" y="80"/>
                        </a:lnTo>
                        <a:lnTo>
                          <a:pt x="282" y="83"/>
                        </a:lnTo>
                        <a:lnTo>
                          <a:pt x="278" y="90"/>
                        </a:lnTo>
                        <a:lnTo>
                          <a:pt x="274" y="99"/>
                        </a:lnTo>
                        <a:lnTo>
                          <a:pt x="271" y="106"/>
                        </a:lnTo>
                        <a:lnTo>
                          <a:pt x="268" y="107"/>
                        </a:lnTo>
                        <a:lnTo>
                          <a:pt x="266" y="109"/>
                        </a:lnTo>
                        <a:lnTo>
                          <a:pt x="263" y="110"/>
                        </a:lnTo>
                        <a:lnTo>
                          <a:pt x="261" y="111"/>
                        </a:lnTo>
                        <a:lnTo>
                          <a:pt x="258" y="112"/>
                        </a:lnTo>
                        <a:lnTo>
                          <a:pt x="257" y="114"/>
                        </a:lnTo>
                        <a:lnTo>
                          <a:pt x="257" y="116"/>
                        </a:lnTo>
                        <a:lnTo>
                          <a:pt x="258" y="122"/>
                        </a:lnTo>
                        <a:lnTo>
                          <a:pt x="262" y="127"/>
                        </a:lnTo>
                        <a:lnTo>
                          <a:pt x="266" y="134"/>
                        </a:lnTo>
                        <a:lnTo>
                          <a:pt x="267" y="139"/>
                        </a:lnTo>
                        <a:lnTo>
                          <a:pt x="264" y="146"/>
                        </a:lnTo>
                        <a:lnTo>
                          <a:pt x="262" y="149"/>
                        </a:lnTo>
                        <a:lnTo>
                          <a:pt x="258" y="151"/>
                        </a:lnTo>
                        <a:lnTo>
                          <a:pt x="254" y="154"/>
                        </a:lnTo>
                        <a:lnTo>
                          <a:pt x="252" y="156"/>
                        </a:lnTo>
                        <a:lnTo>
                          <a:pt x="244" y="166"/>
                        </a:lnTo>
                        <a:lnTo>
                          <a:pt x="237" y="176"/>
                        </a:lnTo>
                        <a:lnTo>
                          <a:pt x="234" y="177"/>
                        </a:lnTo>
                        <a:lnTo>
                          <a:pt x="232" y="180"/>
                        </a:lnTo>
                        <a:lnTo>
                          <a:pt x="230" y="181"/>
                        </a:lnTo>
                        <a:lnTo>
                          <a:pt x="227" y="182"/>
                        </a:lnTo>
                        <a:lnTo>
                          <a:pt x="226" y="185"/>
                        </a:lnTo>
                        <a:lnTo>
                          <a:pt x="226" y="187"/>
                        </a:lnTo>
                        <a:lnTo>
                          <a:pt x="227" y="190"/>
                        </a:lnTo>
                        <a:lnTo>
                          <a:pt x="228" y="192"/>
                        </a:lnTo>
                        <a:lnTo>
                          <a:pt x="228" y="195"/>
                        </a:lnTo>
                        <a:lnTo>
                          <a:pt x="230" y="197"/>
                        </a:lnTo>
                        <a:lnTo>
                          <a:pt x="230" y="200"/>
                        </a:lnTo>
                        <a:lnTo>
                          <a:pt x="223" y="205"/>
                        </a:lnTo>
                        <a:lnTo>
                          <a:pt x="215" y="207"/>
                        </a:lnTo>
                        <a:lnTo>
                          <a:pt x="205" y="207"/>
                        </a:lnTo>
                        <a:lnTo>
                          <a:pt x="196" y="209"/>
                        </a:lnTo>
                        <a:lnTo>
                          <a:pt x="192" y="209"/>
                        </a:lnTo>
                        <a:lnTo>
                          <a:pt x="191" y="212"/>
                        </a:lnTo>
                        <a:lnTo>
                          <a:pt x="192" y="220"/>
                        </a:lnTo>
                        <a:lnTo>
                          <a:pt x="195" y="227"/>
                        </a:lnTo>
                        <a:lnTo>
                          <a:pt x="195" y="232"/>
                        </a:lnTo>
                        <a:lnTo>
                          <a:pt x="195" y="236"/>
                        </a:lnTo>
                        <a:lnTo>
                          <a:pt x="192" y="241"/>
                        </a:lnTo>
                        <a:lnTo>
                          <a:pt x="191" y="245"/>
                        </a:lnTo>
                        <a:lnTo>
                          <a:pt x="188" y="249"/>
                        </a:lnTo>
                        <a:lnTo>
                          <a:pt x="188" y="252"/>
                        </a:lnTo>
                        <a:lnTo>
                          <a:pt x="188" y="264"/>
                        </a:lnTo>
                        <a:lnTo>
                          <a:pt x="187" y="267"/>
                        </a:lnTo>
                        <a:lnTo>
                          <a:pt x="187" y="269"/>
                        </a:lnTo>
                        <a:lnTo>
                          <a:pt x="187" y="271"/>
                        </a:lnTo>
                        <a:lnTo>
                          <a:pt x="187" y="271"/>
                        </a:lnTo>
                        <a:lnTo>
                          <a:pt x="186" y="272"/>
                        </a:lnTo>
                        <a:lnTo>
                          <a:pt x="183" y="274"/>
                        </a:lnTo>
                        <a:lnTo>
                          <a:pt x="182" y="275"/>
                        </a:lnTo>
                        <a:lnTo>
                          <a:pt x="182" y="275"/>
                        </a:lnTo>
                        <a:lnTo>
                          <a:pt x="181" y="279"/>
                        </a:lnTo>
                        <a:lnTo>
                          <a:pt x="180" y="281"/>
                        </a:lnTo>
                        <a:lnTo>
                          <a:pt x="180" y="284"/>
                        </a:lnTo>
                        <a:lnTo>
                          <a:pt x="170" y="297"/>
                        </a:lnTo>
                        <a:lnTo>
                          <a:pt x="160" y="311"/>
                        </a:lnTo>
                        <a:lnTo>
                          <a:pt x="158" y="312"/>
                        </a:lnTo>
                        <a:lnTo>
                          <a:pt x="157" y="313"/>
                        </a:lnTo>
                        <a:lnTo>
                          <a:pt x="155" y="316"/>
                        </a:lnTo>
                        <a:lnTo>
                          <a:pt x="153" y="318"/>
                        </a:lnTo>
                        <a:lnTo>
                          <a:pt x="152" y="321"/>
                        </a:lnTo>
                        <a:lnTo>
                          <a:pt x="151" y="323"/>
                        </a:lnTo>
                        <a:lnTo>
                          <a:pt x="151" y="326"/>
                        </a:lnTo>
                        <a:lnTo>
                          <a:pt x="155" y="330"/>
                        </a:lnTo>
                        <a:lnTo>
                          <a:pt x="158" y="332"/>
                        </a:lnTo>
                        <a:lnTo>
                          <a:pt x="163" y="333"/>
                        </a:lnTo>
                        <a:lnTo>
                          <a:pt x="167" y="336"/>
                        </a:lnTo>
                        <a:lnTo>
                          <a:pt x="168" y="340"/>
                        </a:lnTo>
                        <a:lnTo>
                          <a:pt x="170" y="347"/>
                        </a:lnTo>
                        <a:lnTo>
                          <a:pt x="167" y="357"/>
                        </a:lnTo>
                        <a:lnTo>
                          <a:pt x="163" y="365"/>
                        </a:lnTo>
                        <a:lnTo>
                          <a:pt x="158" y="367"/>
                        </a:lnTo>
                        <a:lnTo>
                          <a:pt x="152" y="367"/>
                        </a:lnTo>
                        <a:lnTo>
                          <a:pt x="146" y="366"/>
                        </a:lnTo>
                        <a:lnTo>
                          <a:pt x="138" y="363"/>
                        </a:lnTo>
                        <a:lnTo>
                          <a:pt x="131" y="361"/>
                        </a:lnTo>
                        <a:lnTo>
                          <a:pt x="123" y="362"/>
                        </a:lnTo>
                        <a:lnTo>
                          <a:pt x="120" y="363"/>
                        </a:lnTo>
                        <a:lnTo>
                          <a:pt x="115" y="365"/>
                        </a:lnTo>
                        <a:lnTo>
                          <a:pt x="111" y="366"/>
                        </a:lnTo>
                        <a:lnTo>
                          <a:pt x="107" y="368"/>
                        </a:lnTo>
                        <a:lnTo>
                          <a:pt x="105" y="371"/>
                        </a:lnTo>
                        <a:lnTo>
                          <a:pt x="100" y="376"/>
                        </a:lnTo>
                        <a:lnTo>
                          <a:pt x="94" y="382"/>
                        </a:lnTo>
                        <a:lnTo>
                          <a:pt x="89" y="388"/>
                        </a:lnTo>
                        <a:lnTo>
                          <a:pt x="85" y="393"/>
                        </a:lnTo>
                        <a:lnTo>
                          <a:pt x="82" y="396"/>
                        </a:lnTo>
                        <a:lnTo>
                          <a:pt x="84" y="398"/>
                        </a:lnTo>
                        <a:lnTo>
                          <a:pt x="85" y="402"/>
                        </a:lnTo>
                        <a:lnTo>
                          <a:pt x="85" y="405"/>
                        </a:lnTo>
                        <a:lnTo>
                          <a:pt x="84" y="407"/>
                        </a:lnTo>
                        <a:lnTo>
                          <a:pt x="81" y="410"/>
                        </a:lnTo>
                        <a:lnTo>
                          <a:pt x="79" y="412"/>
                        </a:lnTo>
                        <a:lnTo>
                          <a:pt x="76" y="415"/>
                        </a:lnTo>
                        <a:lnTo>
                          <a:pt x="74" y="417"/>
                        </a:lnTo>
                        <a:lnTo>
                          <a:pt x="72" y="420"/>
                        </a:lnTo>
                        <a:lnTo>
                          <a:pt x="74" y="427"/>
                        </a:lnTo>
                        <a:lnTo>
                          <a:pt x="77" y="433"/>
                        </a:lnTo>
                        <a:lnTo>
                          <a:pt x="80" y="441"/>
                        </a:lnTo>
                        <a:lnTo>
                          <a:pt x="79" y="442"/>
                        </a:lnTo>
                        <a:lnTo>
                          <a:pt x="76" y="445"/>
                        </a:lnTo>
                        <a:lnTo>
                          <a:pt x="75" y="447"/>
                        </a:lnTo>
                        <a:lnTo>
                          <a:pt x="74" y="450"/>
                        </a:lnTo>
                        <a:lnTo>
                          <a:pt x="74" y="452"/>
                        </a:lnTo>
                        <a:lnTo>
                          <a:pt x="74" y="455"/>
                        </a:lnTo>
                        <a:lnTo>
                          <a:pt x="74" y="458"/>
                        </a:lnTo>
                        <a:lnTo>
                          <a:pt x="75" y="461"/>
                        </a:lnTo>
                        <a:lnTo>
                          <a:pt x="74" y="465"/>
                        </a:lnTo>
                        <a:lnTo>
                          <a:pt x="71" y="468"/>
                        </a:lnTo>
                        <a:lnTo>
                          <a:pt x="70" y="472"/>
                        </a:lnTo>
                        <a:lnTo>
                          <a:pt x="72" y="482"/>
                        </a:lnTo>
                        <a:lnTo>
                          <a:pt x="77" y="491"/>
                        </a:lnTo>
                        <a:lnTo>
                          <a:pt x="80" y="500"/>
                        </a:lnTo>
                        <a:lnTo>
                          <a:pt x="77" y="509"/>
                        </a:lnTo>
                        <a:lnTo>
                          <a:pt x="72" y="521"/>
                        </a:lnTo>
                        <a:lnTo>
                          <a:pt x="69" y="531"/>
                        </a:lnTo>
                        <a:lnTo>
                          <a:pt x="67" y="541"/>
                        </a:lnTo>
                        <a:lnTo>
                          <a:pt x="71" y="548"/>
                        </a:lnTo>
                        <a:lnTo>
                          <a:pt x="79" y="554"/>
                        </a:lnTo>
                        <a:lnTo>
                          <a:pt x="86" y="559"/>
                        </a:lnTo>
                        <a:lnTo>
                          <a:pt x="92" y="566"/>
                        </a:lnTo>
                        <a:lnTo>
                          <a:pt x="96" y="573"/>
                        </a:lnTo>
                        <a:lnTo>
                          <a:pt x="95" y="578"/>
                        </a:lnTo>
                        <a:lnTo>
                          <a:pt x="91" y="586"/>
                        </a:lnTo>
                        <a:lnTo>
                          <a:pt x="89" y="592"/>
                        </a:lnTo>
                        <a:lnTo>
                          <a:pt x="85" y="596"/>
                        </a:lnTo>
                        <a:lnTo>
                          <a:pt x="84" y="597"/>
                        </a:lnTo>
                        <a:lnTo>
                          <a:pt x="81" y="597"/>
                        </a:lnTo>
                        <a:lnTo>
                          <a:pt x="79" y="597"/>
                        </a:lnTo>
                        <a:lnTo>
                          <a:pt x="75" y="597"/>
                        </a:lnTo>
                        <a:lnTo>
                          <a:pt x="72" y="597"/>
                        </a:lnTo>
                        <a:lnTo>
                          <a:pt x="70" y="598"/>
                        </a:lnTo>
                        <a:lnTo>
                          <a:pt x="67" y="599"/>
                        </a:lnTo>
                        <a:lnTo>
                          <a:pt x="67" y="601"/>
                        </a:lnTo>
                        <a:lnTo>
                          <a:pt x="69" y="612"/>
                        </a:lnTo>
                        <a:lnTo>
                          <a:pt x="72" y="622"/>
                        </a:lnTo>
                        <a:lnTo>
                          <a:pt x="77" y="633"/>
                        </a:lnTo>
                        <a:lnTo>
                          <a:pt x="79" y="644"/>
                        </a:lnTo>
                        <a:lnTo>
                          <a:pt x="79" y="647"/>
                        </a:lnTo>
                        <a:lnTo>
                          <a:pt x="77" y="649"/>
                        </a:lnTo>
                        <a:lnTo>
                          <a:pt x="75" y="652"/>
                        </a:lnTo>
                        <a:lnTo>
                          <a:pt x="74" y="654"/>
                        </a:lnTo>
                        <a:lnTo>
                          <a:pt x="72" y="657"/>
                        </a:lnTo>
                        <a:lnTo>
                          <a:pt x="71" y="661"/>
                        </a:lnTo>
                        <a:lnTo>
                          <a:pt x="71" y="666"/>
                        </a:lnTo>
                        <a:lnTo>
                          <a:pt x="71" y="671"/>
                        </a:lnTo>
                        <a:lnTo>
                          <a:pt x="71" y="672"/>
                        </a:lnTo>
                        <a:lnTo>
                          <a:pt x="71" y="674"/>
                        </a:lnTo>
                        <a:lnTo>
                          <a:pt x="65" y="681"/>
                        </a:lnTo>
                        <a:lnTo>
                          <a:pt x="57" y="684"/>
                        </a:lnTo>
                        <a:lnTo>
                          <a:pt x="49" y="687"/>
                        </a:lnTo>
                        <a:lnTo>
                          <a:pt x="42" y="688"/>
                        </a:lnTo>
                        <a:lnTo>
                          <a:pt x="40" y="691"/>
                        </a:lnTo>
                        <a:lnTo>
                          <a:pt x="40" y="691"/>
                        </a:lnTo>
                        <a:lnTo>
                          <a:pt x="40" y="693"/>
                        </a:lnTo>
                        <a:lnTo>
                          <a:pt x="41" y="696"/>
                        </a:lnTo>
                        <a:lnTo>
                          <a:pt x="42" y="698"/>
                        </a:lnTo>
                        <a:lnTo>
                          <a:pt x="42" y="701"/>
                        </a:lnTo>
                        <a:lnTo>
                          <a:pt x="42" y="702"/>
                        </a:lnTo>
                        <a:lnTo>
                          <a:pt x="41" y="704"/>
                        </a:lnTo>
                        <a:lnTo>
                          <a:pt x="37" y="705"/>
                        </a:lnTo>
                        <a:lnTo>
                          <a:pt x="35" y="707"/>
                        </a:lnTo>
                        <a:lnTo>
                          <a:pt x="32" y="708"/>
                        </a:lnTo>
                        <a:lnTo>
                          <a:pt x="31" y="709"/>
                        </a:lnTo>
                        <a:lnTo>
                          <a:pt x="30" y="717"/>
                        </a:lnTo>
                        <a:lnTo>
                          <a:pt x="31" y="725"/>
                        </a:lnTo>
                        <a:lnTo>
                          <a:pt x="32" y="735"/>
                        </a:lnTo>
                        <a:lnTo>
                          <a:pt x="32" y="747"/>
                        </a:lnTo>
                        <a:lnTo>
                          <a:pt x="30" y="757"/>
                        </a:lnTo>
                        <a:lnTo>
                          <a:pt x="24" y="764"/>
                        </a:lnTo>
                        <a:lnTo>
                          <a:pt x="21" y="767"/>
                        </a:lnTo>
                        <a:lnTo>
                          <a:pt x="19" y="767"/>
                        </a:lnTo>
                        <a:lnTo>
                          <a:pt x="17" y="767"/>
                        </a:lnTo>
                        <a:lnTo>
                          <a:pt x="16" y="765"/>
                        </a:lnTo>
                        <a:lnTo>
                          <a:pt x="15" y="764"/>
                        </a:lnTo>
                        <a:lnTo>
                          <a:pt x="15" y="762"/>
                        </a:lnTo>
                        <a:lnTo>
                          <a:pt x="15" y="759"/>
                        </a:lnTo>
                        <a:lnTo>
                          <a:pt x="15" y="757"/>
                        </a:lnTo>
                        <a:lnTo>
                          <a:pt x="15" y="754"/>
                        </a:lnTo>
                        <a:lnTo>
                          <a:pt x="15" y="754"/>
                        </a:lnTo>
                        <a:lnTo>
                          <a:pt x="14" y="754"/>
                        </a:lnTo>
                        <a:lnTo>
                          <a:pt x="14" y="753"/>
                        </a:lnTo>
                        <a:lnTo>
                          <a:pt x="14" y="752"/>
                        </a:lnTo>
                        <a:lnTo>
                          <a:pt x="12" y="750"/>
                        </a:lnTo>
                        <a:lnTo>
                          <a:pt x="11" y="749"/>
                        </a:lnTo>
                        <a:lnTo>
                          <a:pt x="10" y="748"/>
                        </a:lnTo>
                        <a:lnTo>
                          <a:pt x="9" y="748"/>
                        </a:lnTo>
                        <a:lnTo>
                          <a:pt x="7" y="748"/>
                        </a:lnTo>
                        <a:lnTo>
                          <a:pt x="5" y="749"/>
                        </a:lnTo>
                        <a:lnTo>
                          <a:pt x="4" y="753"/>
                        </a:lnTo>
                        <a:lnTo>
                          <a:pt x="2" y="754"/>
                        </a:lnTo>
                        <a:lnTo>
                          <a:pt x="1" y="755"/>
                        </a:lnTo>
                        <a:lnTo>
                          <a:pt x="1" y="755"/>
                        </a:lnTo>
                        <a:lnTo>
                          <a:pt x="1" y="755"/>
                        </a:lnTo>
                        <a:lnTo>
                          <a:pt x="2" y="754"/>
                        </a:lnTo>
                        <a:lnTo>
                          <a:pt x="2" y="754"/>
                        </a:lnTo>
                        <a:lnTo>
                          <a:pt x="4" y="755"/>
                        </a:lnTo>
                        <a:lnTo>
                          <a:pt x="4" y="757"/>
                        </a:lnTo>
                        <a:lnTo>
                          <a:pt x="0" y="759"/>
                        </a:lnTo>
                        <a:lnTo>
                          <a:pt x="1" y="759"/>
                        </a:lnTo>
                        <a:lnTo>
                          <a:pt x="1" y="760"/>
                        </a:lnTo>
                        <a:lnTo>
                          <a:pt x="2" y="760"/>
                        </a:lnTo>
                        <a:lnTo>
                          <a:pt x="4" y="762"/>
                        </a:lnTo>
                        <a:lnTo>
                          <a:pt x="5" y="762"/>
                        </a:lnTo>
                        <a:lnTo>
                          <a:pt x="5" y="765"/>
                        </a:lnTo>
                        <a:lnTo>
                          <a:pt x="4" y="769"/>
                        </a:lnTo>
                        <a:lnTo>
                          <a:pt x="2" y="773"/>
                        </a:lnTo>
                        <a:lnTo>
                          <a:pt x="2" y="775"/>
                        </a:lnTo>
                        <a:lnTo>
                          <a:pt x="1" y="778"/>
                        </a:lnTo>
                        <a:lnTo>
                          <a:pt x="2" y="782"/>
                        </a:lnTo>
                        <a:lnTo>
                          <a:pt x="4" y="784"/>
                        </a:lnTo>
                        <a:lnTo>
                          <a:pt x="5" y="788"/>
                        </a:lnTo>
                        <a:lnTo>
                          <a:pt x="5" y="790"/>
                        </a:lnTo>
                        <a:lnTo>
                          <a:pt x="4" y="795"/>
                        </a:lnTo>
                        <a:lnTo>
                          <a:pt x="2" y="799"/>
                        </a:lnTo>
                        <a:lnTo>
                          <a:pt x="0" y="803"/>
                        </a:lnTo>
                        <a:lnTo>
                          <a:pt x="0" y="807"/>
                        </a:lnTo>
                        <a:lnTo>
                          <a:pt x="0" y="808"/>
                        </a:lnTo>
                        <a:lnTo>
                          <a:pt x="0" y="809"/>
                        </a:lnTo>
                        <a:lnTo>
                          <a:pt x="0" y="809"/>
                        </a:lnTo>
                        <a:lnTo>
                          <a:pt x="2" y="809"/>
                        </a:lnTo>
                        <a:lnTo>
                          <a:pt x="5" y="807"/>
                        </a:lnTo>
                        <a:lnTo>
                          <a:pt x="6" y="805"/>
                        </a:lnTo>
                        <a:lnTo>
                          <a:pt x="9" y="804"/>
                        </a:lnTo>
                        <a:lnTo>
                          <a:pt x="10" y="805"/>
                        </a:lnTo>
                        <a:lnTo>
                          <a:pt x="11" y="807"/>
                        </a:lnTo>
                        <a:lnTo>
                          <a:pt x="11" y="808"/>
                        </a:lnTo>
                        <a:lnTo>
                          <a:pt x="11" y="809"/>
                        </a:lnTo>
                        <a:lnTo>
                          <a:pt x="10" y="810"/>
                        </a:lnTo>
                        <a:lnTo>
                          <a:pt x="9" y="810"/>
                        </a:lnTo>
                        <a:lnTo>
                          <a:pt x="7" y="810"/>
                        </a:lnTo>
                        <a:lnTo>
                          <a:pt x="7" y="812"/>
                        </a:lnTo>
                        <a:lnTo>
                          <a:pt x="7" y="813"/>
                        </a:lnTo>
                        <a:lnTo>
                          <a:pt x="7" y="815"/>
                        </a:lnTo>
                        <a:lnTo>
                          <a:pt x="7" y="815"/>
                        </a:lnTo>
                        <a:lnTo>
                          <a:pt x="10" y="815"/>
                        </a:lnTo>
                        <a:lnTo>
                          <a:pt x="11" y="814"/>
                        </a:lnTo>
                        <a:lnTo>
                          <a:pt x="14" y="813"/>
                        </a:lnTo>
                        <a:lnTo>
                          <a:pt x="15" y="810"/>
                        </a:lnTo>
                        <a:lnTo>
                          <a:pt x="15" y="808"/>
                        </a:lnTo>
                        <a:lnTo>
                          <a:pt x="16" y="804"/>
                        </a:lnTo>
                        <a:lnTo>
                          <a:pt x="16" y="800"/>
                        </a:lnTo>
                        <a:lnTo>
                          <a:pt x="16" y="800"/>
                        </a:lnTo>
                        <a:lnTo>
                          <a:pt x="16" y="802"/>
                        </a:lnTo>
                        <a:lnTo>
                          <a:pt x="16" y="803"/>
                        </a:lnTo>
                        <a:lnTo>
                          <a:pt x="17" y="805"/>
                        </a:lnTo>
                        <a:lnTo>
                          <a:pt x="17" y="805"/>
                        </a:lnTo>
                        <a:lnTo>
                          <a:pt x="19" y="805"/>
                        </a:lnTo>
                        <a:lnTo>
                          <a:pt x="20" y="805"/>
                        </a:lnTo>
                        <a:lnTo>
                          <a:pt x="21" y="805"/>
                        </a:lnTo>
                        <a:lnTo>
                          <a:pt x="21" y="805"/>
                        </a:lnTo>
                        <a:lnTo>
                          <a:pt x="20" y="805"/>
                        </a:lnTo>
                        <a:lnTo>
                          <a:pt x="20" y="807"/>
                        </a:lnTo>
                        <a:lnTo>
                          <a:pt x="19" y="808"/>
                        </a:lnTo>
                        <a:lnTo>
                          <a:pt x="17" y="809"/>
                        </a:lnTo>
                        <a:lnTo>
                          <a:pt x="15" y="812"/>
                        </a:lnTo>
                        <a:lnTo>
                          <a:pt x="14" y="814"/>
                        </a:lnTo>
                        <a:lnTo>
                          <a:pt x="12" y="817"/>
                        </a:lnTo>
                        <a:lnTo>
                          <a:pt x="12" y="819"/>
                        </a:lnTo>
                        <a:lnTo>
                          <a:pt x="12" y="819"/>
                        </a:lnTo>
                        <a:lnTo>
                          <a:pt x="14" y="819"/>
                        </a:lnTo>
                        <a:lnTo>
                          <a:pt x="15" y="819"/>
                        </a:lnTo>
                        <a:lnTo>
                          <a:pt x="16" y="818"/>
                        </a:lnTo>
                        <a:lnTo>
                          <a:pt x="19" y="817"/>
                        </a:lnTo>
                        <a:lnTo>
                          <a:pt x="20" y="815"/>
                        </a:lnTo>
                        <a:lnTo>
                          <a:pt x="21" y="814"/>
                        </a:lnTo>
                        <a:lnTo>
                          <a:pt x="22" y="813"/>
                        </a:lnTo>
                        <a:lnTo>
                          <a:pt x="25" y="813"/>
                        </a:lnTo>
                        <a:lnTo>
                          <a:pt x="27" y="813"/>
                        </a:lnTo>
                        <a:lnTo>
                          <a:pt x="30" y="813"/>
                        </a:lnTo>
                        <a:lnTo>
                          <a:pt x="30" y="813"/>
                        </a:lnTo>
                        <a:lnTo>
                          <a:pt x="29" y="813"/>
                        </a:lnTo>
                        <a:lnTo>
                          <a:pt x="29" y="814"/>
                        </a:lnTo>
                        <a:lnTo>
                          <a:pt x="27" y="815"/>
                        </a:lnTo>
                        <a:lnTo>
                          <a:pt x="27" y="818"/>
                        </a:lnTo>
                        <a:lnTo>
                          <a:pt x="27" y="820"/>
                        </a:lnTo>
                        <a:lnTo>
                          <a:pt x="27" y="824"/>
                        </a:lnTo>
                        <a:lnTo>
                          <a:pt x="26" y="828"/>
                        </a:lnTo>
                        <a:lnTo>
                          <a:pt x="26" y="830"/>
                        </a:lnTo>
                        <a:lnTo>
                          <a:pt x="25" y="834"/>
                        </a:lnTo>
                        <a:lnTo>
                          <a:pt x="22" y="839"/>
                        </a:lnTo>
                        <a:lnTo>
                          <a:pt x="20" y="845"/>
                        </a:lnTo>
                        <a:lnTo>
                          <a:pt x="17" y="850"/>
                        </a:lnTo>
                        <a:lnTo>
                          <a:pt x="16" y="853"/>
                        </a:lnTo>
                        <a:lnTo>
                          <a:pt x="17" y="853"/>
                        </a:lnTo>
                        <a:lnTo>
                          <a:pt x="19" y="854"/>
                        </a:lnTo>
                        <a:lnTo>
                          <a:pt x="20" y="855"/>
                        </a:lnTo>
                        <a:lnTo>
                          <a:pt x="22" y="857"/>
                        </a:lnTo>
                        <a:lnTo>
                          <a:pt x="22" y="857"/>
                        </a:lnTo>
                        <a:lnTo>
                          <a:pt x="22" y="858"/>
                        </a:lnTo>
                        <a:lnTo>
                          <a:pt x="20" y="859"/>
                        </a:lnTo>
                        <a:lnTo>
                          <a:pt x="19" y="860"/>
                        </a:lnTo>
                        <a:lnTo>
                          <a:pt x="16" y="862"/>
                        </a:lnTo>
                        <a:lnTo>
                          <a:pt x="16" y="863"/>
                        </a:lnTo>
                        <a:lnTo>
                          <a:pt x="17" y="863"/>
                        </a:lnTo>
                        <a:lnTo>
                          <a:pt x="19" y="863"/>
                        </a:lnTo>
                        <a:lnTo>
                          <a:pt x="19" y="862"/>
                        </a:lnTo>
                        <a:lnTo>
                          <a:pt x="21" y="863"/>
                        </a:lnTo>
                        <a:lnTo>
                          <a:pt x="22" y="864"/>
                        </a:lnTo>
                        <a:lnTo>
                          <a:pt x="24" y="865"/>
                        </a:lnTo>
                        <a:lnTo>
                          <a:pt x="22" y="867"/>
                        </a:lnTo>
                        <a:lnTo>
                          <a:pt x="22" y="868"/>
                        </a:lnTo>
                        <a:lnTo>
                          <a:pt x="22" y="869"/>
                        </a:lnTo>
                        <a:lnTo>
                          <a:pt x="22" y="872"/>
                        </a:lnTo>
                        <a:lnTo>
                          <a:pt x="24" y="873"/>
                        </a:lnTo>
                        <a:lnTo>
                          <a:pt x="24" y="872"/>
                        </a:lnTo>
                        <a:lnTo>
                          <a:pt x="25" y="872"/>
                        </a:lnTo>
                        <a:lnTo>
                          <a:pt x="25" y="872"/>
                        </a:lnTo>
                        <a:lnTo>
                          <a:pt x="26" y="872"/>
                        </a:lnTo>
                        <a:lnTo>
                          <a:pt x="26" y="875"/>
                        </a:lnTo>
                        <a:lnTo>
                          <a:pt x="25" y="882"/>
                        </a:lnTo>
                        <a:lnTo>
                          <a:pt x="25" y="889"/>
                        </a:lnTo>
                        <a:lnTo>
                          <a:pt x="25" y="893"/>
                        </a:lnTo>
                        <a:lnTo>
                          <a:pt x="25" y="894"/>
                        </a:lnTo>
                        <a:lnTo>
                          <a:pt x="26" y="893"/>
                        </a:lnTo>
                        <a:lnTo>
                          <a:pt x="27" y="892"/>
                        </a:lnTo>
                        <a:lnTo>
                          <a:pt x="27" y="889"/>
                        </a:lnTo>
                        <a:lnTo>
                          <a:pt x="29" y="888"/>
                        </a:lnTo>
                        <a:lnTo>
                          <a:pt x="30" y="885"/>
                        </a:lnTo>
                        <a:lnTo>
                          <a:pt x="31" y="885"/>
                        </a:lnTo>
                        <a:lnTo>
                          <a:pt x="32" y="885"/>
                        </a:lnTo>
                        <a:lnTo>
                          <a:pt x="32" y="887"/>
                        </a:lnTo>
                        <a:lnTo>
                          <a:pt x="32" y="889"/>
                        </a:lnTo>
                        <a:lnTo>
                          <a:pt x="31" y="890"/>
                        </a:lnTo>
                        <a:lnTo>
                          <a:pt x="30" y="892"/>
                        </a:lnTo>
                        <a:lnTo>
                          <a:pt x="30" y="893"/>
                        </a:lnTo>
                        <a:lnTo>
                          <a:pt x="30" y="895"/>
                        </a:lnTo>
                        <a:lnTo>
                          <a:pt x="31" y="895"/>
                        </a:lnTo>
                        <a:lnTo>
                          <a:pt x="32" y="895"/>
                        </a:lnTo>
                        <a:lnTo>
                          <a:pt x="32" y="895"/>
                        </a:lnTo>
                        <a:lnTo>
                          <a:pt x="34" y="895"/>
                        </a:lnTo>
                        <a:lnTo>
                          <a:pt x="35" y="897"/>
                        </a:lnTo>
                        <a:lnTo>
                          <a:pt x="35" y="899"/>
                        </a:lnTo>
                        <a:lnTo>
                          <a:pt x="34" y="900"/>
                        </a:lnTo>
                        <a:lnTo>
                          <a:pt x="32" y="902"/>
                        </a:lnTo>
                        <a:lnTo>
                          <a:pt x="31" y="903"/>
                        </a:lnTo>
                        <a:lnTo>
                          <a:pt x="31" y="904"/>
                        </a:lnTo>
                        <a:lnTo>
                          <a:pt x="32" y="905"/>
                        </a:lnTo>
                        <a:lnTo>
                          <a:pt x="35" y="906"/>
                        </a:lnTo>
                        <a:lnTo>
                          <a:pt x="36" y="908"/>
                        </a:lnTo>
                        <a:lnTo>
                          <a:pt x="36" y="910"/>
                        </a:lnTo>
                        <a:lnTo>
                          <a:pt x="37" y="915"/>
                        </a:lnTo>
                        <a:lnTo>
                          <a:pt x="39" y="923"/>
                        </a:lnTo>
                        <a:lnTo>
                          <a:pt x="40" y="928"/>
                        </a:lnTo>
                        <a:lnTo>
                          <a:pt x="40" y="930"/>
                        </a:lnTo>
                        <a:lnTo>
                          <a:pt x="46" y="934"/>
                        </a:lnTo>
                        <a:lnTo>
                          <a:pt x="49" y="936"/>
                        </a:lnTo>
                        <a:lnTo>
                          <a:pt x="51" y="940"/>
                        </a:lnTo>
                        <a:lnTo>
                          <a:pt x="52" y="944"/>
                        </a:lnTo>
                        <a:lnTo>
                          <a:pt x="52" y="948"/>
                        </a:lnTo>
                        <a:lnTo>
                          <a:pt x="54" y="950"/>
                        </a:lnTo>
                        <a:lnTo>
                          <a:pt x="55" y="953"/>
                        </a:lnTo>
                        <a:lnTo>
                          <a:pt x="56" y="954"/>
                        </a:lnTo>
                        <a:lnTo>
                          <a:pt x="57" y="955"/>
                        </a:lnTo>
                        <a:lnTo>
                          <a:pt x="60" y="955"/>
                        </a:lnTo>
                        <a:lnTo>
                          <a:pt x="61" y="956"/>
                        </a:lnTo>
                        <a:lnTo>
                          <a:pt x="64" y="956"/>
                        </a:lnTo>
                        <a:lnTo>
                          <a:pt x="65" y="959"/>
                        </a:lnTo>
                        <a:lnTo>
                          <a:pt x="65" y="960"/>
                        </a:lnTo>
                        <a:lnTo>
                          <a:pt x="65" y="964"/>
                        </a:lnTo>
                        <a:lnTo>
                          <a:pt x="65" y="968"/>
                        </a:lnTo>
                        <a:lnTo>
                          <a:pt x="64" y="970"/>
                        </a:lnTo>
                        <a:lnTo>
                          <a:pt x="62" y="970"/>
                        </a:lnTo>
                        <a:lnTo>
                          <a:pt x="61" y="971"/>
                        </a:lnTo>
                        <a:lnTo>
                          <a:pt x="59" y="970"/>
                        </a:lnTo>
                        <a:lnTo>
                          <a:pt x="57" y="970"/>
                        </a:lnTo>
                        <a:lnTo>
                          <a:pt x="55" y="969"/>
                        </a:lnTo>
                        <a:lnTo>
                          <a:pt x="54" y="969"/>
                        </a:lnTo>
                        <a:lnTo>
                          <a:pt x="52" y="969"/>
                        </a:lnTo>
                        <a:lnTo>
                          <a:pt x="50" y="970"/>
                        </a:lnTo>
                        <a:lnTo>
                          <a:pt x="49" y="973"/>
                        </a:lnTo>
                        <a:lnTo>
                          <a:pt x="50" y="973"/>
                        </a:lnTo>
                        <a:lnTo>
                          <a:pt x="51" y="975"/>
                        </a:lnTo>
                        <a:lnTo>
                          <a:pt x="52" y="978"/>
                        </a:lnTo>
                        <a:lnTo>
                          <a:pt x="55" y="980"/>
                        </a:lnTo>
                        <a:lnTo>
                          <a:pt x="56" y="983"/>
                        </a:lnTo>
                        <a:lnTo>
                          <a:pt x="57" y="985"/>
                        </a:lnTo>
                        <a:lnTo>
                          <a:pt x="57" y="988"/>
                        </a:lnTo>
                        <a:lnTo>
                          <a:pt x="56" y="989"/>
                        </a:lnTo>
                        <a:lnTo>
                          <a:pt x="55" y="989"/>
                        </a:lnTo>
                        <a:lnTo>
                          <a:pt x="54" y="989"/>
                        </a:lnTo>
                        <a:lnTo>
                          <a:pt x="51" y="988"/>
                        </a:lnTo>
                        <a:lnTo>
                          <a:pt x="49" y="986"/>
                        </a:lnTo>
                        <a:lnTo>
                          <a:pt x="46" y="985"/>
                        </a:lnTo>
                        <a:lnTo>
                          <a:pt x="45" y="984"/>
                        </a:lnTo>
                        <a:lnTo>
                          <a:pt x="44" y="983"/>
                        </a:lnTo>
                        <a:lnTo>
                          <a:pt x="42" y="983"/>
                        </a:lnTo>
                        <a:lnTo>
                          <a:pt x="42" y="984"/>
                        </a:lnTo>
                        <a:lnTo>
                          <a:pt x="44" y="991"/>
                        </a:lnTo>
                        <a:lnTo>
                          <a:pt x="47" y="1001"/>
                        </a:lnTo>
                        <a:lnTo>
                          <a:pt x="51" y="1013"/>
                        </a:lnTo>
                        <a:lnTo>
                          <a:pt x="55" y="1019"/>
                        </a:lnTo>
                        <a:lnTo>
                          <a:pt x="56" y="1020"/>
                        </a:lnTo>
                        <a:lnTo>
                          <a:pt x="57" y="1020"/>
                        </a:lnTo>
                        <a:lnTo>
                          <a:pt x="57" y="1020"/>
                        </a:lnTo>
                        <a:lnTo>
                          <a:pt x="59" y="1020"/>
                        </a:lnTo>
                        <a:lnTo>
                          <a:pt x="59" y="1021"/>
                        </a:lnTo>
                        <a:lnTo>
                          <a:pt x="60" y="1023"/>
                        </a:lnTo>
                        <a:lnTo>
                          <a:pt x="60" y="1024"/>
                        </a:lnTo>
                        <a:lnTo>
                          <a:pt x="60" y="1026"/>
                        </a:lnTo>
                        <a:lnTo>
                          <a:pt x="59" y="1028"/>
                        </a:lnTo>
                        <a:lnTo>
                          <a:pt x="59" y="1029"/>
                        </a:lnTo>
                        <a:lnTo>
                          <a:pt x="60" y="1030"/>
                        </a:lnTo>
                        <a:lnTo>
                          <a:pt x="61" y="1031"/>
                        </a:lnTo>
                        <a:lnTo>
                          <a:pt x="64" y="1034"/>
                        </a:lnTo>
                        <a:lnTo>
                          <a:pt x="65" y="1036"/>
                        </a:lnTo>
                        <a:lnTo>
                          <a:pt x="65" y="1038"/>
                        </a:lnTo>
                        <a:lnTo>
                          <a:pt x="64" y="1039"/>
                        </a:lnTo>
                        <a:lnTo>
                          <a:pt x="62" y="1040"/>
                        </a:lnTo>
                        <a:lnTo>
                          <a:pt x="60" y="1041"/>
                        </a:lnTo>
                        <a:lnTo>
                          <a:pt x="59" y="1043"/>
                        </a:lnTo>
                        <a:lnTo>
                          <a:pt x="57" y="1044"/>
                        </a:lnTo>
                        <a:lnTo>
                          <a:pt x="57" y="1045"/>
                        </a:lnTo>
                        <a:lnTo>
                          <a:pt x="59" y="1048"/>
                        </a:lnTo>
                        <a:lnTo>
                          <a:pt x="59" y="1050"/>
                        </a:lnTo>
                        <a:lnTo>
                          <a:pt x="60" y="1053"/>
                        </a:lnTo>
                        <a:lnTo>
                          <a:pt x="60" y="1055"/>
                        </a:lnTo>
                        <a:lnTo>
                          <a:pt x="59" y="1055"/>
                        </a:lnTo>
                        <a:lnTo>
                          <a:pt x="57" y="1055"/>
                        </a:lnTo>
                        <a:lnTo>
                          <a:pt x="55" y="1055"/>
                        </a:lnTo>
                        <a:lnTo>
                          <a:pt x="54" y="1056"/>
                        </a:lnTo>
                        <a:lnTo>
                          <a:pt x="51" y="1056"/>
                        </a:lnTo>
                        <a:lnTo>
                          <a:pt x="51" y="1058"/>
                        </a:lnTo>
                        <a:lnTo>
                          <a:pt x="52" y="1059"/>
                        </a:lnTo>
                        <a:lnTo>
                          <a:pt x="54" y="1059"/>
                        </a:lnTo>
                        <a:lnTo>
                          <a:pt x="55" y="1059"/>
                        </a:lnTo>
                        <a:lnTo>
                          <a:pt x="56" y="1058"/>
                        </a:lnTo>
                        <a:lnTo>
                          <a:pt x="57" y="1058"/>
                        </a:lnTo>
                        <a:lnTo>
                          <a:pt x="64" y="1060"/>
                        </a:lnTo>
                        <a:lnTo>
                          <a:pt x="70" y="1064"/>
                        </a:lnTo>
                        <a:lnTo>
                          <a:pt x="79" y="1065"/>
                        </a:lnTo>
                        <a:lnTo>
                          <a:pt x="82" y="1064"/>
                        </a:lnTo>
                        <a:lnTo>
                          <a:pt x="86" y="1061"/>
                        </a:lnTo>
                        <a:lnTo>
                          <a:pt x="89" y="1060"/>
                        </a:lnTo>
                        <a:lnTo>
                          <a:pt x="92" y="1059"/>
                        </a:lnTo>
                        <a:lnTo>
                          <a:pt x="95" y="1059"/>
                        </a:lnTo>
                        <a:lnTo>
                          <a:pt x="97" y="1059"/>
                        </a:lnTo>
                        <a:lnTo>
                          <a:pt x="101" y="1059"/>
                        </a:lnTo>
                        <a:lnTo>
                          <a:pt x="104" y="1059"/>
                        </a:lnTo>
                        <a:lnTo>
                          <a:pt x="106" y="1059"/>
                        </a:lnTo>
                        <a:lnTo>
                          <a:pt x="108" y="1060"/>
                        </a:lnTo>
                        <a:lnTo>
                          <a:pt x="110" y="1061"/>
                        </a:lnTo>
                        <a:lnTo>
                          <a:pt x="112" y="1064"/>
                        </a:lnTo>
                        <a:lnTo>
                          <a:pt x="116" y="1064"/>
                        </a:lnTo>
                        <a:lnTo>
                          <a:pt x="118" y="1064"/>
                        </a:lnTo>
                        <a:lnTo>
                          <a:pt x="125" y="1059"/>
                        </a:lnTo>
                        <a:lnTo>
                          <a:pt x="126" y="1054"/>
                        </a:lnTo>
                        <a:lnTo>
                          <a:pt x="125" y="1048"/>
                        </a:lnTo>
                        <a:lnTo>
                          <a:pt x="122" y="1041"/>
                        </a:lnTo>
                        <a:lnTo>
                          <a:pt x="120" y="1036"/>
                        </a:lnTo>
                        <a:lnTo>
                          <a:pt x="122" y="1026"/>
                        </a:lnTo>
                        <a:lnTo>
                          <a:pt x="128" y="1018"/>
                        </a:lnTo>
                        <a:lnTo>
                          <a:pt x="136" y="1011"/>
                        </a:lnTo>
                        <a:lnTo>
                          <a:pt x="138" y="1010"/>
                        </a:lnTo>
                        <a:lnTo>
                          <a:pt x="140" y="1010"/>
                        </a:lnTo>
                        <a:lnTo>
                          <a:pt x="142" y="1011"/>
                        </a:lnTo>
                        <a:lnTo>
                          <a:pt x="143" y="1014"/>
                        </a:lnTo>
                        <a:lnTo>
                          <a:pt x="146" y="1015"/>
                        </a:lnTo>
                        <a:lnTo>
                          <a:pt x="147" y="1015"/>
                        </a:lnTo>
                        <a:lnTo>
                          <a:pt x="150" y="1014"/>
                        </a:lnTo>
                        <a:lnTo>
                          <a:pt x="150" y="1013"/>
                        </a:lnTo>
                        <a:lnTo>
                          <a:pt x="148" y="1010"/>
                        </a:lnTo>
                        <a:lnTo>
                          <a:pt x="147" y="1009"/>
                        </a:lnTo>
                        <a:lnTo>
                          <a:pt x="147" y="1006"/>
                        </a:lnTo>
                        <a:lnTo>
                          <a:pt x="146" y="1005"/>
                        </a:lnTo>
                        <a:lnTo>
                          <a:pt x="146" y="1004"/>
                        </a:lnTo>
                        <a:lnTo>
                          <a:pt x="146" y="1003"/>
                        </a:lnTo>
                        <a:lnTo>
                          <a:pt x="148" y="1001"/>
                        </a:lnTo>
                        <a:lnTo>
                          <a:pt x="150" y="1001"/>
                        </a:lnTo>
                        <a:lnTo>
                          <a:pt x="151" y="1001"/>
                        </a:lnTo>
                        <a:lnTo>
                          <a:pt x="151" y="1001"/>
                        </a:lnTo>
                        <a:lnTo>
                          <a:pt x="151" y="1003"/>
                        </a:lnTo>
                        <a:lnTo>
                          <a:pt x="152" y="1004"/>
                        </a:lnTo>
                        <a:lnTo>
                          <a:pt x="153" y="1004"/>
                        </a:lnTo>
                        <a:lnTo>
                          <a:pt x="153" y="1004"/>
                        </a:lnTo>
                        <a:lnTo>
                          <a:pt x="153" y="1003"/>
                        </a:lnTo>
                        <a:lnTo>
                          <a:pt x="153" y="1001"/>
                        </a:lnTo>
                        <a:lnTo>
                          <a:pt x="153" y="1001"/>
                        </a:lnTo>
                        <a:lnTo>
                          <a:pt x="156" y="1001"/>
                        </a:lnTo>
                        <a:lnTo>
                          <a:pt x="157" y="1001"/>
                        </a:lnTo>
                        <a:lnTo>
                          <a:pt x="160" y="1003"/>
                        </a:lnTo>
                        <a:lnTo>
                          <a:pt x="162" y="1004"/>
                        </a:lnTo>
                        <a:lnTo>
                          <a:pt x="163" y="1003"/>
                        </a:lnTo>
                        <a:lnTo>
                          <a:pt x="163" y="1003"/>
                        </a:lnTo>
                        <a:lnTo>
                          <a:pt x="163" y="1001"/>
                        </a:lnTo>
                        <a:lnTo>
                          <a:pt x="165" y="1001"/>
                        </a:lnTo>
                        <a:lnTo>
                          <a:pt x="165" y="1000"/>
                        </a:lnTo>
                        <a:lnTo>
                          <a:pt x="166" y="1001"/>
                        </a:lnTo>
                        <a:lnTo>
                          <a:pt x="168" y="1003"/>
                        </a:lnTo>
                        <a:lnTo>
                          <a:pt x="170" y="1004"/>
                        </a:lnTo>
                        <a:lnTo>
                          <a:pt x="172" y="1004"/>
                        </a:lnTo>
                        <a:lnTo>
                          <a:pt x="173" y="1003"/>
                        </a:lnTo>
                        <a:lnTo>
                          <a:pt x="175" y="1001"/>
                        </a:lnTo>
                        <a:lnTo>
                          <a:pt x="176" y="1001"/>
                        </a:lnTo>
                        <a:lnTo>
                          <a:pt x="176" y="1001"/>
                        </a:lnTo>
                        <a:lnTo>
                          <a:pt x="176" y="1003"/>
                        </a:lnTo>
                        <a:lnTo>
                          <a:pt x="176" y="1004"/>
                        </a:lnTo>
                        <a:lnTo>
                          <a:pt x="175" y="1004"/>
                        </a:lnTo>
                        <a:lnTo>
                          <a:pt x="176" y="1005"/>
                        </a:lnTo>
                        <a:lnTo>
                          <a:pt x="176" y="1005"/>
                        </a:lnTo>
                        <a:lnTo>
                          <a:pt x="178" y="1005"/>
                        </a:lnTo>
                        <a:lnTo>
                          <a:pt x="181" y="1004"/>
                        </a:lnTo>
                        <a:lnTo>
                          <a:pt x="183" y="1003"/>
                        </a:lnTo>
                        <a:lnTo>
                          <a:pt x="187" y="1001"/>
                        </a:lnTo>
                        <a:lnTo>
                          <a:pt x="188" y="1000"/>
                        </a:lnTo>
                        <a:lnTo>
                          <a:pt x="190" y="1000"/>
                        </a:lnTo>
                        <a:lnTo>
                          <a:pt x="190" y="1001"/>
                        </a:lnTo>
                        <a:lnTo>
                          <a:pt x="190" y="1003"/>
                        </a:lnTo>
                        <a:lnTo>
                          <a:pt x="190" y="1003"/>
                        </a:lnTo>
                        <a:lnTo>
                          <a:pt x="190" y="1004"/>
                        </a:lnTo>
                        <a:lnTo>
                          <a:pt x="191" y="1004"/>
                        </a:lnTo>
                        <a:lnTo>
                          <a:pt x="193" y="1004"/>
                        </a:lnTo>
                        <a:lnTo>
                          <a:pt x="196" y="1004"/>
                        </a:lnTo>
                        <a:lnTo>
                          <a:pt x="198" y="1005"/>
                        </a:lnTo>
                        <a:lnTo>
                          <a:pt x="201" y="1005"/>
                        </a:lnTo>
                        <a:lnTo>
                          <a:pt x="201" y="1006"/>
                        </a:lnTo>
                        <a:lnTo>
                          <a:pt x="201" y="1006"/>
                        </a:lnTo>
                        <a:lnTo>
                          <a:pt x="200" y="1008"/>
                        </a:lnTo>
                        <a:lnTo>
                          <a:pt x="200" y="1008"/>
                        </a:lnTo>
                        <a:lnTo>
                          <a:pt x="198" y="1009"/>
                        </a:lnTo>
                        <a:lnTo>
                          <a:pt x="200" y="1010"/>
                        </a:lnTo>
                        <a:lnTo>
                          <a:pt x="202" y="1011"/>
                        </a:lnTo>
                        <a:lnTo>
                          <a:pt x="202" y="1010"/>
                        </a:lnTo>
                        <a:lnTo>
                          <a:pt x="202" y="1009"/>
                        </a:lnTo>
                        <a:lnTo>
                          <a:pt x="203" y="1008"/>
                        </a:lnTo>
                        <a:lnTo>
                          <a:pt x="205" y="1006"/>
                        </a:lnTo>
                        <a:lnTo>
                          <a:pt x="205" y="1005"/>
                        </a:lnTo>
                        <a:lnTo>
                          <a:pt x="206" y="1004"/>
                        </a:lnTo>
                        <a:lnTo>
                          <a:pt x="208" y="1001"/>
                        </a:lnTo>
                        <a:lnTo>
                          <a:pt x="211" y="1000"/>
                        </a:lnTo>
                        <a:lnTo>
                          <a:pt x="212" y="998"/>
                        </a:lnTo>
                        <a:lnTo>
                          <a:pt x="216" y="985"/>
                        </a:lnTo>
                        <a:lnTo>
                          <a:pt x="221" y="975"/>
                        </a:lnTo>
                        <a:lnTo>
                          <a:pt x="222" y="973"/>
                        </a:lnTo>
                        <a:lnTo>
                          <a:pt x="222" y="971"/>
                        </a:lnTo>
                        <a:lnTo>
                          <a:pt x="222" y="969"/>
                        </a:lnTo>
                        <a:lnTo>
                          <a:pt x="222" y="966"/>
                        </a:lnTo>
                        <a:lnTo>
                          <a:pt x="223" y="965"/>
                        </a:lnTo>
                        <a:lnTo>
                          <a:pt x="227" y="963"/>
                        </a:lnTo>
                        <a:lnTo>
                          <a:pt x="228" y="961"/>
                        </a:lnTo>
                        <a:lnTo>
                          <a:pt x="230" y="961"/>
                        </a:lnTo>
                        <a:lnTo>
                          <a:pt x="230" y="961"/>
                        </a:lnTo>
                        <a:lnTo>
                          <a:pt x="230" y="961"/>
                        </a:lnTo>
                        <a:lnTo>
                          <a:pt x="228" y="961"/>
                        </a:lnTo>
                        <a:lnTo>
                          <a:pt x="227" y="961"/>
                        </a:lnTo>
                        <a:lnTo>
                          <a:pt x="227" y="960"/>
                        </a:lnTo>
                        <a:lnTo>
                          <a:pt x="227" y="959"/>
                        </a:lnTo>
                        <a:lnTo>
                          <a:pt x="228" y="958"/>
                        </a:lnTo>
                        <a:lnTo>
                          <a:pt x="230" y="956"/>
                        </a:lnTo>
                        <a:lnTo>
                          <a:pt x="231" y="956"/>
                        </a:lnTo>
                        <a:lnTo>
                          <a:pt x="232" y="956"/>
                        </a:lnTo>
                        <a:lnTo>
                          <a:pt x="233" y="956"/>
                        </a:lnTo>
                        <a:lnTo>
                          <a:pt x="234" y="956"/>
                        </a:lnTo>
                        <a:lnTo>
                          <a:pt x="234" y="954"/>
                        </a:lnTo>
                        <a:lnTo>
                          <a:pt x="234" y="953"/>
                        </a:lnTo>
                        <a:lnTo>
                          <a:pt x="234" y="953"/>
                        </a:lnTo>
                        <a:lnTo>
                          <a:pt x="233" y="953"/>
                        </a:lnTo>
                        <a:lnTo>
                          <a:pt x="233" y="954"/>
                        </a:lnTo>
                        <a:lnTo>
                          <a:pt x="232" y="954"/>
                        </a:lnTo>
                        <a:lnTo>
                          <a:pt x="232" y="955"/>
                        </a:lnTo>
                        <a:lnTo>
                          <a:pt x="231" y="954"/>
                        </a:lnTo>
                        <a:lnTo>
                          <a:pt x="231" y="953"/>
                        </a:lnTo>
                        <a:lnTo>
                          <a:pt x="231" y="951"/>
                        </a:lnTo>
                        <a:lnTo>
                          <a:pt x="232" y="950"/>
                        </a:lnTo>
                        <a:lnTo>
                          <a:pt x="233" y="949"/>
                        </a:lnTo>
                        <a:lnTo>
                          <a:pt x="233" y="948"/>
                        </a:lnTo>
                        <a:lnTo>
                          <a:pt x="233" y="945"/>
                        </a:lnTo>
                        <a:lnTo>
                          <a:pt x="233" y="941"/>
                        </a:lnTo>
                        <a:lnTo>
                          <a:pt x="233" y="938"/>
                        </a:lnTo>
                        <a:lnTo>
                          <a:pt x="233" y="935"/>
                        </a:lnTo>
                        <a:lnTo>
                          <a:pt x="233" y="933"/>
                        </a:lnTo>
                        <a:lnTo>
                          <a:pt x="236" y="931"/>
                        </a:lnTo>
                        <a:lnTo>
                          <a:pt x="237" y="933"/>
                        </a:lnTo>
                        <a:lnTo>
                          <a:pt x="238" y="933"/>
                        </a:lnTo>
                        <a:lnTo>
                          <a:pt x="239" y="933"/>
                        </a:lnTo>
                        <a:lnTo>
                          <a:pt x="239" y="933"/>
                        </a:lnTo>
                        <a:lnTo>
                          <a:pt x="241" y="931"/>
                        </a:lnTo>
                        <a:lnTo>
                          <a:pt x="239" y="929"/>
                        </a:lnTo>
                        <a:lnTo>
                          <a:pt x="237" y="928"/>
                        </a:lnTo>
                        <a:lnTo>
                          <a:pt x="236" y="925"/>
                        </a:lnTo>
                        <a:lnTo>
                          <a:pt x="234" y="923"/>
                        </a:lnTo>
                        <a:lnTo>
                          <a:pt x="236" y="916"/>
                        </a:lnTo>
                        <a:lnTo>
                          <a:pt x="239" y="909"/>
                        </a:lnTo>
                        <a:lnTo>
                          <a:pt x="243" y="903"/>
                        </a:lnTo>
                        <a:lnTo>
                          <a:pt x="247" y="899"/>
                        </a:lnTo>
                        <a:lnTo>
                          <a:pt x="248" y="898"/>
                        </a:lnTo>
                        <a:lnTo>
                          <a:pt x="249" y="897"/>
                        </a:lnTo>
                        <a:lnTo>
                          <a:pt x="248" y="895"/>
                        </a:lnTo>
                        <a:lnTo>
                          <a:pt x="246" y="894"/>
                        </a:lnTo>
                        <a:lnTo>
                          <a:pt x="243" y="893"/>
                        </a:lnTo>
                        <a:lnTo>
                          <a:pt x="241" y="892"/>
                        </a:lnTo>
                        <a:lnTo>
                          <a:pt x="239" y="890"/>
                        </a:lnTo>
                        <a:lnTo>
                          <a:pt x="238" y="889"/>
                        </a:lnTo>
                        <a:lnTo>
                          <a:pt x="238" y="888"/>
                        </a:lnTo>
                        <a:lnTo>
                          <a:pt x="239" y="887"/>
                        </a:lnTo>
                        <a:lnTo>
                          <a:pt x="239" y="887"/>
                        </a:lnTo>
                        <a:lnTo>
                          <a:pt x="239" y="888"/>
                        </a:lnTo>
                        <a:lnTo>
                          <a:pt x="241" y="889"/>
                        </a:lnTo>
                        <a:lnTo>
                          <a:pt x="241" y="889"/>
                        </a:lnTo>
                        <a:lnTo>
                          <a:pt x="243" y="889"/>
                        </a:lnTo>
                        <a:lnTo>
                          <a:pt x="243" y="888"/>
                        </a:lnTo>
                        <a:lnTo>
                          <a:pt x="243" y="887"/>
                        </a:lnTo>
                        <a:lnTo>
                          <a:pt x="243" y="885"/>
                        </a:lnTo>
                        <a:lnTo>
                          <a:pt x="243" y="883"/>
                        </a:lnTo>
                        <a:lnTo>
                          <a:pt x="242" y="882"/>
                        </a:lnTo>
                        <a:lnTo>
                          <a:pt x="242" y="880"/>
                        </a:lnTo>
                        <a:lnTo>
                          <a:pt x="242" y="880"/>
                        </a:lnTo>
                        <a:lnTo>
                          <a:pt x="243" y="879"/>
                        </a:lnTo>
                        <a:lnTo>
                          <a:pt x="244" y="880"/>
                        </a:lnTo>
                        <a:lnTo>
                          <a:pt x="246" y="880"/>
                        </a:lnTo>
                        <a:lnTo>
                          <a:pt x="247" y="880"/>
                        </a:lnTo>
                        <a:lnTo>
                          <a:pt x="248" y="880"/>
                        </a:lnTo>
                        <a:lnTo>
                          <a:pt x="248" y="880"/>
                        </a:lnTo>
                        <a:lnTo>
                          <a:pt x="248" y="878"/>
                        </a:lnTo>
                        <a:lnTo>
                          <a:pt x="246" y="875"/>
                        </a:lnTo>
                        <a:lnTo>
                          <a:pt x="243" y="873"/>
                        </a:lnTo>
                        <a:lnTo>
                          <a:pt x="239" y="870"/>
                        </a:lnTo>
                        <a:lnTo>
                          <a:pt x="237" y="868"/>
                        </a:lnTo>
                        <a:lnTo>
                          <a:pt x="236" y="865"/>
                        </a:lnTo>
                        <a:lnTo>
                          <a:pt x="236" y="864"/>
                        </a:lnTo>
                        <a:lnTo>
                          <a:pt x="236" y="863"/>
                        </a:lnTo>
                        <a:lnTo>
                          <a:pt x="236" y="863"/>
                        </a:lnTo>
                        <a:lnTo>
                          <a:pt x="236" y="863"/>
                        </a:lnTo>
                        <a:lnTo>
                          <a:pt x="236" y="863"/>
                        </a:lnTo>
                        <a:lnTo>
                          <a:pt x="237" y="862"/>
                        </a:lnTo>
                        <a:lnTo>
                          <a:pt x="238" y="862"/>
                        </a:lnTo>
                        <a:lnTo>
                          <a:pt x="239" y="863"/>
                        </a:lnTo>
                        <a:lnTo>
                          <a:pt x="241" y="863"/>
                        </a:lnTo>
                        <a:lnTo>
                          <a:pt x="241" y="864"/>
                        </a:lnTo>
                        <a:lnTo>
                          <a:pt x="242" y="865"/>
                        </a:lnTo>
                        <a:lnTo>
                          <a:pt x="243" y="864"/>
                        </a:lnTo>
                        <a:lnTo>
                          <a:pt x="243" y="863"/>
                        </a:lnTo>
                        <a:lnTo>
                          <a:pt x="243" y="862"/>
                        </a:lnTo>
                        <a:lnTo>
                          <a:pt x="243" y="860"/>
                        </a:lnTo>
                        <a:lnTo>
                          <a:pt x="242" y="859"/>
                        </a:lnTo>
                        <a:lnTo>
                          <a:pt x="241" y="859"/>
                        </a:lnTo>
                        <a:lnTo>
                          <a:pt x="241" y="859"/>
                        </a:lnTo>
                        <a:lnTo>
                          <a:pt x="239" y="859"/>
                        </a:lnTo>
                        <a:lnTo>
                          <a:pt x="239" y="858"/>
                        </a:lnTo>
                        <a:lnTo>
                          <a:pt x="239" y="857"/>
                        </a:lnTo>
                        <a:lnTo>
                          <a:pt x="239" y="857"/>
                        </a:lnTo>
                        <a:lnTo>
                          <a:pt x="241" y="857"/>
                        </a:lnTo>
                        <a:lnTo>
                          <a:pt x="242" y="858"/>
                        </a:lnTo>
                        <a:lnTo>
                          <a:pt x="243" y="858"/>
                        </a:lnTo>
                        <a:lnTo>
                          <a:pt x="244" y="859"/>
                        </a:lnTo>
                        <a:lnTo>
                          <a:pt x="246" y="862"/>
                        </a:lnTo>
                        <a:lnTo>
                          <a:pt x="247" y="863"/>
                        </a:lnTo>
                        <a:lnTo>
                          <a:pt x="249" y="864"/>
                        </a:lnTo>
                        <a:lnTo>
                          <a:pt x="251" y="865"/>
                        </a:lnTo>
                        <a:lnTo>
                          <a:pt x="252" y="865"/>
                        </a:lnTo>
                        <a:lnTo>
                          <a:pt x="252" y="863"/>
                        </a:lnTo>
                        <a:lnTo>
                          <a:pt x="252" y="862"/>
                        </a:lnTo>
                        <a:lnTo>
                          <a:pt x="251" y="859"/>
                        </a:lnTo>
                        <a:lnTo>
                          <a:pt x="248" y="858"/>
                        </a:lnTo>
                        <a:lnTo>
                          <a:pt x="248" y="858"/>
                        </a:lnTo>
                        <a:lnTo>
                          <a:pt x="247" y="857"/>
                        </a:lnTo>
                        <a:lnTo>
                          <a:pt x="247" y="855"/>
                        </a:lnTo>
                        <a:lnTo>
                          <a:pt x="246" y="855"/>
                        </a:lnTo>
                        <a:lnTo>
                          <a:pt x="246" y="854"/>
                        </a:lnTo>
                        <a:lnTo>
                          <a:pt x="246" y="853"/>
                        </a:lnTo>
                        <a:lnTo>
                          <a:pt x="246" y="852"/>
                        </a:lnTo>
                        <a:lnTo>
                          <a:pt x="247" y="852"/>
                        </a:lnTo>
                        <a:lnTo>
                          <a:pt x="247" y="852"/>
                        </a:lnTo>
                        <a:lnTo>
                          <a:pt x="248" y="852"/>
                        </a:lnTo>
                        <a:lnTo>
                          <a:pt x="248" y="852"/>
                        </a:lnTo>
                        <a:lnTo>
                          <a:pt x="248" y="852"/>
                        </a:lnTo>
                        <a:lnTo>
                          <a:pt x="248" y="850"/>
                        </a:lnTo>
                        <a:lnTo>
                          <a:pt x="249" y="850"/>
                        </a:lnTo>
                        <a:lnTo>
                          <a:pt x="251" y="849"/>
                        </a:lnTo>
                        <a:lnTo>
                          <a:pt x="252" y="849"/>
                        </a:lnTo>
                        <a:lnTo>
                          <a:pt x="251" y="848"/>
                        </a:lnTo>
                        <a:lnTo>
                          <a:pt x="249" y="847"/>
                        </a:lnTo>
                        <a:lnTo>
                          <a:pt x="248" y="844"/>
                        </a:lnTo>
                        <a:lnTo>
                          <a:pt x="247" y="842"/>
                        </a:lnTo>
                        <a:lnTo>
                          <a:pt x="246" y="840"/>
                        </a:lnTo>
                        <a:lnTo>
                          <a:pt x="246" y="839"/>
                        </a:lnTo>
                        <a:lnTo>
                          <a:pt x="246" y="839"/>
                        </a:lnTo>
                        <a:lnTo>
                          <a:pt x="247" y="839"/>
                        </a:lnTo>
                        <a:lnTo>
                          <a:pt x="247" y="840"/>
                        </a:lnTo>
                        <a:lnTo>
                          <a:pt x="249" y="842"/>
                        </a:lnTo>
                        <a:lnTo>
                          <a:pt x="251" y="844"/>
                        </a:lnTo>
                        <a:lnTo>
                          <a:pt x="252" y="845"/>
                        </a:lnTo>
                        <a:lnTo>
                          <a:pt x="253" y="845"/>
                        </a:lnTo>
                        <a:lnTo>
                          <a:pt x="253" y="845"/>
                        </a:lnTo>
                        <a:lnTo>
                          <a:pt x="254" y="843"/>
                        </a:lnTo>
                        <a:lnTo>
                          <a:pt x="254" y="840"/>
                        </a:lnTo>
                        <a:lnTo>
                          <a:pt x="256" y="838"/>
                        </a:lnTo>
                        <a:lnTo>
                          <a:pt x="254" y="835"/>
                        </a:lnTo>
                        <a:lnTo>
                          <a:pt x="249" y="834"/>
                        </a:lnTo>
                        <a:lnTo>
                          <a:pt x="251" y="832"/>
                        </a:lnTo>
                        <a:lnTo>
                          <a:pt x="251" y="830"/>
                        </a:lnTo>
                        <a:lnTo>
                          <a:pt x="252" y="829"/>
                        </a:lnTo>
                        <a:lnTo>
                          <a:pt x="252" y="830"/>
                        </a:lnTo>
                        <a:lnTo>
                          <a:pt x="251" y="830"/>
                        </a:lnTo>
                        <a:lnTo>
                          <a:pt x="249" y="830"/>
                        </a:lnTo>
                        <a:lnTo>
                          <a:pt x="249" y="830"/>
                        </a:lnTo>
                        <a:lnTo>
                          <a:pt x="248" y="829"/>
                        </a:lnTo>
                        <a:lnTo>
                          <a:pt x="247" y="827"/>
                        </a:lnTo>
                        <a:lnTo>
                          <a:pt x="247" y="827"/>
                        </a:lnTo>
                        <a:lnTo>
                          <a:pt x="248" y="827"/>
                        </a:lnTo>
                        <a:lnTo>
                          <a:pt x="248" y="827"/>
                        </a:lnTo>
                        <a:lnTo>
                          <a:pt x="249" y="828"/>
                        </a:lnTo>
                        <a:lnTo>
                          <a:pt x="251" y="828"/>
                        </a:lnTo>
                        <a:lnTo>
                          <a:pt x="252" y="828"/>
                        </a:lnTo>
                        <a:lnTo>
                          <a:pt x="252" y="827"/>
                        </a:lnTo>
                        <a:lnTo>
                          <a:pt x="252" y="825"/>
                        </a:lnTo>
                        <a:lnTo>
                          <a:pt x="251" y="823"/>
                        </a:lnTo>
                        <a:lnTo>
                          <a:pt x="251" y="823"/>
                        </a:lnTo>
                        <a:lnTo>
                          <a:pt x="248" y="822"/>
                        </a:lnTo>
                        <a:lnTo>
                          <a:pt x="247" y="820"/>
                        </a:lnTo>
                        <a:lnTo>
                          <a:pt x="244" y="820"/>
                        </a:lnTo>
                        <a:lnTo>
                          <a:pt x="244" y="820"/>
                        </a:lnTo>
                        <a:lnTo>
                          <a:pt x="244" y="819"/>
                        </a:lnTo>
                        <a:lnTo>
                          <a:pt x="246" y="819"/>
                        </a:lnTo>
                        <a:lnTo>
                          <a:pt x="247" y="819"/>
                        </a:lnTo>
                        <a:lnTo>
                          <a:pt x="249" y="820"/>
                        </a:lnTo>
                        <a:lnTo>
                          <a:pt x="251" y="822"/>
                        </a:lnTo>
                        <a:lnTo>
                          <a:pt x="252" y="822"/>
                        </a:lnTo>
                        <a:lnTo>
                          <a:pt x="254" y="822"/>
                        </a:lnTo>
                        <a:lnTo>
                          <a:pt x="256" y="820"/>
                        </a:lnTo>
                        <a:lnTo>
                          <a:pt x="257" y="819"/>
                        </a:lnTo>
                        <a:lnTo>
                          <a:pt x="257" y="818"/>
                        </a:lnTo>
                        <a:lnTo>
                          <a:pt x="258" y="817"/>
                        </a:lnTo>
                        <a:lnTo>
                          <a:pt x="261" y="817"/>
                        </a:lnTo>
                        <a:lnTo>
                          <a:pt x="261" y="817"/>
                        </a:lnTo>
                        <a:lnTo>
                          <a:pt x="261" y="817"/>
                        </a:lnTo>
                        <a:lnTo>
                          <a:pt x="259" y="815"/>
                        </a:lnTo>
                        <a:lnTo>
                          <a:pt x="258" y="815"/>
                        </a:lnTo>
                        <a:lnTo>
                          <a:pt x="257" y="813"/>
                        </a:lnTo>
                        <a:lnTo>
                          <a:pt x="257" y="810"/>
                        </a:lnTo>
                        <a:lnTo>
                          <a:pt x="256" y="808"/>
                        </a:lnTo>
                        <a:lnTo>
                          <a:pt x="254" y="807"/>
                        </a:lnTo>
                        <a:lnTo>
                          <a:pt x="253" y="807"/>
                        </a:lnTo>
                        <a:lnTo>
                          <a:pt x="251" y="805"/>
                        </a:lnTo>
                        <a:lnTo>
                          <a:pt x="247" y="804"/>
                        </a:lnTo>
                        <a:lnTo>
                          <a:pt x="244" y="804"/>
                        </a:lnTo>
                        <a:lnTo>
                          <a:pt x="241" y="803"/>
                        </a:lnTo>
                        <a:lnTo>
                          <a:pt x="238" y="803"/>
                        </a:lnTo>
                        <a:lnTo>
                          <a:pt x="237" y="808"/>
                        </a:lnTo>
                        <a:lnTo>
                          <a:pt x="237" y="807"/>
                        </a:lnTo>
                        <a:lnTo>
                          <a:pt x="236" y="805"/>
                        </a:lnTo>
                        <a:lnTo>
                          <a:pt x="236" y="804"/>
                        </a:lnTo>
                        <a:lnTo>
                          <a:pt x="234" y="804"/>
                        </a:lnTo>
                        <a:lnTo>
                          <a:pt x="234" y="803"/>
                        </a:lnTo>
                        <a:lnTo>
                          <a:pt x="233" y="803"/>
                        </a:lnTo>
                        <a:lnTo>
                          <a:pt x="231" y="803"/>
                        </a:lnTo>
                        <a:lnTo>
                          <a:pt x="230" y="803"/>
                        </a:lnTo>
                        <a:lnTo>
                          <a:pt x="228" y="803"/>
                        </a:lnTo>
                        <a:lnTo>
                          <a:pt x="227" y="803"/>
                        </a:lnTo>
                        <a:lnTo>
                          <a:pt x="227" y="803"/>
                        </a:lnTo>
                        <a:lnTo>
                          <a:pt x="233" y="803"/>
                        </a:lnTo>
                        <a:lnTo>
                          <a:pt x="243" y="803"/>
                        </a:lnTo>
                        <a:lnTo>
                          <a:pt x="253" y="804"/>
                        </a:lnTo>
                        <a:lnTo>
                          <a:pt x="262" y="805"/>
                        </a:lnTo>
                        <a:lnTo>
                          <a:pt x="266" y="804"/>
                        </a:lnTo>
                        <a:lnTo>
                          <a:pt x="267" y="804"/>
                        </a:lnTo>
                        <a:lnTo>
                          <a:pt x="267" y="804"/>
                        </a:lnTo>
                        <a:lnTo>
                          <a:pt x="267" y="804"/>
                        </a:lnTo>
                        <a:lnTo>
                          <a:pt x="268" y="803"/>
                        </a:lnTo>
                        <a:lnTo>
                          <a:pt x="269" y="803"/>
                        </a:lnTo>
                        <a:lnTo>
                          <a:pt x="271" y="802"/>
                        </a:lnTo>
                        <a:lnTo>
                          <a:pt x="272" y="800"/>
                        </a:lnTo>
                        <a:lnTo>
                          <a:pt x="272" y="799"/>
                        </a:lnTo>
                        <a:lnTo>
                          <a:pt x="271" y="799"/>
                        </a:lnTo>
                        <a:lnTo>
                          <a:pt x="269" y="798"/>
                        </a:lnTo>
                        <a:lnTo>
                          <a:pt x="268" y="798"/>
                        </a:lnTo>
                        <a:lnTo>
                          <a:pt x="267" y="797"/>
                        </a:lnTo>
                        <a:lnTo>
                          <a:pt x="267" y="795"/>
                        </a:lnTo>
                        <a:lnTo>
                          <a:pt x="267" y="794"/>
                        </a:lnTo>
                        <a:lnTo>
                          <a:pt x="268" y="794"/>
                        </a:lnTo>
                        <a:lnTo>
                          <a:pt x="269" y="795"/>
                        </a:lnTo>
                        <a:lnTo>
                          <a:pt x="272" y="797"/>
                        </a:lnTo>
                        <a:lnTo>
                          <a:pt x="273" y="797"/>
                        </a:lnTo>
                        <a:lnTo>
                          <a:pt x="276" y="798"/>
                        </a:lnTo>
                        <a:lnTo>
                          <a:pt x="276" y="798"/>
                        </a:lnTo>
                        <a:lnTo>
                          <a:pt x="277" y="798"/>
                        </a:lnTo>
                        <a:lnTo>
                          <a:pt x="278" y="797"/>
                        </a:lnTo>
                        <a:lnTo>
                          <a:pt x="278" y="795"/>
                        </a:lnTo>
                        <a:lnTo>
                          <a:pt x="279" y="795"/>
                        </a:lnTo>
                        <a:lnTo>
                          <a:pt x="281" y="795"/>
                        </a:lnTo>
                        <a:lnTo>
                          <a:pt x="282" y="795"/>
                        </a:lnTo>
                        <a:lnTo>
                          <a:pt x="282" y="794"/>
                        </a:lnTo>
                        <a:lnTo>
                          <a:pt x="282" y="793"/>
                        </a:lnTo>
                        <a:lnTo>
                          <a:pt x="282" y="793"/>
                        </a:lnTo>
                        <a:lnTo>
                          <a:pt x="281" y="792"/>
                        </a:lnTo>
                        <a:lnTo>
                          <a:pt x="281" y="792"/>
                        </a:lnTo>
                        <a:lnTo>
                          <a:pt x="281" y="792"/>
                        </a:lnTo>
                        <a:lnTo>
                          <a:pt x="281" y="792"/>
                        </a:lnTo>
                        <a:lnTo>
                          <a:pt x="282" y="792"/>
                        </a:lnTo>
                        <a:lnTo>
                          <a:pt x="283" y="792"/>
                        </a:lnTo>
                        <a:lnTo>
                          <a:pt x="284" y="792"/>
                        </a:lnTo>
                        <a:lnTo>
                          <a:pt x="286" y="792"/>
                        </a:lnTo>
                        <a:lnTo>
                          <a:pt x="287" y="792"/>
                        </a:lnTo>
                        <a:lnTo>
                          <a:pt x="287" y="790"/>
                        </a:lnTo>
                        <a:lnTo>
                          <a:pt x="287" y="789"/>
                        </a:lnTo>
                        <a:lnTo>
                          <a:pt x="286" y="787"/>
                        </a:lnTo>
                        <a:lnTo>
                          <a:pt x="286" y="785"/>
                        </a:lnTo>
                        <a:lnTo>
                          <a:pt x="284" y="784"/>
                        </a:lnTo>
                        <a:lnTo>
                          <a:pt x="286" y="783"/>
                        </a:lnTo>
                        <a:lnTo>
                          <a:pt x="288" y="783"/>
                        </a:lnTo>
                        <a:lnTo>
                          <a:pt x="291" y="783"/>
                        </a:lnTo>
                        <a:lnTo>
                          <a:pt x="292" y="783"/>
                        </a:lnTo>
                        <a:lnTo>
                          <a:pt x="292" y="783"/>
                        </a:lnTo>
                        <a:lnTo>
                          <a:pt x="292" y="783"/>
                        </a:lnTo>
                        <a:lnTo>
                          <a:pt x="292" y="784"/>
                        </a:lnTo>
                        <a:lnTo>
                          <a:pt x="293" y="784"/>
                        </a:lnTo>
                        <a:lnTo>
                          <a:pt x="294" y="784"/>
                        </a:lnTo>
                        <a:lnTo>
                          <a:pt x="294" y="783"/>
                        </a:lnTo>
                        <a:lnTo>
                          <a:pt x="294" y="782"/>
                        </a:lnTo>
                        <a:lnTo>
                          <a:pt x="293" y="779"/>
                        </a:lnTo>
                        <a:lnTo>
                          <a:pt x="293" y="778"/>
                        </a:lnTo>
                        <a:lnTo>
                          <a:pt x="293" y="777"/>
                        </a:lnTo>
                        <a:lnTo>
                          <a:pt x="294" y="774"/>
                        </a:lnTo>
                        <a:lnTo>
                          <a:pt x="294" y="770"/>
                        </a:lnTo>
                        <a:lnTo>
                          <a:pt x="294" y="768"/>
                        </a:lnTo>
                        <a:lnTo>
                          <a:pt x="294" y="765"/>
                        </a:lnTo>
                        <a:lnTo>
                          <a:pt x="296" y="763"/>
                        </a:lnTo>
                        <a:lnTo>
                          <a:pt x="296" y="762"/>
                        </a:lnTo>
                        <a:lnTo>
                          <a:pt x="297" y="763"/>
                        </a:lnTo>
                        <a:lnTo>
                          <a:pt x="297" y="763"/>
                        </a:lnTo>
                        <a:lnTo>
                          <a:pt x="299" y="764"/>
                        </a:lnTo>
                        <a:lnTo>
                          <a:pt x="301" y="765"/>
                        </a:lnTo>
                        <a:lnTo>
                          <a:pt x="301" y="768"/>
                        </a:lnTo>
                        <a:lnTo>
                          <a:pt x="299" y="774"/>
                        </a:lnTo>
                        <a:lnTo>
                          <a:pt x="299" y="782"/>
                        </a:lnTo>
                        <a:lnTo>
                          <a:pt x="301" y="785"/>
                        </a:lnTo>
                        <a:lnTo>
                          <a:pt x="302" y="787"/>
                        </a:lnTo>
                        <a:lnTo>
                          <a:pt x="303" y="787"/>
                        </a:lnTo>
                        <a:lnTo>
                          <a:pt x="304" y="788"/>
                        </a:lnTo>
                        <a:lnTo>
                          <a:pt x="306" y="788"/>
                        </a:lnTo>
                        <a:lnTo>
                          <a:pt x="306" y="787"/>
                        </a:lnTo>
                        <a:lnTo>
                          <a:pt x="307" y="784"/>
                        </a:lnTo>
                        <a:lnTo>
                          <a:pt x="308" y="782"/>
                        </a:lnTo>
                        <a:lnTo>
                          <a:pt x="311" y="778"/>
                        </a:lnTo>
                        <a:lnTo>
                          <a:pt x="312" y="774"/>
                        </a:lnTo>
                        <a:lnTo>
                          <a:pt x="314" y="770"/>
                        </a:lnTo>
                        <a:lnTo>
                          <a:pt x="318" y="768"/>
                        </a:lnTo>
                        <a:lnTo>
                          <a:pt x="321" y="767"/>
                        </a:lnTo>
                        <a:lnTo>
                          <a:pt x="321" y="767"/>
                        </a:lnTo>
                        <a:lnTo>
                          <a:pt x="321" y="768"/>
                        </a:lnTo>
                        <a:lnTo>
                          <a:pt x="319" y="769"/>
                        </a:lnTo>
                        <a:lnTo>
                          <a:pt x="319" y="770"/>
                        </a:lnTo>
                        <a:lnTo>
                          <a:pt x="321" y="770"/>
                        </a:lnTo>
                        <a:lnTo>
                          <a:pt x="322" y="769"/>
                        </a:lnTo>
                        <a:lnTo>
                          <a:pt x="324" y="768"/>
                        </a:lnTo>
                        <a:lnTo>
                          <a:pt x="327" y="767"/>
                        </a:lnTo>
                        <a:lnTo>
                          <a:pt x="328" y="764"/>
                        </a:lnTo>
                        <a:lnTo>
                          <a:pt x="329" y="763"/>
                        </a:lnTo>
                        <a:lnTo>
                          <a:pt x="331" y="763"/>
                        </a:lnTo>
                        <a:lnTo>
                          <a:pt x="329" y="760"/>
                        </a:lnTo>
                        <a:lnTo>
                          <a:pt x="328" y="759"/>
                        </a:lnTo>
                        <a:lnTo>
                          <a:pt x="327" y="759"/>
                        </a:lnTo>
                        <a:lnTo>
                          <a:pt x="326" y="758"/>
                        </a:lnTo>
                        <a:lnTo>
                          <a:pt x="324" y="757"/>
                        </a:lnTo>
                        <a:lnTo>
                          <a:pt x="324" y="754"/>
                        </a:lnTo>
                        <a:lnTo>
                          <a:pt x="324" y="750"/>
                        </a:lnTo>
                        <a:lnTo>
                          <a:pt x="324" y="750"/>
                        </a:lnTo>
                        <a:lnTo>
                          <a:pt x="327" y="752"/>
                        </a:lnTo>
                        <a:lnTo>
                          <a:pt x="329" y="752"/>
                        </a:lnTo>
                        <a:lnTo>
                          <a:pt x="333" y="753"/>
                        </a:lnTo>
                        <a:lnTo>
                          <a:pt x="336" y="753"/>
                        </a:lnTo>
                        <a:lnTo>
                          <a:pt x="338" y="752"/>
                        </a:lnTo>
                        <a:lnTo>
                          <a:pt x="341" y="750"/>
                        </a:lnTo>
                        <a:lnTo>
                          <a:pt x="341" y="749"/>
                        </a:lnTo>
                        <a:lnTo>
                          <a:pt x="339" y="748"/>
                        </a:lnTo>
                        <a:lnTo>
                          <a:pt x="336" y="744"/>
                        </a:lnTo>
                        <a:lnTo>
                          <a:pt x="334" y="743"/>
                        </a:lnTo>
                        <a:lnTo>
                          <a:pt x="333" y="742"/>
                        </a:lnTo>
                        <a:lnTo>
                          <a:pt x="332" y="742"/>
                        </a:lnTo>
                        <a:lnTo>
                          <a:pt x="331" y="740"/>
                        </a:lnTo>
                        <a:lnTo>
                          <a:pt x="331" y="742"/>
                        </a:lnTo>
                        <a:lnTo>
                          <a:pt x="332" y="743"/>
                        </a:lnTo>
                        <a:lnTo>
                          <a:pt x="332" y="744"/>
                        </a:lnTo>
                        <a:lnTo>
                          <a:pt x="333" y="745"/>
                        </a:lnTo>
                        <a:lnTo>
                          <a:pt x="333" y="747"/>
                        </a:lnTo>
                        <a:lnTo>
                          <a:pt x="332" y="749"/>
                        </a:lnTo>
                        <a:lnTo>
                          <a:pt x="332" y="749"/>
                        </a:lnTo>
                        <a:lnTo>
                          <a:pt x="329" y="749"/>
                        </a:lnTo>
                        <a:lnTo>
                          <a:pt x="327" y="749"/>
                        </a:lnTo>
                        <a:lnTo>
                          <a:pt x="324" y="750"/>
                        </a:lnTo>
                        <a:lnTo>
                          <a:pt x="321" y="750"/>
                        </a:lnTo>
                        <a:lnTo>
                          <a:pt x="319" y="750"/>
                        </a:lnTo>
                        <a:lnTo>
                          <a:pt x="317" y="750"/>
                        </a:lnTo>
                        <a:lnTo>
                          <a:pt x="314" y="749"/>
                        </a:lnTo>
                        <a:lnTo>
                          <a:pt x="312" y="749"/>
                        </a:lnTo>
                        <a:lnTo>
                          <a:pt x="309" y="749"/>
                        </a:lnTo>
                        <a:lnTo>
                          <a:pt x="308" y="750"/>
                        </a:lnTo>
                        <a:lnTo>
                          <a:pt x="307" y="752"/>
                        </a:lnTo>
                        <a:lnTo>
                          <a:pt x="306" y="754"/>
                        </a:lnTo>
                        <a:lnTo>
                          <a:pt x="306" y="757"/>
                        </a:lnTo>
                        <a:lnTo>
                          <a:pt x="306" y="758"/>
                        </a:lnTo>
                        <a:lnTo>
                          <a:pt x="306" y="758"/>
                        </a:lnTo>
                        <a:lnTo>
                          <a:pt x="304" y="757"/>
                        </a:lnTo>
                        <a:lnTo>
                          <a:pt x="303" y="755"/>
                        </a:lnTo>
                        <a:lnTo>
                          <a:pt x="302" y="755"/>
                        </a:lnTo>
                        <a:lnTo>
                          <a:pt x="301" y="755"/>
                        </a:lnTo>
                        <a:lnTo>
                          <a:pt x="298" y="754"/>
                        </a:lnTo>
                        <a:lnTo>
                          <a:pt x="297" y="753"/>
                        </a:lnTo>
                        <a:lnTo>
                          <a:pt x="294" y="753"/>
                        </a:lnTo>
                        <a:lnTo>
                          <a:pt x="293" y="752"/>
                        </a:lnTo>
                        <a:lnTo>
                          <a:pt x="293" y="753"/>
                        </a:lnTo>
                        <a:lnTo>
                          <a:pt x="292" y="754"/>
                        </a:lnTo>
                        <a:lnTo>
                          <a:pt x="293" y="755"/>
                        </a:lnTo>
                        <a:lnTo>
                          <a:pt x="293" y="757"/>
                        </a:lnTo>
                        <a:lnTo>
                          <a:pt x="293" y="758"/>
                        </a:lnTo>
                        <a:lnTo>
                          <a:pt x="293" y="757"/>
                        </a:lnTo>
                        <a:lnTo>
                          <a:pt x="292" y="755"/>
                        </a:lnTo>
                        <a:lnTo>
                          <a:pt x="291" y="753"/>
                        </a:lnTo>
                        <a:lnTo>
                          <a:pt x="288" y="752"/>
                        </a:lnTo>
                        <a:lnTo>
                          <a:pt x="286" y="750"/>
                        </a:lnTo>
                        <a:lnTo>
                          <a:pt x="284" y="752"/>
                        </a:lnTo>
                        <a:lnTo>
                          <a:pt x="283" y="753"/>
                        </a:lnTo>
                        <a:lnTo>
                          <a:pt x="282" y="755"/>
                        </a:lnTo>
                        <a:lnTo>
                          <a:pt x="281" y="757"/>
                        </a:lnTo>
                        <a:lnTo>
                          <a:pt x="278" y="757"/>
                        </a:lnTo>
                        <a:lnTo>
                          <a:pt x="276" y="754"/>
                        </a:lnTo>
                        <a:lnTo>
                          <a:pt x="276" y="754"/>
                        </a:lnTo>
                        <a:lnTo>
                          <a:pt x="277" y="754"/>
                        </a:lnTo>
                        <a:lnTo>
                          <a:pt x="278" y="754"/>
                        </a:lnTo>
                        <a:lnTo>
                          <a:pt x="279" y="753"/>
                        </a:lnTo>
                        <a:lnTo>
                          <a:pt x="279" y="753"/>
                        </a:lnTo>
                        <a:lnTo>
                          <a:pt x="278" y="752"/>
                        </a:lnTo>
                        <a:lnTo>
                          <a:pt x="278" y="750"/>
                        </a:lnTo>
                        <a:lnTo>
                          <a:pt x="278" y="749"/>
                        </a:lnTo>
                        <a:lnTo>
                          <a:pt x="278" y="749"/>
                        </a:lnTo>
                        <a:lnTo>
                          <a:pt x="279" y="749"/>
                        </a:lnTo>
                        <a:lnTo>
                          <a:pt x="281" y="749"/>
                        </a:lnTo>
                        <a:lnTo>
                          <a:pt x="281" y="749"/>
                        </a:lnTo>
                        <a:lnTo>
                          <a:pt x="282" y="748"/>
                        </a:lnTo>
                        <a:lnTo>
                          <a:pt x="281" y="747"/>
                        </a:lnTo>
                        <a:lnTo>
                          <a:pt x="279" y="745"/>
                        </a:lnTo>
                        <a:lnTo>
                          <a:pt x="277" y="745"/>
                        </a:lnTo>
                        <a:lnTo>
                          <a:pt x="274" y="745"/>
                        </a:lnTo>
                        <a:lnTo>
                          <a:pt x="272" y="745"/>
                        </a:lnTo>
                        <a:lnTo>
                          <a:pt x="269" y="745"/>
                        </a:lnTo>
                        <a:lnTo>
                          <a:pt x="268" y="745"/>
                        </a:lnTo>
                        <a:lnTo>
                          <a:pt x="267" y="744"/>
                        </a:lnTo>
                        <a:lnTo>
                          <a:pt x="266" y="742"/>
                        </a:lnTo>
                        <a:lnTo>
                          <a:pt x="264" y="739"/>
                        </a:lnTo>
                        <a:lnTo>
                          <a:pt x="263" y="738"/>
                        </a:lnTo>
                        <a:lnTo>
                          <a:pt x="262" y="735"/>
                        </a:lnTo>
                        <a:lnTo>
                          <a:pt x="259" y="735"/>
                        </a:lnTo>
                        <a:lnTo>
                          <a:pt x="258" y="735"/>
                        </a:lnTo>
                        <a:lnTo>
                          <a:pt x="257" y="735"/>
                        </a:lnTo>
                        <a:lnTo>
                          <a:pt x="256" y="735"/>
                        </a:lnTo>
                        <a:lnTo>
                          <a:pt x="254" y="735"/>
                        </a:lnTo>
                        <a:lnTo>
                          <a:pt x="253" y="737"/>
                        </a:lnTo>
                        <a:lnTo>
                          <a:pt x="254" y="737"/>
                        </a:lnTo>
                        <a:lnTo>
                          <a:pt x="256" y="738"/>
                        </a:lnTo>
                        <a:lnTo>
                          <a:pt x="257" y="739"/>
                        </a:lnTo>
                        <a:lnTo>
                          <a:pt x="258" y="739"/>
                        </a:lnTo>
                        <a:lnTo>
                          <a:pt x="259" y="740"/>
                        </a:lnTo>
                        <a:lnTo>
                          <a:pt x="258" y="740"/>
                        </a:lnTo>
                        <a:lnTo>
                          <a:pt x="258" y="740"/>
                        </a:lnTo>
                        <a:lnTo>
                          <a:pt x="257" y="739"/>
                        </a:lnTo>
                        <a:lnTo>
                          <a:pt x="256" y="738"/>
                        </a:lnTo>
                        <a:lnTo>
                          <a:pt x="253" y="737"/>
                        </a:lnTo>
                        <a:lnTo>
                          <a:pt x="252" y="737"/>
                        </a:lnTo>
                        <a:lnTo>
                          <a:pt x="242" y="737"/>
                        </a:lnTo>
                        <a:lnTo>
                          <a:pt x="231" y="738"/>
                        </a:lnTo>
                        <a:lnTo>
                          <a:pt x="230" y="738"/>
                        </a:lnTo>
                        <a:lnTo>
                          <a:pt x="227" y="737"/>
                        </a:lnTo>
                        <a:lnTo>
                          <a:pt x="226" y="735"/>
                        </a:lnTo>
                        <a:lnTo>
                          <a:pt x="225" y="735"/>
                        </a:lnTo>
                        <a:lnTo>
                          <a:pt x="223" y="734"/>
                        </a:lnTo>
                        <a:lnTo>
                          <a:pt x="225" y="734"/>
                        </a:lnTo>
                        <a:lnTo>
                          <a:pt x="228" y="734"/>
                        </a:lnTo>
                        <a:lnTo>
                          <a:pt x="230" y="734"/>
                        </a:lnTo>
                        <a:lnTo>
                          <a:pt x="231" y="735"/>
                        </a:lnTo>
                        <a:lnTo>
                          <a:pt x="232" y="734"/>
                        </a:lnTo>
                        <a:lnTo>
                          <a:pt x="233" y="734"/>
                        </a:lnTo>
                        <a:lnTo>
                          <a:pt x="233" y="733"/>
                        </a:lnTo>
                        <a:lnTo>
                          <a:pt x="234" y="733"/>
                        </a:lnTo>
                        <a:lnTo>
                          <a:pt x="236" y="733"/>
                        </a:lnTo>
                        <a:lnTo>
                          <a:pt x="237" y="733"/>
                        </a:lnTo>
                        <a:lnTo>
                          <a:pt x="239" y="732"/>
                        </a:lnTo>
                        <a:lnTo>
                          <a:pt x="241" y="732"/>
                        </a:lnTo>
                        <a:lnTo>
                          <a:pt x="241" y="733"/>
                        </a:lnTo>
                        <a:lnTo>
                          <a:pt x="241" y="733"/>
                        </a:lnTo>
                        <a:lnTo>
                          <a:pt x="243" y="733"/>
                        </a:lnTo>
                        <a:lnTo>
                          <a:pt x="244" y="733"/>
                        </a:lnTo>
                        <a:lnTo>
                          <a:pt x="246" y="732"/>
                        </a:lnTo>
                        <a:lnTo>
                          <a:pt x="247" y="729"/>
                        </a:lnTo>
                        <a:lnTo>
                          <a:pt x="247" y="728"/>
                        </a:lnTo>
                        <a:lnTo>
                          <a:pt x="246" y="727"/>
                        </a:lnTo>
                        <a:lnTo>
                          <a:pt x="246" y="725"/>
                        </a:lnTo>
                        <a:lnTo>
                          <a:pt x="246" y="724"/>
                        </a:lnTo>
                        <a:lnTo>
                          <a:pt x="246" y="724"/>
                        </a:lnTo>
                        <a:lnTo>
                          <a:pt x="247" y="724"/>
                        </a:lnTo>
                        <a:lnTo>
                          <a:pt x="249" y="725"/>
                        </a:lnTo>
                        <a:lnTo>
                          <a:pt x="251" y="727"/>
                        </a:lnTo>
                        <a:lnTo>
                          <a:pt x="252" y="729"/>
                        </a:lnTo>
                        <a:lnTo>
                          <a:pt x="253" y="732"/>
                        </a:lnTo>
                        <a:lnTo>
                          <a:pt x="256" y="732"/>
                        </a:lnTo>
                        <a:lnTo>
                          <a:pt x="256" y="732"/>
                        </a:lnTo>
                        <a:lnTo>
                          <a:pt x="257" y="730"/>
                        </a:lnTo>
                        <a:lnTo>
                          <a:pt x="258" y="729"/>
                        </a:lnTo>
                        <a:lnTo>
                          <a:pt x="258" y="728"/>
                        </a:lnTo>
                        <a:lnTo>
                          <a:pt x="259" y="727"/>
                        </a:lnTo>
                        <a:lnTo>
                          <a:pt x="261" y="727"/>
                        </a:lnTo>
                        <a:lnTo>
                          <a:pt x="263" y="728"/>
                        </a:lnTo>
                        <a:lnTo>
                          <a:pt x="264" y="729"/>
                        </a:lnTo>
                        <a:lnTo>
                          <a:pt x="267" y="730"/>
                        </a:lnTo>
                        <a:lnTo>
                          <a:pt x="268" y="732"/>
                        </a:lnTo>
                        <a:lnTo>
                          <a:pt x="271" y="732"/>
                        </a:lnTo>
                        <a:lnTo>
                          <a:pt x="269" y="730"/>
                        </a:lnTo>
                        <a:lnTo>
                          <a:pt x="269" y="730"/>
                        </a:lnTo>
                        <a:lnTo>
                          <a:pt x="268" y="729"/>
                        </a:lnTo>
                        <a:lnTo>
                          <a:pt x="268" y="728"/>
                        </a:lnTo>
                        <a:lnTo>
                          <a:pt x="268" y="727"/>
                        </a:lnTo>
                        <a:lnTo>
                          <a:pt x="268" y="725"/>
                        </a:lnTo>
                        <a:lnTo>
                          <a:pt x="271" y="727"/>
                        </a:lnTo>
                        <a:lnTo>
                          <a:pt x="272" y="727"/>
                        </a:lnTo>
                        <a:lnTo>
                          <a:pt x="273" y="728"/>
                        </a:lnTo>
                        <a:lnTo>
                          <a:pt x="274" y="729"/>
                        </a:lnTo>
                        <a:lnTo>
                          <a:pt x="277" y="730"/>
                        </a:lnTo>
                        <a:lnTo>
                          <a:pt x="277" y="730"/>
                        </a:lnTo>
                        <a:lnTo>
                          <a:pt x="279" y="732"/>
                        </a:lnTo>
                        <a:lnTo>
                          <a:pt x="281" y="734"/>
                        </a:lnTo>
                        <a:lnTo>
                          <a:pt x="283" y="735"/>
                        </a:lnTo>
                        <a:lnTo>
                          <a:pt x="284" y="738"/>
                        </a:lnTo>
                        <a:lnTo>
                          <a:pt x="284" y="737"/>
                        </a:lnTo>
                        <a:lnTo>
                          <a:pt x="284" y="735"/>
                        </a:lnTo>
                        <a:lnTo>
                          <a:pt x="284" y="733"/>
                        </a:lnTo>
                        <a:lnTo>
                          <a:pt x="283" y="730"/>
                        </a:lnTo>
                        <a:lnTo>
                          <a:pt x="283" y="727"/>
                        </a:lnTo>
                        <a:lnTo>
                          <a:pt x="283" y="725"/>
                        </a:lnTo>
                        <a:lnTo>
                          <a:pt x="283" y="723"/>
                        </a:lnTo>
                        <a:lnTo>
                          <a:pt x="284" y="723"/>
                        </a:lnTo>
                        <a:lnTo>
                          <a:pt x="286" y="723"/>
                        </a:lnTo>
                        <a:lnTo>
                          <a:pt x="286" y="724"/>
                        </a:lnTo>
                        <a:lnTo>
                          <a:pt x="286" y="725"/>
                        </a:lnTo>
                        <a:lnTo>
                          <a:pt x="284" y="727"/>
                        </a:lnTo>
                        <a:lnTo>
                          <a:pt x="286" y="728"/>
                        </a:lnTo>
                        <a:lnTo>
                          <a:pt x="287" y="729"/>
                        </a:lnTo>
                        <a:lnTo>
                          <a:pt x="288" y="730"/>
                        </a:lnTo>
                        <a:lnTo>
                          <a:pt x="289" y="732"/>
                        </a:lnTo>
                        <a:lnTo>
                          <a:pt x="291" y="732"/>
                        </a:lnTo>
                        <a:lnTo>
                          <a:pt x="291" y="730"/>
                        </a:lnTo>
                        <a:lnTo>
                          <a:pt x="292" y="730"/>
                        </a:lnTo>
                        <a:lnTo>
                          <a:pt x="292" y="732"/>
                        </a:lnTo>
                        <a:lnTo>
                          <a:pt x="291" y="733"/>
                        </a:lnTo>
                        <a:lnTo>
                          <a:pt x="291" y="733"/>
                        </a:lnTo>
                        <a:lnTo>
                          <a:pt x="291" y="734"/>
                        </a:lnTo>
                        <a:lnTo>
                          <a:pt x="292" y="735"/>
                        </a:lnTo>
                        <a:lnTo>
                          <a:pt x="294" y="737"/>
                        </a:lnTo>
                        <a:lnTo>
                          <a:pt x="296" y="738"/>
                        </a:lnTo>
                        <a:lnTo>
                          <a:pt x="298" y="739"/>
                        </a:lnTo>
                        <a:lnTo>
                          <a:pt x="299" y="739"/>
                        </a:lnTo>
                        <a:lnTo>
                          <a:pt x="299" y="739"/>
                        </a:lnTo>
                        <a:lnTo>
                          <a:pt x="301" y="737"/>
                        </a:lnTo>
                        <a:lnTo>
                          <a:pt x="301" y="735"/>
                        </a:lnTo>
                        <a:lnTo>
                          <a:pt x="302" y="733"/>
                        </a:lnTo>
                        <a:lnTo>
                          <a:pt x="302" y="732"/>
                        </a:lnTo>
                        <a:lnTo>
                          <a:pt x="302" y="730"/>
                        </a:lnTo>
                        <a:lnTo>
                          <a:pt x="301" y="728"/>
                        </a:lnTo>
                        <a:lnTo>
                          <a:pt x="299" y="727"/>
                        </a:lnTo>
                        <a:lnTo>
                          <a:pt x="298" y="725"/>
                        </a:lnTo>
                        <a:lnTo>
                          <a:pt x="296" y="724"/>
                        </a:lnTo>
                        <a:lnTo>
                          <a:pt x="294" y="723"/>
                        </a:lnTo>
                        <a:lnTo>
                          <a:pt x="294" y="723"/>
                        </a:lnTo>
                        <a:lnTo>
                          <a:pt x="294" y="723"/>
                        </a:lnTo>
                        <a:lnTo>
                          <a:pt x="294" y="720"/>
                        </a:lnTo>
                        <a:lnTo>
                          <a:pt x="294" y="720"/>
                        </a:lnTo>
                        <a:lnTo>
                          <a:pt x="296" y="719"/>
                        </a:lnTo>
                        <a:lnTo>
                          <a:pt x="296" y="718"/>
                        </a:lnTo>
                        <a:lnTo>
                          <a:pt x="296" y="717"/>
                        </a:lnTo>
                        <a:lnTo>
                          <a:pt x="296" y="717"/>
                        </a:lnTo>
                        <a:lnTo>
                          <a:pt x="293" y="715"/>
                        </a:lnTo>
                        <a:lnTo>
                          <a:pt x="292" y="717"/>
                        </a:lnTo>
                        <a:lnTo>
                          <a:pt x="291" y="718"/>
                        </a:lnTo>
                        <a:lnTo>
                          <a:pt x="291" y="719"/>
                        </a:lnTo>
                        <a:lnTo>
                          <a:pt x="289" y="722"/>
                        </a:lnTo>
                        <a:lnTo>
                          <a:pt x="289" y="723"/>
                        </a:lnTo>
                        <a:lnTo>
                          <a:pt x="289" y="724"/>
                        </a:lnTo>
                        <a:lnTo>
                          <a:pt x="291" y="725"/>
                        </a:lnTo>
                        <a:lnTo>
                          <a:pt x="291" y="727"/>
                        </a:lnTo>
                        <a:lnTo>
                          <a:pt x="291" y="727"/>
                        </a:lnTo>
                        <a:lnTo>
                          <a:pt x="291" y="727"/>
                        </a:lnTo>
                        <a:lnTo>
                          <a:pt x="289" y="725"/>
                        </a:lnTo>
                        <a:lnTo>
                          <a:pt x="289" y="723"/>
                        </a:lnTo>
                        <a:lnTo>
                          <a:pt x="288" y="722"/>
                        </a:lnTo>
                        <a:lnTo>
                          <a:pt x="288" y="720"/>
                        </a:lnTo>
                        <a:lnTo>
                          <a:pt x="289" y="715"/>
                        </a:lnTo>
                        <a:lnTo>
                          <a:pt x="289" y="715"/>
                        </a:lnTo>
                        <a:lnTo>
                          <a:pt x="288" y="715"/>
                        </a:lnTo>
                        <a:lnTo>
                          <a:pt x="286" y="715"/>
                        </a:lnTo>
                        <a:lnTo>
                          <a:pt x="284" y="715"/>
                        </a:lnTo>
                        <a:lnTo>
                          <a:pt x="284" y="715"/>
                        </a:lnTo>
                        <a:lnTo>
                          <a:pt x="284" y="714"/>
                        </a:lnTo>
                        <a:lnTo>
                          <a:pt x="286" y="714"/>
                        </a:lnTo>
                        <a:lnTo>
                          <a:pt x="287" y="714"/>
                        </a:lnTo>
                        <a:lnTo>
                          <a:pt x="288" y="714"/>
                        </a:lnTo>
                        <a:lnTo>
                          <a:pt x="289" y="715"/>
                        </a:lnTo>
                        <a:lnTo>
                          <a:pt x="292" y="714"/>
                        </a:lnTo>
                        <a:lnTo>
                          <a:pt x="292" y="714"/>
                        </a:lnTo>
                        <a:lnTo>
                          <a:pt x="293" y="713"/>
                        </a:lnTo>
                        <a:lnTo>
                          <a:pt x="293" y="712"/>
                        </a:lnTo>
                        <a:lnTo>
                          <a:pt x="294" y="710"/>
                        </a:lnTo>
                        <a:lnTo>
                          <a:pt x="296" y="710"/>
                        </a:lnTo>
                        <a:lnTo>
                          <a:pt x="296" y="712"/>
                        </a:lnTo>
                        <a:lnTo>
                          <a:pt x="297" y="715"/>
                        </a:lnTo>
                        <a:lnTo>
                          <a:pt x="296" y="718"/>
                        </a:lnTo>
                        <a:lnTo>
                          <a:pt x="296" y="719"/>
                        </a:lnTo>
                        <a:lnTo>
                          <a:pt x="294" y="720"/>
                        </a:lnTo>
                        <a:lnTo>
                          <a:pt x="294" y="723"/>
                        </a:lnTo>
                        <a:lnTo>
                          <a:pt x="294" y="723"/>
                        </a:lnTo>
                        <a:lnTo>
                          <a:pt x="296" y="724"/>
                        </a:lnTo>
                        <a:lnTo>
                          <a:pt x="297" y="724"/>
                        </a:lnTo>
                        <a:lnTo>
                          <a:pt x="298" y="725"/>
                        </a:lnTo>
                        <a:lnTo>
                          <a:pt x="299" y="725"/>
                        </a:lnTo>
                        <a:lnTo>
                          <a:pt x="299" y="725"/>
                        </a:lnTo>
                        <a:lnTo>
                          <a:pt x="299" y="724"/>
                        </a:lnTo>
                        <a:lnTo>
                          <a:pt x="299" y="723"/>
                        </a:lnTo>
                        <a:lnTo>
                          <a:pt x="299" y="720"/>
                        </a:lnTo>
                        <a:lnTo>
                          <a:pt x="299" y="719"/>
                        </a:lnTo>
                        <a:lnTo>
                          <a:pt x="299" y="719"/>
                        </a:lnTo>
                        <a:lnTo>
                          <a:pt x="299" y="719"/>
                        </a:lnTo>
                        <a:lnTo>
                          <a:pt x="301" y="720"/>
                        </a:lnTo>
                        <a:lnTo>
                          <a:pt x="301" y="723"/>
                        </a:lnTo>
                        <a:lnTo>
                          <a:pt x="301" y="724"/>
                        </a:lnTo>
                        <a:lnTo>
                          <a:pt x="301" y="725"/>
                        </a:lnTo>
                        <a:lnTo>
                          <a:pt x="302" y="729"/>
                        </a:lnTo>
                        <a:lnTo>
                          <a:pt x="303" y="732"/>
                        </a:lnTo>
                        <a:lnTo>
                          <a:pt x="303" y="733"/>
                        </a:lnTo>
                        <a:lnTo>
                          <a:pt x="303" y="734"/>
                        </a:lnTo>
                        <a:lnTo>
                          <a:pt x="302" y="734"/>
                        </a:lnTo>
                        <a:lnTo>
                          <a:pt x="302" y="735"/>
                        </a:lnTo>
                        <a:lnTo>
                          <a:pt x="301" y="735"/>
                        </a:lnTo>
                        <a:lnTo>
                          <a:pt x="301" y="737"/>
                        </a:lnTo>
                        <a:lnTo>
                          <a:pt x="301" y="739"/>
                        </a:lnTo>
                        <a:lnTo>
                          <a:pt x="301" y="742"/>
                        </a:lnTo>
                        <a:lnTo>
                          <a:pt x="301" y="744"/>
                        </a:lnTo>
                        <a:lnTo>
                          <a:pt x="303" y="745"/>
                        </a:lnTo>
                        <a:lnTo>
                          <a:pt x="306" y="745"/>
                        </a:lnTo>
                        <a:lnTo>
                          <a:pt x="307" y="745"/>
                        </a:lnTo>
                        <a:lnTo>
                          <a:pt x="309" y="745"/>
                        </a:lnTo>
                        <a:lnTo>
                          <a:pt x="312" y="744"/>
                        </a:lnTo>
                        <a:lnTo>
                          <a:pt x="312" y="744"/>
                        </a:lnTo>
                        <a:lnTo>
                          <a:pt x="313" y="743"/>
                        </a:lnTo>
                        <a:lnTo>
                          <a:pt x="314" y="743"/>
                        </a:lnTo>
                        <a:lnTo>
                          <a:pt x="316" y="744"/>
                        </a:lnTo>
                        <a:lnTo>
                          <a:pt x="316" y="744"/>
                        </a:lnTo>
                        <a:lnTo>
                          <a:pt x="317" y="743"/>
                        </a:lnTo>
                        <a:lnTo>
                          <a:pt x="317" y="740"/>
                        </a:lnTo>
                        <a:lnTo>
                          <a:pt x="317" y="739"/>
                        </a:lnTo>
                        <a:lnTo>
                          <a:pt x="318" y="738"/>
                        </a:lnTo>
                        <a:lnTo>
                          <a:pt x="319" y="738"/>
                        </a:lnTo>
                        <a:lnTo>
                          <a:pt x="319" y="739"/>
                        </a:lnTo>
                        <a:lnTo>
                          <a:pt x="319" y="740"/>
                        </a:lnTo>
                        <a:lnTo>
                          <a:pt x="319" y="742"/>
                        </a:lnTo>
                        <a:lnTo>
                          <a:pt x="321" y="743"/>
                        </a:lnTo>
                        <a:lnTo>
                          <a:pt x="322" y="744"/>
                        </a:lnTo>
                        <a:lnTo>
                          <a:pt x="323" y="745"/>
                        </a:lnTo>
                        <a:lnTo>
                          <a:pt x="326" y="745"/>
                        </a:lnTo>
                        <a:lnTo>
                          <a:pt x="326" y="744"/>
                        </a:lnTo>
                        <a:lnTo>
                          <a:pt x="326" y="744"/>
                        </a:lnTo>
                        <a:lnTo>
                          <a:pt x="324" y="743"/>
                        </a:lnTo>
                        <a:lnTo>
                          <a:pt x="324" y="740"/>
                        </a:lnTo>
                        <a:lnTo>
                          <a:pt x="323" y="739"/>
                        </a:lnTo>
                        <a:lnTo>
                          <a:pt x="323" y="738"/>
                        </a:lnTo>
                        <a:lnTo>
                          <a:pt x="324" y="738"/>
                        </a:lnTo>
                        <a:lnTo>
                          <a:pt x="326" y="738"/>
                        </a:lnTo>
                        <a:lnTo>
                          <a:pt x="327" y="738"/>
                        </a:lnTo>
                        <a:lnTo>
                          <a:pt x="329" y="739"/>
                        </a:lnTo>
                        <a:lnTo>
                          <a:pt x="333" y="733"/>
                        </a:lnTo>
                        <a:lnTo>
                          <a:pt x="334" y="733"/>
                        </a:lnTo>
                        <a:lnTo>
                          <a:pt x="336" y="732"/>
                        </a:lnTo>
                        <a:lnTo>
                          <a:pt x="338" y="732"/>
                        </a:lnTo>
                        <a:lnTo>
                          <a:pt x="341" y="730"/>
                        </a:lnTo>
                        <a:lnTo>
                          <a:pt x="342" y="729"/>
                        </a:lnTo>
                        <a:lnTo>
                          <a:pt x="342" y="728"/>
                        </a:lnTo>
                        <a:lnTo>
                          <a:pt x="341" y="727"/>
                        </a:lnTo>
                        <a:lnTo>
                          <a:pt x="341" y="725"/>
                        </a:lnTo>
                        <a:lnTo>
                          <a:pt x="342" y="725"/>
                        </a:lnTo>
                        <a:lnTo>
                          <a:pt x="343" y="725"/>
                        </a:lnTo>
                        <a:lnTo>
                          <a:pt x="343" y="725"/>
                        </a:lnTo>
                        <a:lnTo>
                          <a:pt x="344" y="725"/>
                        </a:lnTo>
                        <a:lnTo>
                          <a:pt x="346" y="724"/>
                        </a:lnTo>
                        <a:lnTo>
                          <a:pt x="348" y="722"/>
                        </a:lnTo>
                        <a:lnTo>
                          <a:pt x="349" y="719"/>
                        </a:lnTo>
                        <a:lnTo>
                          <a:pt x="351" y="717"/>
                        </a:lnTo>
                        <a:lnTo>
                          <a:pt x="353" y="715"/>
                        </a:lnTo>
                        <a:lnTo>
                          <a:pt x="353" y="717"/>
                        </a:lnTo>
                        <a:lnTo>
                          <a:pt x="354" y="718"/>
                        </a:lnTo>
                        <a:lnTo>
                          <a:pt x="356" y="718"/>
                        </a:lnTo>
                        <a:lnTo>
                          <a:pt x="358" y="719"/>
                        </a:lnTo>
                        <a:lnTo>
                          <a:pt x="359" y="719"/>
                        </a:lnTo>
                        <a:lnTo>
                          <a:pt x="361" y="718"/>
                        </a:lnTo>
                        <a:lnTo>
                          <a:pt x="361" y="715"/>
                        </a:lnTo>
                        <a:lnTo>
                          <a:pt x="359" y="714"/>
                        </a:lnTo>
                        <a:lnTo>
                          <a:pt x="358" y="714"/>
                        </a:lnTo>
                        <a:lnTo>
                          <a:pt x="356" y="714"/>
                        </a:lnTo>
                        <a:lnTo>
                          <a:pt x="353" y="714"/>
                        </a:lnTo>
                        <a:lnTo>
                          <a:pt x="351" y="714"/>
                        </a:lnTo>
                        <a:lnTo>
                          <a:pt x="349" y="714"/>
                        </a:lnTo>
                        <a:lnTo>
                          <a:pt x="348" y="714"/>
                        </a:lnTo>
                        <a:lnTo>
                          <a:pt x="348" y="713"/>
                        </a:lnTo>
                        <a:lnTo>
                          <a:pt x="349" y="712"/>
                        </a:lnTo>
                        <a:lnTo>
                          <a:pt x="352" y="710"/>
                        </a:lnTo>
                        <a:lnTo>
                          <a:pt x="353" y="709"/>
                        </a:lnTo>
                        <a:lnTo>
                          <a:pt x="353" y="708"/>
                        </a:lnTo>
                        <a:lnTo>
                          <a:pt x="353" y="707"/>
                        </a:lnTo>
                        <a:lnTo>
                          <a:pt x="353" y="705"/>
                        </a:lnTo>
                        <a:lnTo>
                          <a:pt x="352" y="704"/>
                        </a:lnTo>
                        <a:lnTo>
                          <a:pt x="351" y="703"/>
                        </a:lnTo>
                        <a:lnTo>
                          <a:pt x="351" y="702"/>
                        </a:lnTo>
                        <a:lnTo>
                          <a:pt x="352" y="702"/>
                        </a:lnTo>
                        <a:lnTo>
                          <a:pt x="353" y="702"/>
                        </a:lnTo>
                        <a:lnTo>
                          <a:pt x="353" y="703"/>
                        </a:lnTo>
                        <a:lnTo>
                          <a:pt x="354" y="705"/>
                        </a:lnTo>
                        <a:lnTo>
                          <a:pt x="356" y="707"/>
                        </a:lnTo>
                        <a:lnTo>
                          <a:pt x="357" y="708"/>
                        </a:lnTo>
                        <a:lnTo>
                          <a:pt x="357" y="707"/>
                        </a:lnTo>
                        <a:lnTo>
                          <a:pt x="357" y="707"/>
                        </a:lnTo>
                        <a:lnTo>
                          <a:pt x="357" y="705"/>
                        </a:lnTo>
                        <a:lnTo>
                          <a:pt x="357" y="703"/>
                        </a:lnTo>
                        <a:lnTo>
                          <a:pt x="356" y="699"/>
                        </a:lnTo>
                        <a:lnTo>
                          <a:pt x="354" y="697"/>
                        </a:lnTo>
                        <a:lnTo>
                          <a:pt x="353" y="693"/>
                        </a:lnTo>
                        <a:lnTo>
                          <a:pt x="351" y="689"/>
                        </a:lnTo>
                        <a:lnTo>
                          <a:pt x="349" y="688"/>
                        </a:lnTo>
                        <a:lnTo>
                          <a:pt x="349" y="687"/>
                        </a:lnTo>
                        <a:lnTo>
                          <a:pt x="348" y="686"/>
                        </a:lnTo>
                        <a:lnTo>
                          <a:pt x="347" y="686"/>
                        </a:lnTo>
                        <a:lnTo>
                          <a:pt x="346" y="687"/>
                        </a:lnTo>
                        <a:lnTo>
                          <a:pt x="346" y="687"/>
                        </a:lnTo>
                        <a:lnTo>
                          <a:pt x="346" y="687"/>
                        </a:lnTo>
                        <a:lnTo>
                          <a:pt x="343" y="684"/>
                        </a:lnTo>
                        <a:lnTo>
                          <a:pt x="342" y="684"/>
                        </a:lnTo>
                        <a:lnTo>
                          <a:pt x="341" y="684"/>
                        </a:lnTo>
                        <a:lnTo>
                          <a:pt x="341" y="686"/>
                        </a:lnTo>
                        <a:lnTo>
                          <a:pt x="339" y="687"/>
                        </a:lnTo>
                        <a:lnTo>
                          <a:pt x="339" y="689"/>
                        </a:lnTo>
                        <a:lnTo>
                          <a:pt x="338" y="691"/>
                        </a:lnTo>
                        <a:lnTo>
                          <a:pt x="338" y="691"/>
                        </a:lnTo>
                        <a:lnTo>
                          <a:pt x="338" y="691"/>
                        </a:lnTo>
                        <a:lnTo>
                          <a:pt x="338" y="688"/>
                        </a:lnTo>
                        <a:lnTo>
                          <a:pt x="338" y="687"/>
                        </a:lnTo>
                        <a:lnTo>
                          <a:pt x="338" y="686"/>
                        </a:lnTo>
                        <a:lnTo>
                          <a:pt x="338" y="684"/>
                        </a:lnTo>
                        <a:lnTo>
                          <a:pt x="337" y="683"/>
                        </a:lnTo>
                        <a:lnTo>
                          <a:pt x="336" y="683"/>
                        </a:lnTo>
                        <a:lnTo>
                          <a:pt x="333" y="682"/>
                        </a:lnTo>
                        <a:lnTo>
                          <a:pt x="332" y="681"/>
                        </a:lnTo>
                        <a:lnTo>
                          <a:pt x="331" y="679"/>
                        </a:lnTo>
                        <a:lnTo>
                          <a:pt x="329" y="679"/>
                        </a:lnTo>
                        <a:lnTo>
                          <a:pt x="331" y="678"/>
                        </a:lnTo>
                        <a:lnTo>
                          <a:pt x="333" y="678"/>
                        </a:lnTo>
                        <a:lnTo>
                          <a:pt x="334" y="678"/>
                        </a:lnTo>
                        <a:lnTo>
                          <a:pt x="334" y="678"/>
                        </a:lnTo>
                        <a:lnTo>
                          <a:pt x="336" y="678"/>
                        </a:lnTo>
                        <a:lnTo>
                          <a:pt x="337" y="678"/>
                        </a:lnTo>
                        <a:lnTo>
                          <a:pt x="338" y="678"/>
                        </a:lnTo>
                        <a:lnTo>
                          <a:pt x="339" y="678"/>
                        </a:lnTo>
                        <a:lnTo>
                          <a:pt x="339" y="677"/>
                        </a:lnTo>
                        <a:lnTo>
                          <a:pt x="338" y="676"/>
                        </a:lnTo>
                        <a:lnTo>
                          <a:pt x="337" y="676"/>
                        </a:lnTo>
                        <a:lnTo>
                          <a:pt x="336" y="674"/>
                        </a:lnTo>
                        <a:lnTo>
                          <a:pt x="333" y="674"/>
                        </a:lnTo>
                        <a:lnTo>
                          <a:pt x="332" y="673"/>
                        </a:lnTo>
                        <a:lnTo>
                          <a:pt x="332" y="672"/>
                        </a:lnTo>
                        <a:lnTo>
                          <a:pt x="332" y="671"/>
                        </a:lnTo>
                        <a:lnTo>
                          <a:pt x="332" y="671"/>
                        </a:lnTo>
                        <a:lnTo>
                          <a:pt x="333" y="669"/>
                        </a:lnTo>
                        <a:lnTo>
                          <a:pt x="334" y="671"/>
                        </a:lnTo>
                        <a:lnTo>
                          <a:pt x="334" y="671"/>
                        </a:lnTo>
                        <a:lnTo>
                          <a:pt x="334" y="669"/>
                        </a:lnTo>
                        <a:lnTo>
                          <a:pt x="334" y="669"/>
                        </a:lnTo>
                        <a:lnTo>
                          <a:pt x="332" y="667"/>
                        </a:lnTo>
                        <a:lnTo>
                          <a:pt x="331" y="667"/>
                        </a:lnTo>
                        <a:lnTo>
                          <a:pt x="328" y="667"/>
                        </a:lnTo>
                        <a:lnTo>
                          <a:pt x="327" y="668"/>
                        </a:lnTo>
                        <a:lnTo>
                          <a:pt x="324" y="668"/>
                        </a:lnTo>
                        <a:lnTo>
                          <a:pt x="323" y="668"/>
                        </a:lnTo>
                        <a:lnTo>
                          <a:pt x="323" y="668"/>
                        </a:lnTo>
                        <a:lnTo>
                          <a:pt x="323" y="667"/>
                        </a:lnTo>
                        <a:lnTo>
                          <a:pt x="324" y="666"/>
                        </a:lnTo>
                        <a:lnTo>
                          <a:pt x="326" y="664"/>
                        </a:lnTo>
                        <a:lnTo>
                          <a:pt x="324" y="664"/>
                        </a:lnTo>
                        <a:lnTo>
                          <a:pt x="324" y="664"/>
                        </a:lnTo>
                        <a:lnTo>
                          <a:pt x="323" y="664"/>
                        </a:lnTo>
                        <a:lnTo>
                          <a:pt x="322" y="664"/>
                        </a:lnTo>
                        <a:lnTo>
                          <a:pt x="321" y="664"/>
                        </a:lnTo>
                        <a:lnTo>
                          <a:pt x="318" y="662"/>
                        </a:lnTo>
                        <a:lnTo>
                          <a:pt x="316" y="658"/>
                        </a:lnTo>
                        <a:lnTo>
                          <a:pt x="314" y="654"/>
                        </a:lnTo>
                        <a:lnTo>
                          <a:pt x="313" y="651"/>
                        </a:lnTo>
                        <a:lnTo>
                          <a:pt x="312" y="648"/>
                        </a:lnTo>
                        <a:lnTo>
                          <a:pt x="311" y="647"/>
                        </a:lnTo>
                        <a:lnTo>
                          <a:pt x="308" y="647"/>
                        </a:lnTo>
                        <a:lnTo>
                          <a:pt x="306" y="647"/>
                        </a:lnTo>
                        <a:lnTo>
                          <a:pt x="304" y="649"/>
                        </a:lnTo>
                        <a:lnTo>
                          <a:pt x="304" y="651"/>
                        </a:lnTo>
                        <a:lnTo>
                          <a:pt x="303" y="653"/>
                        </a:lnTo>
                        <a:lnTo>
                          <a:pt x="303" y="654"/>
                        </a:lnTo>
                        <a:lnTo>
                          <a:pt x="302" y="656"/>
                        </a:lnTo>
                        <a:lnTo>
                          <a:pt x="302" y="656"/>
                        </a:lnTo>
                        <a:lnTo>
                          <a:pt x="301" y="656"/>
                        </a:lnTo>
                        <a:lnTo>
                          <a:pt x="299" y="654"/>
                        </a:lnTo>
                        <a:lnTo>
                          <a:pt x="298" y="653"/>
                        </a:lnTo>
                        <a:lnTo>
                          <a:pt x="297" y="651"/>
                        </a:lnTo>
                        <a:lnTo>
                          <a:pt x="297" y="649"/>
                        </a:lnTo>
                        <a:lnTo>
                          <a:pt x="298" y="647"/>
                        </a:lnTo>
                        <a:lnTo>
                          <a:pt x="298" y="646"/>
                        </a:lnTo>
                        <a:lnTo>
                          <a:pt x="297" y="644"/>
                        </a:lnTo>
                        <a:lnTo>
                          <a:pt x="294" y="642"/>
                        </a:lnTo>
                        <a:lnTo>
                          <a:pt x="292" y="643"/>
                        </a:lnTo>
                        <a:lnTo>
                          <a:pt x="289" y="643"/>
                        </a:lnTo>
                        <a:lnTo>
                          <a:pt x="287" y="644"/>
                        </a:lnTo>
                        <a:lnTo>
                          <a:pt x="284" y="644"/>
                        </a:lnTo>
                        <a:lnTo>
                          <a:pt x="284" y="644"/>
                        </a:lnTo>
                        <a:lnTo>
                          <a:pt x="284" y="643"/>
                        </a:lnTo>
                        <a:lnTo>
                          <a:pt x="284" y="642"/>
                        </a:lnTo>
                        <a:lnTo>
                          <a:pt x="283" y="639"/>
                        </a:lnTo>
                        <a:lnTo>
                          <a:pt x="281" y="638"/>
                        </a:lnTo>
                        <a:lnTo>
                          <a:pt x="278" y="638"/>
                        </a:lnTo>
                        <a:lnTo>
                          <a:pt x="278" y="638"/>
                        </a:lnTo>
                        <a:lnTo>
                          <a:pt x="279" y="637"/>
                        </a:lnTo>
                        <a:lnTo>
                          <a:pt x="281" y="637"/>
                        </a:lnTo>
                        <a:lnTo>
                          <a:pt x="283" y="636"/>
                        </a:lnTo>
                        <a:lnTo>
                          <a:pt x="284" y="634"/>
                        </a:lnTo>
                        <a:lnTo>
                          <a:pt x="286" y="633"/>
                        </a:lnTo>
                        <a:lnTo>
                          <a:pt x="284" y="632"/>
                        </a:lnTo>
                        <a:lnTo>
                          <a:pt x="284" y="629"/>
                        </a:lnTo>
                        <a:lnTo>
                          <a:pt x="283" y="627"/>
                        </a:lnTo>
                        <a:lnTo>
                          <a:pt x="282" y="624"/>
                        </a:lnTo>
                        <a:lnTo>
                          <a:pt x="282" y="623"/>
                        </a:lnTo>
                        <a:lnTo>
                          <a:pt x="279" y="621"/>
                        </a:lnTo>
                        <a:lnTo>
                          <a:pt x="278" y="618"/>
                        </a:lnTo>
                        <a:lnTo>
                          <a:pt x="278" y="616"/>
                        </a:lnTo>
                        <a:lnTo>
                          <a:pt x="279" y="614"/>
                        </a:lnTo>
                        <a:lnTo>
                          <a:pt x="279" y="613"/>
                        </a:lnTo>
                        <a:lnTo>
                          <a:pt x="281" y="613"/>
                        </a:lnTo>
                        <a:lnTo>
                          <a:pt x="282" y="613"/>
                        </a:lnTo>
                        <a:lnTo>
                          <a:pt x="282" y="613"/>
                        </a:lnTo>
                        <a:lnTo>
                          <a:pt x="282" y="612"/>
                        </a:lnTo>
                        <a:lnTo>
                          <a:pt x="281" y="612"/>
                        </a:lnTo>
                        <a:lnTo>
                          <a:pt x="279" y="613"/>
                        </a:lnTo>
                        <a:lnTo>
                          <a:pt x="279" y="612"/>
                        </a:lnTo>
                        <a:lnTo>
                          <a:pt x="279" y="612"/>
                        </a:lnTo>
                        <a:lnTo>
                          <a:pt x="279" y="611"/>
                        </a:lnTo>
                        <a:lnTo>
                          <a:pt x="279" y="608"/>
                        </a:lnTo>
                        <a:lnTo>
                          <a:pt x="281" y="607"/>
                        </a:lnTo>
                        <a:lnTo>
                          <a:pt x="281" y="606"/>
                        </a:lnTo>
                        <a:lnTo>
                          <a:pt x="281" y="604"/>
                        </a:lnTo>
                        <a:lnTo>
                          <a:pt x="279" y="603"/>
                        </a:lnTo>
                        <a:lnTo>
                          <a:pt x="279" y="601"/>
                        </a:lnTo>
                        <a:lnTo>
                          <a:pt x="278" y="598"/>
                        </a:lnTo>
                        <a:lnTo>
                          <a:pt x="278" y="597"/>
                        </a:lnTo>
                        <a:lnTo>
                          <a:pt x="279" y="596"/>
                        </a:lnTo>
                        <a:lnTo>
                          <a:pt x="281" y="596"/>
                        </a:lnTo>
                        <a:lnTo>
                          <a:pt x="281" y="596"/>
                        </a:lnTo>
                        <a:lnTo>
                          <a:pt x="282" y="596"/>
                        </a:lnTo>
                        <a:lnTo>
                          <a:pt x="281" y="593"/>
                        </a:lnTo>
                        <a:lnTo>
                          <a:pt x="279" y="592"/>
                        </a:lnTo>
                        <a:lnTo>
                          <a:pt x="278" y="591"/>
                        </a:lnTo>
                        <a:lnTo>
                          <a:pt x="277" y="588"/>
                        </a:lnTo>
                        <a:lnTo>
                          <a:pt x="277" y="587"/>
                        </a:lnTo>
                        <a:lnTo>
                          <a:pt x="277" y="588"/>
                        </a:lnTo>
                        <a:lnTo>
                          <a:pt x="278" y="588"/>
                        </a:lnTo>
                        <a:lnTo>
                          <a:pt x="279" y="588"/>
                        </a:lnTo>
                        <a:lnTo>
                          <a:pt x="281" y="588"/>
                        </a:lnTo>
                        <a:lnTo>
                          <a:pt x="282" y="589"/>
                        </a:lnTo>
                        <a:lnTo>
                          <a:pt x="283" y="589"/>
                        </a:lnTo>
                        <a:lnTo>
                          <a:pt x="284" y="589"/>
                        </a:lnTo>
                        <a:lnTo>
                          <a:pt x="284" y="588"/>
                        </a:lnTo>
                        <a:lnTo>
                          <a:pt x="283" y="587"/>
                        </a:lnTo>
                        <a:lnTo>
                          <a:pt x="281" y="587"/>
                        </a:lnTo>
                        <a:lnTo>
                          <a:pt x="279" y="586"/>
                        </a:lnTo>
                        <a:lnTo>
                          <a:pt x="278" y="583"/>
                        </a:lnTo>
                        <a:lnTo>
                          <a:pt x="277" y="582"/>
                        </a:lnTo>
                        <a:lnTo>
                          <a:pt x="277" y="579"/>
                        </a:lnTo>
                        <a:lnTo>
                          <a:pt x="278" y="579"/>
                        </a:lnTo>
                        <a:lnTo>
                          <a:pt x="278" y="579"/>
                        </a:lnTo>
                        <a:lnTo>
                          <a:pt x="279" y="579"/>
                        </a:lnTo>
                        <a:lnTo>
                          <a:pt x="281" y="581"/>
                        </a:lnTo>
                        <a:lnTo>
                          <a:pt x="281" y="581"/>
                        </a:lnTo>
                        <a:lnTo>
                          <a:pt x="282" y="581"/>
                        </a:lnTo>
                        <a:lnTo>
                          <a:pt x="282" y="581"/>
                        </a:lnTo>
                        <a:lnTo>
                          <a:pt x="282" y="579"/>
                        </a:lnTo>
                        <a:lnTo>
                          <a:pt x="281" y="578"/>
                        </a:lnTo>
                        <a:lnTo>
                          <a:pt x="281" y="578"/>
                        </a:lnTo>
                        <a:lnTo>
                          <a:pt x="279" y="576"/>
                        </a:lnTo>
                        <a:lnTo>
                          <a:pt x="281" y="573"/>
                        </a:lnTo>
                        <a:lnTo>
                          <a:pt x="279" y="572"/>
                        </a:lnTo>
                        <a:lnTo>
                          <a:pt x="278" y="571"/>
                        </a:lnTo>
                        <a:lnTo>
                          <a:pt x="277" y="571"/>
                        </a:lnTo>
                        <a:lnTo>
                          <a:pt x="277" y="569"/>
                        </a:lnTo>
                        <a:lnTo>
                          <a:pt x="277" y="569"/>
                        </a:lnTo>
                        <a:lnTo>
                          <a:pt x="276" y="569"/>
                        </a:lnTo>
                        <a:lnTo>
                          <a:pt x="276" y="568"/>
                        </a:lnTo>
                        <a:lnTo>
                          <a:pt x="276" y="568"/>
                        </a:lnTo>
                        <a:lnTo>
                          <a:pt x="277" y="567"/>
                        </a:lnTo>
                        <a:lnTo>
                          <a:pt x="279" y="566"/>
                        </a:lnTo>
                        <a:lnTo>
                          <a:pt x="281" y="566"/>
                        </a:lnTo>
                        <a:lnTo>
                          <a:pt x="282" y="566"/>
                        </a:lnTo>
                        <a:lnTo>
                          <a:pt x="283" y="566"/>
                        </a:lnTo>
                        <a:lnTo>
                          <a:pt x="284" y="567"/>
                        </a:lnTo>
                        <a:lnTo>
                          <a:pt x="284" y="566"/>
                        </a:lnTo>
                        <a:lnTo>
                          <a:pt x="283" y="566"/>
                        </a:lnTo>
                        <a:lnTo>
                          <a:pt x="281" y="564"/>
                        </a:lnTo>
                        <a:lnTo>
                          <a:pt x="279" y="564"/>
                        </a:lnTo>
                        <a:lnTo>
                          <a:pt x="278" y="564"/>
                        </a:lnTo>
                        <a:lnTo>
                          <a:pt x="278" y="563"/>
                        </a:lnTo>
                        <a:lnTo>
                          <a:pt x="278" y="562"/>
                        </a:lnTo>
                        <a:lnTo>
                          <a:pt x="279" y="562"/>
                        </a:lnTo>
                        <a:lnTo>
                          <a:pt x="282" y="562"/>
                        </a:lnTo>
                        <a:lnTo>
                          <a:pt x="283" y="561"/>
                        </a:lnTo>
                        <a:lnTo>
                          <a:pt x="284" y="561"/>
                        </a:lnTo>
                        <a:lnTo>
                          <a:pt x="284" y="559"/>
                        </a:lnTo>
                        <a:lnTo>
                          <a:pt x="284" y="558"/>
                        </a:lnTo>
                        <a:lnTo>
                          <a:pt x="283" y="558"/>
                        </a:lnTo>
                        <a:lnTo>
                          <a:pt x="281" y="558"/>
                        </a:lnTo>
                        <a:lnTo>
                          <a:pt x="281" y="557"/>
                        </a:lnTo>
                        <a:lnTo>
                          <a:pt x="281" y="557"/>
                        </a:lnTo>
                        <a:lnTo>
                          <a:pt x="282" y="556"/>
                        </a:lnTo>
                        <a:lnTo>
                          <a:pt x="284" y="556"/>
                        </a:lnTo>
                        <a:lnTo>
                          <a:pt x="286" y="557"/>
                        </a:lnTo>
                        <a:lnTo>
                          <a:pt x="287" y="558"/>
                        </a:lnTo>
                        <a:lnTo>
                          <a:pt x="288" y="561"/>
                        </a:lnTo>
                        <a:lnTo>
                          <a:pt x="291" y="562"/>
                        </a:lnTo>
                        <a:lnTo>
                          <a:pt x="292" y="563"/>
                        </a:lnTo>
                        <a:lnTo>
                          <a:pt x="294" y="563"/>
                        </a:lnTo>
                        <a:lnTo>
                          <a:pt x="296" y="561"/>
                        </a:lnTo>
                        <a:lnTo>
                          <a:pt x="296" y="559"/>
                        </a:lnTo>
                        <a:lnTo>
                          <a:pt x="294" y="557"/>
                        </a:lnTo>
                        <a:lnTo>
                          <a:pt x="294" y="557"/>
                        </a:lnTo>
                        <a:lnTo>
                          <a:pt x="293" y="556"/>
                        </a:lnTo>
                        <a:lnTo>
                          <a:pt x="292" y="556"/>
                        </a:lnTo>
                        <a:lnTo>
                          <a:pt x="291" y="556"/>
                        </a:lnTo>
                        <a:lnTo>
                          <a:pt x="289" y="554"/>
                        </a:lnTo>
                        <a:lnTo>
                          <a:pt x="289" y="553"/>
                        </a:lnTo>
                        <a:lnTo>
                          <a:pt x="289" y="551"/>
                        </a:lnTo>
                        <a:lnTo>
                          <a:pt x="289" y="549"/>
                        </a:lnTo>
                        <a:lnTo>
                          <a:pt x="289" y="548"/>
                        </a:lnTo>
                        <a:lnTo>
                          <a:pt x="288" y="548"/>
                        </a:lnTo>
                        <a:lnTo>
                          <a:pt x="288" y="547"/>
                        </a:lnTo>
                        <a:lnTo>
                          <a:pt x="288" y="544"/>
                        </a:lnTo>
                        <a:lnTo>
                          <a:pt x="289" y="542"/>
                        </a:lnTo>
                        <a:lnTo>
                          <a:pt x="292" y="538"/>
                        </a:lnTo>
                        <a:lnTo>
                          <a:pt x="293" y="536"/>
                        </a:lnTo>
                        <a:lnTo>
                          <a:pt x="294" y="534"/>
                        </a:lnTo>
                        <a:lnTo>
                          <a:pt x="294" y="532"/>
                        </a:lnTo>
                        <a:lnTo>
                          <a:pt x="294" y="529"/>
                        </a:lnTo>
                        <a:lnTo>
                          <a:pt x="294" y="526"/>
                        </a:lnTo>
                        <a:lnTo>
                          <a:pt x="294" y="522"/>
                        </a:lnTo>
                        <a:lnTo>
                          <a:pt x="296" y="519"/>
                        </a:lnTo>
                        <a:lnTo>
                          <a:pt x="297" y="516"/>
                        </a:lnTo>
                        <a:lnTo>
                          <a:pt x="297" y="516"/>
                        </a:lnTo>
                        <a:lnTo>
                          <a:pt x="298" y="516"/>
                        </a:lnTo>
                        <a:lnTo>
                          <a:pt x="298" y="517"/>
                        </a:lnTo>
                        <a:lnTo>
                          <a:pt x="298" y="517"/>
                        </a:lnTo>
                        <a:lnTo>
                          <a:pt x="298" y="518"/>
                        </a:lnTo>
                        <a:lnTo>
                          <a:pt x="299" y="518"/>
                        </a:lnTo>
                        <a:lnTo>
                          <a:pt x="301" y="518"/>
                        </a:lnTo>
                        <a:lnTo>
                          <a:pt x="302" y="517"/>
                        </a:lnTo>
                        <a:lnTo>
                          <a:pt x="302" y="517"/>
                        </a:lnTo>
                        <a:lnTo>
                          <a:pt x="302" y="517"/>
                        </a:lnTo>
                        <a:lnTo>
                          <a:pt x="301" y="514"/>
                        </a:lnTo>
                        <a:lnTo>
                          <a:pt x="299" y="513"/>
                        </a:lnTo>
                        <a:lnTo>
                          <a:pt x="297" y="513"/>
                        </a:lnTo>
                        <a:lnTo>
                          <a:pt x="294" y="512"/>
                        </a:lnTo>
                        <a:lnTo>
                          <a:pt x="293" y="509"/>
                        </a:lnTo>
                        <a:lnTo>
                          <a:pt x="291" y="508"/>
                        </a:lnTo>
                        <a:lnTo>
                          <a:pt x="289" y="506"/>
                        </a:lnTo>
                        <a:lnTo>
                          <a:pt x="289" y="503"/>
                        </a:lnTo>
                        <a:lnTo>
                          <a:pt x="289" y="503"/>
                        </a:lnTo>
                        <a:lnTo>
                          <a:pt x="291" y="503"/>
                        </a:lnTo>
                        <a:lnTo>
                          <a:pt x="291" y="503"/>
                        </a:lnTo>
                        <a:lnTo>
                          <a:pt x="292" y="502"/>
                        </a:lnTo>
                        <a:lnTo>
                          <a:pt x="292" y="501"/>
                        </a:lnTo>
                        <a:lnTo>
                          <a:pt x="289" y="496"/>
                        </a:lnTo>
                        <a:lnTo>
                          <a:pt x="291" y="493"/>
                        </a:lnTo>
                        <a:lnTo>
                          <a:pt x="293" y="493"/>
                        </a:lnTo>
                        <a:lnTo>
                          <a:pt x="294" y="493"/>
                        </a:lnTo>
                        <a:lnTo>
                          <a:pt x="296" y="495"/>
                        </a:lnTo>
                        <a:lnTo>
                          <a:pt x="298" y="497"/>
                        </a:lnTo>
                        <a:lnTo>
                          <a:pt x="299" y="498"/>
                        </a:lnTo>
                        <a:lnTo>
                          <a:pt x="301" y="501"/>
                        </a:lnTo>
                        <a:lnTo>
                          <a:pt x="302" y="502"/>
                        </a:lnTo>
                        <a:lnTo>
                          <a:pt x="304" y="502"/>
                        </a:lnTo>
                        <a:lnTo>
                          <a:pt x="306" y="501"/>
                        </a:lnTo>
                        <a:lnTo>
                          <a:pt x="304" y="500"/>
                        </a:lnTo>
                        <a:lnTo>
                          <a:pt x="303" y="500"/>
                        </a:lnTo>
                        <a:lnTo>
                          <a:pt x="303" y="498"/>
                        </a:lnTo>
                        <a:lnTo>
                          <a:pt x="303" y="496"/>
                        </a:lnTo>
                        <a:lnTo>
                          <a:pt x="304" y="496"/>
                        </a:lnTo>
                        <a:lnTo>
                          <a:pt x="306" y="496"/>
                        </a:lnTo>
                        <a:lnTo>
                          <a:pt x="307" y="496"/>
                        </a:lnTo>
                        <a:lnTo>
                          <a:pt x="309" y="497"/>
                        </a:lnTo>
                        <a:lnTo>
                          <a:pt x="311" y="497"/>
                        </a:lnTo>
                        <a:lnTo>
                          <a:pt x="312" y="497"/>
                        </a:lnTo>
                        <a:lnTo>
                          <a:pt x="313" y="496"/>
                        </a:lnTo>
                        <a:lnTo>
                          <a:pt x="313" y="493"/>
                        </a:lnTo>
                        <a:lnTo>
                          <a:pt x="314" y="491"/>
                        </a:lnTo>
                        <a:lnTo>
                          <a:pt x="314" y="488"/>
                        </a:lnTo>
                        <a:lnTo>
                          <a:pt x="316" y="487"/>
                        </a:lnTo>
                        <a:lnTo>
                          <a:pt x="316" y="486"/>
                        </a:lnTo>
                        <a:lnTo>
                          <a:pt x="316" y="487"/>
                        </a:lnTo>
                        <a:lnTo>
                          <a:pt x="316" y="490"/>
                        </a:lnTo>
                        <a:lnTo>
                          <a:pt x="316" y="491"/>
                        </a:lnTo>
                        <a:lnTo>
                          <a:pt x="317" y="492"/>
                        </a:lnTo>
                        <a:lnTo>
                          <a:pt x="317" y="491"/>
                        </a:lnTo>
                        <a:lnTo>
                          <a:pt x="318" y="491"/>
                        </a:lnTo>
                        <a:lnTo>
                          <a:pt x="319" y="490"/>
                        </a:lnTo>
                        <a:lnTo>
                          <a:pt x="321" y="488"/>
                        </a:lnTo>
                        <a:lnTo>
                          <a:pt x="321" y="488"/>
                        </a:lnTo>
                        <a:lnTo>
                          <a:pt x="321" y="487"/>
                        </a:lnTo>
                        <a:lnTo>
                          <a:pt x="319" y="486"/>
                        </a:lnTo>
                        <a:lnTo>
                          <a:pt x="318" y="485"/>
                        </a:lnTo>
                        <a:lnTo>
                          <a:pt x="318" y="485"/>
                        </a:lnTo>
                        <a:lnTo>
                          <a:pt x="316" y="472"/>
                        </a:lnTo>
                        <a:lnTo>
                          <a:pt x="312" y="462"/>
                        </a:lnTo>
                        <a:lnTo>
                          <a:pt x="311" y="460"/>
                        </a:lnTo>
                        <a:lnTo>
                          <a:pt x="309" y="458"/>
                        </a:lnTo>
                        <a:lnTo>
                          <a:pt x="309" y="458"/>
                        </a:lnTo>
                        <a:lnTo>
                          <a:pt x="308" y="458"/>
                        </a:lnTo>
                        <a:lnTo>
                          <a:pt x="307" y="457"/>
                        </a:lnTo>
                        <a:lnTo>
                          <a:pt x="307" y="457"/>
                        </a:lnTo>
                        <a:lnTo>
                          <a:pt x="307" y="456"/>
                        </a:lnTo>
                        <a:lnTo>
                          <a:pt x="307" y="457"/>
                        </a:lnTo>
                        <a:lnTo>
                          <a:pt x="308" y="457"/>
                        </a:lnTo>
                        <a:lnTo>
                          <a:pt x="309" y="458"/>
                        </a:lnTo>
                        <a:lnTo>
                          <a:pt x="311" y="458"/>
                        </a:lnTo>
                        <a:lnTo>
                          <a:pt x="312" y="458"/>
                        </a:lnTo>
                        <a:lnTo>
                          <a:pt x="312" y="458"/>
                        </a:lnTo>
                        <a:lnTo>
                          <a:pt x="313" y="460"/>
                        </a:lnTo>
                        <a:lnTo>
                          <a:pt x="314" y="461"/>
                        </a:lnTo>
                        <a:lnTo>
                          <a:pt x="316" y="465"/>
                        </a:lnTo>
                        <a:lnTo>
                          <a:pt x="317" y="466"/>
                        </a:lnTo>
                        <a:lnTo>
                          <a:pt x="318" y="467"/>
                        </a:lnTo>
                        <a:lnTo>
                          <a:pt x="319" y="468"/>
                        </a:lnTo>
                        <a:lnTo>
                          <a:pt x="321" y="468"/>
                        </a:lnTo>
                        <a:lnTo>
                          <a:pt x="321" y="468"/>
                        </a:lnTo>
                        <a:lnTo>
                          <a:pt x="321" y="470"/>
                        </a:lnTo>
                        <a:lnTo>
                          <a:pt x="319" y="471"/>
                        </a:lnTo>
                        <a:lnTo>
                          <a:pt x="318" y="471"/>
                        </a:lnTo>
                        <a:lnTo>
                          <a:pt x="318" y="472"/>
                        </a:lnTo>
                        <a:lnTo>
                          <a:pt x="319" y="475"/>
                        </a:lnTo>
                        <a:lnTo>
                          <a:pt x="321" y="475"/>
                        </a:lnTo>
                        <a:lnTo>
                          <a:pt x="322" y="475"/>
                        </a:lnTo>
                        <a:lnTo>
                          <a:pt x="323" y="473"/>
                        </a:lnTo>
                        <a:lnTo>
                          <a:pt x="324" y="472"/>
                        </a:lnTo>
                        <a:lnTo>
                          <a:pt x="326" y="471"/>
                        </a:lnTo>
                        <a:lnTo>
                          <a:pt x="326" y="471"/>
                        </a:lnTo>
                        <a:lnTo>
                          <a:pt x="327" y="471"/>
                        </a:lnTo>
                        <a:lnTo>
                          <a:pt x="327" y="470"/>
                        </a:lnTo>
                        <a:lnTo>
                          <a:pt x="328" y="467"/>
                        </a:lnTo>
                        <a:lnTo>
                          <a:pt x="328" y="466"/>
                        </a:lnTo>
                        <a:lnTo>
                          <a:pt x="329" y="466"/>
                        </a:lnTo>
                        <a:lnTo>
                          <a:pt x="331" y="467"/>
                        </a:lnTo>
                        <a:lnTo>
                          <a:pt x="332" y="468"/>
                        </a:lnTo>
                        <a:lnTo>
                          <a:pt x="334" y="470"/>
                        </a:lnTo>
                        <a:lnTo>
                          <a:pt x="336" y="470"/>
                        </a:lnTo>
                        <a:lnTo>
                          <a:pt x="338" y="468"/>
                        </a:lnTo>
                        <a:lnTo>
                          <a:pt x="338" y="467"/>
                        </a:lnTo>
                        <a:lnTo>
                          <a:pt x="338" y="466"/>
                        </a:lnTo>
                        <a:lnTo>
                          <a:pt x="337" y="466"/>
                        </a:lnTo>
                        <a:lnTo>
                          <a:pt x="336" y="466"/>
                        </a:lnTo>
                        <a:lnTo>
                          <a:pt x="336" y="465"/>
                        </a:lnTo>
                        <a:lnTo>
                          <a:pt x="334" y="465"/>
                        </a:lnTo>
                        <a:lnTo>
                          <a:pt x="336" y="465"/>
                        </a:lnTo>
                        <a:lnTo>
                          <a:pt x="337" y="465"/>
                        </a:lnTo>
                        <a:lnTo>
                          <a:pt x="338" y="465"/>
                        </a:lnTo>
                        <a:lnTo>
                          <a:pt x="339" y="465"/>
                        </a:lnTo>
                        <a:lnTo>
                          <a:pt x="341" y="463"/>
                        </a:lnTo>
                        <a:lnTo>
                          <a:pt x="342" y="463"/>
                        </a:lnTo>
                        <a:lnTo>
                          <a:pt x="342" y="462"/>
                        </a:lnTo>
                        <a:lnTo>
                          <a:pt x="342" y="462"/>
                        </a:lnTo>
                        <a:lnTo>
                          <a:pt x="343" y="461"/>
                        </a:lnTo>
                        <a:lnTo>
                          <a:pt x="343" y="460"/>
                        </a:lnTo>
                        <a:lnTo>
                          <a:pt x="342" y="458"/>
                        </a:lnTo>
                        <a:lnTo>
                          <a:pt x="341" y="458"/>
                        </a:lnTo>
                        <a:lnTo>
                          <a:pt x="339" y="458"/>
                        </a:lnTo>
                        <a:lnTo>
                          <a:pt x="338" y="458"/>
                        </a:lnTo>
                        <a:lnTo>
                          <a:pt x="336" y="457"/>
                        </a:lnTo>
                        <a:lnTo>
                          <a:pt x="334" y="456"/>
                        </a:lnTo>
                        <a:lnTo>
                          <a:pt x="334" y="453"/>
                        </a:lnTo>
                        <a:lnTo>
                          <a:pt x="334" y="452"/>
                        </a:lnTo>
                        <a:lnTo>
                          <a:pt x="336" y="453"/>
                        </a:lnTo>
                        <a:lnTo>
                          <a:pt x="337" y="455"/>
                        </a:lnTo>
                        <a:lnTo>
                          <a:pt x="338" y="455"/>
                        </a:lnTo>
                        <a:lnTo>
                          <a:pt x="338" y="456"/>
                        </a:lnTo>
                        <a:lnTo>
                          <a:pt x="339" y="455"/>
                        </a:lnTo>
                        <a:lnTo>
                          <a:pt x="341" y="453"/>
                        </a:lnTo>
                        <a:lnTo>
                          <a:pt x="342" y="451"/>
                        </a:lnTo>
                        <a:lnTo>
                          <a:pt x="343" y="448"/>
                        </a:lnTo>
                        <a:lnTo>
                          <a:pt x="344" y="446"/>
                        </a:lnTo>
                        <a:lnTo>
                          <a:pt x="344" y="445"/>
                        </a:lnTo>
                        <a:lnTo>
                          <a:pt x="343" y="445"/>
                        </a:lnTo>
                        <a:lnTo>
                          <a:pt x="342" y="445"/>
                        </a:lnTo>
                        <a:lnTo>
                          <a:pt x="342" y="443"/>
                        </a:lnTo>
                        <a:lnTo>
                          <a:pt x="343" y="445"/>
                        </a:lnTo>
                        <a:lnTo>
                          <a:pt x="344" y="445"/>
                        </a:lnTo>
                        <a:lnTo>
                          <a:pt x="347" y="445"/>
                        </a:lnTo>
                        <a:lnTo>
                          <a:pt x="349" y="445"/>
                        </a:lnTo>
                        <a:lnTo>
                          <a:pt x="349" y="446"/>
                        </a:lnTo>
                        <a:lnTo>
                          <a:pt x="351" y="445"/>
                        </a:lnTo>
                        <a:lnTo>
                          <a:pt x="349" y="443"/>
                        </a:lnTo>
                        <a:lnTo>
                          <a:pt x="348" y="442"/>
                        </a:lnTo>
                        <a:lnTo>
                          <a:pt x="348" y="441"/>
                        </a:lnTo>
                        <a:lnTo>
                          <a:pt x="348" y="440"/>
                        </a:lnTo>
                        <a:lnTo>
                          <a:pt x="348" y="440"/>
                        </a:lnTo>
                        <a:lnTo>
                          <a:pt x="349" y="440"/>
                        </a:lnTo>
                        <a:lnTo>
                          <a:pt x="351" y="440"/>
                        </a:lnTo>
                        <a:lnTo>
                          <a:pt x="351" y="441"/>
                        </a:lnTo>
                        <a:lnTo>
                          <a:pt x="352" y="441"/>
                        </a:lnTo>
                        <a:lnTo>
                          <a:pt x="354" y="442"/>
                        </a:lnTo>
                        <a:lnTo>
                          <a:pt x="356" y="442"/>
                        </a:lnTo>
                        <a:lnTo>
                          <a:pt x="356" y="443"/>
                        </a:lnTo>
                        <a:lnTo>
                          <a:pt x="357" y="442"/>
                        </a:lnTo>
                        <a:lnTo>
                          <a:pt x="357" y="441"/>
                        </a:lnTo>
                        <a:lnTo>
                          <a:pt x="356" y="440"/>
                        </a:lnTo>
                        <a:lnTo>
                          <a:pt x="354" y="438"/>
                        </a:lnTo>
                        <a:lnTo>
                          <a:pt x="353" y="437"/>
                        </a:lnTo>
                        <a:lnTo>
                          <a:pt x="353" y="437"/>
                        </a:lnTo>
                        <a:lnTo>
                          <a:pt x="354" y="437"/>
                        </a:lnTo>
                        <a:lnTo>
                          <a:pt x="356" y="437"/>
                        </a:lnTo>
                        <a:lnTo>
                          <a:pt x="357" y="436"/>
                        </a:lnTo>
                        <a:lnTo>
                          <a:pt x="358" y="437"/>
                        </a:lnTo>
                        <a:lnTo>
                          <a:pt x="358" y="438"/>
                        </a:lnTo>
                        <a:lnTo>
                          <a:pt x="359" y="441"/>
                        </a:lnTo>
                        <a:lnTo>
                          <a:pt x="359" y="442"/>
                        </a:lnTo>
                        <a:lnTo>
                          <a:pt x="361" y="443"/>
                        </a:lnTo>
                        <a:lnTo>
                          <a:pt x="363" y="443"/>
                        </a:lnTo>
                        <a:lnTo>
                          <a:pt x="363" y="442"/>
                        </a:lnTo>
                        <a:lnTo>
                          <a:pt x="364" y="442"/>
                        </a:lnTo>
                        <a:lnTo>
                          <a:pt x="364" y="442"/>
                        </a:lnTo>
                        <a:lnTo>
                          <a:pt x="364" y="441"/>
                        </a:lnTo>
                        <a:lnTo>
                          <a:pt x="365" y="438"/>
                        </a:lnTo>
                        <a:lnTo>
                          <a:pt x="365" y="437"/>
                        </a:lnTo>
                        <a:lnTo>
                          <a:pt x="367" y="435"/>
                        </a:lnTo>
                        <a:lnTo>
                          <a:pt x="368" y="433"/>
                        </a:lnTo>
                        <a:lnTo>
                          <a:pt x="370" y="432"/>
                        </a:lnTo>
                        <a:lnTo>
                          <a:pt x="370" y="432"/>
                        </a:lnTo>
                        <a:lnTo>
                          <a:pt x="372" y="430"/>
                        </a:lnTo>
                        <a:lnTo>
                          <a:pt x="372" y="427"/>
                        </a:lnTo>
                        <a:lnTo>
                          <a:pt x="373" y="425"/>
                        </a:lnTo>
                        <a:lnTo>
                          <a:pt x="373" y="422"/>
                        </a:lnTo>
                        <a:lnTo>
                          <a:pt x="374" y="421"/>
                        </a:lnTo>
                        <a:lnTo>
                          <a:pt x="374" y="420"/>
                        </a:lnTo>
                        <a:lnTo>
                          <a:pt x="375" y="420"/>
                        </a:lnTo>
                        <a:lnTo>
                          <a:pt x="377" y="421"/>
                        </a:lnTo>
                        <a:lnTo>
                          <a:pt x="378" y="423"/>
                        </a:lnTo>
                        <a:lnTo>
                          <a:pt x="379" y="425"/>
                        </a:lnTo>
                        <a:lnTo>
                          <a:pt x="380" y="426"/>
                        </a:lnTo>
                        <a:lnTo>
                          <a:pt x="382" y="426"/>
                        </a:lnTo>
                        <a:lnTo>
                          <a:pt x="382" y="425"/>
                        </a:lnTo>
                        <a:lnTo>
                          <a:pt x="380" y="422"/>
                        </a:lnTo>
                        <a:lnTo>
                          <a:pt x="380" y="421"/>
                        </a:lnTo>
                        <a:lnTo>
                          <a:pt x="379" y="418"/>
                        </a:lnTo>
                        <a:lnTo>
                          <a:pt x="378" y="416"/>
                        </a:lnTo>
                        <a:lnTo>
                          <a:pt x="377" y="415"/>
                        </a:lnTo>
                        <a:lnTo>
                          <a:pt x="378" y="413"/>
                        </a:lnTo>
                        <a:lnTo>
                          <a:pt x="378" y="413"/>
                        </a:lnTo>
                        <a:lnTo>
                          <a:pt x="380" y="413"/>
                        </a:lnTo>
                        <a:lnTo>
                          <a:pt x="383" y="416"/>
                        </a:lnTo>
                        <a:lnTo>
                          <a:pt x="384" y="417"/>
                        </a:lnTo>
                        <a:lnTo>
                          <a:pt x="384" y="420"/>
                        </a:lnTo>
                        <a:lnTo>
                          <a:pt x="385" y="422"/>
                        </a:lnTo>
                        <a:lnTo>
                          <a:pt x="387" y="423"/>
                        </a:lnTo>
                        <a:lnTo>
                          <a:pt x="389" y="423"/>
                        </a:lnTo>
                        <a:lnTo>
                          <a:pt x="389" y="423"/>
                        </a:lnTo>
                        <a:lnTo>
                          <a:pt x="390" y="421"/>
                        </a:lnTo>
                        <a:lnTo>
                          <a:pt x="392" y="418"/>
                        </a:lnTo>
                        <a:lnTo>
                          <a:pt x="393" y="415"/>
                        </a:lnTo>
                        <a:lnTo>
                          <a:pt x="394" y="412"/>
                        </a:lnTo>
                        <a:lnTo>
                          <a:pt x="397" y="410"/>
                        </a:lnTo>
                        <a:lnTo>
                          <a:pt x="399" y="408"/>
                        </a:lnTo>
                        <a:lnTo>
                          <a:pt x="402" y="407"/>
                        </a:lnTo>
                        <a:lnTo>
                          <a:pt x="404" y="407"/>
                        </a:lnTo>
                        <a:lnTo>
                          <a:pt x="407" y="407"/>
                        </a:lnTo>
                        <a:lnTo>
                          <a:pt x="409" y="407"/>
                        </a:lnTo>
                        <a:lnTo>
                          <a:pt x="410" y="407"/>
                        </a:lnTo>
                        <a:lnTo>
                          <a:pt x="410" y="405"/>
                        </a:lnTo>
                        <a:lnTo>
                          <a:pt x="412" y="403"/>
                        </a:lnTo>
                        <a:lnTo>
                          <a:pt x="412" y="401"/>
                        </a:lnTo>
                        <a:lnTo>
                          <a:pt x="412" y="400"/>
                        </a:lnTo>
                        <a:lnTo>
                          <a:pt x="413" y="400"/>
                        </a:lnTo>
                        <a:lnTo>
                          <a:pt x="413" y="400"/>
                        </a:lnTo>
                        <a:lnTo>
                          <a:pt x="413" y="400"/>
                        </a:lnTo>
                        <a:lnTo>
                          <a:pt x="414" y="398"/>
                        </a:lnTo>
                        <a:lnTo>
                          <a:pt x="414" y="398"/>
                        </a:lnTo>
                        <a:lnTo>
                          <a:pt x="415" y="400"/>
                        </a:lnTo>
                        <a:lnTo>
                          <a:pt x="415" y="401"/>
                        </a:lnTo>
                        <a:lnTo>
                          <a:pt x="415" y="402"/>
                        </a:lnTo>
                        <a:lnTo>
                          <a:pt x="415" y="405"/>
                        </a:lnTo>
                        <a:lnTo>
                          <a:pt x="415" y="405"/>
                        </a:lnTo>
                        <a:lnTo>
                          <a:pt x="417" y="405"/>
                        </a:lnTo>
                        <a:lnTo>
                          <a:pt x="417" y="405"/>
                        </a:lnTo>
                        <a:lnTo>
                          <a:pt x="418" y="402"/>
                        </a:lnTo>
                        <a:lnTo>
                          <a:pt x="418" y="400"/>
                        </a:lnTo>
                        <a:lnTo>
                          <a:pt x="418" y="398"/>
                        </a:lnTo>
                        <a:lnTo>
                          <a:pt x="419" y="396"/>
                        </a:lnTo>
                        <a:lnTo>
                          <a:pt x="419" y="395"/>
                        </a:lnTo>
                        <a:lnTo>
                          <a:pt x="420" y="393"/>
                        </a:lnTo>
                        <a:lnTo>
                          <a:pt x="422" y="395"/>
                        </a:lnTo>
                        <a:lnTo>
                          <a:pt x="422" y="396"/>
                        </a:lnTo>
                        <a:lnTo>
                          <a:pt x="422" y="397"/>
                        </a:lnTo>
                        <a:lnTo>
                          <a:pt x="423" y="397"/>
                        </a:lnTo>
                        <a:lnTo>
                          <a:pt x="423" y="397"/>
                        </a:lnTo>
                        <a:lnTo>
                          <a:pt x="424" y="396"/>
                        </a:lnTo>
                        <a:lnTo>
                          <a:pt x="425" y="395"/>
                        </a:lnTo>
                        <a:lnTo>
                          <a:pt x="425" y="393"/>
                        </a:lnTo>
                        <a:lnTo>
                          <a:pt x="430" y="391"/>
                        </a:lnTo>
                        <a:lnTo>
                          <a:pt x="434" y="385"/>
                        </a:lnTo>
                        <a:lnTo>
                          <a:pt x="437" y="376"/>
                        </a:lnTo>
                        <a:lnTo>
                          <a:pt x="439" y="368"/>
                        </a:lnTo>
                        <a:lnTo>
                          <a:pt x="440" y="367"/>
                        </a:lnTo>
                        <a:lnTo>
                          <a:pt x="442" y="365"/>
                        </a:lnTo>
                        <a:lnTo>
                          <a:pt x="444" y="362"/>
                        </a:lnTo>
                        <a:lnTo>
                          <a:pt x="447" y="360"/>
                        </a:lnTo>
                        <a:lnTo>
                          <a:pt x="449" y="358"/>
                        </a:lnTo>
                        <a:lnTo>
                          <a:pt x="452" y="356"/>
                        </a:lnTo>
                        <a:lnTo>
                          <a:pt x="453" y="355"/>
                        </a:lnTo>
                        <a:lnTo>
                          <a:pt x="454" y="355"/>
                        </a:lnTo>
                        <a:lnTo>
                          <a:pt x="454" y="353"/>
                        </a:lnTo>
                        <a:lnTo>
                          <a:pt x="454" y="353"/>
                        </a:lnTo>
                        <a:lnTo>
                          <a:pt x="454" y="353"/>
                        </a:lnTo>
                        <a:lnTo>
                          <a:pt x="455" y="352"/>
                        </a:lnTo>
                        <a:lnTo>
                          <a:pt x="457" y="352"/>
                        </a:lnTo>
                        <a:lnTo>
                          <a:pt x="459" y="350"/>
                        </a:lnTo>
                        <a:lnTo>
                          <a:pt x="460" y="348"/>
                        </a:lnTo>
                        <a:lnTo>
                          <a:pt x="463" y="346"/>
                        </a:lnTo>
                        <a:lnTo>
                          <a:pt x="464" y="345"/>
                        </a:lnTo>
                        <a:lnTo>
                          <a:pt x="464" y="343"/>
                        </a:lnTo>
                        <a:lnTo>
                          <a:pt x="464" y="342"/>
                        </a:lnTo>
                        <a:lnTo>
                          <a:pt x="464" y="342"/>
                        </a:lnTo>
                        <a:lnTo>
                          <a:pt x="464" y="342"/>
                        </a:lnTo>
                        <a:lnTo>
                          <a:pt x="463" y="342"/>
                        </a:lnTo>
                        <a:lnTo>
                          <a:pt x="462" y="343"/>
                        </a:lnTo>
                        <a:lnTo>
                          <a:pt x="460" y="343"/>
                        </a:lnTo>
                        <a:lnTo>
                          <a:pt x="459" y="343"/>
                        </a:lnTo>
                        <a:lnTo>
                          <a:pt x="459" y="338"/>
                        </a:lnTo>
                        <a:lnTo>
                          <a:pt x="458" y="338"/>
                        </a:lnTo>
                        <a:lnTo>
                          <a:pt x="457" y="338"/>
                        </a:lnTo>
                        <a:lnTo>
                          <a:pt x="455" y="337"/>
                        </a:lnTo>
                        <a:lnTo>
                          <a:pt x="454" y="337"/>
                        </a:lnTo>
                        <a:lnTo>
                          <a:pt x="454" y="337"/>
                        </a:lnTo>
                        <a:lnTo>
                          <a:pt x="458" y="337"/>
                        </a:lnTo>
                        <a:lnTo>
                          <a:pt x="460" y="337"/>
                        </a:lnTo>
                        <a:lnTo>
                          <a:pt x="462" y="337"/>
                        </a:lnTo>
                        <a:lnTo>
                          <a:pt x="460" y="337"/>
                        </a:lnTo>
                        <a:lnTo>
                          <a:pt x="459" y="336"/>
                        </a:lnTo>
                        <a:lnTo>
                          <a:pt x="458" y="335"/>
                        </a:lnTo>
                        <a:lnTo>
                          <a:pt x="455" y="333"/>
                        </a:lnTo>
                        <a:lnTo>
                          <a:pt x="453" y="331"/>
                        </a:lnTo>
                        <a:lnTo>
                          <a:pt x="450" y="328"/>
                        </a:lnTo>
                        <a:lnTo>
                          <a:pt x="449" y="328"/>
                        </a:lnTo>
                        <a:lnTo>
                          <a:pt x="448" y="327"/>
                        </a:lnTo>
                        <a:lnTo>
                          <a:pt x="447" y="327"/>
                        </a:lnTo>
                        <a:lnTo>
                          <a:pt x="445" y="326"/>
                        </a:lnTo>
                        <a:lnTo>
                          <a:pt x="445" y="326"/>
                        </a:lnTo>
                        <a:lnTo>
                          <a:pt x="444" y="323"/>
                        </a:lnTo>
                        <a:lnTo>
                          <a:pt x="444" y="321"/>
                        </a:lnTo>
                        <a:lnTo>
                          <a:pt x="444" y="320"/>
                        </a:lnTo>
                        <a:lnTo>
                          <a:pt x="445" y="320"/>
                        </a:lnTo>
                        <a:lnTo>
                          <a:pt x="447" y="320"/>
                        </a:lnTo>
                        <a:lnTo>
                          <a:pt x="448" y="320"/>
                        </a:lnTo>
                        <a:lnTo>
                          <a:pt x="448" y="321"/>
                        </a:lnTo>
                        <a:lnTo>
                          <a:pt x="449" y="321"/>
                        </a:lnTo>
                        <a:lnTo>
                          <a:pt x="449" y="321"/>
                        </a:lnTo>
                        <a:lnTo>
                          <a:pt x="450" y="321"/>
                        </a:lnTo>
                        <a:lnTo>
                          <a:pt x="450" y="321"/>
                        </a:lnTo>
                        <a:lnTo>
                          <a:pt x="452" y="320"/>
                        </a:lnTo>
                        <a:lnTo>
                          <a:pt x="452" y="320"/>
                        </a:lnTo>
                        <a:lnTo>
                          <a:pt x="452" y="318"/>
                        </a:lnTo>
                        <a:lnTo>
                          <a:pt x="450" y="318"/>
                        </a:lnTo>
                        <a:lnTo>
                          <a:pt x="448" y="318"/>
                        </a:lnTo>
                        <a:lnTo>
                          <a:pt x="447" y="318"/>
                        </a:lnTo>
                        <a:lnTo>
                          <a:pt x="444" y="318"/>
                        </a:lnTo>
                        <a:lnTo>
                          <a:pt x="443" y="317"/>
                        </a:lnTo>
                        <a:lnTo>
                          <a:pt x="442" y="317"/>
                        </a:lnTo>
                        <a:lnTo>
                          <a:pt x="442" y="315"/>
                        </a:lnTo>
                        <a:lnTo>
                          <a:pt x="442" y="313"/>
                        </a:lnTo>
                        <a:lnTo>
                          <a:pt x="443" y="313"/>
                        </a:lnTo>
                        <a:lnTo>
                          <a:pt x="443" y="315"/>
                        </a:lnTo>
                        <a:lnTo>
                          <a:pt x="444" y="316"/>
                        </a:lnTo>
                        <a:lnTo>
                          <a:pt x="445" y="316"/>
                        </a:lnTo>
                        <a:lnTo>
                          <a:pt x="448" y="315"/>
                        </a:lnTo>
                        <a:lnTo>
                          <a:pt x="448" y="313"/>
                        </a:lnTo>
                        <a:lnTo>
                          <a:pt x="448" y="311"/>
                        </a:lnTo>
                        <a:lnTo>
                          <a:pt x="449" y="307"/>
                        </a:lnTo>
                        <a:lnTo>
                          <a:pt x="450" y="306"/>
                        </a:lnTo>
                        <a:lnTo>
                          <a:pt x="452" y="305"/>
                        </a:lnTo>
                        <a:lnTo>
                          <a:pt x="455" y="302"/>
                        </a:lnTo>
                        <a:lnTo>
                          <a:pt x="458" y="301"/>
                        </a:lnTo>
                        <a:lnTo>
                          <a:pt x="459" y="300"/>
                        </a:lnTo>
                        <a:lnTo>
                          <a:pt x="460" y="298"/>
                        </a:lnTo>
                        <a:lnTo>
                          <a:pt x="460" y="298"/>
                        </a:lnTo>
                        <a:lnTo>
                          <a:pt x="459" y="297"/>
                        </a:lnTo>
                        <a:lnTo>
                          <a:pt x="458" y="297"/>
                        </a:lnTo>
                        <a:lnTo>
                          <a:pt x="458" y="298"/>
                        </a:lnTo>
                        <a:lnTo>
                          <a:pt x="458" y="298"/>
                        </a:lnTo>
                        <a:lnTo>
                          <a:pt x="458" y="297"/>
                        </a:lnTo>
                        <a:lnTo>
                          <a:pt x="460" y="297"/>
                        </a:lnTo>
                        <a:lnTo>
                          <a:pt x="462" y="297"/>
                        </a:lnTo>
                        <a:lnTo>
                          <a:pt x="462" y="297"/>
                        </a:lnTo>
                        <a:lnTo>
                          <a:pt x="463" y="296"/>
                        </a:lnTo>
                        <a:lnTo>
                          <a:pt x="463" y="294"/>
                        </a:lnTo>
                        <a:lnTo>
                          <a:pt x="463" y="290"/>
                        </a:lnTo>
                        <a:lnTo>
                          <a:pt x="460" y="285"/>
                        </a:lnTo>
                        <a:lnTo>
                          <a:pt x="459" y="281"/>
                        </a:lnTo>
                        <a:lnTo>
                          <a:pt x="455" y="277"/>
                        </a:lnTo>
                        <a:lnTo>
                          <a:pt x="450" y="276"/>
                        </a:lnTo>
                        <a:lnTo>
                          <a:pt x="450" y="275"/>
                        </a:lnTo>
                        <a:lnTo>
                          <a:pt x="450" y="275"/>
                        </a:lnTo>
                        <a:lnTo>
                          <a:pt x="452" y="275"/>
                        </a:lnTo>
                        <a:lnTo>
                          <a:pt x="454" y="276"/>
                        </a:lnTo>
                        <a:lnTo>
                          <a:pt x="457" y="277"/>
                        </a:lnTo>
                        <a:lnTo>
                          <a:pt x="458" y="279"/>
                        </a:lnTo>
                        <a:lnTo>
                          <a:pt x="460" y="281"/>
                        </a:lnTo>
                        <a:lnTo>
                          <a:pt x="463" y="282"/>
                        </a:lnTo>
                        <a:lnTo>
                          <a:pt x="464" y="282"/>
                        </a:lnTo>
                        <a:lnTo>
                          <a:pt x="465" y="282"/>
                        </a:lnTo>
                        <a:lnTo>
                          <a:pt x="467" y="281"/>
                        </a:lnTo>
                        <a:lnTo>
                          <a:pt x="467" y="280"/>
                        </a:lnTo>
                        <a:lnTo>
                          <a:pt x="465" y="279"/>
                        </a:lnTo>
                        <a:lnTo>
                          <a:pt x="463" y="277"/>
                        </a:lnTo>
                        <a:lnTo>
                          <a:pt x="462" y="277"/>
                        </a:lnTo>
                        <a:lnTo>
                          <a:pt x="459" y="276"/>
                        </a:lnTo>
                        <a:lnTo>
                          <a:pt x="457" y="275"/>
                        </a:lnTo>
                        <a:lnTo>
                          <a:pt x="457" y="274"/>
                        </a:lnTo>
                        <a:lnTo>
                          <a:pt x="458" y="272"/>
                        </a:lnTo>
                        <a:lnTo>
                          <a:pt x="459" y="272"/>
                        </a:lnTo>
                        <a:lnTo>
                          <a:pt x="462" y="271"/>
                        </a:lnTo>
                        <a:lnTo>
                          <a:pt x="465" y="271"/>
                        </a:lnTo>
                        <a:lnTo>
                          <a:pt x="469" y="271"/>
                        </a:lnTo>
                        <a:lnTo>
                          <a:pt x="473" y="271"/>
                        </a:lnTo>
                        <a:lnTo>
                          <a:pt x="474" y="271"/>
                        </a:lnTo>
                        <a:lnTo>
                          <a:pt x="475" y="271"/>
                        </a:lnTo>
                        <a:lnTo>
                          <a:pt x="477" y="270"/>
                        </a:lnTo>
                        <a:lnTo>
                          <a:pt x="477" y="269"/>
                        </a:lnTo>
                        <a:lnTo>
                          <a:pt x="475" y="267"/>
                        </a:lnTo>
                        <a:lnTo>
                          <a:pt x="477" y="267"/>
                        </a:lnTo>
                        <a:lnTo>
                          <a:pt x="477" y="267"/>
                        </a:lnTo>
                        <a:lnTo>
                          <a:pt x="478" y="269"/>
                        </a:lnTo>
                        <a:lnTo>
                          <a:pt x="478" y="269"/>
                        </a:lnTo>
                        <a:lnTo>
                          <a:pt x="478" y="270"/>
                        </a:lnTo>
                        <a:lnTo>
                          <a:pt x="480" y="269"/>
                        </a:lnTo>
                        <a:lnTo>
                          <a:pt x="480" y="267"/>
                        </a:lnTo>
                        <a:lnTo>
                          <a:pt x="479" y="266"/>
                        </a:lnTo>
                        <a:lnTo>
                          <a:pt x="478" y="264"/>
                        </a:lnTo>
                        <a:lnTo>
                          <a:pt x="477" y="262"/>
                        </a:lnTo>
                        <a:lnTo>
                          <a:pt x="474" y="262"/>
                        </a:lnTo>
                        <a:lnTo>
                          <a:pt x="473" y="261"/>
                        </a:lnTo>
                        <a:lnTo>
                          <a:pt x="473" y="261"/>
                        </a:lnTo>
                        <a:lnTo>
                          <a:pt x="473" y="261"/>
                        </a:lnTo>
                        <a:lnTo>
                          <a:pt x="473" y="261"/>
                        </a:lnTo>
                        <a:lnTo>
                          <a:pt x="474" y="261"/>
                        </a:lnTo>
                        <a:lnTo>
                          <a:pt x="475" y="261"/>
                        </a:lnTo>
                        <a:lnTo>
                          <a:pt x="478" y="261"/>
                        </a:lnTo>
                        <a:lnTo>
                          <a:pt x="480" y="261"/>
                        </a:lnTo>
                        <a:lnTo>
                          <a:pt x="484" y="261"/>
                        </a:lnTo>
                        <a:lnTo>
                          <a:pt x="485" y="259"/>
                        </a:lnTo>
                        <a:lnTo>
                          <a:pt x="485" y="259"/>
                        </a:lnTo>
                        <a:lnTo>
                          <a:pt x="485" y="257"/>
                        </a:lnTo>
                        <a:lnTo>
                          <a:pt x="484" y="257"/>
                        </a:lnTo>
                        <a:lnTo>
                          <a:pt x="483" y="256"/>
                        </a:lnTo>
                        <a:lnTo>
                          <a:pt x="480" y="256"/>
                        </a:lnTo>
                        <a:lnTo>
                          <a:pt x="478" y="255"/>
                        </a:lnTo>
                        <a:lnTo>
                          <a:pt x="474" y="254"/>
                        </a:lnTo>
                        <a:lnTo>
                          <a:pt x="472" y="251"/>
                        </a:lnTo>
                        <a:lnTo>
                          <a:pt x="469" y="250"/>
                        </a:lnTo>
                        <a:lnTo>
                          <a:pt x="469" y="247"/>
                        </a:lnTo>
                        <a:lnTo>
                          <a:pt x="469" y="246"/>
                        </a:lnTo>
                        <a:lnTo>
                          <a:pt x="469" y="247"/>
                        </a:lnTo>
                        <a:lnTo>
                          <a:pt x="470" y="247"/>
                        </a:lnTo>
                        <a:lnTo>
                          <a:pt x="470" y="249"/>
                        </a:lnTo>
                        <a:lnTo>
                          <a:pt x="472" y="250"/>
                        </a:lnTo>
                        <a:lnTo>
                          <a:pt x="473" y="250"/>
                        </a:lnTo>
                        <a:lnTo>
                          <a:pt x="473" y="251"/>
                        </a:lnTo>
                        <a:lnTo>
                          <a:pt x="473" y="251"/>
                        </a:lnTo>
                        <a:lnTo>
                          <a:pt x="474" y="251"/>
                        </a:lnTo>
                        <a:lnTo>
                          <a:pt x="475" y="251"/>
                        </a:lnTo>
                        <a:lnTo>
                          <a:pt x="477" y="252"/>
                        </a:lnTo>
                        <a:lnTo>
                          <a:pt x="480" y="254"/>
                        </a:lnTo>
                        <a:lnTo>
                          <a:pt x="483" y="256"/>
                        </a:lnTo>
                        <a:lnTo>
                          <a:pt x="487" y="257"/>
                        </a:lnTo>
                        <a:lnTo>
                          <a:pt x="489" y="259"/>
                        </a:lnTo>
                        <a:lnTo>
                          <a:pt x="491" y="260"/>
                        </a:lnTo>
                        <a:lnTo>
                          <a:pt x="494" y="260"/>
                        </a:lnTo>
                        <a:lnTo>
                          <a:pt x="494" y="260"/>
                        </a:lnTo>
                        <a:lnTo>
                          <a:pt x="494" y="259"/>
                        </a:lnTo>
                        <a:lnTo>
                          <a:pt x="493" y="256"/>
                        </a:lnTo>
                        <a:lnTo>
                          <a:pt x="491" y="254"/>
                        </a:lnTo>
                        <a:lnTo>
                          <a:pt x="490" y="252"/>
                        </a:lnTo>
                        <a:lnTo>
                          <a:pt x="490" y="250"/>
                        </a:lnTo>
                        <a:lnTo>
                          <a:pt x="489" y="250"/>
                        </a:lnTo>
                        <a:lnTo>
                          <a:pt x="489" y="250"/>
                        </a:lnTo>
                        <a:lnTo>
                          <a:pt x="488" y="251"/>
                        </a:lnTo>
                        <a:lnTo>
                          <a:pt x="488" y="250"/>
                        </a:lnTo>
                        <a:lnTo>
                          <a:pt x="488" y="249"/>
                        </a:lnTo>
                        <a:lnTo>
                          <a:pt x="488" y="247"/>
                        </a:lnTo>
                        <a:lnTo>
                          <a:pt x="487" y="246"/>
                        </a:lnTo>
                        <a:lnTo>
                          <a:pt x="485" y="245"/>
                        </a:lnTo>
                        <a:lnTo>
                          <a:pt x="485" y="245"/>
                        </a:lnTo>
                        <a:lnTo>
                          <a:pt x="487" y="244"/>
                        </a:lnTo>
                        <a:lnTo>
                          <a:pt x="488" y="244"/>
                        </a:lnTo>
                        <a:lnTo>
                          <a:pt x="489" y="244"/>
                        </a:lnTo>
                        <a:lnTo>
                          <a:pt x="490" y="244"/>
                        </a:lnTo>
                        <a:lnTo>
                          <a:pt x="491" y="244"/>
                        </a:lnTo>
                        <a:lnTo>
                          <a:pt x="491" y="244"/>
                        </a:lnTo>
                        <a:lnTo>
                          <a:pt x="491" y="242"/>
                        </a:lnTo>
                        <a:lnTo>
                          <a:pt x="491" y="240"/>
                        </a:lnTo>
                        <a:lnTo>
                          <a:pt x="491" y="235"/>
                        </a:lnTo>
                        <a:lnTo>
                          <a:pt x="491" y="235"/>
                        </a:lnTo>
                        <a:lnTo>
                          <a:pt x="493" y="236"/>
                        </a:lnTo>
                        <a:lnTo>
                          <a:pt x="495" y="236"/>
                        </a:lnTo>
                        <a:lnTo>
                          <a:pt x="496" y="237"/>
                        </a:lnTo>
                        <a:lnTo>
                          <a:pt x="498" y="239"/>
                        </a:lnTo>
                        <a:lnTo>
                          <a:pt x="498" y="239"/>
                        </a:lnTo>
                        <a:lnTo>
                          <a:pt x="498" y="240"/>
                        </a:lnTo>
                        <a:lnTo>
                          <a:pt x="499" y="240"/>
                        </a:lnTo>
                        <a:lnTo>
                          <a:pt x="500" y="240"/>
                        </a:lnTo>
                        <a:lnTo>
                          <a:pt x="501" y="240"/>
                        </a:lnTo>
                        <a:lnTo>
                          <a:pt x="501" y="241"/>
                        </a:lnTo>
                        <a:lnTo>
                          <a:pt x="501" y="242"/>
                        </a:lnTo>
                        <a:lnTo>
                          <a:pt x="503" y="244"/>
                        </a:lnTo>
                        <a:lnTo>
                          <a:pt x="504" y="242"/>
                        </a:lnTo>
                        <a:lnTo>
                          <a:pt x="505" y="241"/>
                        </a:lnTo>
                        <a:lnTo>
                          <a:pt x="504" y="240"/>
                        </a:lnTo>
                        <a:lnTo>
                          <a:pt x="504" y="237"/>
                        </a:lnTo>
                        <a:lnTo>
                          <a:pt x="503" y="236"/>
                        </a:lnTo>
                        <a:lnTo>
                          <a:pt x="503" y="234"/>
                        </a:lnTo>
                        <a:lnTo>
                          <a:pt x="501" y="232"/>
                        </a:lnTo>
                        <a:lnTo>
                          <a:pt x="501" y="232"/>
                        </a:lnTo>
                        <a:lnTo>
                          <a:pt x="501" y="231"/>
                        </a:lnTo>
                        <a:lnTo>
                          <a:pt x="503" y="232"/>
                        </a:lnTo>
                        <a:lnTo>
                          <a:pt x="504" y="234"/>
                        </a:lnTo>
                        <a:lnTo>
                          <a:pt x="506" y="236"/>
                        </a:lnTo>
                        <a:lnTo>
                          <a:pt x="508" y="237"/>
                        </a:lnTo>
                        <a:lnTo>
                          <a:pt x="509" y="239"/>
                        </a:lnTo>
                        <a:lnTo>
                          <a:pt x="509" y="240"/>
                        </a:lnTo>
                        <a:lnTo>
                          <a:pt x="511" y="240"/>
                        </a:lnTo>
                        <a:lnTo>
                          <a:pt x="514" y="241"/>
                        </a:lnTo>
                        <a:lnTo>
                          <a:pt x="516" y="241"/>
                        </a:lnTo>
                        <a:lnTo>
                          <a:pt x="518" y="242"/>
                        </a:lnTo>
                        <a:lnTo>
                          <a:pt x="519" y="244"/>
                        </a:lnTo>
                        <a:lnTo>
                          <a:pt x="519" y="245"/>
                        </a:lnTo>
                        <a:lnTo>
                          <a:pt x="519" y="246"/>
                        </a:lnTo>
                        <a:lnTo>
                          <a:pt x="520" y="246"/>
                        </a:lnTo>
                        <a:lnTo>
                          <a:pt x="520" y="245"/>
                        </a:lnTo>
                        <a:lnTo>
                          <a:pt x="521" y="244"/>
                        </a:lnTo>
                        <a:lnTo>
                          <a:pt x="521" y="242"/>
                        </a:lnTo>
                        <a:lnTo>
                          <a:pt x="523" y="241"/>
                        </a:lnTo>
                        <a:lnTo>
                          <a:pt x="523" y="239"/>
                        </a:lnTo>
                        <a:lnTo>
                          <a:pt x="523" y="237"/>
                        </a:lnTo>
                        <a:lnTo>
                          <a:pt x="524" y="236"/>
                        </a:lnTo>
                        <a:lnTo>
                          <a:pt x="525" y="236"/>
                        </a:lnTo>
                        <a:lnTo>
                          <a:pt x="528" y="236"/>
                        </a:lnTo>
                        <a:lnTo>
                          <a:pt x="529" y="239"/>
                        </a:lnTo>
                        <a:lnTo>
                          <a:pt x="530" y="240"/>
                        </a:lnTo>
                        <a:lnTo>
                          <a:pt x="531" y="240"/>
                        </a:lnTo>
                        <a:lnTo>
                          <a:pt x="531" y="241"/>
                        </a:lnTo>
                        <a:lnTo>
                          <a:pt x="533" y="241"/>
                        </a:lnTo>
                        <a:lnTo>
                          <a:pt x="534" y="240"/>
                        </a:lnTo>
                        <a:lnTo>
                          <a:pt x="534" y="239"/>
                        </a:lnTo>
                        <a:lnTo>
                          <a:pt x="535" y="239"/>
                        </a:lnTo>
                        <a:lnTo>
                          <a:pt x="538" y="239"/>
                        </a:lnTo>
                        <a:lnTo>
                          <a:pt x="539" y="239"/>
                        </a:lnTo>
                        <a:lnTo>
                          <a:pt x="540" y="237"/>
                        </a:lnTo>
                        <a:lnTo>
                          <a:pt x="541" y="237"/>
                        </a:lnTo>
                        <a:lnTo>
                          <a:pt x="543" y="236"/>
                        </a:lnTo>
                        <a:lnTo>
                          <a:pt x="544" y="236"/>
                        </a:lnTo>
                        <a:lnTo>
                          <a:pt x="546" y="237"/>
                        </a:lnTo>
                        <a:lnTo>
                          <a:pt x="548" y="239"/>
                        </a:lnTo>
                        <a:lnTo>
                          <a:pt x="550" y="241"/>
                        </a:lnTo>
                        <a:lnTo>
                          <a:pt x="551" y="241"/>
                        </a:lnTo>
                        <a:lnTo>
                          <a:pt x="553" y="241"/>
                        </a:lnTo>
                        <a:lnTo>
                          <a:pt x="554" y="240"/>
                        </a:lnTo>
                        <a:lnTo>
                          <a:pt x="555" y="239"/>
                        </a:lnTo>
                        <a:lnTo>
                          <a:pt x="558" y="237"/>
                        </a:lnTo>
                        <a:lnTo>
                          <a:pt x="559" y="236"/>
                        </a:lnTo>
                        <a:lnTo>
                          <a:pt x="560" y="236"/>
                        </a:lnTo>
                        <a:lnTo>
                          <a:pt x="559" y="230"/>
                        </a:lnTo>
                        <a:lnTo>
                          <a:pt x="556" y="224"/>
                        </a:lnTo>
                        <a:lnTo>
                          <a:pt x="554" y="219"/>
                        </a:lnTo>
                        <a:lnTo>
                          <a:pt x="549" y="212"/>
                        </a:lnTo>
                        <a:lnTo>
                          <a:pt x="544" y="207"/>
                        </a:lnTo>
                        <a:lnTo>
                          <a:pt x="540" y="201"/>
                        </a:lnTo>
                        <a:lnTo>
                          <a:pt x="539" y="192"/>
                        </a:lnTo>
                        <a:lnTo>
                          <a:pt x="539" y="190"/>
                        </a:lnTo>
                        <a:lnTo>
                          <a:pt x="540" y="187"/>
                        </a:lnTo>
                        <a:lnTo>
                          <a:pt x="541" y="186"/>
                        </a:lnTo>
                        <a:lnTo>
                          <a:pt x="544" y="184"/>
                        </a:lnTo>
                        <a:lnTo>
                          <a:pt x="545" y="182"/>
                        </a:lnTo>
                        <a:lnTo>
                          <a:pt x="546" y="180"/>
                        </a:lnTo>
                        <a:lnTo>
                          <a:pt x="548" y="176"/>
                        </a:lnTo>
                        <a:lnTo>
                          <a:pt x="548" y="172"/>
                        </a:lnTo>
                        <a:lnTo>
                          <a:pt x="546" y="170"/>
                        </a:lnTo>
                        <a:lnTo>
                          <a:pt x="546" y="166"/>
                        </a:lnTo>
                        <a:lnTo>
                          <a:pt x="548" y="166"/>
                        </a:lnTo>
                        <a:lnTo>
                          <a:pt x="548" y="165"/>
                        </a:lnTo>
                        <a:lnTo>
                          <a:pt x="549" y="164"/>
                        </a:lnTo>
                        <a:lnTo>
                          <a:pt x="550" y="162"/>
                        </a:lnTo>
                        <a:lnTo>
                          <a:pt x="550" y="162"/>
                        </a:lnTo>
                        <a:lnTo>
                          <a:pt x="548" y="155"/>
                        </a:lnTo>
                        <a:lnTo>
                          <a:pt x="541" y="149"/>
                        </a:lnTo>
                        <a:lnTo>
                          <a:pt x="536" y="142"/>
                        </a:lnTo>
                        <a:lnTo>
                          <a:pt x="533" y="136"/>
                        </a:lnTo>
                        <a:lnTo>
                          <a:pt x="534" y="132"/>
                        </a:lnTo>
                        <a:lnTo>
                          <a:pt x="535" y="131"/>
                        </a:lnTo>
                        <a:lnTo>
                          <a:pt x="536" y="129"/>
                        </a:lnTo>
                        <a:lnTo>
                          <a:pt x="538" y="127"/>
                        </a:lnTo>
                        <a:lnTo>
                          <a:pt x="540" y="125"/>
                        </a:lnTo>
                        <a:lnTo>
                          <a:pt x="540" y="122"/>
                        </a:lnTo>
                        <a:lnTo>
                          <a:pt x="540" y="120"/>
                        </a:lnTo>
                        <a:lnTo>
                          <a:pt x="540" y="117"/>
                        </a:lnTo>
                        <a:lnTo>
                          <a:pt x="539" y="116"/>
                        </a:lnTo>
                        <a:lnTo>
                          <a:pt x="536" y="116"/>
                        </a:lnTo>
                        <a:lnTo>
                          <a:pt x="534" y="116"/>
                        </a:lnTo>
                        <a:lnTo>
                          <a:pt x="533" y="116"/>
                        </a:lnTo>
                        <a:lnTo>
                          <a:pt x="530" y="115"/>
                        </a:lnTo>
                        <a:lnTo>
                          <a:pt x="529" y="115"/>
                        </a:lnTo>
                        <a:lnTo>
                          <a:pt x="528" y="114"/>
                        </a:lnTo>
                        <a:lnTo>
                          <a:pt x="526" y="111"/>
                        </a:lnTo>
                        <a:lnTo>
                          <a:pt x="528" y="110"/>
                        </a:lnTo>
                        <a:lnTo>
                          <a:pt x="529" y="109"/>
                        </a:lnTo>
                        <a:lnTo>
                          <a:pt x="530" y="106"/>
                        </a:lnTo>
                        <a:lnTo>
                          <a:pt x="531" y="105"/>
                        </a:lnTo>
                        <a:lnTo>
                          <a:pt x="530" y="100"/>
                        </a:lnTo>
                        <a:lnTo>
                          <a:pt x="529" y="94"/>
                        </a:lnTo>
                        <a:lnTo>
                          <a:pt x="528" y="88"/>
                        </a:lnTo>
                        <a:lnTo>
                          <a:pt x="528" y="83"/>
                        </a:lnTo>
                        <a:lnTo>
                          <a:pt x="530" y="81"/>
                        </a:lnTo>
                        <a:lnTo>
                          <a:pt x="531" y="81"/>
                        </a:lnTo>
                        <a:lnTo>
                          <a:pt x="533" y="80"/>
                        </a:lnTo>
                        <a:lnTo>
                          <a:pt x="534" y="79"/>
                        </a:lnTo>
                        <a:lnTo>
                          <a:pt x="535" y="78"/>
                        </a:lnTo>
                        <a:lnTo>
                          <a:pt x="534" y="76"/>
                        </a:lnTo>
                        <a:lnTo>
                          <a:pt x="531" y="74"/>
                        </a:lnTo>
                        <a:lnTo>
                          <a:pt x="529" y="73"/>
                        </a:lnTo>
                        <a:lnTo>
                          <a:pt x="526" y="71"/>
                        </a:lnTo>
                        <a:lnTo>
                          <a:pt x="525" y="70"/>
                        </a:lnTo>
                        <a:lnTo>
                          <a:pt x="523" y="66"/>
                        </a:lnTo>
                        <a:lnTo>
                          <a:pt x="520" y="65"/>
                        </a:lnTo>
                        <a:lnTo>
                          <a:pt x="519" y="65"/>
                        </a:lnTo>
                        <a:lnTo>
                          <a:pt x="518" y="65"/>
                        </a:lnTo>
                        <a:lnTo>
                          <a:pt x="515" y="65"/>
                        </a:lnTo>
                        <a:lnTo>
                          <a:pt x="515" y="65"/>
                        </a:lnTo>
                        <a:lnTo>
                          <a:pt x="514" y="64"/>
                        </a:lnTo>
                        <a:lnTo>
                          <a:pt x="514" y="61"/>
                        </a:lnTo>
                        <a:lnTo>
                          <a:pt x="514" y="59"/>
                        </a:lnTo>
                        <a:lnTo>
                          <a:pt x="513" y="56"/>
                        </a:lnTo>
                        <a:lnTo>
                          <a:pt x="504" y="50"/>
                        </a:lnTo>
                        <a:lnTo>
                          <a:pt x="494" y="46"/>
                        </a:lnTo>
                        <a:lnTo>
                          <a:pt x="484" y="45"/>
                        </a:lnTo>
                        <a:lnTo>
                          <a:pt x="474" y="41"/>
                        </a:lnTo>
                        <a:lnTo>
                          <a:pt x="469" y="38"/>
                        </a:lnTo>
                        <a:lnTo>
                          <a:pt x="462" y="33"/>
                        </a:lnTo>
                        <a:lnTo>
                          <a:pt x="453" y="26"/>
                        </a:lnTo>
                        <a:lnTo>
                          <a:pt x="444" y="20"/>
                        </a:lnTo>
                        <a:lnTo>
                          <a:pt x="437" y="15"/>
                        </a:lnTo>
                        <a:lnTo>
                          <a:pt x="433" y="11"/>
                        </a:lnTo>
                        <a:lnTo>
                          <a:pt x="432" y="10"/>
                        </a:lnTo>
                        <a:lnTo>
                          <a:pt x="433" y="9"/>
                        </a:lnTo>
                        <a:lnTo>
                          <a:pt x="433" y="9"/>
                        </a:lnTo>
                        <a:lnTo>
                          <a:pt x="433" y="8"/>
                        </a:lnTo>
                        <a:lnTo>
                          <a:pt x="433" y="6"/>
                        </a:lnTo>
                        <a:lnTo>
                          <a:pt x="432" y="4"/>
                        </a:lnTo>
                        <a:lnTo>
                          <a:pt x="430" y="4"/>
                        </a:lnTo>
                        <a:lnTo>
                          <a:pt x="428" y="3"/>
                        </a:lnTo>
                        <a:lnTo>
                          <a:pt x="424" y="1"/>
                        </a:lnTo>
                        <a:lnTo>
                          <a:pt x="423" y="0"/>
                        </a:lnTo>
                        <a:lnTo>
                          <a:pt x="422" y="1"/>
                        </a:lnTo>
                        <a:lnTo>
                          <a:pt x="419" y="1"/>
                        </a:lnTo>
                        <a:lnTo>
                          <a:pt x="417" y="0"/>
                        </a:lnTo>
                        <a:lnTo>
                          <a:pt x="413" y="0"/>
                        </a:lnTo>
                        <a:lnTo>
                          <a:pt x="409" y="0"/>
                        </a:lnTo>
                        <a:lnTo>
                          <a:pt x="408" y="1"/>
                        </a:lnTo>
                        <a:close/>
                      </a:path>
                    </a:pathLst>
                  </a:custGeom>
                  <a:solidFill>
                    <a:schemeClr val="bg1"/>
                  </a:solidFill>
                  <a:ln>
                    <a:no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FFFFFF"/>
                      </a:solidFill>
                    </a:endParaRPr>
                  </a:p>
                </p:txBody>
              </p:sp>
              <p:sp>
                <p:nvSpPr>
                  <p:cNvPr id="1015" name="Freeform 644"/>
                  <p:cNvSpPr>
                    <a:spLocks/>
                  </p:cNvSpPr>
                  <p:nvPr/>
                </p:nvSpPr>
                <p:spPr bwMode="auto">
                  <a:xfrm>
                    <a:off x="3126" y="1973"/>
                    <a:ext cx="4" cy="2"/>
                  </a:xfrm>
                  <a:custGeom>
                    <a:avLst/>
                    <a:gdLst/>
                    <a:ahLst/>
                    <a:cxnLst>
                      <a:cxn ang="0">
                        <a:pos x="0" y="0"/>
                      </a:cxn>
                      <a:cxn ang="0">
                        <a:pos x="2" y="1"/>
                      </a:cxn>
                      <a:cxn ang="0">
                        <a:pos x="4" y="1"/>
                      </a:cxn>
                      <a:cxn ang="0">
                        <a:pos x="4" y="2"/>
                      </a:cxn>
                      <a:cxn ang="0">
                        <a:pos x="4" y="1"/>
                      </a:cxn>
                      <a:cxn ang="0">
                        <a:pos x="2" y="1"/>
                      </a:cxn>
                      <a:cxn ang="0">
                        <a:pos x="0" y="0"/>
                      </a:cxn>
                    </a:cxnLst>
                    <a:rect l="0" t="0" r="r" b="b"/>
                    <a:pathLst>
                      <a:path w="4" h="2">
                        <a:moveTo>
                          <a:pt x="0" y="0"/>
                        </a:moveTo>
                        <a:lnTo>
                          <a:pt x="2" y="1"/>
                        </a:lnTo>
                        <a:lnTo>
                          <a:pt x="4" y="1"/>
                        </a:lnTo>
                        <a:lnTo>
                          <a:pt x="4" y="2"/>
                        </a:lnTo>
                        <a:lnTo>
                          <a:pt x="4" y="1"/>
                        </a:lnTo>
                        <a:lnTo>
                          <a:pt x="2" y="1"/>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6" name="Freeform 645"/>
                  <p:cNvSpPr>
                    <a:spLocks/>
                  </p:cNvSpPr>
                  <p:nvPr/>
                </p:nvSpPr>
                <p:spPr bwMode="auto">
                  <a:xfrm>
                    <a:off x="2767" y="1961"/>
                    <a:ext cx="19" cy="18"/>
                  </a:xfrm>
                  <a:custGeom>
                    <a:avLst/>
                    <a:gdLst/>
                    <a:ahLst/>
                    <a:cxnLst>
                      <a:cxn ang="0">
                        <a:pos x="16" y="2"/>
                      </a:cxn>
                      <a:cxn ang="0">
                        <a:pos x="18" y="5"/>
                      </a:cxn>
                      <a:cxn ang="0">
                        <a:pos x="19" y="9"/>
                      </a:cxn>
                      <a:cxn ang="0">
                        <a:pos x="18" y="13"/>
                      </a:cxn>
                      <a:cxn ang="0">
                        <a:pos x="16" y="14"/>
                      </a:cxn>
                      <a:cxn ang="0">
                        <a:pos x="15" y="15"/>
                      </a:cxn>
                      <a:cxn ang="0">
                        <a:pos x="13" y="17"/>
                      </a:cxn>
                      <a:cxn ang="0">
                        <a:pos x="10" y="18"/>
                      </a:cxn>
                      <a:cxn ang="0">
                        <a:pos x="8" y="18"/>
                      </a:cxn>
                      <a:cxn ang="0">
                        <a:pos x="6" y="17"/>
                      </a:cxn>
                      <a:cxn ang="0">
                        <a:pos x="4" y="17"/>
                      </a:cxn>
                      <a:cxn ang="0">
                        <a:pos x="3" y="15"/>
                      </a:cxn>
                      <a:cxn ang="0">
                        <a:pos x="1" y="14"/>
                      </a:cxn>
                      <a:cxn ang="0">
                        <a:pos x="1" y="13"/>
                      </a:cxn>
                      <a:cxn ang="0">
                        <a:pos x="0" y="12"/>
                      </a:cxn>
                      <a:cxn ang="0">
                        <a:pos x="1" y="9"/>
                      </a:cxn>
                      <a:cxn ang="0">
                        <a:pos x="4" y="8"/>
                      </a:cxn>
                      <a:cxn ang="0">
                        <a:pos x="6" y="7"/>
                      </a:cxn>
                      <a:cxn ang="0">
                        <a:pos x="9" y="7"/>
                      </a:cxn>
                      <a:cxn ang="0">
                        <a:pos x="11" y="5"/>
                      </a:cxn>
                      <a:cxn ang="0">
                        <a:pos x="13" y="4"/>
                      </a:cxn>
                      <a:cxn ang="0">
                        <a:pos x="14" y="3"/>
                      </a:cxn>
                      <a:cxn ang="0">
                        <a:pos x="15" y="2"/>
                      </a:cxn>
                      <a:cxn ang="0">
                        <a:pos x="14" y="2"/>
                      </a:cxn>
                      <a:cxn ang="0">
                        <a:pos x="14" y="0"/>
                      </a:cxn>
                      <a:cxn ang="0">
                        <a:pos x="14" y="0"/>
                      </a:cxn>
                      <a:cxn ang="0">
                        <a:pos x="15" y="0"/>
                      </a:cxn>
                      <a:cxn ang="0">
                        <a:pos x="16" y="2"/>
                      </a:cxn>
                    </a:cxnLst>
                    <a:rect l="0" t="0" r="r" b="b"/>
                    <a:pathLst>
                      <a:path w="19" h="18">
                        <a:moveTo>
                          <a:pt x="16" y="2"/>
                        </a:moveTo>
                        <a:lnTo>
                          <a:pt x="18" y="5"/>
                        </a:lnTo>
                        <a:lnTo>
                          <a:pt x="19" y="9"/>
                        </a:lnTo>
                        <a:lnTo>
                          <a:pt x="18" y="13"/>
                        </a:lnTo>
                        <a:lnTo>
                          <a:pt x="16" y="14"/>
                        </a:lnTo>
                        <a:lnTo>
                          <a:pt x="15" y="15"/>
                        </a:lnTo>
                        <a:lnTo>
                          <a:pt x="13" y="17"/>
                        </a:lnTo>
                        <a:lnTo>
                          <a:pt x="10" y="18"/>
                        </a:lnTo>
                        <a:lnTo>
                          <a:pt x="8" y="18"/>
                        </a:lnTo>
                        <a:lnTo>
                          <a:pt x="6" y="17"/>
                        </a:lnTo>
                        <a:lnTo>
                          <a:pt x="4" y="17"/>
                        </a:lnTo>
                        <a:lnTo>
                          <a:pt x="3" y="15"/>
                        </a:lnTo>
                        <a:lnTo>
                          <a:pt x="1" y="14"/>
                        </a:lnTo>
                        <a:lnTo>
                          <a:pt x="1" y="13"/>
                        </a:lnTo>
                        <a:lnTo>
                          <a:pt x="0" y="12"/>
                        </a:lnTo>
                        <a:lnTo>
                          <a:pt x="1" y="9"/>
                        </a:lnTo>
                        <a:lnTo>
                          <a:pt x="4" y="8"/>
                        </a:lnTo>
                        <a:lnTo>
                          <a:pt x="6" y="7"/>
                        </a:lnTo>
                        <a:lnTo>
                          <a:pt x="9" y="7"/>
                        </a:lnTo>
                        <a:lnTo>
                          <a:pt x="11" y="5"/>
                        </a:lnTo>
                        <a:lnTo>
                          <a:pt x="13" y="4"/>
                        </a:lnTo>
                        <a:lnTo>
                          <a:pt x="14" y="3"/>
                        </a:lnTo>
                        <a:lnTo>
                          <a:pt x="15" y="2"/>
                        </a:lnTo>
                        <a:lnTo>
                          <a:pt x="14" y="2"/>
                        </a:lnTo>
                        <a:lnTo>
                          <a:pt x="14" y="0"/>
                        </a:lnTo>
                        <a:lnTo>
                          <a:pt x="14" y="0"/>
                        </a:lnTo>
                        <a:lnTo>
                          <a:pt x="15" y="0"/>
                        </a:lnTo>
                        <a:lnTo>
                          <a:pt x="16"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7" name="Freeform 646"/>
                  <p:cNvSpPr>
                    <a:spLocks/>
                  </p:cNvSpPr>
                  <p:nvPr/>
                </p:nvSpPr>
                <p:spPr bwMode="auto">
                  <a:xfrm>
                    <a:off x="3119" y="2004"/>
                    <a:ext cx="12" cy="12"/>
                  </a:xfrm>
                  <a:custGeom>
                    <a:avLst/>
                    <a:gdLst/>
                    <a:ahLst/>
                    <a:cxnLst>
                      <a:cxn ang="0">
                        <a:pos x="12" y="2"/>
                      </a:cxn>
                      <a:cxn ang="0">
                        <a:pos x="11" y="4"/>
                      </a:cxn>
                      <a:cxn ang="0">
                        <a:pos x="9" y="4"/>
                      </a:cxn>
                      <a:cxn ang="0">
                        <a:pos x="6" y="4"/>
                      </a:cxn>
                      <a:cxn ang="0">
                        <a:pos x="6" y="5"/>
                      </a:cxn>
                      <a:cxn ang="0">
                        <a:pos x="5" y="7"/>
                      </a:cxn>
                      <a:cxn ang="0">
                        <a:pos x="5" y="10"/>
                      </a:cxn>
                      <a:cxn ang="0">
                        <a:pos x="5" y="11"/>
                      </a:cxn>
                      <a:cxn ang="0">
                        <a:pos x="5" y="12"/>
                      </a:cxn>
                      <a:cxn ang="0">
                        <a:pos x="0" y="7"/>
                      </a:cxn>
                      <a:cxn ang="0">
                        <a:pos x="0" y="5"/>
                      </a:cxn>
                      <a:cxn ang="0">
                        <a:pos x="1" y="2"/>
                      </a:cxn>
                      <a:cxn ang="0">
                        <a:pos x="4" y="1"/>
                      </a:cxn>
                      <a:cxn ang="0">
                        <a:pos x="7" y="0"/>
                      </a:cxn>
                      <a:cxn ang="0">
                        <a:pos x="10" y="0"/>
                      </a:cxn>
                      <a:cxn ang="0">
                        <a:pos x="11" y="1"/>
                      </a:cxn>
                      <a:cxn ang="0">
                        <a:pos x="12" y="2"/>
                      </a:cxn>
                    </a:cxnLst>
                    <a:rect l="0" t="0" r="r" b="b"/>
                    <a:pathLst>
                      <a:path w="12" h="12">
                        <a:moveTo>
                          <a:pt x="12" y="2"/>
                        </a:moveTo>
                        <a:lnTo>
                          <a:pt x="11" y="4"/>
                        </a:lnTo>
                        <a:lnTo>
                          <a:pt x="9" y="4"/>
                        </a:lnTo>
                        <a:lnTo>
                          <a:pt x="6" y="4"/>
                        </a:lnTo>
                        <a:lnTo>
                          <a:pt x="6" y="5"/>
                        </a:lnTo>
                        <a:lnTo>
                          <a:pt x="5" y="7"/>
                        </a:lnTo>
                        <a:lnTo>
                          <a:pt x="5" y="10"/>
                        </a:lnTo>
                        <a:lnTo>
                          <a:pt x="5" y="11"/>
                        </a:lnTo>
                        <a:lnTo>
                          <a:pt x="5" y="12"/>
                        </a:lnTo>
                        <a:lnTo>
                          <a:pt x="0" y="7"/>
                        </a:lnTo>
                        <a:lnTo>
                          <a:pt x="0" y="5"/>
                        </a:lnTo>
                        <a:lnTo>
                          <a:pt x="1" y="2"/>
                        </a:lnTo>
                        <a:lnTo>
                          <a:pt x="4" y="1"/>
                        </a:lnTo>
                        <a:lnTo>
                          <a:pt x="7" y="0"/>
                        </a:lnTo>
                        <a:lnTo>
                          <a:pt x="10" y="0"/>
                        </a:lnTo>
                        <a:lnTo>
                          <a:pt x="11" y="1"/>
                        </a:lnTo>
                        <a:lnTo>
                          <a:pt x="12"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8" name="Freeform 647"/>
                  <p:cNvSpPr>
                    <a:spLocks/>
                  </p:cNvSpPr>
                  <p:nvPr/>
                </p:nvSpPr>
                <p:spPr bwMode="auto">
                  <a:xfrm>
                    <a:off x="3074" y="2010"/>
                    <a:ext cx="45" cy="82"/>
                  </a:xfrm>
                  <a:custGeom>
                    <a:avLst/>
                    <a:gdLst/>
                    <a:ahLst/>
                    <a:cxnLst>
                      <a:cxn ang="0">
                        <a:pos x="44" y="6"/>
                      </a:cxn>
                      <a:cxn ang="0">
                        <a:pos x="44" y="10"/>
                      </a:cxn>
                      <a:cxn ang="0">
                        <a:pos x="39" y="13"/>
                      </a:cxn>
                      <a:cxn ang="0">
                        <a:pos x="39" y="16"/>
                      </a:cxn>
                      <a:cxn ang="0">
                        <a:pos x="36" y="18"/>
                      </a:cxn>
                      <a:cxn ang="0">
                        <a:pos x="33" y="18"/>
                      </a:cxn>
                      <a:cxn ang="0">
                        <a:pos x="30" y="23"/>
                      </a:cxn>
                      <a:cxn ang="0">
                        <a:pos x="30" y="30"/>
                      </a:cxn>
                      <a:cxn ang="0">
                        <a:pos x="30" y="38"/>
                      </a:cxn>
                      <a:cxn ang="0">
                        <a:pos x="34" y="40"/>
                      </a:cxn>
                      <a:cxn ang="0">
                        <a:pos x="38" y="41"/>
                      </a:cxn>
                      <a:cxn ang="0">
                        <a:pos x="34" y="45"/>
                      </a:cxn>
                      <a:cxn ang="0">
                        <a:pos x="29" y="49"/>
                      </a:cxn>
                      <a:cxn ang="0">
                        <a:pos x="28" y="55"/>
                      </a:cxn>
                      <a:cxn ang="0">
                        <a:pos x="25" y="59"/>
                      </a:cxn>
                      <a:cxn ang="0">
                        <a:pos x="16" y="61"/>
                      </a:cxn>
                      <a:cxn ang="0">
                        <a:pos x="13" y="65"/>
                      </a:cxn>
                      <a:cxn ang="0">
                        <a:pos x="15" y="66"/>
                      </a:cxn>
                      <a:cxn ang="0">
                        <a:pos x="11" y="67"/>
                      </a:cxn>
                      <a:cxn ang="0">
                        <a:pos x="10" y="70"/>
                      </a:cxn>
                      <a:cxn ang="0">
                        <a:pos x="10" y="76"/>
                      </a:cxn>
                      <a:cxn ang="0">
                        <a:pos x="8" y="81"/>
                      </a:cxn>
                      <a:cxn ang="0">
                        <a:pos x="1" y="82"/>
                      </a:cxn>
                      <a:cxn ang="0">
                        <a:pos x="0" y="80"/>
                      </a:cxn>
                      <a:cxn ang="0">
                        <a:pos x="5" y="74"/>
                      </a:cxn>
                      <a:cxn ang="0">
                        <a:pos x="8" y="69"/>
                      </a:cxn>
                      <a:cxn ang="0">
                        <a:pos x="5" y="71"/>
                      </a:cxn>
                      <a:cxn ang="0">
                        <a:pos x="4" y="70"/>
                      </a:cxn>
                      <a:cxn ang="0">
                        <a:pos x="3" y="61"/>
                      </a:cxn>
                      <a:cxn ang="0">
                        <a:pos x="0" y="52"/>
                      </a:cxn>
                      <a:cxn ang="0">
                        <a:pos x="3" y="46"/>
                      </a:cxn>
                      <a:cxn ang="0">
                        <a:pos x="1" y="34"/>
                      </a:cxn>
                      <a:cxn ang="0">
                        <a:pos x="9" y="23"/>
                      </a:cxn>
                      <a:cxn ang="0">
                        <a:pos x="15" y="11"/>
                      </a:cxn>
                      <a:cxn ang="0">
                        <a:pos x="20" y="9"/>
                      </a:cxn>
                      <a:cxn ang="0">
                        <a:pos x="25" y="6"/>
                      </a:cxn>
                      <a:cxn ang="0">
                        <a:pos x="25" y="4"/>
                      </a:cxn>
                      <a:cxn ang="0">
                        <a:pos x="28" y="1"/>
                      </a:cxn>
                      <a:cxn ang="0">
                        <a:pos x="31" y="3"/>
                      </a:cxn>
                      <a:cxn ang="0">
                        <a:pos x="31" y="8"/>
                      </a:cxn>
                      <a:cxn ang="0">
                        <a:pos x="33" y="9"/>
                      </a:cxn>
                      <a:cxn ang="0">
                        <a:pos x="35" y="3"/>
                      </a:cxn>
                      <a:cxn ang="0">
                        <a:pos x="36" y="3"/>
                      </a:cxn>
                      <a:cxn ang="0">
                        <a:pos x="39" y="4"/>
                      </a:cxn>
                    </a:cxnLst>
                    <a:rect l="0" t="0" r="r" b="b"/>
                    <a:pathLst>
                      <a:path w="45" h="82">
                        <a:moveTo>
                          <a:pt x="41" y="3"/>
                        </a:moveTo>
                        <a:lnTo>
                          <a:pt x="43" y="4"/>
                        </a:lnTo>
                        <a:lnTo>
                          <a:pt x="44" y="6"/>
                        </a:lnTo>
                        <a:lnTo>
                          <a:pt x="45" y="8"/>
                        </a:lnTo>
                        <a:lnTo>
                          <a:pt x="45" y="9"/>
                        </a:lnTo>
                        <a:lnTo>
                          <a:pt x="44" y="10"/>
                        </a:lnTo>
                        <a:lnTo>
                          <a:pt x="43" y="11"/>
                        </a:lnTo>
                        <a:lnTo>
                          <a:pt x="41" y="11"/>
                        </a:lnTo>
                        <a:lnTo>
                          <a:pt x="39" y="13"/>
                        </a:lnTo>
                        <a:lnTo>
                          <a:pt x="39" y="13"/>
                        </a:lnTo>
                        <a:lnTo>
                          <a:pt x="39" y="15"/>
                        </a:lnTo>
                        <a:lnTo>
                          <a:pt x="39" y="16"/>
                        </a:lnTo>
                        <a:lnTo>
                          <a:pt x="39" y="18"/>
                        </a:lnTo>
                        <a:lnTo>
                          <a:pt x="38" y="18"/>
                        </a:lnTo>
                        <a:lnTo>
                          <a:pt x="36" y="18"/>
                        </a:lnTo>
                        <a:lnTo>
                          <a:pt x="35" y="18"/>
                        </a:lnTo>
                        <a:lnTo>
                          <a:pt x="34" y="18"/>
                        </a:lnTo>
                        <a:lnTo>
                          <a:pt x="33" y="18"/>
                        </a:lnTo>
                        <a:lnTo>
                          <a:pt x="31" y="19"/>
                        </a:lnTo>
                        <a:lnTo>
                          <a:pt x="30" y="20"/>
                        </a:lnTo>
                        <a:lnTo>
                          <a:pt x="30" y="23"/>
                        </a:lnTo>
                        <a:lnTo>
                          <a:pt x="30" y="25"/>
                        </a:lnTo>
                        <a:lnTo>
                          <a:pt x="30" y="28"/>
                        </a:lnTo>
                        <a:lnTo>
                          <a:pt x="30" y="30"/>
                        </a:lnTo>
                        <a:lnTo>
                          <a:pt x="30" y="33"/>
                        </a:lnTo>
                        <a:lnTo>
                          <a:pt x="30" y="36"/>
                        </a:lnTo>
                        <a:lnTo>
                          <a:pt x="30" y="38"/>
                        </a:lnTo>
                        <a:lnTo>
                          <a:pt x="31" y="40"/>
                        </a:lnTo>
                        <a:lnTo>
                          <a:pt x="33" y="40"/>
                        </a:lnTo>
                        <a:lnTo>
                          <a:pt x="34" y="40"/>
                        </a:lnTo>
                        <a:lnTo>
                          <a:pt x="35" y="40"/>
                        </a:lnTo>
                        <a:lnTo>
                          <a:pt x="36" y="41"/>
                        </a:lnTo>
                        <a:lnTo>
                          <a:pt x="38" y="41"/>
                        </a:lnTo>
                        <a:lnTo>
                          <a:pt x="38" y="44"/>
                        </a:lnTo>
                        <a:lnTo>
                          <a:pt x="36" y="45"/>
                        </a:lnTo>
                        <a:lnTo>
                          <a:pt x="34" y="45"/>
                        </a:lnTo>
                        <a:lnTo>
                          <a:pt x="33" y="45"/>
                        </a:lnTo>
                        <a:lnTo>
                          <a:pt x="31" y="46"/>
                        </a:lnTo>
                        <a:lnTo>
                          <a:pt x="29" y="49"/>
                        </a:lnTo>
                        <a:lnTo>
                          <a:pt x="28" y="51"/>
                        </a:lnTo>
                        <a:lnTo>
                          <a:pt x="26" y="52"/>
                        </a:lnTo>
                        <a:lnTo>
                          <a:pt x="28" y="55"/>
                        </a:lnTo>
                        <a:lnTo>
                          <a:pt x="28" y="56"/>
                        </a:lnTo>
                        <a:lnTo>
                          <a:pt x="28" y="57"/>
                        </a:lnTo>
                        <a:lnTo>
                          <a:pt x="25" y="59"/>
                        </a:lnTo>
                        <a:lnTo>
                          <a:pt x="23" y="59"/>
                        </a:lnTo>
                        <a:lnTo>
                          <a:pt x="20" y="60"/>
                        </a:lnTo>
                        <a:lnTo>
                          <a:pt x="16" y="61"/>
                        </a:lnTo>
                        <a:lnTo>
                          <a:pt x="14" y="62"/>
                        </a:lnTo>
                        <a:lnTo>
                          <a:pt x="13" y="65"/>
                        </a:lnTo>
                        <a:lnTo>
                          <a:pt x="13" y="65"/>
                        </a:lnTo>
                        <a:lnTo>
                          <a:pt x="14" y="65"/>
                        </a:lnTo>
                        <a:lnTo>
                          <a:pt x="15" y="66"/>
                        </a:lnTo>
                        <a:lnTo>
                          <a:pt x="15" y="66"/>
                        </a:lnTo>
                        <a:lnTo>
                          <a:pt x="15" y="66"/>
                        </a:lnTo>
                        <a:lnTo>
                          <a:pt x="14" y="67"/>
                        </a:lnTo>
                        <a:lnTo>
                          <a:pt x="11" y="67"/>
                        </a:lnTo>
                        <a:lnTo>
                          <a:pt x="10" y="69"/>
                        </a:lnTo>
                        <a:lnTo>
                          <a:pt x="10" y="69"/>
                        </a:lnTo>
                        <a:lnTo>
                          <a:pt x="10" y="70"/>
                        </a:lnTo>
                        <a:lnTo>
                          <a:pt x="10" y="72"/>
                        </a:lnTo>
                        <a:lnTo>
                          <a:pt x="10" y="74"/>
                        </a:lnTo>
                        <a:lnTo>
                          <a:pt x="10" y="76"/>
                        </a:lnTo>
                        <a:lnTo>
                          <a:pt x="10" y="79"/>
                        </a:lnTo>
                        <a:lnTo>
                          <a:pt x="9" y="80"/>
                        </a:lnTo>
                        <a:lnTo>
                          <a:pt x="8" y="81"/>
                        </a:lnTo>
                        <a:lnTo>
                          <a:pt x="4" y="82"/>
                        </a:lnTo>
                        <a:lnTo>
                          <a:pt x="3" y="82"/>
                        </a:lnTo>
                        <a:lnTo>
                          <a:pt x="1" y="82"/>
                        </a:lnTo>
                        <a:lnTo>
                          <a:pt x="0" y="82"/>
                        </a:lnTo>
                        <a:lnTo>
                          <a:pt x="0" y="81"/>
                        </a:lnTo>
                        <a:lnTo>
                          <a:pt x="0" y="80"/>
                        </a:lnTo>
                        <a:lnTo>
                          <a:pt x="1" y="77"/>
                        </a:lnTo>
                        <a:lnTo>
                          <a:pt x="4" y="75"/>
                        </a:lnTo>
                        <a:lnTo>
                          <a:pt x="5" y="74"/>
                        </a:lnTo>
                        <a:lnTo>
                          <a:pt x="6" y="71"/>
                        </a:lnTo>
                        <a:lnTo>
                          <a:pt x="8" y="70"/>
                        </a:lnTo>
                        <a:lnTo>
                          <a:pt x="8" y="69"/>
                        </a:lnTo>
                        <a:lnTo>
                          <a:pt x="6" y="69"/>
                        </a:lnTo>
                        <a:lnTo>
                          <a:pt x="6" y="70"/>
                        </a:lnTo>
                        <a:lnTo>
                          <a:pt x="5" y="71"/>
                        </a:lnTo>
                        <a:lnTo>
                          <a:pt x="5" y="71"/>
                        </a:lnTo>
                        <a:lnTo>
                          <a:pt x="4" y="71"/>
                        </a:lnTo>
                        <a:lnTo>
                          <a:pt x="4" y="70"/>
                        </a:lnTo>
                        <a:lnTo>
                          <a:pt x="4" y="69"/>
                        </a:lnTo>
                        <a:lnTo>
                          <a:pt x="4" y="65"/>
                        </a:lnTo>
                        <a:lnTo>
                          <a:pt x="3" y="61"/>
                        </a:lnTo>
                        <a:lnTo>
                          <a:pt x="1" y="56"/>
                        </a:lnTo>
                        <a:lnTo>
                          <a:pt x="0" y="54"/>
                        </a:lnTo>
                        <a:lnTo>
                          <a:pt x="0" y="52"/>
                        </a:lnTo>
                        <a:lnTo>
                          <a:pt x="1" y="50"/>
                        </a:lnTo>
                        <a:lnTo>
                          <a:pt x="3" y="49"/>
                        </a:lnTo>
                        <a:lnTo>
                          <a:pt x="3" y="46"/>
                        </a:lnTo>
                        <a:lnTo>
                          <a:pt x="3" y="44"/>
                        </a:lnTo>
                        <a:lnTo>
                          <a:pt x="1" y="38"/>
                        </a:lnTo>
                        <a:lnTo>
                          <a:pt x="1" y="34"/>
                        </a:lnTo>
                        <a:lnTo>
                          <a:pt x="1" y="31"/>
                        </a:lnTo>
                        <a:lnTo>
                          <a:pt x="4" y="28"/>
                        </a:lnTo>
                        <a:lnTo>
                          <a:pt x="9" y="23"/>
                        </a:lnTo>
                        <a:lnTo>
                          <a:pt x="11" y="19"/>
                        </a:lnTo>
                        <a:lnTo>
                          <a:pt x="13" y="15"/>
                        </a:lnTo>
                        <a:lnTo>
                          <a:pt x="15" y="11"/>
                        </a:lnTo>
                        <a:lnTo>
                          <a:pt x="16" y="9"/>
                        </a:lnTo>
                        <a:lnTo>
                          <a:pt x="19" y="9"/>
                        </a:lnTo>
                        <a:lnTo>
                          <a:pt x="20" y="9"/>
                        </a:lnTo>
                        <a:lnTo>
                          <a:pt x="23" y="9"/>
                        </a:lnTo>
                        <a:lnTo>
                          <a:pt x="24" y="8"/>
                        </a:lnTo>
                        <a:lnTo>
                          <a:pt x="25" y="6"/>
                        </a:lnTo>
                        <a:lnTo>
                          <a:pt x="25" y="5"/>
                        </a:lnTo>
                        <a:lnTo>
                          <a:pt x="25" y="4"/>
                        </a:lnTo>
                        <a:lnTo>
                          <a:pt x="25" y="4"/>
                        </a:lnTo>
                        <a:lnTo>
                          <a:pt x="25" y="3"/>
                        </a:lnTo>
                        <a:lnTo>
                          <a:pt x="25" y="3"/>
                        </a:lnTo>
                        <a:lnTo>
                          <a:pt x="28" y="1"/>
                        </a:lnTo>
                        <a:lnTo>
                          <a:pt x="29" y="0"/>
                        </a:lnTo>
                        <a:lnTo>
                          <a:pt x="30" y="1"/>
                        </a:lnTo>
                        <a:lnTo>
                          <a:pt x="31" y="3"/>
                        </a:lnTo>
                        <a:lnTo>
                          <a:pt x="31" y="4"/>
                        </a:lnTo>
                        <a:lnTo>
                          <a:pt x="31" y="6"/>
                        </a:lnTo>
                        <a:lnTo>
                          <a:pt x="31" y="8"/>
                        </a:lnTo>
                        <a:lnTo>
                          <a:pt x="31" y="9"/>
                        </a:lnTo>
                        <a:lnTo>
                          <a:pt x="33" y="9"/>
                        </a:lnTo>
                        <a:lnTo>
                          <a:pt x="33" y="9"/>
                        </a:lnTo>
                        <a:lnTo>
                          <a:pt x="34" y="6"/>
                        </a:lnTo>
                        <a:lnTo>
                          <a:pt x="34" y="4"/>
                        </a:lnTo>
                        <a:lnTo>
                          <a:pt x="35" y="3"/>
                        </a:lnTo>
                        <a:lnTo>
                          <a:pt x="35" y="1"/>
                        </a:lnTo>
                        <a:lnTo>
                          <a:pt x="35" y="1"/>
                        </a:lnTo>
                        <a:lnTo>
                          <a:pt x="36" y="3"/>
                        </a:lnTo>
                        <a:lnTo>
                          <a:pt x="38" y="4"/>
                        </a:lnTo>
                        <a:lnTo>
                          <a:pt x="38" y="4"/>
                        </a:lnTo>
                        <a:lnTo>
                          <a:pt x="39" y="4"/>
                        </a:lnTo>
                        <a:lnTo>
                          <a:pt x="40" y="3"/>
                        </a:lnTo>
                        <a:lnTo>
                          <a:pt x="41" y="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9" name="Freeform 648"/>
                  <p:cNvSpPr>
                    <a:spLocks/>
                  </p:cNvSpPr>
                  <p:nvPr/>
                </p:nvSpPr>
                <p:spPr bwMode="auto">
                  <a:xfrm>
                    <a:off x="2991" y="2056"/>
                    <a:ext cx="36" cy="91"/>
                  </a:xfrm>
                  <a:custGeom>
                    <a:avLst/>
                    <a:gdLst/>
                    <a:ahLst/>
                    <a:cxnLst>
                      <a:cxn ang="0">
                        <a:pos x="36" y="0"/>
                      </a:cxn>
                      <a:cxn ang="0">
                        <a:pos x="33" y="9"/>
                      </a:cxn>
                      <a:cxn ang="0">
                        <a:pos x="29" y="18"/>
                      </a:cxn>
                      <a:cxn ang="0">
                        <a:pos x="24" y="25"/>
                      </a:cxn>
                      <a:cxn ang="0">
                        <a:pos x="24" y="26"/>
                      </a:cxn>
                      <a:cxn ang="0">
                        <a:pos x="24" y="28"/>
                      </a:cxn>
                      <a:cxn ang="0">
                        <a:pos x="24" y="30"/>
                      </a:cxn>
                      <a:cxn ang="0">
                        <a:pos x="24" y="33"/>
                      </a:cxn>
                      <a:cxn ang="0">
                        <a:pos x="23" y="34"/>
                      </a:cxn>
                      <a:cxn ang="0">
                        <a:pos x="22" y="41"/>
                      </a:cxn>
                      <a:cxn ang="0">
                        <a:pos x="17" y="49"/>
                      </a:cxn>
                      <a:cxn ang="0">
                        <a:pos x="14" y="56"/>
                      </a:cxn>
                      <a:cxn ang="0">
                        <a:pos x="13" y="60"/>
                      </a:cxn>
                      <a:cxn ang="0">
                        <a:pos x="11" y="66"/>
                      </a:cxn>
                      <a:cxn ang="0">
                        <a:pos x="8" y="74"/>
                      </a:cxn>
                      <a:cxn ang="0">
                        <a:pos x="6" y="83"/>
                      </a:cxn>
                      <a:cxn ang="0">
                        <a:pos x="3" y="89"/>
                      </a:cxn>
                      <a:cxn ang="0">
                        <a:pos x="1" y="91"/>
                      </a:cxn>
                      <a:cxn ang="0">
                        <a:pos x="0" y="90"/>
                      </a:cxn>
                      <a:cxn ang="0">
                        <a:pos x="0" y="73"/>
                      </a:cxn>
                      <a:cxn ang="0">
                        <a:pos x="2" y="59"/>
                      </a:cxn>
                      <a:cxn ang="0">
                        <a:pos x="7" y="48"/>
                      </a:cxn>
                      <a:cxn ang="0">
                        <a:pos x="14" y="36"/>
                      </a:cxn>
                      <a:cxn ang="0">
                        <a:pos x="23" y="23"/>
                      </a:cxn>
                      <a:cxn ang="0">
                        <a:pos x="24" y="18"/>
                      </a:cxn>
                      <a:cxn ang="0">
                        <a:pos x="27" y="10"/>
                      </a:cxn>
                      <a:cxn ang="0">
                        <a:pos x="29" y="4"/>
                      </a:cxn>
                      <a:cxn ang="0">
                        <a:pos x="32" y="0"/>
                      </a:cxn>
                      <a:cxn ang="0">
                        <a:pos x="36" y="0"/>
                      </a:cxn>
                    </a:cxnLst>
                    <a:rect l="0" t="0" r="r" b="b"/>
                    <a:pathLst>
                      <a:path w="36" h="91">
                        <a:moveTo>
                          <a:pt x="36" y="0"/>
                        </a:moveTo>
                        <a:lnTo>
                          <a:pt x="33" y="9"/>
                        </a:lnTo>
                        <a:lnTo>
                          <a:pt x="29" y="18"/>
                        </a:lnTo>
                        <a:lnTo>
                          <a:pt x="24" y="25"/>
                        </a:lnTo>
                        <a:lnTo>
                          <a:pt x="24" y="26"/>
                        </a:lnTo>
                        <a:lnTo>
                          <a:pt x="24" y="28"/>
                        </a:lnTo>
                        <a:lnTo>
                          <a:pt x="24" y="30"/>
                        </a:lnTo>
                        <a:lnTo>
                          <a:pt x="24" y="33"/>
                        </a:lnTo>
                        <a:lnTo>
                          <a:pt x="23" y="34"/>
                        </a:lnTo>
                        <a:lnTo>
                          <a:pt x="22" y="41"/>
                        </a:lnTo>
                        <a:lnTo>
                          <a:pt x="17" y="49"/>
                        </a:lnTo>
                        <a:lnTo>
                          <a:pt x="14" y="56"/>
                        </a:lnTo>
                        <a:lnTo>
                          <a:pt x="13" y="60"/>
                        </a:lnTo>
                        <a:lnTo>
                          <a:pt x="11" y="66"/>
                        </a:lnTo>
                        <a:lnTo>
                          <a:pt x="8" y="74"/>
                        </a:lnTo>
                        <a:lnTo>
                          <a:pt x="6" y="83"/>
                        </a:lnTo>
                        <a:lnTo>
                          <a:pt x="3" y="89"/>
                        </a:lnTo>
                        <a:lnTo>
                          <a:pt x="1" y="91"/>
                        </a:lnTo>
                        <a:lnTo>
                          <a:pt x="0" y="90"/>
                        </a:lnTo>
                        <a:lnTo>
                          <a:pt x="0" y="73"/>
                        </a:lnTo>
                        <a:lnTo>
                          <a:pt x="2" y="59"/>
                        </a:lnTo>
                        <a:lnTo>
                          <a:pt x="7" y="48"/>
                        </a:lnTo>
                        <a:lnTo>
                          <a:pt x="14" y="36"/>
                        </a:lnTo>
                        <a:lnTo>
                          <a:pt x="23" y="23"/>
                        </a:lnTo>
                        <a:lnTo>
                          <a:pt x="24" y="18"/>
                        </a:lnTo>
                        <a:lnTo>
                          <a:pt x="27" y="10"/>
                        </a:lnTo>
                        <a:lnTo>
                          <a:pt x="29" y="4"/>
                        </a:lnTo>
                        <a:lnTo>
                          <a:pt x="32" y="0"/>
                        </a:lnTo>
                        <a:lnTo>
                          <a:pt x="3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0" name="Freeform 649"/>
                  <p:cNvSpPr>
                    <a:spLocks/>
                  </p:cNvSpPr>
                  <p:nvPr/>
                </p:nvSpPr>
                <p:spPr bwMode="auto">
                  <a:xfrm>
                    <a:off x="2853" y="2311"/>
                    <a:ext cx="20" cy="25"/>
                  </a:xfrm>
                  <a:custGeom>
                    <a:avLst/>
                    <a:gdLst/>
                    <a:ahLst/>
                    <a:cxnLst>
                      <a:cxn ang="0">
                        <a:pos x="19" y="19"/>
                      </a:cxn>
                      <a:cxn ang="0">
                        <a:pos x="20" y="19"/>
                      </a:cxn>
                      <a:cxn ang="0">
                        <a:pos x="16" y="15"/>
                      </a:cxn>
                      <a:cxn ang="0">
                        <a:pos x="13" y="11"/>
                      </a:cxn>
                      <a:cxn ang="0">
                        <a:pos x="10" y="7"/>
                      </a:cxn>
                      <a:cxn ang="0">
                        <a:pos x="8" y="5"/>
                      </a:cxn>
                      <a:cxn ang="0">
                        <a:pos x="5" y="2"/>
                      </a:cxn>
                      <a:cxn ang="0">
                        <a:pos x="3" y="0"/>
                      </a:cxn>
                      <a:cxn ang="0">
                        <a:pos x="0" y="0"/>
                      </a:cxn>
                      <a:cxn ang="0">
                        <a:pos x="0" y="1"/>
                      </a:cxn>
                      <a:cxn ang="0">
                        <a:pos x="0" y="2"/>
                      </a:cxn>
                      <a:cxn ang="0">
                        <a:pos x="2" y="4"/>
                      </a:cxn>
                      <a:cxn ang="0">
                        <a:pos x="2" y="5"/>
                      </a:cxn>
                      <a:cxn ang="0">
                        <a:pos x="3" y="7"/>
                      </a:cxn>
                      <a:cxn ang="0">
                        <a:pos x="3" y="9"/>
                      </a:cxn>
                      <a:cxn ang="0">
                        <a:pos x="2" y="10"/>
                      </a:cxn>
                      <a:cxn ang="0">
                        <a:pos x="3" y="11"/>
                      </a:cxn>
                      <a:cxn ang="0">
                        <a:pos x="3" y="10"/>
                      </a:cxn>
                      <a:cxn ang="0">
                        <a:pos x="4" y="9"/>
                      </a:cxn>
                      <a:cxn ang="0">
                        <a:pos x="5" y="9"/>
                      </a:cxn>
                      <a:cxn ang="0">
                        <a:pos x="5" y="7"/>
                      </a:cxn>
                      <a:cxn ang="0">
                        <a:pos x="7" y="9"/>
                      </a:cxn>
                      <a:cxn ang="0">
                        <a:pos x="8" y="10"/>
                      </a:cxn>
                      <a:cxn ang="0">
                        <a:pos x="9" y="14"/>
                      </a:cxn>
                      <a:cxn ang="0">
                        <a:pos x="9" y="17"/>
                      </a:cxn>
                      <a:cxn ang="0">
                        <a:pos x="10" y="20"/>
                      </a:cxn>
                      <a:cxn ang="0">
                        <a:pos x="10" y="20"/>
                      </a:cxn>
                      <a:cxn ang="0">
                        <a:pos x="9" y="19"/>
                      </a:cxn>
                      <a:cxn ang="0">
                        <a:pos x="9" y="17"/>
                      </a:cxn>
                      <a:cxn ang="0">
                        <a:pos x="8" y="16"/>
                      </a:cxn>
                      <a:cxn ang="0">
                        <a:pos x="7" y="14"/>
                      </a:cxn>
                      <a:cxn ang="0">
                        <a:pos x="5" y="12"/>
                      </a:cxn>
                      <a:cxn ang="0">
                        <a:pos x="4" y="12"/>
                      </a:cxn>
                      <a:cxn ang="0">
                        <a:pos x="3" y="14"/>
                      </a:cxn>
                      <a:cxn ang="0">
                        <a:pos x="4" y="19"/>
                      </a:cxn>
                      <a:cxn ang="0">
                        <a:pos x="5" y="20"/>
                      </a:cxn>
                      <a:cxn ang="0">
                        <a:pos x="7" y="21"/>
                      </a:cxn>
                      <a:cxn ang="0">
                        <a:pos x="9" y="22"/>
                      </a:cxn>
                      <a:cxn ang="0">
                        <a:pos x="13" y="24"/>
                      </a:cxn>
                      <a:cxn ang="0">
                        <a:pos x="15" y="24"/>
                      </a:cxn>
                      <a:cxn ang="0">
                        <a:pos x="16" y="25"/>
                      </a:cxn>
                      <a:cxn ang="0">
                        <a:pos x="18" y="25"/>
                      </a:cxn>
                      <a:cxn ang="0">
                        <a:pos x="18" y="22"/>
                      </a:cxn>
                      <a:cxn ang="0">
                        <a:pos x="19" y="20"/>
                      </a:cxn>
                      <a:cxn ang="0">
                        <a:pos x="19" y="19"/>
                      </a:cxn>
                    </a:cxnLst>
                    <a:rect l="0" t="0" r="r" b="b"/>
                    <a:pathLst>
                      <a:path w="20" h="25">
                        <a:moveTo>
                          <a:pt x="19" y="19"/>
                        </a:moveTo>
                        <a:lnTo>
                          <a:pt x="20" y="19"/>
                        </a:lnTo>
                        <a:lnTo>
                          <a:pt x="16" y="15"/>
                        </a:lnTo>
                        <a:lnTo>
                          <a:pt x="13" y="11"/>
                        </a:lnTo>
                        <a:lnTo>
                          <a:pt x="10" y="7"/>
                        </a:lnTo>
                        <a:lnTo>
                          <a:pt x="8" y="5"/>
                        </a:lnTo>
                        <a:lnTo>
                          <a:pt x="5" y="2"/>
                        </a:lnTo>
                        <a:lnTo>
                          <a:pt x="3" y="0"/>
                        </a:lnTo>
                        <a:lnTo>
                          <a:pt x="0" y="0"/>
                        </a:lnTo>
                        <a:lnTo>
                          <a:pt x="0" y="1"/>
                        </a:lnTo>
                        <a:lnTo>
                          <a:pt x="0" y="2"/>
                        </a:lnTo>
                        <a:lnTo>
                          <a:pt x="2" y="4"/>
                        </a:lnTo>
                        <a:lnTo>
                          <a:pt x="2" y="5"/>
                        </a:lnTo>
                        <a:lnTo>
                          <a:pt x="3" y="7"/>
                        </a:lnTo>
                        <a:lnTo>
                          <a:pt x="3" y="9"/>
                        </a:lnTo>
                        <a:lnTo>
                          <a:pt x="2" y="10"/>
                        </a:lnTo>
                        <a:lnTo>
                          <a:pt x="3" y="11"/>
                        </a:lnTo>
                        <a:lnTo>
                          <a:pt x="3" y="10"/>
                        </a:lnTo>
                        <a:lnTo>
                          <a:pt x="4" y="9"/>
                        </a:lnTo>
                        <a:lnTo>
                          <a:pt x="5" y="9"/>
                        </a:lnTo>
                        <a:lnTo>
                          <a:pt x="5" y="7"/>
                        </a:lnTo>
                        <a:lnTo>
                          <a:pt x="7" y="9"/>
                        </a:lnTo>
                        <a:lnTo>
                          <a:pt x="8" y="10"/>
                        </a:lnTo>
                        <a:lnTo>
                          <a:pt x="9" y="14"/>
                        </a:lnTo>
                        <a:lnTo>
                          <a:pt x="9" y="17"/>
                        </a:lnTo>
                        <a:lnTo>
                          <a:pt x="10" y="20"/>
                        </a:lnTo>
                        <a:lnTo>
                          <a:pt x="10" y="20"/>
                        </a:lnTo>
                        <a:lnTo>
                          <a:pt x="9" y="19"/>
                        </a:lnTo>
                        <a:lnTo>
                          <a:pt x="9" y="17"/>
                        </a:lnTo>
                        <a:lnTo>
                          <a:pt x="8" y="16"/>
                        </a:lnTo>
                        <a:lnTo>
                          <a:pt x="7" y="14"/>
                        </a:lnTo>
                        <a:lnTo>
                          <a:pt x="5" y="12"/>
                        </a:lnTo>
                        <a:lnTo>
                          <a:pt x="4" y="12"/>
                        </a:lnTo>
                        <a:lnTo>
                          <a:pt x="3" y="14"/>
                        </a:lnTo>
                        <a:lnTo>
                          <a:pt x="4" y="19"/>
                        </a:lnTo>
                        <a:lnTo>
                          <a:pt x="5" y="20"/>
                        </a:lnTo>
                        <a:lnTo>
                          <a:pt x="7" y="21"/>
                        </a:lnTo>
                        <a:lnTo>
                          <a:pt x="9" y="22"/>
                        </a:lnTo>
                        <a:lnTo>
                          <a:pt x="13" y="24"/>
                        </a:lnTo>
                        <a:lnTo>
                          <a:pt x="15" y="24"/>
                        </a:lnTo>
                        <a:lnTo>
                          <a:pt x="16" y="25"/>
                        </a:lnTo>
                        <a:lnTo>
                          <a:pt x="18" y="25"/>
                        </a:lnTo>
                        <a:lnTo>
                          <a:pt x="18" y="22"/>
                        </a:lnTo>
                        <a:lnTo>
                          <a:pt x="19" y="20"/>
                        </a:lnTo>
                        <a:lnTo>
                          <a:pt x="19" y="1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1" name="Freeform 650"/>
                  <p:cNvSpPr>
                    <a:spLocks/>
                  </p:cNvSpPr>
                  <p:nvPr/>
                </p:nvSpPr>
                <p:spPr bwMode="auto">
                  <a:xfrm>
                    <a:off x="2412" y="2220"/>
                    <a:ext cx="486" cy="644"/>
                  </a:xfrm>
                  <a:custGeom>
                    <a:avLst/>
                    <a:gdLst/>
                    <a:ahLst/>
                    <a:cxnLst>
                      <a:cxn ang="0">
                        <a:pos x="186" y="633"/>
                      </a:cxn>
                      <a:cxn ang="0">
                        <a:pos x="199" y="640"/>
                      </a:cxn>
                      <a:cxn ang="0">
                        <a:pos x="233" y="629"/>
                      </a:cxn>
                      <a:cxn ang="0">
                        <a:pos x="275" y="627"/>
                      </a:cxn>
                      <a:cxn ang="0">
                        <a:pos x="312" y="618"/>
                      </a:cxn>
                      <a:cxn ang="0">
                        <a:pos x="343" y="629"/>
                      </a:cxn>
                      <a:cxn ang="0">
                        <a:pos x="353" y="625"/>
                      </a:cxn>
                      <a:cxn ang="0">
                        <a:pos x="378" y="573"/>
                      </a:cxn>
                      <a:cxn ang="0">
                        <a:pos x="405" y="535"/>
                      </a:cxn>
                      <a:cxn ang="0">
                        <a:pos x="383" y="512"/>
                      </a:cxn>
                      <a:cxn ang="0">
                        <a:pos x="339" y="445"/>
                      </a:cxn>
                      <a:cxn ang="0">
                        <a:pos x="328" y="417"/>
                      </a:cxn>
                      <a:cxn ang="0">
                        <a:pos x="338" y="407"/>
                      </a:cxn>
                      <a:cxn ang="0">
                        <a:pos x="380" y="392"/>
                      </a:cxn>
                      <a:cxn ang="0">
                        <a:pos x="409" y="374"/>
                      </a:cxn>
                      <a:cxn ang="0">
                        <a:pos x="450" y="359"/>
                      </a:cxn>
                      <a:cxn ang="0">
                        <a:pos x="465" y="367"/>
                      </a:cxn>
                      <a:cxn ang="0">
                        <a:pos x="477" y="314"/>
                      </a:cxn>
                      <a:cxn ang="0">
                        <a:pos x="474" y="264"/>
                      </a:cxn>
                      <a:cxn ang="0">
                        <a:pos x="449" y="201"/>
                      </a:cxn>
                      <a:cxn ang="0">
                        <a:pos x="459" y="130"/>
                      </a:cxn>
                      <a:cxn ang="0">
                        <a:pos x="440" y="110"/>
                      </a:cxn>
                      <a:cxn ang="0">
                        <a:pos x="425" y="93"/>
                      </a:cxn>
                      <a:cxn ang="0">
                        <a:pos x="403" y="63"/>
                      </a:cxn>
                      <a:cxn ang="0">
                        <a:pos x="375" y="66"/>
                      </a:cxn>
                      <a:cxn ang="0">
                        <a:pos x="373" y="65"/>
                      </a:cxn>
                      <a:cxn ang="0">
                        <a:pos x="355" y="81"/>
                      </a:cxn>
                      <a:cxn ang="0">
                        <a:pos x="315" y="96"/>
                      </a:cxn>
                      <a:cxn ang="0">
                        <a:pos x="287" y="86"/>
                      </a:cxn>
                      <a:cxn ang="0">
                        <a:pos x="308" y="56"/>
                      </a:cxn>
                      <a:cxn ang="0">
                        <a:pos x="260" y="56"/>
                      </a:cxn>
                      <a:cxn ang="0">
                        <a:pos x="255" y="40"/>
                      </a:cxn>
                      <a:cxn ang="0">
                        <a:pos x="244" y="16"/>
                      </a:cxn>
                      <a:cxn ang="0">
                        <a:pos x="192" y="10"/>
                      </a:cxn>
                      <a:cxn ang="0">
                        <a:pos x="189" y="41"/>
                      </a:cxn>
                      <a:cxn ang="0">
                        <a:pos x="202" y="51"/>
                      </a:cxn>
                      <a:cxn ang="0">
                        <a:pos x="202" y="73"/>
                      </a:cxn>
                      <a:cxn ang="0">
                        <a:pos x="214" y="91"/>
                      </a:cxn>
                      <a:cxn ang="0">
                        <a:pos x="213" y="91"/>
                      </a:cxn>
                      <a:cxn ang="0">
                        <a:pos x="171" y="96"/>
                      </a:cxn>
                      <a:cxn ang="0">
                        <a:pos x="172" y="113"/>
                      </a:cxn>
                      <a:cxn ang="0">
                        <a:pos x="159" y="111"/>
                      </a:cxn>
                      <a:cxn ang="0">
                        <a:pos x="151" y="111"/>
                      </a:cxn>
                      <a:cxn ang="0">
                        <a:pos x="101" y="100"/>
                      </a:cxn>
                      <a:cxn ang="0">
                        <a:pos x="108" y="121"/>
                      </a:cxn>
                      <a:cxn ang="0">
                        <a:pos x="77" y="173"/>
                      </a:cxn>
                      <a:cxn ang="0">
                        <a:pos x="71" y="188"/>
                      </a:cxn>
                      <a:cxn ang="0">
                        <a:pos x="58" y="220"/>
                      </a:cxn>
                      <a:cxn ang="0">
                        <a:pos x="28" y="228"/>
                      </a:cxn>
                      <a:cxn ang="0">
                        <a:pos x="15" y="286"/>
                      </a:cxn>
                      <a:cxn ang="0">
                        <a:pos x="10" y="306"/>
                      </a:cxn>
                      <a:cxn ang="0">
                        <a:pos x="13" y="338"/>
                      </a:cxn>
                      <a:cxn ang="0">
                        <a:pos x="1" y="389"/>
                      </a:cxn>
                      <a:cxn ang="0">
                        <a:pos x="18" y="450"/>
                      </a:cxn>
                      <a:cxn ang="0">
                        <a:pos x="77" y="479"/>
                      </a:cxn>
                      <a:cxn ang="0">
                        <a:pos x="53" y="562"/>
                      </a:cxn>
                      <a:cxn ang="0">
                        <a:pos x="50" y="602"/>
                      </a:cxn>
                      <a:cxn ang="0">
                        <a:pos x="96" y="607"/>
                      </a:cxn>
                      <a:cxn ang="0">
                        <a:pos x="96" y="594"/>
                      </a:cxn>
                      <a:cxn ang="0">
                        <a:pos x="134" y="604"/>
                      </a:cxn>
                    </a:cxnLst>
                    <a:rect l="0" t="0" r="r" b="b"/>
                    <a:pathLst>
                      <a:path w="486" h="644">
                        <a:moveTo>
                          <a:pt x="172" y="614"/>
                        </a:moveTo>
                        <a:lnTo>
                          <a:pt x="173" y="615"/>
                        </a:lnTo>
                        <a:lnTo>
                          <a:pt x="173" y="617"/>
                        </a:lnTo>
                        <a:lnTo>
                          <a:pt x="173" y="618"/>
                        </a:lnTo>
                        <a:lnTo>
                          <a:pt x="173" y="619"/>
                        </a:lnTo>
                        <a:lnTo>
                          <a:pt x="173" y="620"/>
                        </a:lnTo>
                        <a:lnTo>
                          <a:pt x="176" y="620"/>
                        </a:lnTo>
                        <a:lnTo>
                          <a:pt x="177" y="620"/>
                        </a:lnTo>
                        <a:lnTo>
                          <a:pt x="178" y="619"/>
                        </a:lnTo>
                        <a:lnTo>
                          <a:pt x="181" y="620"/>
                        </a:lnTo>
                        <a:lnTo>
                          <a:pt x="181" y="620"/>
                        </a:lnTo>
                        <a:lnTo>
                          <a:pt x="182" y="622"/>
                        </a:lnTo>
                        <a:lnTo>
                          <a:pt x="183" y="624"/>
                        </a:lnTo>
                        <a:lnTo>
                          <a:pt x="184" y="627"/>
                        </a:lnTo>
                        <a:lnTo>
                          <a:pt x="186" y="628"/>
                        </a:lnTo>
                        <a:lnTo>
                          <a:pt x="187" y="630"/>
                        </a:lnTo>
                        <a:lnTo>
                          <a:pt x="187" y="630"/>
                        </a:lnTo>
                        <a:lnTo>
                          <a:pt x="186" y="632"/>
                        </a:lnTo>
                        <a:lnTo>
                          <a:pt x="186" y="633"/>
                        </a:lnTo>
                        <a:lnTo>
                          <a:pt x="186" y="634"/>
                        </a:lnTo>
                        <a:lnTo>
                          <a:pt x="187" y="636"/>
                        </a:lnTo>
                        <a:lnTo>
                          <a:pt x="188" y="636"/>
                        </a:lnTo>
                        <a:lnTo>
                          <a:pt x="188" y="636"/>
                        </a:lnTo>
                        <a:lnTo>
                          <a:pt x="189" y="636"/>
                        </a:lnTo>
                        <a:lnTo>
                          <a:pt x="189" y="635"/>
                        </a:lnTo>
                        <a:lnTo>
                          <a:pt x="191" y="635"/>
                        </a:lnTo>
                        <a:lnTo>
                          <a:pt x="191" y="635"/>
                        </a:lnTo>
                        <a:lnTo>
                          <a:pt x="193" y="635"/>
                        </a:lnTo>
                        <a:lnTo>
                          <a:pt x="193" y="636"/>
                        </a:lnTo>
                        <a:lnTo>
                          <a:pt x="193" y="638"/>
                        </a:lnTo>
                        <a:lnTo>
                          <a:pt x="192" y="639"/>
                        </a:lnTo>
                        <a:lnTo>
                          <a:pt x="191" y="640"/>
                        </a:lnTo>
                        <a:lnTo>
                          <a:pt x="189" y="641"/>
                        </a:lnTo>
                        <a:lnTo>
                          <a:pt x="189" y="644"/>
                        </a:lnTo>
                        <a:lnTo>
                          <a:pt x="189" y="644"/>
                        </a:lnTo>
                        <a:lnTo>
                          <a:pt x="192" y="643"/>
                        </a:lnTo>
                        <a:lnTo>
                          <a:pt x="194" y="641"/>
                        </a:lnTo>
                        <a:lnTo>
                          <a:pt x="199" y="640"/>
                        </a:lnTo>
                        <a:lnTo>
                          <a:pt x="202" y="638"/>
                        </a:lnTo>
                        <a:lnTo>
                          <a:pt x="205" y="635"/>
                        </a:lnTo>
                        <a:lnTo>
                          <a:pt x="208" y="633"/>
                        </a:lnTo>
                        <a:lnTo>
                          <a:pt x="208" y="632"/>
                        </a:lnTo>
                        <a:lnTo>
                          <a:pt x="208" y="630"/>
                        </a:lnTo>
                        <a:lnTo>
                          <a:pt x="208" y="628"/>
                        </a:lnTo>
                        <a:lnTo>
                          <a:pt x="208" y="625"/>
                        </a:lnTo>
                        <a:lnTo>
                          <a:pt x="208" y="623"/>
                        </a:lnTo>
                        <a:lnTo>
                          <a:pt x="208" y="622"/>
                        </a:lnTo>
                        <a:lnTo>
                          <a:pt x="208" y="620"/>
                        </a:lnTo>
                        <a:lnTo>
                          <a:pt x="208" y="620"/>
                        </a:lnTo>
                        <a:lnTo>
                          <a:pt x="209" y="622"/>
                        </a:lnTo>
                        <a:lnTo>
                          <a:pt x="212" y="624"/>
                        </a:lnTo>
                        <a:lnTo>
                          <a:pt x="218" y="625"/>
                        </a:lnTo>
                        <a:lnTo>
                          <a:pt x="224" y="624"/>
                        </a:lnTo>
                        <a:lnTo>
                          <a:pt x="230" y="625"/>
                        </a:lnTo>
                        <a:lnTo>
                          <a:pt x="234" y="629"/>
                        </a:lnTo>
                        <a:lnTo>
                          <a:pt x="233" y="629"/>
                        </a:lnTo>
                        <a:lnTo>
                          <a:pt x="233" y="629"/>
                        </a:lnTo>
                        <a:lnTo>
                          <a:pt x="232" y="630"/>
                        </a:lnTo>
                        <a:lnTo>
                          <a:pt x="230" y="630"/>
                        </a:lnTo>
                        <a:lnTo>
                          <a:pt x="235" y="634"/>
                        </a:lnTo>
                        <a:lnTo>
                          <a:pt x="235" y="639"/>
                        </a:lnTo>
                        <a:lnTo>
                          <a:pt x="240" y="640"/>
                        </a:lnTo>
                        <a:lnTo>
                          <a:pt x="248" y="640"/>
                        </a:lnTo>
                        <a:lnTo>
                          <a:pt x="257" y="639"/>
                        </a:lnTo>
                        <a:lnTo>
                          <a:pt x="260" y="638"/>
                        </a:lnTo>
                        <a:lnTo>
                          <a:pt x="262" y="636"/>
                        </a:lnTo>
                        <a:lnTo>
                          <a:pt x="262" y="635"/>
                        </a:lnTo>
                        <a:lnTo>
                          <a:pt x="262" y="633"/>
                        </a:lnTo>
                        <a:lnTo>
                          <a:pt x="262" y="633"/>
                        </a:lnTo>
                        <a:lnTo>
                          <a:pt x="263" y="632"/>
                        </a:lnTo>
                        <a:lnTo>
                          <a:pt x="265" y="633"/>
                        </a:lnTo>
                        <a:lnTo>
                          <a:pt x="270" y="633"/>
                        </a:lnTo>
                        <a:lnTo>
                          <a:pt x="272" y="632"/>
                        </a:lnTo>
                        <a:lnTo>
                          <a:pt x="273" y="630"/>
                        </a:lnTo>
                        <a:lnTo>
                          <a:pt x="274" y="628"/>
                        </a:lnTo>
                        <a:lnTo>
                          <a:pt x="275" y="627"/>
                        </a:lnTo>
                        <a:lnTo>
                          <a:pt x="277" y="627"/>
                        </a:lnTo>
                        <a:lnTo>
                          <a:pt x="279" y="627"/>
                        </a:lnTo>
                        <a:lnTo>
                          <a:pt x="282" y="628"/>
                        </a:lnTo>
                        <a:lnTo>
                          <a:pt x="292" y="628"/>
                        </a:lnTo>
                        <a:lnTo>
                          <a:pt x="300" y="628"/>
                        </a:lnTo>
                        <a:lnTo>
                          <a:pt x="300" y="628"/>
                        </a:lnTo>
                        <a:lnTo>
                          <a:pt x="303" y="628"/>
                        </a:lnTo>
                        <a:lnTo>
                          <a:pt x="304" y="628"/>
                        </a:lnTo>
                        <a:lnTo>
                          <a:pt x="307" y="628"/>
                        </a:lnTo>
                        <a:lnTo>
                          <a:pt x="307" y="628"/>
                        </a:lnTo>
                        <a:lnTo>
                          <a:pt x="308" y="628"/>
                        </a:lnTo>
                        <a:lnTo>
                          <a:pt x="308" y="627"/>
                        </a:lnTo>
                        <a:lnTo>
                          <a:pt x="308" y="624"/>
                        </a:lnTo>
                        <a:lnTo>
                          <a:pt x="308" y="623"/>
                        </a:lnTo>
                        <a:lnTo>
                          <a:pt x="308" y="620"/>
                        </a:lnTo>
                        <a:lnTo>
                          <a:pt x="308" y="619"/>
                        </a:lnTo>
                        <a:lnTo>
                          <a:pt x="309" y="618"/>
                        </a:lnTo>
                        <a:lnTo>
                          <a:pt x="312" y="618"/>
                        </a:lnTo>
                        <a:lnTo>
                          <a:pt x="312" y="618"/>
                        </a:lnTo>
                        <a:lnTo>
                          <a:pt x="313" y="619"/>
                        </a:lnTo>
                        <a:lnTo>
                          <a:pt x="313" y="622"/>
                        </a:lnTo>
                        <a:lnTo>
                          <a:pt x="314" y="622"/>
                        </a:lnTo>
                        <a:lnTo>
                          <a:pt x="315" y="623"/>
                        </a:lnTo>
                        <a:lnTo>
                          <a:pt x="318" y="623"/>
                        </a:lnTo>
                        <a:lnTo>
                          <a:pt x="319" y="623"/>
                        </a:lnTo>
                        <a:lnTo>
                          <a:pt x="322" y="623"/>
                        </a:lnTo>
                        <a:lnTo>
                          <a:pt x="322" y="623"/>
                        </a:lnTo>
                        <a:lnTo>
                          <a:pt x="322" y="625"/>
                        </a:lnTo>
                        <a:lnTo>
                          <a:pt x="323" y="627"/>
                        </a:lnTo>
                        <a:lnTo>
                          <a:pt x="324" y="628"/>
                        </a:lnTo>
                        <a:lnTo>
                          <a:pt x="324" y="629"/>
                        </a:lnTo>
                        <a:lnTo>
                          <a:pt x="326" y="629"/>
                        </a:lnTo>
                        <a:lnTo>
                          <a:pt x="330" y="629"/>
                        </a:lnTo>
                        <a:lnTo>
                          <a:pt x="334" y="628"/>
                        </a:lnTo>
                        <a:lnTo>
                          <a:pt x="336" y="627"/>
                        </a:lnTo>
                        <a:lnTo>
                          <a:pt x="339" y="628"/>
                        </a:lnTo>
                        <a:lnTo>
                          <a:pt x="341" y="628"/>
                        </a:lnTo>
                        <a:lnTo>
                          <a:pt x="343" y="629"/>
                        </a:lnTo>
                        <a:lnTo>
                          <a:pt x="343" y="632"/>
                        </a:lnTo>
                        <a:lnTo>
                          <a:pt x="341" y="633"/>
                        </a:lnTo>
                        <a:lnTo>
                          <a:pt x="341" y="634"/>
                        </a:lnTo>
                        <a:lnTo>
                          <a:pt x="340" y="635"/>
                        </a:lnTo>
                        <a:lnTo>
                          <a:pt x="341" y="638"/>
                        </a:lnTo>
                        <a:lnTo>
                          <a:pt x="343" y="639"/>
                        </a:lnTo>
                        <a:lnTo>
                          <a:pt x="345" y="640"/>
                        </a:lnTo>
                        <a:lnTo>
                          <a:pt x="346" y="643"/>
                        </a:lnTo>
                        <a:lnTo>
                          <a:pt x="349" y="644"/>
                        </a:lnTo>
                        <a:lnTo>
                          <a:pt x="351" y="644"/>
                        </a:lnTo>
                        <a:lnTo>
                          <a:pt x="353" y="644"/>
                        </a:lnTo>
                        <a:lnTo>
                          <a:pt x="354" y="643"/>
                        </a:lnTo>
                        <a:lnTo>
                          <a:pt x="356" y="638"/>
                        </a:lnTo>
                        <a:lnTo>
                          <a:pt x="358" y="634"/>
                        </a:lnTo>
                        <a:lnTo>
                          <a:pt x="358" y="632"/>
                        </a:lnTo>
                        <a:lnTo>
                          <a:pt x="358" y="629"/>
                        </a:lnTo>
                        <a:lnTo>
                          <a:pt x="356" y="628"/>
                        </a:lnTo>
                        <a:lnTo>
                          <a:pt x="355" y="627"/>
                        </a:lnTo>
                        <a:lnTo>
                          <a:pt x="353" y="625"/>
                        </a:lnTo>
                        <a:lnTo>
                          <a:pt x="351" y="625"/>
                        </a:lnTo>
                        <a:lnTo>
                          <a:pt x="350" y="624"/>
                        </a:lnTo>
                        <a:lnTo>
                          <a:pt x="349" y="624"/>
                        </a:lnTo>
                        <a:lnTo>
                          <a:pt x="349" y="624"/>
                        </a:lnTo>
                        <a:lnTo>
                          <a:pt x="348" y="622"/>
                        </a:lnTo>
                        <a:lnTo>
                          <a:pt x="349" y="619"/>
                        </a:lnTo>
                        <a:lnTo>
                          <a:pt x="350" y="618"/>
                        </a:lnTo>
                        <a:lnTo>
                          <a:pt x="353" y="617"/>
                        </a:lnTo>
                        <a:lnTo>
                          <a:pt x="354" y="614"/>
                        </a:lnTo>
                        <a:lnTo>
                          <a:pt x="355" y="613"/>
                        </a:lnTo>
                        <a:lnTo>
                          <a:pt x="353" y="608"/>
                        </a:lnTo>
                        <a:lnTo>
                          <a:pt x="349" y="602"/>
                        </a:lnTo>
                        <a:lnTo>
                          <a:pt x="344" y="595"/>
                        </a:lnTo>
                        <a:lnTo>
                          <a:pt x="341" y="589"/>
                        </a:lnTo>
                        <a:lnTo>
                          <a:pt x="345" y="585"/>
                        </a:lnTo>
                        <a:lnTo>
                          <a:pt x="354" y="582"/>
                        </a:lnTo>
                        <a:lnTo>
                          <a:pt x="364" y="578"/>
                        </a:lnTo>
                        <a:lnTo>
                          <a:pt x="373" y="575"/>
                        </a:lnTo>
                        <a:lnTo>
                          <a:pt x="378" y="573"/>
                        </a:lnTo>
                        <a:lnTo>
                          <a:pt x="381" y="570"/>
                        </a:lnTo>
                        <a:lnTo>
                          <a:pt x="381" y="567"/>
                        </a:lnTo>
                        <a:lnTo>
                          <a:pt x="383" y="564"/>
                        </a:lnTo>
                        <a:lnTo>
                          <a:pt x="383" y="560"/>
                        </a:lnTo>
                        <a:lnTo>
                          <a:pt x="383" y="558"/>
                        </a:lnTo>
                        <a:lnTo>
                          <a:pt x="384" y="555"/>
                        </a:lnTo>
                        <a:lnTo>
                          <a:pt x="386" y="554"/>
                        </a:lnTo>
                        <a:lnTo>
                          <a:pt x="388" y="554"/>
                        </a:lnTo>
                        <a:lnTo>
                          <a:pt x="390" y="555"/>
                        </a:lnTo>
                        <a:lnTo>
                          <a:pt x="393" y="557"/>
                        </a:lnTo>
                        <a:lnTo>
                          <a:pt x="394" y="558"/>
                        </a:lnTo>
                        <a:lnTo>
                          <a:pt x="396" y="559"/>
                        </a:lnTo>
                        <a:lnTo>
                          <a:pt x="399" y="560"/>
                        </a:lnTo>
                        <a:lnTo>
                          <a:pt x="400" y="560"/>
                        </a:lnTo>
                        <a:lnTo>
                          <a:pt x="403" y="557"/>
                        </a:lnTo>
                        <a:lnTo>
                          <a:pt x="405" y="549"/>
                        </a:lnTo>
                        <a:lnTo>
                          <a:pt x="406" y="542"/>
                        </a:lnTo>
                        <a:lnTo>
                          <a:pt x="406" y="537"/>
                        </a:lnTo>
                        <a:lnTo>
                          <a:pt x="405" y="535"/>
                        </a:lnTo>
                        <a:lnTo>
                          <a:pt x="404" y="533"/>
                        </a:lnTo>
                        <a:lnTo>
                          <a:pt x="403" y="530"/>
                        </a:lnTo>
                        <a:lnTo>
                          <a:pt x="400" y="527"/>
                        </a:lnTo>
                        <a:lnTo>
                          <a:pt x="398" y="524"/>
                        </a:lnTo>
                        <a:lnTo>
                          <a:pt x="395" y="522"/>
                        </a:lnTo>
                        <a:lnTo>
                          <a:pt x="393" y="520"/>
                        </a:lnTo>
                        <a:lnTo>
                          <a:pt x="391" y="520"/>
                        </a:lnTo>
                        <a:lnTo>
                          <a:pt x="390" y="520"/>
                        </a:lnTo>
                        <a:lnTo>
                          <a:pt x="390" y="522"/>
                        </a:lnTo>
                        <a:lnTo>
                          <a:pt x="390" y="523"/>
                        </a:lnTo>
                        <a:lnTo>
                          <a:pt x="390" y="523"/>
                        </a:lnTo>
                        <a:lnTo>
                          <a:pt x="388" y="523"/>
                        </a:lnTo>
                        <a:lnTo>
                          <a:pt x="386" y="522"/>
                        </a:lnTo>
                        <a:lnTo>
                          <a:pt x="386" y="520"/>
                        </a:lnTo>
                        <a:lnTo>
                          <a:pt x="385" y="518"/>
                        </a:lnTo>
                        <a:lnTo>
                          <a:pt x="385" y="517"/>
                        </a:lnTo>
                        <a:lnTo>
                          <a:pt x="385" y="515"/>
                        </a:lnTo>
                        <a:lnTo>
                          <a:pt x="385" y="514"/>
                        </a:lnTo>
                        <a:lnTo>
                          <a:pt x="383" y="512"/>
                        </a:lnTo>
                        <a:lnTo>
                          <a:pt x="380" y="510"/>
                        </a:lnTo>
                        <a:lnTo>
                          <a:pt x="376" y="509"/>
                        </a:lnTo>
                        <a:lnTo>
                          <a:pt x="374" y="508"/>
                        </a:lnTo>
                        <a:lnTo>
                          <a:pt x="373" y="505"/>
                        </a:lnTo>
                        <a:lnTo>
                          <a:pt x="371" y="502"/>
                        </a:lnTo>
                        <a:lnTo>
                          <a:pt x="370" y="498"/>
                        </a:lnTo>
                        <a:lnTo>
                          <a:pt x="369" y="494"/>
                        </a:lnTo>
                        <a:lnTo>
                          <a:pt x="366" y="492"/>
                        </a:lnTo>
                        <a:lnTo>
                          <a:pt x="364" y="489"/>
                        </a:lnTo>
                        <a:lnTo>
                          <a:pt x="360" y="487"/>
                        </a:lnTo>
                        <a:lnTo>
                          <a:pt x="356" y="485"/>
                        </a:lnTo>
                        <a:lnTo>
                          <a:pt x="354" y="484"/>
                        </a:lnTo>
                        <a:lnTo>
                          <a:pt x="350" y="482"/>
                        </a:lnTo>
                        <a:lnTo>
                          <a:pt x="348" y="478"/>
                        </a:lnTo>
                        <a:lnTo>
                          <a:pt x="343" y="467"/>
                        </a:lnTo>
                        <a:lnTo>
                          <a:pt x="338" y="455"/>
                        </a:lnTo>
                        <a:lnTo>
                          <a:pt x="335" y="449"/>
                        </a:lnTo>
                        <a:lnTo>
                          <a:pt x="336" y="448"/>
                        </a:lnTo>
                        <a:lnTo>
                          <a:pt x="339" y="445"/>
                        </a:lnTo>
                        <a:lnTo>
                          <a:pt x="341" y="444"/>
                        </a:lnTo>
                        <a:lnTo>
                          <a:pt x="343" y="442"/>
                        </a:lnTo>
                        <a:lnTo>
                          <a:pt x="344" y="440"/>
                        </a:lnTo>
                        <a:lnTo>
                          <a:pt x="345" y="438"/>
                        </a:lnTo>
                        <a:lnTo>
                          <a:pt x="344" y="437"/>
                        </a:lnTo>
                        <a:lnTo>
                          <a:pt x="344" y="437"/>
                        </a:lnTo>
                        <a:lnTo>
                          <a:pt x="341" y="435"/>
                        </a:lnTo>
                        <a:lnTo>
                          <a:pt x="341" y="434"/>
                        </a:lnTo>
                        <a:lnTo>
                          <a:pt x="340" y="434"/>
                        </a:lnTo>
                        <a:lnTo>
                          <a:pt x="341" y="433"/>
                        </a:lnTo>
                        <a:lnTo>
                          <a:pt x="343" y="433"/>
                        </a:lnTo>
                        <a:lnTo>
                          <a:pt x="343" y="432"/>
                        </a:lnTo>
                        <a:lnTo>
                          <a:pt x="341" y="432"/>
                        </a:lnTo>
                        <a:lnTo>
                          <a:pt x="341" y="432"/>
                        </a:lnTo>
                        <a:lnTo>
                          <a:pt x="340" y="432"/>
                        </a:lnTo>
                        <a:lnTo>
                          <a:pt x="339" y="432"/>
                        </a:lnTo>
                        <a:lnTo>
                          <a:pt x="336" y="428"/>
                        </a:lnTo>
                        <a:lnTo>
                          <a:pt x="331" y="423"/>
                        </a:lnTo>
                        <a:lnTo>
                          <a:pt x="328" y="417"/>
                        </a:lnTo>
                        <a:lnTo>
                          <a:pt x="324" y="411"/>
                        </a:lnTo>
                        <a:lnTo>
                          <a:pt x="323" y="407"/>
                        </a:lnTo>
                        <a:lnTo>
                          <a:pt x="324" y="406"/>
                        </a:lnTo>
                        <a:lnTo>
                          <a:pt x="325" y="404"/>
                        </a:lnTo>
                        <a:lnTo>
                          <a:pt x="328" y="404"/>
                        </a:lnTo>
                        <a:lnTo>
                          <a:pt x="329" y="404"/>
                        </a:lnTo>
                        <a:lnTo>
                          <a:pt x="331" y="406"/>
                        </a:lnTo>
                        <a:lnTo>
                          <a:pt x="333" y="407"/>
                        </a:lnTo>
                        <a:lnTo>
                          <a:pt x="333" y="408"/>
                        </a:lnTo>
                        <a:lnTo>
                          <a:pt x="333" y="409"/>
                        </a:lnTo>
                        <a:lnTo>
                          <a:pt x="333" y="412"/>
                        </a:lnTo>
                        <a:lnTo>
                          <a:pt x="333" y="413"/>
                        </a:lnTo>
                        <a:lnTo>
                          <a:pt x="333" y="414"/>
                        </a:lnTo>
                        <a:lnTo>
                          <a:pt x="334" y="414"/>
                        </a:lnTo>
                        <a:lnTo>
                          <a:pt x="335" y="413"/>
                        </a:lnTo>
                        <a:lnTo>
                          <a:pt x="336" y="412"/>
                        </a:lnTo>
                        <a:lnTo>
                          <a:pt x="336" y="411"/>
                        </a:lnTo>
                        <a:lnTo>
                          <a:pt x="338" y="408"/>
                        </a:lnTo>
                        <a:lnTo>
                          <a:pt x="338" y="407"/>
                        </a:lnTo>
                        <a:lnTo>
                          <a:pt x="338" y="406"/>
                        </a:lnTo>
                        <a:lnTo>
                          <a:pt x="341" y="402"/>
                        </a:lnTo>
                        <a:lnTo>
                          <a:pt x="349" y="398"/>
                        </a:lnTo>
                        <a:lnTo>
                          <a:pt x="356" y="396"/>
                        </a:lnTo>
                        <a:lnTo>
                          <a:pt x="361" y="394"/>
                        </a:lnTo>
                        <a:lnTo>
                          <a:pt x="363" y="394"/>
                        </a:lnTo>
                        <a:lnTo>
                          <a:pt x="365" y="396"/>
                        </a:lnTo>
                        <a:lnTo>
                          <a:pt x="366" y="397"/>
                        </a:lnTo>
                        <a:lnTo>
                          <a:pt x="369" y="398"/>
                        </a:lnTo>
                        <a:lnTo>
                          <a:pt x="371" y="398"/>
                        </a:lnTo>
                        <a:lnTo>
                          <a:pt x="373" y="398"/>
                        </a:lnTo>
                        <a:lnTo>
                          <a:pt x="374" y="397"/>
                        </a:lnTo>
                        <a:lnTo>
                          <a:pt x="374" y="394"/>
                        </a:lnTo>
                        <a:lnTo>
                          <a:pt x="374" y="392"/>
                        </a:lnTo>
                        <a:lnTo>
                          <a:pt x="375" y="391"/>
                        </a:lnTo>
                        <a:lnTo>
                          <a:pt x="376" y="391"/>
                        </a:lnTo>
                        <a:lnTo>
                          <a:pt x="378" y="391"/>
                        </a:lnTo>
                        <a:lnTo>
                          <a:pt x="379" y="392"/>
                        </a:lnTo>
                        <a:lnTo>
                          <a:pt x="380" y="392"/>
                        </a:lnTo>
                        <a:lnTo>
                          <a:pt x="383" y="392"/>
                        </a:lnTo>
                        <a:lnTo>
                          <a:pt x="384" y="392"/>
                        </a:lnTo>
                        <a:lnTo>
                          <a:pt x="385" y="391"/>
                        </a:lnTo>
                        <a:lnTo>
                          <a:pt x="386" y="389"/>
                        </a:lnTo>
                        <a:lnTo>
                          <a:pt x="388" y="387"/>
                        </a:lnTo>
                        <a:lnTo>
                          <a:pt x="390" y="384"/>
                        </a:lnTo>
                        <a:lnTo>
                          <a:pt x="393" y="382"/>
                        </a:lnTo>
                        <a:lnTo>
                          <a:pt x="395" y="382"/>
                        </a:lnTo>
                        <a:lnTo>
                          <a:pt x="395" y="382"/>
                        </a:lnTo>
                        <a:lnTo>
                          <a:pt x="396" y="383"/>
                        </a:lnTo>
                        <a:lnTo>
                          <a:pt x="398" y="383"/>
                        </a:lnTo>
                        <a:lnTo>
                          <a:pt x="399" y="384"/>
                        </a:lnTo>
                        <a:lnTo>
                          <a:pt x="399" y="384"/>
                        </a:lnTo>
                        <a:lnTo>
                          <a:pt x="400" y="383"/>
                        </a:lnTo>
                        <a:lnTo>
                          <a:pt x="401" y="382"/>
                        </a:lnTo>
                        <a:lnTo>
                          <a:pt x="403" y="379"/>
                        </a:lnTo>
                        <a:lnTo>
                          <a:pt x="404" y="377"/>
                        </a:lnTo>
                        <a:lnTo>
                          <a:pt x="405" y="376"/>
                        </a:lnTo>
                        <a:lnTo>
                          <a:pt x="409" y="374"/>
                        </a:lnTo>
                        <a:lnTo>
                          <a:pt x="411" y="374"/>
                        </a:lnTo>
                        <a:lnTo>
                          <a:pt x="415" y="376"/>
                        </a:lnTo>
                        <a:lnTo>
                          <a:pt x="419" y="376"/>
                        </a:lnTo>
                        <a:lnTo>
                          <a:pt x="421" y="376"/>
                        </a:lnTo>
                        <a:lnTo>
                          <a:pt x="421" y="374"/>
                        </a:lnTo>
                        <a:lnTo>
                          <a:pt x="423" y="373"/>
                        </a:lnTo>
                        <a:lnTo>
                          <a:pt x="424" y="372"/>
                        </a:lnTo>
                        <a:lnTo>
                          <a:pt x="424" y="371"/>
                        </a:lnTo>
                        <a:lnTo>
                          <a:pt x="428" y="371"/>
                        </a:lnTo>
                        <a:lnTo>
                          <a:pt x="431" y="369"/>
                        </a:lnTo>
                        <a:lnTo>
                          <a:pt x="435" y="368"/>
                        </a:lnTo>
                        <a:lnTo>
                          <a:pt x="439" y="368"/>
                        </a:lnTo>
                        <a:lnTo>
                          <a:pt x="443" y="367"/>
                        </a:lnTo>
                        <a:lnTo>
                          <a:pt x="445" y="366"/>
                        </a:lnTo>
                        <a:lnTo>
                          <a:pt x="449" y="364"/>
                        </a:lnTo>
                        <a:lnTo>
                          <a:pt x="451" y="363"/>
                        </a:lnTo>
                        <a:lnTo>
                          <a:pt x="451" y="362"/>
                        </a:lnTo>
                        <a:lnTo>
                          <a:pt x="451" y="361"/>
                        </a:lnTo>
                        <a:lnTo>
                          <a:pt x="450" y="359"/>
                        </a:lnTo>
                        <a:lnTo>
                          <a:pt x="449" y="358"/>
                        </a:lnTo>
                        <a:lnTo>
                          <a:pt x="448" y="357"/>
                        </a:lnTo>
                        <a:lnTo>
                          <a:pt x="446" y="356"/>
                        </a:lnTo>
                        <a:lnTo>
                          <a:pt x="448" y="354"/>
                        </a:lnTo>
                        <a:lnTo>
                          <a:pt x="449" y="354"/>
                        </a:lnTo>
                        <a:lnTo>
                          <a:pt x="451" y="353"/>
                        </a:lnTo>
                        <a:lnTo>
                          <a:pt x="454" y="353"/>
                        </a:lnTo>
                        <a:lnTo>
                          <a:pt x="455" y="352"/>
                        </a:lnTo>
                        <a:lnTo>
                          <a:pt x="459" y="353"/>
                        </a:lnTo>
                        <a:lnTo>
                          <a:pt x="460" y="354"/>
                        </a:lnTo>
                        <a:lnTo>
                          <a:pt x="460" y="356"/>
                        </a:lnTo>
                        <a:lnTo>
                          <a:pt x="460" y="358"/>
                        </a:lnTo>
                        <a:lnTo>
                          <a:pt x="460" y="359"/>
                        </a:lnTo>
                        <a:lnTo>
                          <a:pt x="460" y="361"/>
                        </a:lnTo>
                        <a:lnTo>
                          <a:pt x="460" y="363"/>
                        </a:lnTo>
                        <a:lnTo>
                          <a:pt x="464" y="363"/>
                        </a:lnTo>
                        <a:lnTo>
                          <a:pt x="465" y="364"/>
                        </a:lnTo>
                        <a:lnTo>
                          <a:pt x="465" y="366"/>
                        </a:lnTo>
                        <a:lnTo>
                          <a:pt x="465" y="367"/>
                        </a:lnTo>
                        <a:lnTo>
                          <a:pt x="465" y="368"/>
                        </a:lnTo>
                        <a:lnTo>
                          <a:pt x="465" y="371"/>
                        </a:lnTo>
                        <a:lnTo>
                          <a:pt x="466" y="372"/>
                        </a:lnTo>
                        <a:lnTo>
                          <a:pt x="469" y="372"/>
                        </a:lnTo>
                        <a:lnTo>
                          <a:pt x="471" y="372"/>
                        </a:lnTo>
                        <a:lnTo>
                          <a:pt x="474" y="369"/>
                        </a:lnTo>
                        <a:lnTo>
                          <a:pt x="476" y="363"/>
                        </a:lnTo>
                        <a:lnTo>
                          <a:pt x="480" y="354"/>
                        </a:lnTo>
                        <a:lnTo>
                          <a:pt x="484" y="346"/>
                        </a:lnTo>
                        <a:lnTo>
                          <a:pt x="486" y="339"/>
                        </a:lnTo>
                        <a:lnTo>
                          <a:pt x="486" y="334"/>
                        </a:lnTo>
                        <a:lnTo>
                          <a:pt x="486" y="332"/>
                        </a:lnTo>
                        <a:lnTo>
                          <a:pt x="486" y="329"/>
                        </a:lnTo>
                        <a:lnTo>
                          <a:pt x="485" y="326"/>
                        </a:lnTo>
                        <a:lnTo>
                          <a:pt x="484" y="322"/>
                        </a:lnTo>
                        <a:lnTo>
                          <a:pt x="482" y="318"/>
                        </a:lnTo>
                        <a:lnTo>
                          <a:pt x="481" y="317"/>
                        </a:lnTo>
                        <a:lnTo>
                          <a:pt x="480" y="314"/>
                        </a:lnTo>
                        <a:lnTo>
                          <a:pt x="477" y="314"/>
                        </a:lnTo>
                        <a:lnTo>
                          <a:pt x="475" y="313"/>
                        </a:lnTo>
                        <a:lnTo>
                          <a:pt x="472" y="312"/>
                        </a:lnTo>
                        <a:lnTo>
                          <a:pt x="471" y="311"/>
                        </a:lnTo>
                        <a:lnTo>
                          <a:pt x="471" y="308"/>
                        </a:lnTo>
                        <a:lnTo>
                          <a:pt x="472" y="307"/>
                        </a:lnTo>
                        <a:lnTo>
                          <a:pt x="472" y="304"/>
                        </a:lnTo>
                        <a:lnTo>
                          <a:pt x="474" y="302"/>
                        </a:lnTo>
                        <a:lnTo>
                          <a:pt x="474" y="301"/>
                        </a:lnTo>
                        <a:lnTo>
                          <a:pt x="472" y="297"/>
                        </a:lnTo>
                        <a:lnTo>
                          <a:pt x="470" y="294"/>
                        </a:lnTo>
                        <a:lnTo>
                          <a:pt x="467" y="291"/>
                        </a:lnTo>
                        <a:lnTo>
                          <a:pt x="466" y="287"/>
                        </a:lnTo>
                        <a:lnTo>
                          <a:pt x="470" y="281"/>
                        </a:lnTo>
                        <a:lnTo>
                          <a:pt x="475" y="274"/>
                        </a:lnTo>
                        <a:lnTo>
                          <a:pt x="477" y="267"/>
                        </a:lnTo>
                        <a:lnTo>
                          <a:pt x="476" y="267"/>
                        </a:lnTo>
                        <a:lnTo>
                          <a:pt x="475" y="266"/>
                        </a:lnTo>
                        <a:lnTo>
                          <a:pt x="474" y="264"/>
                        </a:lnTo>
                        <a:lnTo>
                          <a:pt x="474" y="264"/>
                        </a:lnTo>
                        <a:lnTo>
                          <a:pt x="474" y="262"/>
                        </a:lnTo>
                        <a:lnTo>
                          <a:pt x="475" y="258"/>
                        </a:lnTo>
                        <a:lnTo>
                          <a:pt x="475" y="256"/>
                        </a:lnTo>
                        <a:lnTo>
                          <a:pt x="475" y="253"/>
                        </a:lnTo>
                        <a:lnTo>
                          <a:pt x="474" y="251"/>
                        </a:lnTo>
                        <a:lnTo>
                          <a:pt x="472" y="248"/>
                        </a:lnTo>
                        <a:lnTo>
                          <a:pt x="470" y="246"/>
                        </a:lnTo>
                        <a:lnTo>
                          <a:pt x="467" y="244"/>
                        </a:lnTo>
                        <a:lnTo>
                          <a:pt x="466" y="242"/>
                        </a:lnTo>
                        <a:lnTo>
                          <a:pt x="466" y="238"/>
                        </a:lnTo>
                        <a:lnTo>
                          <a:pt x="467" y="236"/>
                        </a:lnTo>
                        <a:lnTo>
                          <a:pt x="469" y="233"/>
                        </a:lnTo>
                        <a:lnTo>
                          <a:pt x="471" y="231"/>
                        </a:lnTo>
                        <a:lnTo>
                          <a:pt x="472" y="227"/>
                        </a:lnTo>
                        <a:lnTo>
                          <a:pt x="472" y="225"/>
                        </a:lnTo>
                        <a:lnTo>
                          <a:pt x="469" y="218"/>
                        </a:lnTo>
                        <a:lnTo>
                          <a:pt x="461" y="212"/>
                        </a:lnTo>
                        <a:lnTo>
                          <a:pt x="454" y="207"/>
                        </a:lnTo>
                        <a:lnTo>
                          <a:pt x="449" y="201"/>
                        </a:lnTo>
                        <a:lnTo>
                          <a:pt x="448" y="197"/>
                        </a:lnTo>
                        <a:lnTo>
                          <a:pt x="449" y="195"/>
                        </a:lnTo>
                        <a:lnTo>
                          <a:pt x="450" y="192"/>
                        </a:lnTo>
                        <a:lnTo>
                          <a:pt x="453" y="191"/>
                        </a:lnTo>
                        <a:lnTo>
                          <a:pt x="454" y="188"/>
                        </a:lnTo>
                        <a:lnTo>
                          <a:pt x="456" y="187"/>
                        </a:lnTo>
                        <a:lnTo>
                          <a:pt x="459" y="186"/>
                        </a:lnTo>
                        <a:lnTo>
                          <a:pt x="461" y="183"/>
                        </a:lnTo>
                        <a:lnTo>
                          <a:pt x="462" y="182"/>
                        </a:lnTo>
                        <a:lnTo>
                          <a:pt x="464" y="178"/>
                        </a:lnTo>
                        <a:lnTo>
                          <a:pt x="465" y="175"/>
                        </a:lnTo>
                        <a:lnTo>
                          <a:pt x="466" y="171"/>
                        </a:lnTo>
                        <a:lnTo>
                          <a:pt x="467" y="168"/>
                        </a:lnTo>
                        <a:lnTo>
                          <a:pt x="467" y="166"/>
                        </a:lnTo>
                        <a:lnTo>
                          <a:pt x="466" y="160"/>
                        </a:lnTo>
                        <a:lnTo>
                          <a:pt x="465" y="151"/>
                        </a:lnTo>
                        <a:lnTo>
                          <a:pt x="462" y="140"/>
                        </a:lnTo>
                        <a:lnTo>
                          <a:pt x="460" y="128"/>
                        </a:lnTo>
                        <a:lnTo>
                          <a:pt x="459" y="130"/>
                        </a:lnTo>
                        <a:lnTo>
                          <a:pt x="459" y="130"/>
                        </a:lnTo>
                        <a:lnTo>
                          <a:pt x="457" y="130"/>
                        </a:lnTo>
                        <a:lnTo>
                          <a:pt x="459" y="127"/>
                        </a:lnTo>
                        <a:lnTo>
                          <a:pt x="460" y="126"/>
                        </a:lnTo>
                        <a:lnTo>
                          <a:pt x="460" y="125"/>
                        </a:lnTo>
                        <a:lnTo>
                          <a:pt x="460" y="123"/>
                        </a:lnTo>
                        <a:lnTo>
                          <a:pt x="459" y="123"/>
                        </a:lnTo>
                        <a:lnTo>
                          <a:pt x="459" y="125"/>
                        </a:lnTo>
                        <a:lnTo>
                          <a:pt x="457" y="125"/>
                        </a:lnTo>
                        <a:lnTo>
                          <a:pt x="457" y="126"/>
                        </a:lnTo>
                        <a:lnTo>
                          <a:pt x="456" y="126"/>
                        </a:lnTo>
                        <a:lnTo>
                          <a:pt x="451" y="125"/>
                        </a:lnTo>
                        <a:lnTo>
                          <a:pt x="448" y="123"/>
                        </a:lnTo>
                        <a:lnTo>
                          <a:pt x="445" y="121"/>
                        </a:lnTo>
                        <a:lnTo>
                          <a:pt x="443" y="117"/>
                        </a:lnTo>
                        <a:lnTo>
                          <a:pt x="441" y="115"/>
                        </a:lnTo>
                        <a:lnTo>
                          <a:pt x="441" y="112"/>
                        </a:lnTo>
                        <a:lnTo>
                          <a:pt x="441" y="111"/>
                        </a:lnTo>
                        <a:lnTo>
                          <a:pt x="440" y="110"/>
                        </a:lnTo>
                        <a:lnTo>
                          <a:pt x="440" y="107"/>
                        </a:lnTo>
                        <a:lnTo>
                          <a:pt x="439" y="105"/>
                        </a:lnTo>
                        <a:lnTo>
                          <a:pt x="439" y="102"/>
                        </a:lnTo>
                        <a:lnTo>
                          <a:pt x="438" y="101"/>
                        </a:lnTo>
                        <a:lnTo>
                          <a:pt x="438" y="98"/>
                        </a:lnTo>
                        <a:lnTo>
                          <a:pt x="436" y="95"/>
                        </a:lnTo>
                        <a:lnTo>
                          <a:pt x="436" y="92"/>
                        </a:lnTo>
                        <a:lnTo>
                          <a:pt x="435" y="91"/>
                        </a:lnTo>
                        <a:lnTo>
                          <a:pt x="435" y="90"/>
                        </a:lnTo>
                        <a:lnTo>
                          <a:pt x="434" y="90"/>
                        </a:lnTo>
                        <a:lnTo>
                          <a:pt x="433" y="91"/>
                        </a:lnTo>
                        <a:lnTo>
                          <a:pt x="431" y="91"/>
                        </a:lnTo>
                        <a:lnTo>
                          <a:pt x="430" y="91"/>
                        </a:lnTo>
                        <a:lnTo>
                          <a:pt x="428" y="91"/>
                        </a:lnTo>
                        <a:lnTo>
                          <a:pt x="425" y="91"/>
                        </a:lnTo>
                        <a:lnTo>
                          <a:pt x="424" y="92"/>
                        </a:lnTo>
                        <a:lnTo>
                          <a:pt x="424" y="92"/>
                        </a:lnTo>
                        <a:lnTo>
                          <a:pt x="424" y="93"/>
                        </a:lnTo>
                        <a:lnTo>
                          <a:pt x="425" y="93"/>
                        </a:lnTo>
                        <a:lnTo>
                          <a:pt x="425" y="95"/>
                        </a:lnTo>
                        <a:lnTo>
                          <a:pt x="424" y="95"/>
                        </a:lnTo>
                        <a:lnTo>
                          <a:pt x="423" y="93"/>
                        </a:lnTo>
                        <a:lnTo>
                          <a:pt x="423" y="92"/>
                        </a:lnTo>
                        <a:lnTo>
                          <a:pt x="421" y="90"/>
                        </a:lnTo>
                        <a:lnTo>
                          <a:pt x="421" y="88"/>
                        </a:lnTo>
                        <a:lnTo>
                          <a:pt x="420" y="87"/>
                        </a:lnTo>
                        <a:lnTo>
                          <a:pt x="418" y="86"/>
                        </a:lnTo>
                        <a:lnTo>
                          <a:pt x="415" y="83"/>
                        </a:lnTo>
                        <a:lnTo>
                          <a:pt x="413" y="82"/>
                        </a:lnTo>
                        <a:lnTo>
                          <a:pt x="410" y="80"/>
                        </a:lnTo>
                        <a:lnTo>
                          <a:pt x="408" y="77"/>
                        </a:lnTo>
                        <a:lnTo>
                          <a:pt x="406" y="73"/>
                        </a:lnTo>
                        <a:lnTo>
                          <a:pt x="406" y="70"/>
                        </a:lnTo>
                        <a:lnTo>
                          <a:pt x="406" y="68"/>
                        </a:lnTo>
                        <a:lnTo>
                          <a:pt x="405" y="67"/>
                        </a:lnTo>
                        <a:lnTo>
                          <a:pt x="404" y="66"/>
                        </a:lnTo>
                        <a:lnTo>
                          <a:pt x="404" y="63"/>
                        </a:lnTo>
                        <a:lnTo>
                          <a:pt x="403" y="63"/>
                        </a:lnTo>
                        <a:lnTo>
                          <a:pt x="401" y="65"/>
                        </a:lnTo>
                        <a:lnTo>
                          <a:pt x="399" y="66"/>
                        </a:lnTo>
                        <a:lnTo>
                          <a:pt x="396" y="67"/>
                        </a:lnTo>
                        <a:lnTo>
                          <a:pt x="395" y="68"/>
                        </a:lnTo>
                        <a:lnTo>
                          <a:pt x="393" y="70"/>
                        </a:lnTo>
                        <a:lnTo>
                          <a:pt x="393" y="70"/>
                        </a:lnTo>
                        <a:lnTo>
                          <a:pt x="391" y="68"/>
                        </a:lnTo>
                        <a:lnTo>
                          <a:pt x="391" y="67"/>
                        </a:lnTo>
                        <a:lnTo>
                          <a:pt x="391" y="67"/>
                        </a:lnTo>
                        <a:lnTo>
                          <a:pt x="386" y="66"/>
                        </a:lnTo>
                        <a:lnTo>
                          <a:pt x="380" y="70"/>
                        </a:lnTo>
                        <a:lnTo>
                          <a:pt x="375" y="73"/>
                        </a:lnTo>
                        <a:lnTo>
                          <a:pt x="370" y="76"/>
                        </a:lnTo>
                        <a:lnTo>
                          <a:pt x="370" y="75"/>
                        </a:lnTo>
                        <a:lnTo>
                          <a:pt x="370" y="73"/>
                        </a:lnTo>
                        <a:lnTo>
                          <a:pt x="370" y="72"/>
                        </a:lnTo>
                        <a:lnTo>
                          <a:pt x="371" y="70"/>
                        </a:lnTo>
                        <a:lnTo>
                          <a:pt x="374" y="68"/>
                        </a:lnTo>
                        <a:lnTo>
                          <a:pt x="375" y="66"/>
                        </a:lnTo>
                        <a:lnTo>
                          <a:pt x="375" y="65"/>
                        </a:lnTo>
                        <a:lnTo>
                          <a:pt x="376" y="65"/>
                        </a:lnTo>
                        <a:lnTo>
                          <a:pt x="380" y="63"/>
                        </a:lnTo>
                        <a:lnTo>
                          <a:pt x="386" y="63"/>
                        </a:lnTo>
                        <a:lnTo>
                          <a:pt x="393" y="63"/>
                        </a:lnTo>
                        <a:lnTo>
                          <a:pt x="396" y="62"/>
                        </a:lnTo>
                        <a:lnTo>
                          <a:pt x="398" y="62"/>
                        </a:lnTo>
                        <a:lnTo>
                          <a:pt x="396" y="61"/>
                        </a:lnTo>
                        <a:lnTo>
                          <a:pt x="395" y="61"/>
                        </a:lnTo>
                        <a:lnTo>
                          <a:pt x="393" y="61"/>
                        </a:lnTo>
                        <a:lnTo>
                          <a:pt x="383" y="60"/>
                        </a:lnTo>
                        <a:lnTo>
                          <a:pt x="381" y="60"/>
                        </a:lnTo>
                        <a:lnTo>
                          <a:pt x="381" y="58"/>
                        </a:lnTo>
                        <a:lnTo>
                          <a:pt x="380" y="57"/>
                        </a:lnTo>
                        <a:lnTo>
                          <a:pt x="379" y="57"/>
                        </a:lnTo>
                        <a:lnTo>
                          <a:pt x="378" y="58"/>
                        </a:lnTo>
                        <a:lnTo>
                          <a:pt x="376" y="60"/>
                        </a:lnTo>
                        <a:lnTo>
                          <a:pt x="375" y="62"/>
                        </a:lnTo>
                        <a:lnTo>
                          <a:pt x="373" y="65"/>
                        </a:lnTo>
                        <a:lnTo>
                          <a:pt x="371" y="68"/>
                        </a:lnTo>
                        <a:lnTo>
                          <a:pt x="370" y="70"/>
                        </a:lnTo>
                        <a:lnTo>
                          <a:pt x="369" y="71"/>
                        </a:lnTo>
                        <a:lnTo>
                          <a:pt x="366" y="72"/>
                        </a:lnTo>
                        <a:lnTo>
                          <a:pt x="364" y="73"/>
                        </a:lnTo>
                        <a:lnTo>
                          <a:pt x="361" y="75"/>
                        </a:lnTo>
                        <a:lnTo>
                          <a:pt x="359" y="76"/>
                        </a:lnTo>
                        <a:lnTo>
                          <a:pt x="356" y="77"/>
                        </a:lnTo>
                        <a:lnTo>
                          <a:pt x="355" y="80"/>
                        </a:lnTo>
                        <a:lnTo>
                          <a:pt x="355" y="81"/>
                        </a:lnTo>
                        <a:lnTo>
                          <a:pt x="356" y="83"/>
                        </a:lnTo>
                        <a:lnTo>
                          <a:pt x="356" y="85"/>
                        </a:lnTo>
                        <a:lnTo>
                          <a:pt x="356" y="86"/>
                        </a:lnTo>
                        <a:lnTo>
                          <a:pt x="355" y="87"/>
                        </a:lnTo>
                        <a:lnTo>
                          <a:pt x="355" y="87"/>
                        </a:lnTo>
                        <a:lnTo>
                          <a:pt x="354" y="86"/>
                        </a:lnTo>
                        <a:lnTo>
                          <a:pt x="354" y="83"/>
                        </a:lnTo>
                        <a:lnTo>
                          <a:pt x="354" y="82"/>
                        </a:lnTo>
                        <a:lnTo>
                          <a:pt x="355" y="81"/>
                        </a:lnTo>
                        <a:lnTo>
                          <a:pt x="355" y="80"/>
                        </a:lnTo>
                        <a:lnTo>
                          <a:pt x="351" y="80"/>
                        </a:lnTo>
                        <a:lnTo>
                          <a:pt x="345" y="80"/>
                        </a:lnTo>
                        <a:lnTo>
                          <a:pt x="338" y="80"/>
                        </a:lnTo>
                        <a:lnTo>
                          <a:pt x="334" y="81"/>
                        </a:lnTo>
                        <a:lnTo>
                          <a:pt x="333" y="82"/>
                        </a:lnTo>
                        <a:lnTo>
                          <a:pt x="331" y="83"/>
                        </a:lnTo>
                        <a:lnTo>
                          <a:pt x="329" y="86"/>
                        </a:lnTo>
                        <a:lnTo>
                          <a:pt x="328" y="90"/>
                        </a:lnTo>
                        <a:lnTo>
                          <a:pt x="325" y="92"/>
                        </a:lnTo>
                        <a:lnTo>
                          <a:pt x="324" y="96"/>
                        </a:lnTo>
                        <a:lnTo>
                          <a:pt x="322" y="97"/>
                        </a:lnTo>
                        <a:lnTo>
                          <a:pt x="322" y="100"/>
                        </a:lnTo>
                        <a:lnTo>
                          <a:pt x="320" y="100"/>
                        </a:lnTo>
                        <a:lnTo>
                          <a:pt x="320" y="100"/>
                        </a:lnTo>
                        <a:lnTo>
                          <a:pt x="319" y="98"/>
                        </a:lnTo>
                        <a:lnTo>
                          <a:pt x="318" y="97"/>
                        </a:lnTo>
                        <a:lnTo>
                          <a:pt x="315" y="96"/>
                        </a:lnTo>
                        <a:lnTo>
                          <a:pt x="315" y="96"/>
                        </a:lnTo>
                        <a:lnTo>
                          <a:pt x="315" y="96"/>
                        </a:lnTo>
                        <a:lnTo>
                          <a:pt x="314" y="96"/>
                        </a:lnTo>
                        <a:lnTo>
                          <a:pt x="314" y="96"/>
                        </a:lnTo>
                        <a:lnTo>
                          <a:pt x="313" y="97"/>
                        </a:lnTo>
                        <a:lnTo>
                          <a:pt x="312" y="97"/>
                        </a:lnTo>
                        <a:lnTo>
                          <a:pt x="312" y="96"/>
                        </a:lnTo>
                        <a:lnTo>
                          <a:pt x="310" y="95"/>
                        </a:lnTo>
                        <a:lnTo>
                          <a:pt x="310" y="92"/>
                        </a:lnTo>
                        <a:lnTo>
                          <a:pt x="310" y="91"/>
                        </a:lnTo>
                        <a:lnTo>
                          <a:pt x="309" y="88"/>
                        </a:lnTo>
                        <a:lnTo>
                          <a:pt x="307" y="88"/>
                        </a:lnTo>
                        <a:lnTo>
                          <a:pt x="303" y="90"/>
                        </a:lnTo>
                        <a:lnTo>
                          <a:pt x="300" y="91"/>
                        </a:lnTo>
                        <a:lnTo>
                          <a:pt x="298" y="92"/>
                        </a:lnTo>
                        <a:lnTo>
                          <a:pt x="295" y="93"/>
                        </a:lnTo>
                        <a:lnTo>
                          <a:pt x="294" y="93"/>
                        </a:lnTo>
                        <a:lnTo>
                          <a:pt x="289" y="91"/>
                        </a:lnTo>
                        <a:lnTo>
                          <a:pt x="287" y="88"/>
                        </a:lnTo>
                        <a:lnTo>
                          <a:pt x="287" y="86"/>
                        </a:lnTo>
                        <a:lnTo>
                          <a:pt x="287" y="85"/>
                        </a:lnTo>
                        <a:lnTo>
                          <a:pt x="289" y="82"/>
                        </a:lnTo>
                        <a:lnTo>
                          <a:pt x="292" y="81"/>
                        </a:lnTo>
                        <a:lnTo>
                          <a:pt x="294" y="80"/>
                        </a:lnTo>
                        <a:lnTo>
                          <a:pt x="297" y="78"/>
                        </a:lnTo>
                        <a:lnTo>
                          <a:pt x="300" y="77"/>
                        </a:lnTo>
                        <a:lnTo>
                          <a:pt x="303" y="76"/>
                        </a:lnTo>
                        <a:lnTo>
                          <a:pt x="305" y="75"/>
                        </a:lnTo>
                        <a:lnTo>
                          <a:pt x="307" y="73"/>
                        </a:lnTo>
                        <a:lnTo>
                          <a:pt x="307" y="71"/>
                        </a:lnTo>
                        <a:lnTo>
                          <a:pt x="307" y="68"/>
                        </a:lnTo>
                        <a:lnTo>
                          <a:pt x="307" y="66"/>
                        </a:lnTo>
                        <a:lnTo>
                          <a:pt x="307" y="65"/>
                        </a:lnTo>
                        <a:lnTo>
                          <a:pt x="308" y="61"/>
                        </a:lnTo>
                        <a:lnTo>
                          <a:pt x="309" y="58"/>
                        </a:lnTo>
                        <a:lnTo>
                          <a:pt x="310" y="57"/>
                        </a:lnTo>
                        <a:lnTo>
                          <a:pt x="310" y="56"/>
                        </a:lnTo>
                        <a:lnTo>
                          <a:pt x="309" y="56"/>
                        </a:lnTo>
                        <a:lnTo>
                          <a:pt x="308" y="56"/>
                        </a:lnTo>
                        <a:lnTo>
                          <a:pt x="305" y="57"/>
                        </a:lnTo>
                        <a:lnTo>
                          <a:pt x="303" y="58"/>
                        </a:lnTo>
                        <a:lnTo>
                          <a:pt x="300" y="60"/>
                        </a:lnTo>
                        <a:lnTo>
                          <a:pt x="298" y="61"/>
                        </a:lnTo>
                        <a:lnTo>
                          <a:pt x="294" y="62"/>
                        </a:lnTo>
                        <a:lnTo>
                          <a:pt x="293" y="62"/>
                        </a:lnTo>
                        <a:lnTo>
                          <a:pt x="290" y="63"/>
                        </a:lnTo>
                        <a:lnTo>
                          <a:pt x="288" y="61"/>
                        </a:lnTo>
                        <a:lnTo>
                          <a:pt x="282" y="57"/>
                        </a:lnTo>
                        <a:lnTo>
                          <a:pt x="275" y="52"/>
                        </a:lnTo>
                        <a:lnTo>
                          <a:pt x="270" y="50"/>
                        </a:lnTo>
                        <a:lnTo>
                          <a:pt x="268" y="50"/>
                        </a:lnTo>
                        <a:lnTo>
                          <a:pt x="265" y="51"/>
                        </a:lnTo>
                        <a:lnTo>
                          <a:pt x="264" y="52"/>
                        </a:lnTo>
                        <a:lnTo>
                          <a:pt x="263" y="55"/>
                        </a:lnTo>
                        <a:lnTo>
                          <a:pt x="262" y="56"/>
                        </a:lnTo>
                        <a:lnTo>
                          <a:pt x="260" y="58"/>
                        </a:lnTo>
                        <a:lnTo>
                          <a:pt x="260" y="57"/>
                        </a:lnTo>
                        <a:lnTo>
                          <a:pt x="260" y="56"/>
                        </a:lnTo>
                        <a:lnTo>
                          <a:pt x="262" y="53"/>
                        </a:lnTo>
                        <a:lnTo>
                          <a:pt x="263" y="51"/>
                        </a:lnTo>
                        <a:lnTo>
                          <a:pt x="263" y="48"/>
                        </a:lnTo>
                        <a:lnTo>
                          <a:pt x="264" y="47"/>
                        </a:lnTo>
                        <a:lnTo>
                          <a:pt x="264" y="46"/>
                        </a:lnTo>
                        <a:lnTo>
                          <a:pt x="263" y="45"/>
                        </a:lnTo>
                        <a:lnTo>
                          <a:pt x="262" y="45"/>
                        </a:lnTo>
                        <a:lnTo>
                          <a:pt x="259" y="45"/>
                        </a:lnTo>
                        <a:lnTo>
                          <a:pt x="257" y="45"/>
                        </a:lnTo>
                        <a:lnTo>
                          <a:pt x="253" y="45"/>
                        </a:lnTo>
                        <a:lnTo>
                          <a:pt x="250" y="46"/>
                        </a:lnTo>
                        <a:lnTo>
                          <a:pt x="248" y="46"/>
                        </a:lnTo>
                        <a:lnTo>
                          <a:pt x="248" y="46"/>
                        </a:lnTo>
                        <a:lnTo>
                          <a:pt x="247" y="45"/>
                        </a:lnTo>
                        <a:lnTo>
                          <a:pt x="248" y="43"/>
                        </a:lnTo>
                        <a:lnTo>
                          <a:pt x="249" y="42"/>
                        </a:lnTo>
                        <a:lnTo>
                          <a:pt x="252" y="41"/>
                        </a:lnTo>
                        <a:lnTo>
                          <a:pt x="254" y="40"/>
                        </a:lnTo>
                        <a:lnTo>
                          <a:pt x="255" y="40"/>
                        </a:lnTo>
                        <a:lnTo>
                          <a:pt x="257" y="38"/>
                        </a:lnTo>
                        <a:lnTo>
                          <a:pt x="257" y="36"/>
                        </a:lnTo>
                        <a:lnTo>
                          <a:pt x="258" y="32"/>
                        </a:lnTo>
                        <a:lnTo>
                          <a:pt x="257" y="29"/>
                        </a:lnTo>
                        <a:lnTo>
                          <a:pt x="257" y="24"/>
                        </a:lnTo>
                        <a:lnTo>
                          <a:pt x="255" y="21"/>
                        </a:lnTo>
                        <a:lnTo>
                          <a:pt x="254" y="19"/>
                        </a:lnTo>
                        <a:lnTo>
                          <a:pt x="254" y="17"/>
                        </a:lnTo>
                        <a:lnTo>
                          <a:pt x="253" y="17"/>
                        </a:lnTo>
                        <a:lnTo>
                          <a:pt x="253" y="17"/>
                        </a:lnTo>
                        <a:lnTo>
                          <a:pt x="253" y="17"/>
                        </a:lnTo>
                        <a:lnTo>
                          <a:pt x="253" y="19"/>
                        </a:lnTo>
                        <a:lnTo>
                          <a:pt x="253" y="20"/>
                        </a:lnTo>
                        <a:lnTo>
                          <a:pt x="252" y="21"/>
                        </a:lnTo>
                        <a:lnTo>
                          <a:pt x="250" y="21"/>
                        </a:lnTo>
                        <a:lnTo>
                          <a:pt x="249" y="20"/>
                        </a:lnTo>
                        <a:lnTo>
                          <a:pt x="247" y="19"/>
                        </a:lnTo>
                        <a:lnTo>
                          <a:pt x="245" y="17"/>
                        </a:lnTo>
                        <a:lnTo>
                          <a:pt x="244" y="16"/>
                        </a:lnTo>
                        <a:lnTo>
                          <a:pt x="238" y="14"/>
                        </a:lnTo>
                        <a:lnTo>
                          <a:pt x="237" y="14"/>
                        </a:lnTo>
                        <a:lnTo>
                          <a:pt x="235" y="14"/>
                        </a:lnTo>
                        <a:lnTo>
                          <a:pt x="233" y="14"/>
                        </a:lnTo>
                        <a:lnTo>
                          <a:pt x="230" y="14"/>
                        </a:lnTo>
                        <a:lnTo>
                          <a:pt x="230" y="14"/>
                        </a:lnTo>
                        <a:lnTo>
                          <a:pt x="232" y="12"/>
                        </a:lnTo>
                        <a:lnTo>
                          <a:pt x="230" y="12"/>
                        </a:lnTo>
                        <a:lnTo>
                          <a:pt x="223" y="10"/>
                        </a:lnTo>
                        <a:lnTo>
                          <a:pt x="214" y="6"/>
                        </a:lnTo>
                        <a:lnTo>
                          <a:pt x="205" y="2"/>
                        </a:lnTo>
                        <a:lnTo>
                          <a:pt x="203" y="2"/>
                        </a:lnTo>
                        <a:lnTo>
                          <a:pt x="199" y="1"/>
                        </a:lnTo>
                        <a:lnTo>
                          <a:pt x="196" y="1"/>
                        </a:lnTo>
                        <a:lnTo>
                          <a:pt x="192" y="0"/>
                        </a:lnTo>
                        <a:lnTo>
                          <a:pt x="192" y="2"/>
                        </a:lnTo>
                        <a:lnTo>
                          <a:pt x="192" y="5"/>
                        </a:lnTo>
                        <a:lnTo>
                          <a:pt x="191" y="6"/>
                        </a:lnTo>
                        <a:lnTo>
                          <a:pt x="192" y="10"/>
                        </a:lnTo>
                        <a:lnTo>
                          <a:pt x="192" y="11"/>
                        </a:lnTo>
                        <a:lnTo>
                          <a:pt x="193" y="14"/>
                        </a:lnTo>
                        <a:lnTo>
                          <a:pt x="194" y="15"/>
                        </a:lnTo>
                        <a:lnTo>
                          <a:pt x="197" y="17"/>
                        </a:lnTo>
                        <a:lnTo>
                          <a:pt x="198" y="20"/>
                        </a:lnTo>
                        <a:lnTo>
                          <a:pt x="199" y="22"/>
                        </a:lnTo>
                        <a:lnTo>
                          <a:pt x="199" y="25"/>
                        </a:lnTo>
                        <a:lnTo>
                          <a:pt x="198" y="26"/>
                        </a:lnTo>
                        <a:lnTo>
                          <a:pt x="198" y="26"/>
                        </a:lnTo>
                        <a:lnTo>
                          <a:pt x="198" y="26"/>
                        </a:lnTo>
                        <a:lnTo>
                          <a:pt x="199" y="27"/>
                        </a:lnTo>
                        <a:lnTo>
                          <a:pt x="202" y="29"/>
                        </a:lnTo>
                        <a:lnTo>
                          <a:pt x="203" y="31"/>
                        </a:lnTo>
                        <a:lnTo>
                          <a:pt x="205" y="32"/>
                        </a:lnTo>
                        <a:lnTo>
                          <a:pt x="205" y="36"/>
                        </a:lnTo>
                        <a:lnTo>
                          <a:pt x="205" y="40"/>
                        </a:lnTo>
                        <a:lnTo>
                          <a:pt x="200" y="41"/>
                        </a:lnTo>
                        <a:lnTo>
                          <a:pt x="194" y="41"/>
                        </a:lnTo>
                        <a:lnTo>
                          <a:pt x="189" y="41"/>
                        </a:lnTo>
                        <a:lnTo>
                          <a:pt x="186" y="41"/>
                        </a:lnTo>
                        <a:lnTo>
                          <a:pt x="186" y="42"/>
                        </a:lnTo>
                        <a:lnTo>
                          <a:pt x="187" y="43"/>
                        </a:lnTo>
                        <a:lnTo>
                          <a:pt x="188" y="43"/>
                        </a:lnTo>
                        <a:lnTo>
                          <a:pt x="189" y="45"/>
                        </a:lnTo>
                        <a:lnTo>
                          <a:pt x="189" y="46"/>
                        </a:lnTo>
                        <a:lnTo>
                          <a:pt x="188" y="46"/>
                        </a:lnTo>
                        <a:lnTo>
                          <a:pt x="187" y="46"/>
                        </a:lnTo>
                        <a:lnTo>
                          <a:pt x="184" y="46"/>
                        </a:lnTo>
                        <a:lnTo>
                          <a:pt x="183" y="47"/>
                        </a:lnTo>
                        <a:lnTo>
                          <a:pt x="183" y="48"/>
                        </a:lnTo>
                        <a:lnTo>
                          <a:pt x="184" y="50"/>
                        </a:lnTo>
                        <a:lnTo>
                          <a:pt x="187" y="51"/>
                        </a:lnTo>
                        <a:lnTo>
                          <a:pt x="189" y="52"/>
                        </a:lnTo>
                        <a:lnTo>
                          <a:pt x="193" y="52"/>
                        </a:lnTo>
                        <a:lnTo>
                          <a:pt x="197" y="52"/>
                        </a:lnTo>
                        <a:lnTo>
                          <a:pt x="199" y="51"/>
                        </a:lnTo>
                        <a:lnTo>
                          <a:pt x="202" y="51"/>
                        </a:lnTo>
                        <a:lnTo>
                          <a:pt x="202" y="51"/>
                        </a:lnTo>
                        <a:lnTo>
                          <a:pt x="202" y="51"/>
                        </a:lnTo>
                        <a:lnTo>
                          <a:pt x="200" y="52"/>
                        </a:lnTo>
                        <a:lnTo>
                          <a:pt x="199" y="53"/>
                        </a:lnTo>
                        <a:lnTo>
                          <a:pt x="198" y="55"/>
                        </a:lnTo>
                        <a:lnTo>
                          <a:pt x="197" y="55"/>
                        </a:lnTo>
                        <a:lnTo>
                          <a:pt x="194" y="56"/>
                        </a:lnTo>
                        <a:lnTo>
                          <a:pt x="194" y="57"/>
                        </a:lnTo>
                        <a:lnTo>
                          <a:pt x="193" y="58"/>
                        </a:lnTo>
                        <a:lnTo>
                          <a:pt x="193" y="61"/>
                        </a:lnTo>
                        <a:lnTo>
                          <a:pt x="193" y="63"/>
                        </a:lnTo>
                        <a:lnTo>
                          <a:pt x="193" y="65"/>
                        </a:lnTo>
                        <a:lnTo>
                          <a:pt x="194" y="65"/>
                        </a:lnTo>
                        <a:lnTo>
                          <a:pt x="194" y="65"/>
                        </a:lnTo>
                        <a:lnTo>
                          <a:pt x="197" y="66"/>
                        </a:lnTo>
                        <a:lnTo>
                          <a:pt x="198" y="66"/>
                        </a:lnTo>
                        <a:lnTo>
                          <a:pt x="200" y="67"/>
                        </a:lnTo>
                        <a:lnTo>
                          <a:pt x="202" y="70"/>
                        </a:lnTo>
                        <a:lnTo>
                          <a:pt x="202" y="72"/>
                        </a:lnTo>
                        <a:lnTo>
                          <a:pt x="202" y="73"/>
                        </a:lnTo>
                        <a:lnTo>
                          <a:pt x="202" y="73"/>
                        </a:lnTo>
                        <a:lnTo>
                          <a:pt x="200" y="73"/>
                        </a:lnTo>
                        <a:lnTo>
                          <a:pt x="199" y="73"/>
                        </a:lnTo>
                        <a:lnTo>
                          <a:pt x="197" y="73"/>
                        </a:lnTo>
                        <a:lnTo>
                          <a:pt x="196" y="72"/>
                        </a:lnTo>
                        <a:lnTo>
                          <a:pt x="194" y="72"/>
                        </a:lnTo>
                        <a:lnTo>
                          <a:pt x="193" y="73"/>
                        </a:lnTo>
                        <a:lnTo>
                          <a:pt x="193" y="75"/>
                        </a:lnTo>
                        <a:lnTo>
                          <a:pt x="193" y="77"/>
                        </a:lnTo>
                        <a:lnTo>
                          <a:pt x="194" y="81"/>
                        </a:lnTo>
                        <a:lnTo>
                          <a:pt x="196" y="83"/>
                        </a:lnTo>
                        <a:lnTo>
                          <a:pt x="198" y="85"/>
                        </a:lnTo>
                        <a:lnTo>
                          <a:pt x="200" y="86"/>
                        </a:lnTo>
                        <a:lnTo>
                          <a:pt x="204" y="87"/>
                        </a:lnTo>
                        <a:lnTo>
                          <a:pt x="208" y="88"/>
                        </a:lnTo>
                        <a:lnTo>
                          <a:pt x="212" y="90"/>
                        </a:lnTo>
                        <a:lnTo>
                          <a:pt x="212" y="90"/>
                        </a:lnTo>
                        <a:lnTo>
                          <a:pt x="213" y="91"/>
                        </a:lnTo>
                        <a:lnTo>
                          <a:pt x="214" y="91"/>
                        </a:lnTo>
                        <a:lnTo>
                          <a:pt x="219" y="97"/>
                        </a:lnTo>
                        <a:lnTo>
                          <a:pt x="222" y="106"/>
                        </a:lnTo>
                        <a:lnTo>
                          <a:pt x="224" y="112"/>
                        </a:lnTo>
                        <a:lnTo>
                          <a:pt x="225" y="115"/>
                        </a:lnTo>
                        <a:lnTo>
                          <a:pt x="228" y="116"/>
                        </a:lnTo>
                        <a:lnTo>
                          <a:pt x="230" y="117"/>
                        </a:lnTo>
                        <a:lnTo>
                          <a:pt x="233" y="118"/>
                        </a:lnTo>
                        <a:lnTo>
                          <a:pt x="234" y="120"/>
                        </a:lnTo>
                        <a:lnTo>
                          <a:pt x="237" y="121"/>
                        </a:lnTo>
                        <a:lnTo>
                          <a:pt x="235" y="121"/>
                        </a:lnTo>
                        <a:lnTo>
                          <a:pt x="234" y="121"/>
                        </a:lnTo>
                        <a:lnTo>
                          <a:pt x="232" y="121"/>
                        </a:lnTo>
                        <a:lnTo>
                          <a:pt x="229" y="120"/>
                        </a:lnTo>
                        <a:lnTo>
                          <a:pt x="227" y="118"/>
                        </a:lnTo>
                        <a:lnTo>
                          <a:pt x="225" y="116"/>
                        </a:lnTo>
                        <a:lnTo>
                          <a:pt x="223" y="115"/>
                        </a:lnTo>
                        <a:lnTo>
                          <a:pt x="219" y="107"/>
                        </a:lnTo>
                        <a:lnTo>
                          <a:pt x="217" y="97"/>
                        </a:lnTo>
                        <a:lnTo>
                          <a:pt x="213" y="91"/>
                        </a:lnTo>
                        <a:lnTo>
                          <a:pt x="212" y="90"/>
                        </a:lnTo>
                        <a:lnTo>
                          <a:pt x="210" y="90"/>
                        </a:lnTo>
                        <a:lnTo>
                          <a:pt x="209" y="90"/>
                        </a:lnTo>
                        <a:lnTo>
                          <a:pt x="205" y="90"/>
                        </a:lnTo>
                        <a:lnTo>
                          <a:pt x="202" y="90"/>
                        </a:lnTo>
                        <a:lnTo>
                          <a:pt x="198" y="90"/>
                        </a:lnTo>
                        <a:lnTo>
                          <a:pt x="194" y="90"/>
                        </a:lnTo>
                        <a:lnTo>
                          <a:pt x="191" y="90"/>
                        </a:lnTo>
                        <a:lnTo>
                          <a:pt x="188" y="88"/>
                        </a:lnTo>
                        <a:lnTo>
                          <a:pt x="186" y="87"/>
                        </a:lnTo>
                        <a:lnTo>
                          <a:pt x="184" y="86"/>
                        </a:lnTo>
                        <a:lnTo>
                          <a:pt x="182" y="83"/>
                        </a:lnTo>
                        <a:lnTo>
                          <a:pt x="181" y="83"/>
                        </a:lnTo>
                        <a:lnTo>
                          <a:pt x="178" y="83"/>
                        </a:lnTo>
                        <a:lnTo>
                          <a:pt x="177" y="85"/>
                        </a:lnTo>
                        <a:lnTo>
                          <a:pt x="176" y="87"/>
                        </a:lnTo>
                        <a:lnTo>
                          <a:pt x="174" y="91"/>
                        </a:lnTo>
                        <a:lnTo>
                          <a:pt x="172" y="93"/>
                        </a:lnTo>
                        <a:lnTo>
                          <a:pt x="171" y="96"/>
                        </a:lnTo>
                        <a:lnTo>
                          <a:pt x="171" y="98"/>
                        </a:lnTo>
                        <a:lnTo>
                          <a:pt x="171" y="101"/>
                        </a:lnTo>
                        <a:lnTo>
                          <a:pt x="171" y="103"/>
                        </a:lnTo>
                        <a:lnTo>
                          <a:pt x="172" y="107"/>
                        </a:lnTo>
                        <a:lnTo>
                          <a:pt x="173" y="110"/>
                        </a:lnTo>
                        <a:lnTo>
                          <a:pt x="173" y="112"/>
                        </a:lnTo>
                        <a:lnTo>
                          <a:pt x="172" y="113"/>
                        </a:lnTo>
                        <a:lnTo>
                          <a:pt x="171" y="115"/>
                        </a:lnTo>
                        <a:lnTo>
                          <a:pt x="169" y="116"/>
                        </a:lnTo>
                        <a:lnTo>
                          <a:pt x="169" y="117"/>
                        </a:lnTo>
                        <a:lnTo>
                          <a:pt x="168" y="117"/>
                        </a:lnTo>
                        <a:lnTo>
                          <a:pt x="168" y="123"/>
                        </a:lnTo>
                        <a:lnTo>
                          <a:pt x="167" y="123"/>
                        </a:lnTo>
                        <a:lnTo>
                          <a:pt x="167" y="122"/>
                        </a:lnTo>
                        <a:lnTo>
                          <a:pt x="167" y="120"/>
                        </a:lnTo>
                        <a:lnTo>
                          <a:pt x="168" y="118"/>
                        </a:lnTo>
                        <a:lnTo>
                          <a:pt x="169" y="116"/>
                        </a:lnTo>
                        <a:lnTo>
                          <a:pt x="171" y="115"/>
                        </a:lnTo>
                        <a:lnTo>
                          <a:pt x="172" y="113"/>
                        </a:lnTo>
                        <a:lnTo>
                          <a:pt x="172" y="112"/>
                        </a:lnTo>
                        <a:lnTo>
                          <a:pt x="172" y="112"/>
                        </a:lnTo>
                        <a:lnTo>
                          <a:pt x="171" y="111"/>
                        </a:lnTo>
                        <a:lnTo>
                          <a:pt x="169" y="111"/>
                        </a:lnTo>
                        <a:lnTo>
                          <a:pt x="167" y="110"/>
                        </a:lnTo>
                        <a:lnTo>
                          <a:pt x="166" y="108"/>
                        </a:lnTo>
                        <a:lnTo>
                          <a:pt x="164" y="107"/>
                        </a:lnTo>
                        <a:lnTo>
                          <a:pt x="164" y="106"/>
                        </a:lnTo>
                        <a:lnTo>
                          <a:pt x="163" y="103"/>
                        </a:lnTo>
                        <a:lnTo>
                          <a:pt x="161" y="103"/>
                        </a:lnTo>
                        <a:lnTo>
                          <a:pt x="159" y="103"/>
                        </a:lnTo>
                        <a:lnTo>
                          <a:pt x="158" y="105"/>
                        </a:lnTo>
                        <a:lnTo>
                          <a:pt x="157" y="106"/>
                        </a:lnTo>
                        <a:lnTo>
                          <a:pt x="156" y="108"/>
                        </a:lnTo>
                        <a:lnTo>
                          <a:pt x="156" y="110"/>
                        </a:lnTo>
                        <a:lnTo>
                          <a:pt x="156" y="111"/>
                        </a:lnTo>
                        <a:lnTo>
                          <a:pt x="157" y="112"/>
                        </a:lnTo>
                        <a:lnTo>
                          <a:pt x="158" y="111"/>
                        </a:lnTo>
                        <a:lnTo>
                          <a:pt x="159" y="111"/>
                        </a:lnTo>
                        <a:lnTo>
                          <a:pt x="159" y="112"/>
                        </a:lnTo>
                        <a:lnTo>
                          <a:pt x="159" y="113"/>
                        </a:lnTo>
                        <a:lnTo>
                          <a:pt x="159" y="116"/>
                        </a:lnTo>
                        <a:lnTo>
                          <a:pt x="158" y="118"/>
                        </a:lnTo>
                        <a:lnTo>
                          <a:pt x="156" y="120"/>
                        </a:lnTo>
                        <a:lnTo>
                          <a:pt x="156" y="121"/>
                        </a:lnTo>
                        <a:lnTo>
                          <a:pt x="154" y="121"/>
                        </a:lnTo>
                        <a:lnTo>
                          <a:pt x="153" y="121"/>
                        </a:lnTo>
                        <a:lnTo>
                          <a:pt x="152" y="120"/>
                        </a:lnTo>
                        <a:lnTo>
                          <a:pt x="152" y="118"/>
                        </a:lnTo>
                        <a:lnTo>
                          <a:pt x="151" y="117"/>
                        </a:lnTo>
                        <a:lnTo>
                          <a:pt x="149" y="117"/>
                        </a:lnTo>
                        <a:lnTo>
                          <a:pt x="148" y="116"/>
                        </a:lnTo>
                        <a:lnTo>
                          <a:pt x="147" y="115"/>
                        </a:lnTo>
                        <a:lnTo>
                          <a:pt x="146" y="113"/>
                        </a:lnTo>
                        <a:lnTo>
                          <a:pt x="147" y="111"/>
                        </a:lnTo>
                        <a:lnTo>
                          <a:pt x="148" y="111"/>
                        </a:lnTo>
                        <a:lnTo>
                          <a:pt x="149" y="111"/>
                        </a:lnTo>
                        <a:lnTo>
                          <a:pt x="151" y="111"/>
                        </a:lnTo>
                        <a:lnTo>
                          <a:pt x="152" y="111"/>
                        </a:lnTo>
                        <a:lnTo>
                          <a:pt x="152" y="111"/>
                        </a:lnTo>
                        <a:lnTo>
                          <a:pt x="153" y="110"/>
                        </a:lnTo>
                        <a:lnTo>
                          <a:pt x="152" y="107"/>
                        </a:lnTo>
                        <a:lnTo>
                          <a:pt x="151" y="105"/>
                        </a:lnTo>
                        <a:lnTo>
                          <a:pt x="149" y="103"/>
                        </a:lnTo>
                        <a:lnTo>
                          <a:pt x="148" y="101"/>
                        </a:lnTo>
                        <a:lnTo>
                          <a:pt x="148" y="98"/>
                        </a:lnTo>
                        <a:lnTo>
                          <a:pt x="148" y="96"/>
                        </a:lnTo>
                        <a:lnTo>
                          <a:pt x="148" y="95"/>
                        </a:lnTo>
                        <a:lnTo>
                          <a:pt x="144" y="93"/>
                        </a:lnTo>
                        <a:lnTo>
                          <a:pt x="137" y="92"/>
                        </a:lnTo>
                        <a:lnTo>
                          <a:pt x="127" y="92"/>
                        </a:lnTo>
                        <a:lnTo>
                          <a:pt x="117" y="92"/>
                        </a:lnTo>
                        <a:lnTo>
                          <a:pt x="107" y="92"/>
                        </a:lnTo>
                        <a:lnTo>
                          <a:pt x="101" y="95"/>
                        </a:lnTo>
                        <a:lnTo>
                          <a:pt x="98" y="98"/>
                        </a:lnTo>
                        <a:lnTo>
                          <a:pt x="99" y="100"/>
                        </a:lnTo>
                        <a:lnTo>
                          <a:pt x="101" y="100"/>
                        </a:lnTo>
                        <a:lnTo>
                          <a:pt x="102" y="101"/>
                        </a:lnTo>
                        <a:lnTo>
                          <a:pt x="102" y="101"/>
                        </a:lnTo>
                        <a:lnTo>
                          <a:pt x="101" y="102"/>
                        </a:lnTo>
                        <a:lnTo>
                          <a:pt x="99" y="103"/>
                        </a:lnTo>
                        <a:lnTo>
                          <a:pt x="97" y="105"/>
                        </a:lnTo>
                        <a:lnTo>
                          <a:pt x="94" y="107"/>
                        </a:lnTo>
                        <a:lnTo>
                          <a:pt x="93" y="110"/>
                        </a:lnTo>
                        <a:lnTo>
                          <a:pt x="92" y="112"/>
                        </a:lnTo>
                        <a:lnTo>
                          <a:pt x="92" y="115"/>
                        </a:lnTo>
                        <a:lnTo>
                          <a:pt x="94" y="117"/>
                        </a:lnTo>
                        <a:lnTo>
                          <a:pt x="94" y="117"/>
                        </a:lnTo>
                        <a:lnTo>
                          <a:pt x="96" y="118"/>
                        </a:lnTo>
                        <a:lnTo>
                          <a:pt x="98" y="118"/>
                        </a:lnTo>
                        <a:lnTo>
                          <a:pt x="99" y="118"/>
                        </a:lnTo>
                        <a:lnTo>
                          <a:pt x="102" y="120"/>
                        </a:lnTo>
                        <a:lnTo>
                          <a:pt x="104" y="120"/>
                        </a:lnTo>
                        <a:lnTo>
                          <a:pt x="107" y="121"/>
                        </a:lnTo>
                        <a:lnTo>
                          <a:pt x="108" y="121"/>
                        </a:lnTo>
                        <a:lnTo>
                          <a:pt x="108" y="121"/>
                        </a:lnTo>
                        <a:lnTo>
                          <a:pt x="108" y="121"/>
                        </a:lnTo>
                        <a:lnTo>
                          <a:pt x="107" y="121"/>
                        </a:lnTo>
                        <a:lnTo>
                          <a:pt x="106" y="122"/>
                        </a:lnTo>
                        <a:lnTo>
                          <a:pt x="103" y="123"/>
                        </a:lnTo>
                        <a:lnTo>
                          <a:pt x="102" y="126"/>
                        </a:lnTo>
                        <a:lnTo>
                          <a:pt x="102" y="126"/>
                        </a:lnTo>
                        <a:lnTo>
                          <a:pt x="99" y="135"/>
                        </a:lnTo>
                        <a:lnTo>
                          <a:pt x="97" y="143"/>
                        </a:lnTo>
                        <a:lnTo>
                          <a:pt x="93" y="152"/>
                        </a:lnTo>
                        <a:lnTo>
                          <a:pt x="89" y="157"/>
                        </a:lnTo>
                        <a:lnTo>
                          <a:pt x="89" y="158"/>
                        </a:lnTo>
                        <a:lnTo>
                          <a:pt x="88" y="161"/>
                        </a:lnTo>
                        <a:lnTo>
                          <a:pt x="87" y="165"/>
                        </a:lnTo>
                        <a:lnTo>
                          <a:pt x="87" y="168"/>
                        </a:lnTo>
                        <a:lnTo>
                          <a:pt x="86" y="172"/>
                        </a:lnTo>
                        <a:lnTo>
                          <a:pt x="84" y="173"/>
                        </a:lnTo>
                        <a:lnTo>
                          <a:pt x="83" y="175"/>
                        </a:lnTo>
                        <a:lnTo>
                          <a:pt x="81" y="175"/>
                        </a:lnTo>
                        <a:lnTo>
                          <a:pt x="77" y="173"/>
                        </a:lnTo>
                        <a:lnTo>
                          <a:pt x="74" y="172"/>
                        </a:lnTo>
                        <a:lnTo>
                          <a:pt x="71" y="171"/>
                        </a:lnTo>
                        <a:lnTo>
                          <a:pt x="68" y="171"/>
                        </a:lnTo>
                        <a:lnTo>
                          <a:pt x="67" y="172"/>
                        </a:lnTo>
                        <a:lnTo>
                          <a:pt x="67" y="173"/>
                        </a:lnTo>
                        <a:lnTo>
                          <a:pt x="68" y="173"/>
                        </a:lnTo>
                        <a:lnTo>
                          <a:pt x="68" y="175"/>
                        </a:lnTo>
                        <a:lnTo>
                          <a:pt x="69" y="177"/>
                        </a:lnTo>
                        <a:lnTo>
                          <a:pt x="69" y="178"/>
                        </a:lnTo>
                        <a:lnTo>
                          <a:pt x="68" y="178"/>
                        </a:lnTo>
                        <a:lnTo>
                          <a:pt x="67" y="178"/>
                        </a:lnTo>
                        <a:lnTo>
                          <a:pt x="66" y="180"/>
                        </a:lnTo>
                        <a:lnTo>
                          <a:pt x="65" y="180"/>
                        </a:lnTo>
                        <a:lnTo>
                          <a:pt x="63" y="181"/>
                        </a:lnTo>
                        <a:lnTo>
                          <a:pt x="63" y="182"/>
                        </a:lnTo>
                        <a:lnTo>
                          <a:pt x="65" y="185"/>
                        </a:lnTo>
                        <a:lnTo>
                          <a:pt x="66" y="185"/>
                        </a:lnTo>
                        <a:lnTo>
                          <a:pt x="68" y="186"/>
                        </a:lnTo>
                        <a:lnTo>
                          <a:pt x="71" y="188"/>
                        </a:lnTo>
                        <a:lnTo>
                          <a:pt x="73" y="190"/>
                        </a:lnTo>
                        <a:lnTo>
                          <a:pt x="76" y="191"/>
                        </a:lnTo>
                        <a:lnTo>
                          <a:pt x="77" y="191"/>
                        </a:lnTo>
                        <a:lnTo>
                          <a:pt x="77" y="190"/>
                        </a:lnTo>
                        <a:lnTo>
                          <a:pt x="78" y="190"/>
                        </a:lnTo>
                        <a:lnTo>
                          <a:pt x="78" y="188"/>
                        </a:lnTo>
                        <a:lnTo>
                          <a:pt x="79" y="188"/>
                        </a:lnTo>
                        <a:lnTo>
                          <a:pt x="81" y="190"/>
                        </a:lnTo>
                        <a:lnTo>
                          <a:pt x="82" y="192"/>
                        </a:lnTo>
                        <a:lnTo>
                          <a:pt x="82" y="195"/>
                        </a:lnTo>
                        <a:lnTo>
                          <a:pt x="82" y="197"/>
                        </a:lnTo>
                        <a:lnTo>
                          <a:pt x="82" y="201"/>
                        </a:lnTo>
                        <a:lnTo>
                          <a:pt x="81" y="203"/>
                        </a:lnTo>
                        <a:lnTo>
                          <a:pt x="79" y="206"/>
                        </a:lnTo>
                        <a:lnTo>
                          <a:pt x="79" y="208"/>
                        </a:lnTo>
                        <a:lnTo>
                          <a:pt x="73" y="212"/>
                        </a:lnTo>
                        <a:lnTo>
                          <a:pt x="66" y="216"/>
                        </a:lnTo>
                        <a:lnTo>
                          <a:pt x="60" y="218"/>
                        </a:lnTo>
                        <a:lnTo>
                          <a:pt x="58" y="220"/>
                        </a:lnTo>
                        <a:lnTo>
                          <a:pt x="58" y="221"/>
                        </a:lnTo>
                        <a:lnTo>
                          <a:pt x="60" y="223"/>
                        </a:lnTo>
                        <a:lnTo>
                          <a:pt x="62" y="225"/>
                        </a:lnTo>
                        <a:lnTo>
                          <a:pt x="63" y="226"/>
                        </a:lnTo>
                        <a:lnTo>
                          <a:pt x="63" y="227"/>
                        </a:lnTo>
                        <a:lnTo>
                          <a:pt x="63" y="230"/>
                        </a:lnTo>
                        <a:lnTo>
                          <a:pt x="62" y="231"/>
                        </a:lnTo>
                        <a:lnTo>
                          <a:pt x="58" y="233"/>
                        </a:lnTo>
                        <a:lnTo>
                          <a:pt x="56" y="233"/>
                        </a:lnTo>
                        <a:lnTo>
                          <a:pt x="53" y="233"/>
                        </a:lnTo>
                        <a:lnTo>
                          <a:pt x="48" y="234"/>
                        </a:lnTo>
                        <a:lnTo>
                          <a:pt x="45" y="234"/>
                        </a:lnTo>
                        <a:lnTo>
                          <a:pt x="41" y="234"/>
                        </a:lnTo>
                        <a:lnTo>
                          <a:pt x="40" y="234"/>
                        </a:lnTo>
                        <a:lnTo>
                          <a:pt x="37" y="233"/>
                        </a:lnTo>
                        <a:lnTo>
                          <a:pt x="35" y="231"/>
                        </a:lnTo>
                        <a:lnTo>
                          <a:pt x="32" y="230"/>
                        </a:lnTo>
                        <a:lnTo>
                          <a:pt x="30" y="228"/>
                        </a:lnTo>
                        <a:lnTo>
                          <a:pt x="28" y="228"/>
                        </a:lnTo>
                        <a:lnTo>
                          <a:pt x="27" y="230"/>
                        </a:lnTo>
                        <a:lnTo>
                          <a:pt x="26" y="231"/>
                        </a:lnTo>
                        <a:lnTo>
                          <a:pt x="25" y="231"/>
                        </a:lnTo>
                        <a:lnTo>
                          <a:pt x="23" y="231"/>
                        </a:lnTo>
                        <a:lnTo>
                          <a:pt x="21" y="231"/>
                        </a:lnTo>
                        <a:lnTo>
                          <a:pt x="20" y="231"/>
                        </a:lnTo>
                        <a:lnTo>
                          <a:pt x="18" y="231"/>
                        </a:lnTo>
                        <a:lnTo>
                          <a:pt x="18" y="231"/>
                        </a:lnTo>
                        <a:lnTo>
                          <a:pt x="17" y="237"/>
                        </a:lnTo>
                        <a:lnTo>
                          <a:pt x="20" y="244"/>
                        </a:lnTo>
                        <a:lnTo>
                          <a:pt x="23" y="253"/>
                        </a:lnTo>
                        <a:lnTo>
                          <a:pt x="26" y="263"/>
                        </a:lnTo>
                        <a:lnTo>
                          <a:pt x="25" y="272"/>
                        </a:lnTo>
                        <a:lnTo>
                          <a:pt x="22" y="274"/>
                        </a:lnTo>
                        <a:lnTo>
                          <a:pt x="18" y="278"/>
                        </a:lnTo>
                        <a:lnTo>
                          <a:pt x="16" y="281"/>
                        </a:lnTo>
                        <a:lnTo>
                          <a:pt x="15" y="283"/>
                        </a:lnTo>
                        <a:lnTo>
                          <a:pt x="15" y="284"/>
                        </a:lnTo>
                        <a:lnTo>
                          <a:pt x="15" y="286"/>
                        </a:lnTo>
                        <a:lnTo>
                          <a:pt x="15" y="287"/>
                        </a:lnTo>
                        <a:lnTo>
                          <a:pt x="15" y="288"/>
                        </a:lnTo>
                        <a:lnTo>
                          <a:pt x="15" y="291"/>
                        </a:lnTo>
                        <a:lnTo>
                          <a:pt x="13" y="292"/>
                        </a:lnTo>
                        <a:lnTo>
                          <a:pt x="12" y="294"/>
                        </a:lnTo>
                        <a:lnTo>
                          <a:pt x="10" y="296"/>
                        </a:lnTo>
                        <a:lnTo>
                          <a:pt x="6" y="297"/>
                        </a:lnTo>
                        <a:lnTo>
                          <a:pt x="5" y="297"/>
                        </a:lnTo>
                        <a:lnTo>
                          <a:pt x="3" y="296"/>
                        </a:lnTo>
                        <a:lnTo>
                          <a:pt x="2" y="296"/>
                        </a:lnTo>
                        <a:lnTo>
                          <a:pt x="1" y="296"/>
                        </a:lnTo>
                        <a:lnTo>
                          <a:pt x="0" y="296"/>
                        </a:lnTo>
                        <a:lnTo>
                          <a:pt x="0" y="297"/>
                        </a:lnTo>
                        <a:lnTo>
                          <a:pt x="1" y="298"/>
                        </a:lnTo>
                        <a:lnTo>
                          <a:pt x="2" y="299"/>
                        </a:lnTo>
                        <a:lnTo>
                          <a:pt x="5" y="301"/>
                        </a:lnTo>
                        <a:lnTo>
                          <a:pt x="7" y="302"/>
                        </a:lnTo>
                        <a:lnTo>
                          <a:pt x="8" y="304"/>
                        </a:lnTo>
                        <a:lnTo>
                          <a:pt x="10" y="306"/>
                        </a:lnTo>
                        <a:lnTo>
                          <a:pt x="11" y="309"/>
                        </a:lnTo>
                        <a:lnTo>
                          <a:pt x="10" y="312"/>
                        </a:lnTo>
                        <a:lnTo>
                          <a:pt x="10" y="313"/>
                        </a:lnTo>
                        <a:lnTo>
                          <a:pt x="8" y="313"/>
                        </a:lnTo>
                        <a:lnTo>
                          <a:pt x="7" y="314"/>
                        </a:lnTo>
                        <a:lnTo>
                          <a:pt x="6" y="316"/>
                        </a:lnTo>
                        <a:lnTo>
                          <a:pt x="5" y="317"/>
                        </a:lnTo>
                        <a:lnTo>
                          <a:pt x="3" y="317"/>
                        </a:lnTo>
                        <a:lnTo>
                          <a:pt x="3" y="318"/>
                        </a:lnTo>
                        <a:lnTo>
                          <a:pt x="5" y="321"/>
                        </a:lnTo>
                        <a:lnTo>
                          <a:pt x="5" y="322"/>
                        </a:lnTo>
                        <a:lnTo>
                          <a:pt x="6" y="324"/>
                        </a:lnTo>
                        <a:lnTo>
                          <a:pt x="8" y="327"/>
                        </a:lnTo>
                        <a:lnTo>
                          <a:pt x="10" y="329"/>
                        </a:lnTo>
                        <a:lnTo>
                          <a:pt x="11" y="332"/>
                        </a:lnTo>
                        <a:lnTo>
                          <a:pt x="13" y="334"/>
                        </a:lnTo>
                        <a:lnTo>
                          <a:pt x="13" y="336"/>
                        </a:lnTo>
                        <a:lnTo>
                          <a:pt x="15" y="337"/>
                        </a:lnTo>
                        <a:lnTo>
                          <a:pt x="13" y="338"/>
                        </a:lnTo>
                        <a:lnTo>
                          <a:pt x="12" y="339"/>
                        </a:lnTo>
                        <a:lnTo>
                          <a:pt x="11" y="341"/>
                        </a:lnTo>
                        <a:lnTo>
                          <a:pt x="11" y="342"/>
                        </a:lnTo>
                        <a:lnTo>
                          <a:pt x="12" y="344"/>
                        </a:lnTo>
                        <a:lnTo>
                          <a:pt x="13" y="346"/>
                        </a:lnTo>
                        <a:lnTo>
                          <a:pt x="16" y="347"/>
                        </a:lnTo>
                        <a:lnTo>
                          <a:pt x="17" y="348"/>
                        </a:lnTo>
                        <a:lnTo>
                          <a:pt x="18" y="351"/>
                        </a:lnTo>
                        <a:lnTo>
                          <a:pt x="18" y="353"/>
                        </a:lnTo>
                        <a:lnTo>
                          <a:pt x="17" y="358"/>
                        </a:lnTo>
                        <a:lnTo>
                          <a:pt x="12" y="363"/>
                        </a:lnTo>
                        <a:lnTo>
                          <a:pt x="6" y="367"/>
                        </a:lnTo>
                        <a:lnTo>
                          <a:pt x="2" y="373"/>
                        </a:lnTo>
                        <a:lnTo>
                          <a:pt x="2" y="373"/>
                        </a:lnTo>
                        <a:lnTo>
                          <a:pt x="1" y="373"/>
                        </a:lnTo>
                        <a:lnTo>
                          <a:pt x="1" y="376"/>
                        </a:lnTo>
                        <a:lnTo>
                          <a:pt x="0" y="379"/>
                        </a:lnTo>
                        <a:lnTo>
                          <a:pt x="0" y="384"/>
                        </a:lnTo>
                        <a:lnTo>
                          <a:pt x="1" y="389"/>
                        </a:lnTo>
                        <a:lnTo>
                          <a:pt x="3" y="393"/>
                        </a:lnTo>
                        <a:lnTo>
                          <a:pt x="6" y="396"/>
                        </a:lnTo>
                        <a:lnTo>
                          <a:pt x="10" y="398"/>
                        </a:lnTo>
                        <a:lnTo>
                          <a:pt x="12" y="401"/>
                        </a:lnTo>
                        <a:lnTo>
                          <a:pt x="15" y="402"/>
                        </a:lnTo>
                        <a:lnTo>
                          <a:pt x="17" y="402"/>
                        </a:lnTo>
                        <a:lnTo>
                          <a:pt x="18" y="403"/>
                        </a:lnTo>
                        <a:lnTo>
                          <a:pt x="18" y="409"/>
                        </a:lnTo>
                        <a:lnTo>
                          <a:pt x="15" y="414"/>
                        </a:lnTo>
                        <a:lnTo>
                          <a:pt x="8" y="419"/>
                        </a:lnTo>
                        <a:lnTo>
                          <a:pt x="5" y="426"/>
                        </a:lnTo>
                        <a:lnTo>
                          <a:pt x="5" y="431"/>
                        </a:lnTo>
                        <a:lnTo>
                          <a:pt x="6" y="431"/>
                        </a:lnTo>
                        <a:lnTo>
                          <a:pt x="7" y="432"/>
                        </a:lnTo>
                        <a:lnTo>
                          <a:pt x="10" y="433"/>
                        </a:lnTo>
                        <a:lnTo>
                          <a:pt x="11" y="433"/>
                        </a:lnTo>
                        <a:lnTo>
                          <a:pt x="12" y="433"/>
                        </a:lnTo>
                        <a:lnTo>
                          <a:pt x="15" y="439"/>
                        </a:lnTo>
                        <a:lnTo>
                          <a:pt x="18" y="450"/>
                        </a:lnTo>
                        <a:lnTo>
                          <a:pt x="23" y="459"/>
                        </a:lnTo>
                        <a:lnTo>
                          <a:pt x="25" y="459"/>
                        </a:lnTo>
                        <a:lnTo>
                          <a:pt x="26" y="459"/>
                        </a:lnTo>
                        <a:lnTo>
                          <a:pt x="28" y="458"/>
                        </a:lnTo>
                        <a:lnTo>
                          <a:pt x="30" y="457"/>
                        </a:lnTo>
                        <a:lnTo>
                          <a:pt x="32" y="457"/>
                        </a:lnTo>
                        <a:lnTo>
                          <a:pt x="35" y="458"/>
                        </a:lnTo>
                        <a:lnTo>
                          <a:pt x="37" y="460"/>
                        </a:lnTo>
                        <a:lnTo>
                          <a:pt x="36" y="465"/>
                        </a:lnTo>
                        <a:lnTo>
                          <a:pt x="42" y="467"/>
                        </a:lnTo>
                        <a:lnTo>
                          <a:pt x="50" y="465"/>
                        </a:lnTo>
                        <a:lnTo>
                          <a:pt x="57" y="464"/>
                        </a:lnTo>
                        <a:lnTo>
                          <a:pt x="62" y="465"/>
                        </a:lnTo>
                        <a:lnTo>
                          <a:pt x="62" y="467"/>
                        </a:lnTo>
                        <a:lnTo>
                          <a:pt x="62" y="469"/>
                        </a:lnTo>
                        <a:lnTo>
                          <a:pt x="62" y="472"/>
                        </a:lnTo>
                        <a:lnTo>
                          <a:pt x="63" y="473"/>
                        </a:lnTo>
                        <a:lnTo>
                          <a:pt x="69" y="478"/>
                        </a:lnTo>
                        <a:lnTo>
                          <a:pt x="77" y="479"/>
                        </a:lnTo>
                        <a:lnTo>
                          <a:pt x="84" y="480"/>
                        </a:lnTo>
                        <a:lnTo>
                          <a:pt x="92" y="483"/>
                        </a:lnTo>
                        <a:lnTo>
                          <a:pt x="98" y="488"/>
                        </a:lnTo>
                        <a:lnTo>
                          <a:pt x="97" y="492"/>
                        </a:lnTo>
                        <a:lnTo>
                          <a:pt x="93" y="495"/>
                        </a:lnTo>
                        <a:lnTo>
                          <a:pt x="87" y="502"/>
                        </a:lnTo>
                        <a:lnTo>
                          <a:pt x="81" y="507"/>
                        </a:lnTo>
                        <a:lnTo>
                          <a:pt x="74" y="512"/>
                        </a:lnTo>
                        <a:lnTo>
                          <a:pt x="72" y="515"/>
                        </a:lnTo>
                        <a:lnTo>
                          <a:pt x="68" y="527"/>
                        </a:lnTo>
                        <a:lnTo>
                          <a:pt x="66" y="537"/>
                        </a:lnTo>
                        <a:lnTo>
                          <a:pt x="63" y="540"/>
                        </a:lnTo>
                        <a:lnTo>
                          <a:pt x="61" y="544"/>
                        </a:lnTo>
                        <a:lnTo>
                          <a:pt x="57" y="548"/>
                        </a:lnTo>
                        <a:lnTo>
                          <a:pt x="55" y="552"/>
                        </a:lnTo>
                        <a:lnTo>
                          <a:pt x="53" y="554"/>
                        </a:lnTo>
                        <a:lnTo>
                          <a:pt x="53" y="557"/>
                        </a:lnTo>
                        <a:lnTo>
                          <a:pt x="53" y="559"/>
                        </a:lnTo>
                        <a:lnTo>
                          <a:pt x="53" y="562"/>
                        </a:lnTo>
                        <a:lnTo>
                          <a:pt x="53" y="564"/>
                        </a:lnTo>
                        <a:lnTo>
                          <a:pt x="52" y="572"/>
                        </a:lnTo>
                        <a:lnTo>
                          <a:pt x="47" y="580"/>
                        </a:lnTo>
                        <a:lnTo>
                          <a:pt x="45" y="589"/>
                        </a:lnTo>
                        <a:lnTo>
                          <a:pt x="45" y="590"/>
                        </a:lnTo>
                        <a:lnTo>
                          <a:pt x="45" y="593"/>
                        </a:lnTo>
                        <a:lnTo>
                          <a:pt x="46" y="595"/>
                        </a:lnTo>
                        <a:lnTo>
                          <a:pt x="46" y="597"/>
                        </a:lnTo>
                        <a:lnTo>
                          <a:pt x="47" y="598"/>
                        </a:lnTo>
                        <a:lnTo>
                          <a:pt x="47" y="598"/>
                        </a:lnTo>
                        <a:lnTo>
                          <a:pt x="48" y="598"/>
                        </a:lnTo>
                        <a:lnTo>
                          <a:pt x="51" y="598"/>
                        </a:lnTo>
                        <a:lnTo>
                          <a:pt x="51" y="597"/>
                        </a:lnTo>
                        <a:lnTo>
                          <a:pt x="51" y="598"/>
                        </a:lnTo>
                        <a:lnTo>
                          <a:pt x="51" y="598"/>
                        </a:lnTo>
                        <a:lnTo>
                          <a:pt x="50" y="599"/>
                        </a:lnTo>
                        <a:lnTo>
                          <a:pt x="48" y="600"/>
                        </a:lnTo>
                        <a:lnTo>
                          <a:pt x="48" y="602"/>
                        </a:lnTo>
                        <a:lnTo>
                          <a:pt x="50" y="602"/>
                        </a:lnTo>
                        <a:lnTo>
                          <a:pt x="51" y="602"/>
                        </a:lnTo>
                        <a:lnTo>
                          <a:pt x="53" y="602"/>
                        </a:lnTo>
                        <a:lnTo>
                          <a:pt x="56" y="600"/>
                        </a:lnTo>
                        <a:lnTo>
                          <a:pt x="58" y="600"/>
                        </a:lnTo>
                        <a:lnTo>
                          <a:pt x="60" y="600"/>
                        </a:lnTo>
                        <a:lnTo>
                          <a:pt x="62" y="600"/>
                        </a:lnTo>
                        <a:lnTo>
                          <a:pt x="63" y="602"/>
                        </a:lnTo>
                        <a:lnTo>
                          <a:pt x="65" y="603"/>
                        </a:lnTo>
                        <a:lnTo>
                          <a:pt x="67" y="604"/>
                        </a:lnTo>
                        <a:lnTo>
                          <a:pt x="71" y="604"/>
                        </a:lnTo>
                        <a:lnTo>
                          <a:pt x="74" y="603"/>
                        </a:lnTo>
                        <a:lnTo>
                          <a:pt x="78" y="602"/>
                        </a:lnTo>
                        <a:lnTo>
                          <a:pt x="82" y="600"/>
                        </a:lnTo>
                        <a:lnTo>
                          <a:pt x="83" y="602"/>
                        </a:lnTo>
                        <a:lnTo>
                          <a:pt x="86" y="603"/>
                        </a:lnTo>
                        <a:lnTo>
                          <a:pt x="88" y="604"/>
                        </a:lnTo>
                        <a:lnTo>
                          <a:pt x="91" y="605"/>
                        </a:lnTo>
                        <a:lnTo>
                          <a:pt x="93" y="607"/>
                        </a:lnTo>
                        <a:lnTo>
                          <a:pt x="96" y="607"/>
                        </a:lnTo>
                        <a:lnTo>
                          <a:pt x="98" y="605"/>
                        </a:lnTo>
                        <a:lnTo>
                          <a:pt x="98" y="605"/>
                        </a:lnTo>
                        <a:lnTo>
                          <a:pt x="98" y="604"/>
                        </a:lnTo>
                        <a:lnTo>
                          <a:pt x="98" y="603"/>
                        </a:lnTo>
                        <a:lnTo>
                          <a:pt x="98" y="602"/>
                        </a:lnTo>
                        <a:lnTo>
                          <a:pt x="99" y="602"/>
                        </a:lnTo>
                        <a:lnTo>
                          <a:pt x="101" y="602"/>
                        </a:lnTo>
                        <a:lnTo>
                          <a:pt x="103" y="603"/>
                        </a:lnTo>
                        <a:lnTo>
                          <a:pt x="104" y="603"/>
                        </a:lnTo>
                        <a:lnTo>
                          <a:pt x="106" y="603"/>
                        </a:lnTo>
                        <a:lnTo>
                          <a:pt x="106" y="602"/>
                        </a:lnTo>
                        <a:lnTo>
                          <a:pt x="106" y="600"/>
                        </a:lnTo>
                        <a:lnTo>
                          <a:pt x="103" y="600"/>
                        </a:lnTo>
                        <a:lnTo>
                          <a:pt x="101" y="599"/>
                        </a:lnTo>
                        <a:lnTo>
                          <a:pt x="98" y="599"/>
                        </a:lnTo>
                        <a:lnTo>
                          <a:pt x="96" y="598"/>
                        </a:lnTo>
                        <a:lnTo>
                          <a:pt x="94" y="597"/>
                        </a:lnTo>
                        <a:lnTo>
                          <a:pt x="93" y="595"/>
                        </a:lnTo>
                        <a:lnTo>
                          <a:pt x="96" y="594"/>
                        </a:lnTo>
                        <a:lnTo>
                          <a:pt x="97" y="593"/>
                        </a:lnTo>
                        <a:lnTo>
                          <a:pt x="99" y="592"/>
                        </a:lnTo>
                        <a:lnTo>
                          <a:pt x="101" y="590"/>
                        </a:lnTo>
                        <a:lnTo>
                          <a:pt x="103" y="590"/>
                        </a:lnTo>
                        <a:lnTo>
                          <a:pt x="107" y="589"/>
                        </a:lnTo>
                        <a:lnTo>
                          <a:pt x="109" y="589"/>
                        </a:lnTo>
                        <a:lnTo>
                          <a:pt x="112" y="590"/>
                        </a:lnTo>
                        <a:lnTo>
                          <a:pt x="113" y="593"/>
                        </a:lnTo>
                        <a:lnTo>
                          <a:pt x="112" y="598"/>
                        </a:lnTo>
                        <a:lnTo>
                          <a:pt x="112" y="599"/>
                        </a:lnTo>
                        <a:lnTo>
                          <a:pt x="113" y="599"/>
                        </a:lnTo>
                        <a:lnTo>
                          <a:pt x="116" y="599"/>
                        </a:lnTo>
                        <a:lnTo>
                          <a:pt x="117" y="599"/>
                        </a:lnTo>
                        <a:lnTo>
                          <a:pt x="117" y="598"/>
                        </a:lnTo>
                        <a:lnTo>
                          <a:pt x="118" y="598"/>
                        </a:lnTo>
                        <a:lnTo>
                          <a:pt x="121" y="603"/>
                        </a:lnTo>
                        <a:lnTo>
                          <a:pt x="122" y="604"/>
                        </a:lnTo>
                        <a:lnTo>
                          <a:pt x="124" y="604"/>
                        </a:lnTo>
                        <a:lnTo>
                          <a:pt x="134" y="604"/>
                        </a:lnTo>
                        <a:lnTo>
                          <a:pt x="138" y="605"/>
                        </a:lnTo>
                        <a:lnTo>
                          <a:pt x="141" y="605"/>
                        </a:lnTo>
                        <a:lnTo>
                          <a:pt x="142" y="605"/>
                        </a:lnTo>
                        <a:lnTo>
                          <a:pt x="146" y="607"/>
                        </a:lnTo>
                        <a:lnTo>
                          <a:pt x="149" y="610"/>
                        </a:lnTo>
                        <a:lnTo>
                          <a:pt x="152" y="613"/>
                        </a:lnTo>
                        <a:lnTo>
                          <a:pt x="156" y="617"/>
                        </a:lnTo>
                        <a:lnTo>
                          <a:pt x="159" y="619"/>
                        </a:lnTo>
                        <a:lnTo>
                          <a:pt x="163" y="619"/>
                        </a:lnTo>
                        <a:lnTo>
                          <a:pt x="166" y="619"/>
                        </a:lnTo>
                        <a:lnTo>
                          <a:pt x="168" y="618"/>
                        </a:lnTo>
                        <a:lnTo>
                          <a:pt x="171" y="617"/>
                        </a:lnTo>
                        <a:lnTo>
                          <a:pt x="172" y="615"/>
                        </a:lnTo>
                        <a:lnTo>
                          <a:pt x="172" y="61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2" name="Freeform 651"/>
                  <p:cNvSpPr>
                    <a:spLocks/>
                  </p:cNvSpPr>
                  <p:nvPr/>
                </p:nvSpPr>
                <p:spPr bwMode="auto">
                  <a:xfrm>
                    <a:off x="2823" y="2263"/>
                    <a:ext cx="32" cy="38"/>
                  </a:xfrm>
                  <a:custGeom>
                    <a:avLst/>
                    <a:gdLst/>
                    <a:ahLst/>
                    <a:cxnLst>
                      <a:cxn ang="0">
                        <a:pos x="2" y="25"/>
                      </a:cxn>
                      <a:cxn ang="0">
                        <a:pos x="4" y="24"/>
                      </a:cxn>
                      <a:cxn ang="0">
                        <a:pos x="8" y="24"/>
                      </a:cxn>
                      <a:cxn ang="0">
                        <a:pos x="7" y="24"/>
                      </a:cxn>
                      <a:cxn ang="0">
                        <a:pos x="4" y="22"/>
                      </a:cxn>
                      <a:cxn ang="0">
                        <a:pos x="3" y="19"/>
                      </a:cxn>
                      <a:cxn ang="0">
                        <a:pos x="8" y="15"/>
                      </a:cxn>
                      <a:cxn ang="0">
                        <a:pos x="7" y="14"/>
                      </a:cxn>
                      <a:cxn ang="0">
                        <a:pos x="3" y="10"/>
                      </a:cxn>
                      <a:cxn ang="0">
                        <a:pos x="4" y="9"/>
                      </a:cxn>
                      <a:cxn ang="0">
                        <a:pos x="5" y="10"/>
                      </a:cxn>
                      <a:cxn ang="0">
                        <a:pos x="9" y="10"/>
                      </a:cxn>
                      <a:cxn ang="0">
                        <a:pos x="10" y="10"/>
                      </a:cxn>
                      <a:cxn ang="0">
                        <a:pos x="9" y="7"/>
                      </a:cxn>
                      <a:cxn ang="0">
                        <a:pos x="9" y="0"/>
                      </a:cxn>
                      <a:cxn ang="0">
                        <a:pos x="13" y="0"/>
                      </a:cxn>
                      <a:cxn ang="0">
                        <a:pos x="15" y="0"/>
                      </a:cxn>
                      <a:cxn ang="0">
                        <a:pos x="18" y="0"/>
                      </a:cxn>
                      <a:cxn ang="0">
                        <a:pos x="17" y="3"/>
                      </a:cxn>
                      <a:cxn ang="0">
                        <a:pos x="15" y="5"/>
                      </a:cxn>
                      <a:cxn ang="0">
                        <a:pos x="17" y="8"/>
                      </a:cxn>
                      <a:cxn ang="0">
                        <a:pos x="20" y="9"/>
                      </a:cxn>
                      <a:cxn ang="0">
                        <a:pos x="27" y="9"/>
                      </a:cxn>
                      <a:cxn ang="0">
                        <a:pos x="29" y="9"/>
                      </a:cxn>
                      <a:cxn ang="0">
                        <a:pos x="29" y="12"/>
                      </a:cxn>
                      <a:cxn ang="0">
                        <a:pos x="28" y="14"/>
                      </a:cxn>
                      <a:cxn ang="0">
                        <a:pos x="25" y="15"/>
                      </a:cxn>
                      <a:cxn ang="0">
                        <a:pos x="23" y="18"/>
                      </a:cxn>
                      <a:cxn ang="0">
                        <a:pos x="23" y="20"/>
                      </a:cxn>
                      <a:cxn ang="0">
                        <a:pos x="29" y="24"/>
                      </a:cxn>
                      <a:cxn ang="0">
                        <a:pos x="32" y="28"/>
                      </a:cxn>
                      <a:cxn ang="0">
                        <a:pos x="30" y="32"/>
                      </a:cxn>
                      <a:cxn ang="0">
                        <a:pos x="30" y="34"/>
                      </a:cxn>
                      <a:cxn ang="0">
                        <a:pos x="29" y="35"/>
                      </a:cxn>
                      <a:cxn ang="0">
                        <a:pos x="27" y="32"/>
                      </a:cxn>
                      <a:cxn ang="0">
                        <a:pos x="25" y="32"/>
                      </a:cxn>
                      <a:cxn ang="0">
                        <a:pos x="24" y="30"/>
                      </a:cxn>
                      <a:cxn ang="0">
                        <a:pos x="20" y="33"/>
                      </a:cxn>
                      <a:cxn ang="0">
                        <a:pos x="17" y="37"/>
                      </a:cxn>
                      <a:cxn ang="0">
                        <a:pos x="13" y="38"/>
                      </a:cxn>
                      <a:cxn ang="0">
                        <a:pos x="10" y="37"/>
                      </a:cxn>
                      <a:cxn ang="0">
                        <a:pos x="10" y="34"/>
                      </a:cxn>
                      <a:cxn ang="0">
                        <a:pos x="10" y="33"/>
                      </a:cxn>
                      <a:cxn ang="0">
                        <a:pos x="9" y="33"/>
                      </a:cxn>
                      <a:cxn ang="0">
                        <a:pos x="8" y="34"/>
                      </a:cxn>
                      <a:cxn ang="0">
                        <a:pos x="4" y="34"/>
                      </a:cxn>
                      <a:cxn ang="0">
                        <a:pos x="3" y="34"/>
                      </a:cxn>
                      <a:cxn ang="0">
                        <a:pos x="4" y="32"/>
                      </a:cxn>
                      <a:cxn ang="0">
                        <a:pos x="3" y="29"/>
                      </a:cxn>
                      <a:cxn ang="0">
                        <a:pos x="0" y="28"/>
                      </a:cxn>
                    </a:cxnLst>
                    <a:rect l="0" t="0" r="r" b="b"/>
                    <a:pathLst>
                      <a:path w="32" h="38">
                        <a:moveTo>
                          <a:pt x="0" y="28"/>
                        </a:moveTo>
                        <a:lnTo>
                          <a:pt x="2" y="25"/>
                        </a:lnTo>
                        <a:lnTo>
                          <a:pt x="2" y="24"/>
                        </a:lnTo>
                        <a:lnTo>
                          <a:pt x="4" y="24"/>
                        </a:lnTo>
                        <a:lnTo>
                          <a:pt x="5" y="24"/>
                        </a:lnTo>
                        <a:lnTo>
                          <a:pt x="8" y="24"/>
                        </a:lnTo>
                        <a:lnTo>
                          <a:pt x="8" y="24"/>
                        </a:lnTo>
                        <a:lnTo>
                          <a:pt x="7" y="24"/>
                        </a:lnTo>
                        <a:lnTo>
                          <a:pt x="7" y="24"/>
                        </a:lnTo>
                        <a:lnTo>
                          <a:pt x="4" y="22"/>
                        </a:lnTo>
                        <a:lnTo>
                          <a:pt x="4" y="20"/>
                        </a:lnTo>
                        <a:lnTo>
                          <a:pt x="3" y="19"/>
                        </a:lnTo>
                        <a:lnTo>
                          <a:pt x="4" y="18"/>
                        </a:lnTo>
                        <a:lnTo>
                          <a:pt x="8" y="15"/>
                        </a:lnTo>
                        <a:lnTo>
                          <a:pt x="8" y="14"/>
                        </a:lnTo>
                        <a:lnTo>
                          <a:pt x="7" y="14"/>
                        </a:lnTo>
                        <a:lnTo>
                          <a:pt x="4" y="12"/>
                        </a:lnTo>
                        <a:lnTo>
                          <a:pt x="3" y="10"/>
                        </a:lnTo>
                        <a:lnTo>
                          <a:pt x="3" y="9"/>
                        </a:lnTo>
                        <a:lnTo>
                          <a:pt x="4" y="9"/>
                        </a:lnTo>
                        <a:lnTo>
                          <a:pt x="5" y="9"/>
                        </a:lnTo>
                        <a:lnTo>
                          <a:pt x="5" y="10"/>
                        </a:lnTo>
                        <a:lnTo>
                          <a:pt x="8" y="10"/>
                        </a:lnTo>
                        <a:lnTo>
                          <a:pt x="9" y="10"/>
                        </a:lnTo>
                        <a:lnTo>
                          <a:pt x="10" y="10"/>
                        </a:lnTo>
                        <a:lnTo>
                          <a:pt x="10" y="10"/>
                        </a:lnTo>
                        <a:lnTo>
                          <a:pt x="9" y="9"/>
                        </a:lnTo>
                        <a:lnTo>
                          <a:pt x="9" y="7"/>
                        </a:lnTo>
                        <a:lnTo>
                          <a:pt x="8" y="2"/>
                        </a:lnTo>
                        <a:lnTo>
                          <a:pt x="9" y="0"/>
                        </a:lnTo>
                        <a:lnTo>
                          <a:pt x="10" y="0"/>
                        </a:lnTo>
                        <a:lnTo>
                          <a:pt x="13" y="0"/>
                        </a:lnTo>
                        <a:lnTo>
                          <a:pt x="14" y="0"/>
                        </a:lnTo>
                        <a:lnTo>
                          <a:pt x="15" y="0"/>
                        </a:lnTo>
                        <a:lnTo>
                          <a:pt x="17" y="0"/>
                        </a:lnTo>
                        <a:lnTo>
                          <a:pt x="18" y="0"/>
                        </a:lnTo>
                        <a:lnTo>
                          <a:pt x="18" y="2"/>
                        </a:lnTo>
                        <a:lnTo>
                          <a:pt x="17" y="3"/>
                        </a:lnTo>
                        <a:lnTo>
                          <a:pt x="17" y="4"/>
                        </a:lnTo>
                        <a:lnTo>
                          <a:pt x="15" y="5"/>
                        </a:lnTo>
                        <a:lnTo>
                          <a:pt x="15" y="7"/>
                        </a:lnTo>
                        <a:lnTo>
                          <a:pt x="17" y="8"/>
                        </a:lnTo>
                        <a:lnTo>
                          <a:pt x="18" y="9"/>
                        </a:lnTo>
                        <a:lnTo>
                          <a:pt x="20" y="9"/>
                        </a:lnTo>
                        <a:lnTo>
                          <a:pt x="25" y="9"/>
                        </a:lnTo>
                        <a:lnTo>
                          <a:pt x="27" y="9"/>
                        </a:lnTo>
                        <a:lnTo>
                          <a:pt x="28" y="9"/>
                        </a:lnTo>
                        <a:lnTo>
                          <a:pt x="29" y="9"/>
                        </a:lnTo>
                        <a:lnTo>
                          <a:pt x="29" y="10"/>
                        </a:lnTo>
                        <a:lnTo>
                          <a:pt x="29" y="12"/>
                        </a:lnTo>
                        <a:lnTo>
                          <a:pt x="29" y="13"/>
                        </a:lnTo>
                        <a:lnTo>
                          <a:pt x="28" y="14"/>
                        </a:lnTo>
                        <a:lnTo>
                          <a:pt x="27" y="15"/>
                        </a:lnTo>
                        <a:lnTo>
                          <a:pt x="25" y="15"/>
                        </a:lnTo>
                        <a:lnTo>
                          <a:pt x="24" y="17"/>
                        </a:lnTo>
                        <a:lnTo>
                          <a:pt x="23" y="18"/>
                        </a:lnTo>
                        <a:lnTo>
                          <a:pt x="23" y="19"/>
                        </a:lnTo>
                        <a:lnTo>
                          <a:pt x="23" y="20"/>
                        </a:lnTo>
                        <a:lnTo>
                          <a:pt x="25" y="22"/>
                        </a:lnTo>
                        <a:lnTo>
                          <a:pt x="29" y="24"/>
                        </a:lnTo>
                        <a:lnTo>
                          <a:pt x="30" y="25"/>
                        </a:lnTo>
                        <a:lnTo>
                          <a:pt x="32" y="28"/>
                        </a:lnTo>
                        <a:lnTo>
                          <a:pt x="32" y="29"/>
                        </a:lnTo>
                        <a:lnTo>
                          <a:pt x="30" y="32"/>
                        </a:lnTo>
                        <a:lnTo>
                          <a:pt x="30" y="33"/>
                        </a:lnTo>
                        <a:lnTo>
                          <a:pt x="30" y="34"/>
                        </a:lnTo>
                        <a:lnTo>
                          <a:pt x="29" y="35"/>
                        </a:lnTo>
                        <a:lnTo>
                          <a:pt x="29" y="35"/>
                        </a:lnTo>
                        <a:lnTo>
                          <a:pt x="28" y="33"/>
                        </a:lnTo>
                        <a:lnTo>
                          <a:pt x="27" y="32"/>
                        </a:lnTo>
                        <a:lnTo>
                          <a:pt x="25" y="32"/>
                        </a:lnTo>
                        <a:lnTo>
                          <a:pt x="25" y="32"/>
                        </a:lnTo>
                        <a:lnTo>
                          <a:pt x="24" y="30"/>
                        </a:lnTo>
                        <a:lnTo>
                          <a:pt x="24" y="30"/>
                        </a:lnTo>
                        <a:lnTo>
                          <a:pt x="23" y="32"/>
                        </a:lnTo>
                        <a:lnTo>
                          <a:pt x="20" y="33"/>
                        </a:lnTo>
                        <a:lnTo>
                          <a:pt x="18" y="35"/>
                        </a:lnTo>
                        <a:lnTo>
                          <a:pt x="17" y="37"/>
                        </a:lnTo>
                        <a:lnTo>
                          <a:pt x="14" y="38"/>
                        </a:lnTo>
                        <a:lnTo>
                          <a:pt x="13" y="38"/>
                        </a:lnTo>
                        <a:lnTo>
                          <a:pt x="12" y="38"/>
                        </a:lnTo>
                        <a:lnTo>
                          <a:pt x="10" y="37"/>
                        </a:lnTo>
                        <a:lnTo>
                          <a:pt x="9" y="35"/>
                        </a:lnTo>
                        <a:lnTo>
                          <a:pt x="10" y="34"/>
                        </a:lnTo>
                        <a:lnTo>
                          <a:pt x="10" y="33"/>
                        </a:lnTo>
                        <a:lnTo>
                          <a:pt x="10" y="33"/>
                        </a:lnTo>
                        <a:lnTo>
                          <a:pt x="10" y="32"/>
                        </a:lnTo>
                        <a:lnTo>
                          <a:pt x="9" y="33"/>
                        </a:lnTo>
                        <a:lnTo>
                          <a:pt x="9" y="34"/>
                        </a:lnTo>
                        <a:lnTo>
                          <a:pt x="8" y="34"/>
                        </a:lnTo>
                        <a:lnTo>
                          <a:pt x="7" y="35"/>
                        </a:lnTo>
                        <a:lnTo>
                          <a:pt x="4" y="34"/>
                        </a:lnTo>
                        <a:lnTo>
                          <a:pt x="4" y="34"/>
                        </a:lnTo>
                        <a:lnTo>
                          <a:pt x="3" y="34"/>
                        </a:lnTo>
                        <a:lnTo>
                          <a:pt x="4" y="33"/>
                        </a:lnTo>
                        <a:lnTo>
                          <a:pt x="4" y="32"/>
                        </a:lnTo>
                        <a:lnTo>
                          <a:pt x="4" y="30"/>
                        </a:lnTo>
                        <a:lnTo>
                          <a:pt x="3" y="29"/>
                        </a:lnTo>
                        <a:lnTo>
                          <a:pt x="2" y="28"/>
                        </a:lnTo>
                        <a:lnTo>
                          <a:pt x="0" y="28"/>
                        </a:lnTo>
                        <a:lnTo>
                          <a:pt x="0" y="2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3" name="Freeform 652"/>
                  <p:cNvSpPr>
                    <a:spLocks/>
                  </p:cNvSpPr>
                  <p:nvPr/>
                </p:nvSpPr>
                <p:spPr bwMode="auto">
                  <a:xfrm>
                    <a:off x="1607" y="1995"/>
                    <a:ext cx="267" cy="276"/>
                  </a:xfrm>
                  <a:custGeom>
                    <a:avLst/>
                    <a:gdLst/>
                    <a:ahLst/>
                    <a:cxnLst>
                      <a:cxn ang="0">
                        <a:pos x="239" y="95"/>
                      </a:cxn>
                      <a:cxn ang="0">
                        <a:pos x="221" y="97"/>
                      </a:cxn>
                      <a:cxn ang="0">
                        <a:pos x="203" y="46"/>
                      </a:cxn>
                      <a:cxn ang="0">
                        <a:pos x="248" y="24"/>
                      </a:cxn>
                      <a:cxn ang="0">
                        <a:pos x="247" y="1"/>
                      </a:cxn>
                      <a:cxn ang="0">
                        <a:pos x="233" y="19"/>
                      </a:cxn>
                      <a:cxn ang="0">
                        <a:pos x="232" y="13"/>
                      </a:cxn>
                      <a:cxn ang="0">
                        <a:pos x="225" y="13"/>
                      </a:cxn>
                      <a:cxn ang="0">
                        <a:pos x="213" y="3"/>
                      </a:cxn>
                      <a:cxn ang="0">
                        <a:pos x="196" y="6"/>
                      </a:cxn>
                      <a:cxn ang="0">
                        <a:pos x="183" y="21"/>
                      </a:cxn>
                      <a:cxn ang="0">
                        <a:pos x="177" y="29"/>
                      </a:cxn>
                      <a:cxn ang="0">
                        <a:pos x="178" y="43"/>
                      </a:cxn>
                      <a:cxn ang="0">
                        <a:pos x="182" y="51"/>
                      </a:cxn>
                      <a:cxn ang="0">
                        <a:pos x="157" y="61"/>
                      </a:cxn>
                      <a:cxn ang="0">
                        <a:pos x="158" y="72"/>
                      </a:cxn>
                      <a:cxn ang="0">
                        <a:pos x="135" y="59"/>
                      </a:cxn>
                      <a:cxn ang="0">
                        <a:pos x="116" y="48"/>
                      </a:cxn>
                      <a:cxn ang="0">
                        <a:pos x="97" y="44"/>
                      </a:cxn>
                      <a:cxn ang="0">
                        <a:pos x="84" y="54"/>
                      </a:cxn>
                      <a:cxn ang="0">
                        <a:pos x="94" y="56"/>
                      </a:cxn>
                      <a:cxn ang="0">
                        <a:pos x="87" y="69"/>
                      </a:cxn>
                      <a:cxn ang="0">
                        <a:pos x="100" y="85"/>
                      </a:cxn>
                      <a:cxn ang="0">
                        <a:pos x="69" y="95"/>
                      </a:cxn>
                      <a:cxn ang="0">
                        <a:pos x="59" y="104"/>
                      </a:cxn>
                      <a:cxn ang="0">
                        <a:pos x="74" y="114"/>
                      </a:cxn>
                      <a:cxn ang="0">
                        <a:pos x="84" y="122"/>
                      </a:cxn>
                      <a:cxn ang="0">
                        <a:pos x="113" y="142"/>
                      </a:cxn>
                      <a:cxn ang="0">
                        <a:pos x="91" y="142"/>
                      </a:cxn>
                      <a:cxn ang="0">
                        <a:pos x="72" y="166"/>
                      </a:cxn>
                      <a:cxn ang="0">
                        <a:pos x="52" y="177"/>
                      </a:cxn>
                      <a:cxn ang="0">
                        <a:pos x="75" y="185"/>
                      </a:cxn>
                      <a:cxn ang="0">
                        <a:pos x="103" y="189"/>
                      </a:cxn>
                      <a:cxn ang="0">
                        <a:pos x="65" y="184"/>
                      </a:cxn>
                      <a:cxn ang="0">
                        <a:pos x="41" y="186"/>
                      </a:cxn>
                      <a:cxn ang="0">
                        <a:pos x="44" y="201"/>
                      </a:cxn>
                      <a:cxn ang="0">
                        <a:pos x="25" y="196"/>
                      </a:cxn>
                      <a:cxn ang="0">
                        <a:pos x="12" y="195"/>
                      </a:cxn>
                      <a:cxn ang="0">
                        <a:pos x="36" y="210"/>
                      </a:cxn>
                      <a:cxn ang="0">
                        <a:pos x="20" y="214"/>
                      </a:cxn>
                      <a:cxn ang="0">
                        <a:pos x="0" y="221"/>
                      </a:cxn>
                      <a:cxn ang="0">
                        <a:pos x="17" y="236"/>
                      </a:cxn>
                      <a:cxn ang="0">
                        <a:pos x="25" y="240"/>
                      </a:cxn>
                      <a:cxn ang="0">
                        <a:pos x="6" y="246"/>
                      </a:cxn>
                      <a:cxn ang="0">
                        <a:pos x="42" y="250"/>
                      </a:cxn>
                      <a:cxn ang="0">
                        <a:pos x="26" y="262"/>
                      </a:cxn>
                      <a:cxn ang="0">
                        <a:pos x="39" y="266"/>
                      </a:cxn>
                      <a:cxn ang="0">
                        <a:pos x="52" y="270"/>
                      </a:cxn>
                      <a:cxn ang="0">
                        <a:pos x="76" y="275"/>
                      </a:cxn>
                      <a:cxn ang="0">
                        <a:pos x="97" y="268"/>
                      </a:cxn>
                      <a:cxn ang="0">
                        <a:pos x="110" y="261"/>
                      </a:cxn>
                      <a:cxn ang="0">
                        <a:pos x="125" y="263"/>
                      </a:cxn>
                      <a:cxn ang="0">
                        <a:pos x="142" y="255"/>
                      </a:cxn>
                      <a:cxn ang="0">
                        <a:pos x="171" y="261"/>
                      </a:cxn>
                      <a:cxn ang="0">
                        <a:pos x="188" y="256"/>
                      </a:cxn>
                      <a:cxn ang="0">
                        <a:pos x="210" y="258"/>
                      </a:cxn>
                      <a:cxn ang="0">
                        <a:pos x="247" y="205"/>
                      </a:cxn>
                      <a:cxn ang="0">
                        <a:pos x="252" y="176"/>
                      </a:cxn>
                      <a:cxn ang="0">
                        <a:pos x="257" y="136"/>
                      </a:cxn>
                      <a:cxn ang="0">
                        <a:pos x="266" y="124"/>
                      </a:cxn>
                    </a:cxnLst>
                    <a:rect l="0" t="0" r="r" b="b"/>
                    <a:pathLst>
                      <a:path w="267" h="276">
                        <a:moveTo>
                          <a:pt x="244" y="117"/>
                        </a:moveTo>
                        <a:lnTo>
                          <a:pt x="244" y="117"/>
                        </a:lnTo>
                        <a:lnTo>
                          <a:pt x="244" y="115"/>
                        </a:lnTo>
                        <a:lnTo>
                          <a:pt x="244" y="114"/>
                        </a:lnTo>
                        <a:lnTo>
                          <a:pt x="244" y="114"/>
                        </a:lnTo>
                        <a:lnTo>
                          <a:pt x="244" y="112"/>
                        </a:lnTo>
                        <a:lnTo>
                          <a:pt x="246" y="111"/>
                        </a:lnTo>
                        <a:lnTo>
                          <a:pt x="247" y="110"/>
                        </a:lnTo>
                        <a:lnTo>
                          <a:pt x="247" y="109"/>
                        </a:lnTo>
                        <a:lnTo>
                          <a:pt x="248" y="109"/>
                        </a:lnTo>
                        <a:lnTo>
                          <a:pt x="248" y="106"/>
                        </a:lnTo>
                        <a:lnTo>
                          <a:pt x="247" y="105"/>
                        </a:lnTo>
                        <a:lnTo>
                          <a:pt x="246" y="104"/>
                        </a:lnTo>
                        <a:lnTo>
                          <a:pt x="244" y="104"/>
                        </a:lnTo>
                        <a:lnTo>
                          <a:pt x="242" y="102"/>
                        </a:lnTo>
                        <a:lnTo>
                          <a:pt x="241" y="101"/>
                        </a:lnTo>
                        <a:lnTo>
                          <a:pt x="239" y="99"/>
                        </a:lnTo>
                        <a:lnTo>
                          <a:pt x="239" y="95"/>
                        </a:lnTo>
                        <a:lnTo>
                          <a:pt x="239" y="91"/>
                        </a:lnTo>
                        <a:lnTo>
                          <a:pt x="239" y="87"/>
                        </a:lnTo>
                        <a:lnTo>
                          <a:pt x="238" y="84"/>
                        </a:lnTo>
                        <a:lnTo>
                          <a:pt x="237" y="82"/>
                        </a:lnTo>
                        <a:lnTo>
                          <a:pt x="237" y="81"/>
                        </a:lnTo>
                        <a:lnTo>
                          <a:pt x="236" y="81"/>
                        </a:lnTo>
                        <a:lnTo>
                          <a:pt x="236" y="81"/>
                        </a:lnTo>
                        <a:lnTo>
                          <a:pt x="233" y="82"/>
                        </a:lnTo>
                        <a:lnTo>
                          <a:pt x="231" y="82"/>
                        </a:lnTo>
                        <a:lnTo>
                          <a:pt x="229" y="84"/>
                        </a:lnTo>
                        <a:lnTo>
                          <a:pt x="227" y="85"/>
                        </a:lnTo>
                        <a:lnTo>
                          <a:pt x="225" y="86"/>
                        </a:lnTo>
                        <a:lnTo>
                          <a:pt x="225" y="87"/>
                        </a:lnTo>
                        <a:lnTo>
                          <a:pt x="225" y="89"/>
                        </a:lnTo>
                        <a:lnTo>
                          <a:pt x="225" y="90"/>
                        </a:lnTo>
                        <a:lnTo>
                          <a:pt x="226" y="92"/>
                        </a:lnTo>
                        <a:lnTo>
                          <a:pt x="226" y="94"/>
                        </a:lnTo>
                        <a:lnTo>
                          <a:pt x="221" y="97"/>
                        </a:lnTo>
                        <a:lnTo>
                          <a:pt x="216" y="97"/>
                        </a:lnTo>
                        <a:lnTo>
                          <a:pt x="210" y="95"/>
                        </a:lnTo>
                        <a:lnTo>
                          <a:pt x="203" y="91"/>
                        </a:lnTo>
                        <a:lnTo>
                          <a:pt x="200" y="89"/>
                        </a:lnTo>
                        <a:lnTo>
                          <a:pt x="196" y="85"/>
                        </a:lnTo>
                        <a:lnTo>
                          <a:pt x="192" y="77"/>
                        </a:lnTo>
                        <a:lnTo>
                          <a:pt x="187" y="70"/>
                        </a:lnTo>
                        <a:lnTo>
                          <a:pt x="185" y="62"/>
                        </a:lnTo>
                        <a:lnTo>
                          <a:pt x="183" y="59"/>
                        </a:lnTo>
                        <a:lnTo>
                          <a:pt x="187" y="57"/>
                        </a:lnTo>
                        <a:lnTo>
                          <a:pt x="193" y="57"/>
                        </a:lnTo>
                        <a:lnTo>
                          <a:pt x="201" y="57"/>
                        </a:lnTo>
                        <a:lnTo>
                          <a:pt x="206" y="56"/>
                        </a:lnTo>
                        <a:lnTo>
                          <a:pt x="206" y="55"/>
                        </a:lnTo>
                        <a:lnTo>
                          <a:pt x="206" y="53"/>
                        </a:lnTo>
                        <a:lnTo>
                          <a:pt x="206" y="51"/>
                        </a:lnTo>
                        <a:lnTo>
                          <a:pt x="205" y="49"/>
                        </a:lnTo>
                        <a:lnTo>
                          <a:pt x="203" y="46"/>
                        </a:lnTo>
                        <a:lnTo>
                          <a:pt x="203" y="45"/>
                        </a:lnTo>
                        <a:lnTo>
                          <a:pt x="203" y="44"/>
                        </a:lnTo>
                        <a:lnTo>
                          <a:pt x="205" y="43"/>
                        </a:lnTo>
                        <a:lnTo>
                          <a:pt x="207" y="43"/>
                        </a:lnTo>
                        <a:lnTo>
                          <a:pt x="208" y="44"/>
                        </a:lnTo>
                        <a:lnTo>
                          <a:pt x="211" y="45"/>
                        </a:lnTo>
                        <a:lnTo>
                          <a:pt x="212" y="46"/>
                        </a:lnTo>
                        <a:lnTo>
                          <a:pt x="215" y="48"/>
                        </a:lnTo>
                        <a:lnTo>
                          <a:pt x="217" y="48"/>
                        </a:lnTo>
                        <a:lnTo>
                          <a:pt x="220" y="48"/>
                        </a:lnTo>
                        <a:lnTo>
                          <a:pt x="225" y="44"/>
                        </a:lnTo>
                        <a:lnTo>
                          <a:pt x="228" y="38"/>
                        </a:lnTo>
                        <a:lnTo>
                          <a:pt x="232" y="33"/>
                        </a:lnTo>
                        <a:lnTo>
                          <a:pt x="236" y="29"/>
                        </a:lnTo>
                        <a:lnTo>
                          <a:pt x="243" y="28"/>
                        </a:lnTo>
                        <a:lnTo>
                          <a:pt x="246" y="28"/>
                        </a:lnTo>
                        <a:lnTo>
                          <a:pt x="246" y="25"/>
                        </a:lnTo>
                        <a:lnTo>
                          <a:pt x="248" y="24"/>
                        </a:lnTo>
                        <a:lnTo>
                          <a:pt x="249" y="23"/>
                        </a:lnTo>
                        <a:lnTo>
                          <a:pt x="252" y="21"/>
                        </a:lnTo>
                        <a:lnTo>
                          <a:pt x="256" y="21"/>
                        </a:lnTo>
                        <a:lnTo>
                          <a:pt x="258" y="20"/>
                        </a:lnTo>
                        <a:lnTo>
                          <a:pt x="261" y="20"/>
                        </a:lnTo>
                        <a:lnTo>
                          <a:pt x="262" y="19"/>
                        </a:lnTo>
                        <a:lnTo>
                          <a:pt x="263" y="18"/>
                        </a:lnTo>
                        <a:lnTo>
                          <a:pt x="263" y="16"/>
                        </a:lnTo>
                        <a:lnTo>
                          <a:pt x="263" y="16"/>
                        </a:lnTo>
                        <a:lnTo>
                          <a:pt x="261" y="16"/>
                        </a:lnTo>
                        <a:lnTo>
                          <a:pt x="259" y="15"/>
                        </a:lnTo>
                        <a:lnTo>
                          <a:pt x="257" y="14"/>
                        </a:lnTo>
                        <a:lnTo>
                          <a:pt x="254" y="11"/>
                        </a:lnTo>
                        <a:lnTo>
                          <a:pt x="253" y="9"/>
                        </a:lnTo>
                        <a:lnTo>
                          <a:pt x="252" y="6"/>
                        </a:lnTo>
                        <a:lnTo>
                          <a:pt x="251" y="5"/>
                        </a:lnTo>
                        <a:lnTo>
                          <a:pt x="249" y="3"/>
                        </a:lnTo>
                        <a:lnTo>
                          <a:pt x="247" y="1"/>
                        </a:lnTo>
                        <a:lnTo>
                          <a:pt x="244" y="0"/>
                        </a:lnTo>
                        <a:lnTo>
                          <a:pt x="244" y="1"/>
                        </a:lnTo>
                        <a:lnTo>
                          <a:pt x="246" y="3"/>
                        </a:lnTo>
                        <a:lnTo>
                          <a:pt x="246" y="5"/>
                        </a:lnTo>
                        <a:lnTo>
                          <a:pt x="247" y="8"/>
                        </a:lnTo>
                        <a:lnTo>
                          <a:pt x="248" y="10"/>
                        </a:lnTo>
                        <a:lnTo>
                          <a:pt x="248" y="10"/>
                        </a:lnTo>
                        <a:lnTo>
                          <a:pt x="244" y="8"/>
                        </a:lnTo>
                        <a:lnTo>
                          <a:pt x="243" y="8"/>
                        </a:lnTo>
                        <a:lnTo>
                          <a:pt x="242" y="6"/>
                        </a:lnTo>
                        <a:lnTo>
                          <a:pt x="239" y="6"/>
                        </a:lnTo>
                        <a:lnTo>
                          <a:pt x="237" y="6"/>
                        </a:lnTo>
                        <a:lnTo>
                          <a:pt x="236" y="6"/>
                        </a:lnTo>
                        <a:lnTo>
                          <a:pt x="234" y="8"/>
                        </a:lnTo>
                        <a:lnTo>
                          <a:pt x="233" y="10"/>
                        </a:lnTo>
                        <a:lnTo>
                          <a:pt x="233" y="13"/>
                        </a:lnTo>
                        <a:lnTo>
                          <a:pt x="233" y="16"/>
                        </a:lnTo>
                        <a:lnTo>
                          <a:pt x="233" y="19"/>
                        </a:lnTo>
                        <a:lnTo>
                          <a:pt x="233" y="23"/>
                        </a:lnTo>
                        <a:lnTo>
                          <a:pt x="233" y="24"/>
                        </a:lnTo>
                        <a:lnTo>
                          <a:pt x="227" y="25"/>
                        </a:lnTo>
                        <a:lnTo>
                          <a:pt x="222" y="28"/>
                        </a:lnTo>
                        <a:lnTo>
                          <a:pt x="222" y="26"/>
                        </a:lnTo>
                        <a:lnTo>
                          <a:pt x="223" y="26"/>
                        </a:lnTo>
                        <a:lnTo>
                          <a:pt x="223" y="25"/>
                        </a:lnTo>
                        <a:lnTo>
                          <a:pt x="226" y="24"/>
                        </a:lnTo>
                        <a:lnTo>
                          <a:pt x="226" y="24"/>
                        </a:lnTo>
                        <a:lnTo>
                          <a:pt x="227" y="24"/>
                        </a:lnTo>
                        <a:lnTo>
                          <a:pt x="227" y="24"/>
                        </a:lnTo>
                        <a:lnTo>
                          <a:pt x="227" y="24"/>
                        </a:lnTo>
                        <a:lnTo>
                          <a:pt x="227" y="24"/>
                        </a:lnTo>
                        <a:lnTo>
                          <a:pt x="228" y="23"/>
                        </a:lnTo>
                        <a:lnTo>
                          <a:pt x="231" y="20"/>
                        </a:lnTo>
                        <a:lnTo>
                          <a:pt x="231" y="19"/>
                        </a:lnTo>
                        <a:lnTo>
                          <a:pt x="232" y="16"/>
                        </a:lnTo>
                        <a:lnTo>
                          <a:pt x="232" y="13"/>
                        </a:lnTo>
                        <a:lnTo>
                          <a:pt x="232" y="9"/>
                        </a:lnTo>
                        <a:lnTo>
                          <a:pt x="231" y="6"/>
                        </a:lnTo>
                        <a:lnTo>
                          <a:pt x="231" y="4"/>
                        </a:lnTo>
                        <a:lnTo>
                          <a:pt x="231" y="3"/>
                        </a:lnTo>
                        <a:lnTo>
                          <a:pt x="231" y="3"/>
                        </a:lnTo>
                        <a:lnTo>
                          <a:pt x="229" y="4"/>
                        </a:lnTo>
                        <a:lnTo>
                          <a:pt x="228" y="5"/>
                        </a:lnTo>
                        <a:lnTo>
                          <a:pt x="227" y="6"/>
                        </a:lnTo>
                        <a:lnTo>
                          <a:pt x="227" y="8"/>
                        </a:lnTo>
                        <a:lnTo>
                          <a:pt x="227" y="9"/>
                        </a:lnTo>
                        <a:lnTo>
                          <a:pt x="226" y="10"/>
                        </a:lnTo>
                        <a:lnTo>
                          <a:pt x="226" y="13"/>
                        </a:lnTo>
                        <a:lnTo>
                          <a:pt x="225" y="15"/>
                        </a:lnTo>
                        <a:lnTo>
                          <a:pt x="223" y="16"/>
                        </a:lnTo>
                        <a:lnTo>
                          <a:pt x="223" y="16"/>
                        </a:lnTo>
                        <a:lnTo>
                          <a:pt x="223" y="15"/>
                        </a:lnTo>
                        <a:lnTo>
                          <a:pt x="225" y="14"/>
                        </a:lnTo>
                        <a:lnTo>
                          <a:pt x="225" y="13"/>
                        </a:lnTo>
                        <a:lnTo>
                          <a:pt x="225" y="8"/>
                        </a:lnTo>
                        <a:lnTo>
                          <a:pt x="225" y="5"/>
                        </a:lnTo>
                        <a:lnTo>
                          <a:pt x="223" y="3"/>
                        </a:lnTo>
                        <a:lnTo>
                          <a:pt x="222" y="3"/>
                        </a:lnTo>
                        <a:lnTo>
                          <a:pt x="221" y="4"/>
                        </a:lnTo>
                        <a:lnTo>
                          <a:pt x="221" y="5"/>
                        </a:lnTo>
                        <a:lnTo>
                          <a:pt x="218" y="6"/>
                        </a:lnTo>
                        <a:lnTo>
                          <a:pt x="217" y="8"/>
                        </a:lnTo>
                        <a:lnTo>
                          <a:pt x="216" y="10"/>
                        </a:lnTo>
                        <a:lnTo>
                          <a:pt x="215" y="10"/>
                        </a:lnTo>
                        <a:lnTo>
                          <a:pt x="215" y="10"/>
                        </a:lnTo>
                        <a:lnTo>
                          <a:pt x="216" y="10"/>
                        </a:lnTo>
                        <a:lnTo>
                          <a:pt x="216" y="9"/>
                        </a:lnTo>
                        <a:lnTo>
                          <a:pt x="216" y="8"/>
                        </a:lnTo>
                        <a:lnTo>
                          <a:pt x="215" y="6"/>
                        </a:lnTo>
                        <a:lnTo>
                          <a:pt x="215" y="4"/>
                        </a:lnTo>
                        <a:lnTo>
                          <a:pt x="213" y="3"/>
                        </a:lnTo>
                        <a:lnTo>
                          <a:pt x="213" y="3"/>
                        </a:lnTo>
                        <a:lnTo>
                          <a:pt x="212" y="4"/>
                        </a:lnTo>
                        <a:lnTo>
                          <a:pt x="212" y="5"/>
                        </a:lnTo>
                        <a:lnTo>
                          <a:pt x="211" y="6"/>
                        </a:lnTo>
                        <a:lnTo>
                          <a:pt x="208" y="6"/>
                        </a:lnTo>
                        <a:lnTo>
                          <a:pt x="207" y="6"/>
                        </a:lnTo>
                        <a:lnTo>
                          <a:pt x="205" y="6"/>
                        </a:lnTo>
                        <a:lnTo>
                          <a:pt x="203" y="8"/>
                        </a:lnTo>
                        <a:lnTo>
                          <a:pt x="202" y="8"/>
                        </a:lnTo>
                        <a:lnTo>
                          <a:pt x="202" y="8"/>
                        </a:lnTo>
                        <a:lnTo>
                          <a:pt x="202" y="6"/>
                        </a:lnTo>
                        <a:lnTo>
                          <a:pt x="203" y="5"/>
                        </a:lnTo>
                        <a:lnTo>
                          <a:pt x="202" y="4"/>
                        </a:lnTo>
                        <a:lnTo>
                          <a:pt x="202" y="4"/>
                        </a:lnTo>
                        <a:lnTo>
                          <a:pt x="201" y="3"/>
                        </a:lnTo>
                        <a:lnTo>
                          <a:pt x="198" y="3"/>
                        </a:lnTo>
                        <a:lnTo>
                          <a:pt x="197" y="4"/>
                        </a:lnTo>
                        <a:lnTo>
                          <a:pt x="196" y="5"/>
                        </a:lnTo>
                        <a:lnTo>
                          <a:pt x="196" y="6"/>
                        </a:lnTo>
                        <a:lnTo>
                          <a:pt x="195" y="8"/>
                        </a:lnTo>
                        <a:lnTo>
                          <a:pt x="193" y="9"/>
                        </a:lnTo>
                        <a:lnTo>
                          <a:pt x="191" y="10"/>
                        </a:lnTo>
                        <a:lnTo>
                          <a:pt x="188" y="10"/>
                        </a:lnTo>
                        <a:lnTo>
                          <a:pt x="186" y="11"/>
                        </a:lnTo>
                        <a:lnTo>
                          <a:pt x="186" y="13"/>
                        </a:lnTo>
                        <a:lnTo>
                          <a:pt x="187" y="14"/>
                        </a:lnTo>
                        <a:lnTo>
                          <a:pt x="187" y="15"/>
                        </a:lnTo>
                        <a:lnTo>
                          <a:pt x="188" y="16"/>
                        </a:lnTo>
                        <a:lnTo>
                          <a:pt x="188" y="16"/>
                        </a:lnTo>
                        <a:lnTo>
                          <a:pt x="187" y="16"/>
                        </a:lnTo>
                        <a:lnTo>
                          <a:pt x="187" y="16"/>
                        </a:lnTo>
                        <a:lnTo>
                          <a:pt x="186" y="16"/>
                        </a:lnTo>
                        <a:lnTo>
                          <a:pt x="185" y="16"/>
                        </a:lnTo>
                        <a:lnTo>
                          <a:pt x="183" y="16"/>
                        </a:lnTo>
                        <a:lnTo>
                          <a:pt x="183" y="18"/>
                        </a:lnTo>
                        <a:lnTo>
                          <a:pt x="183" y="19"/>
                        </a:lnTo>
                        <a:lnTo>
                          <a:pt x="183" y="21"/>
                        </a:lnTo>
                        <a:lnTo>
                          <a:pt x="185" y="23"/>
                        </a:lnTo>
                        <a:lnTo>
                          <a:pt x="187" y="25"/>
                        </a:lnTo>
                        <a:lnTo>
                          <a:pt x="187" y="26"/>
                        </a:lnTo>
                        <a:lnTo>
                          <a:pt x="187" y="26"/>
                        </a:lnTo>
                        <a:lnTo>
                          <a:pt x="186" y="26"/>
                        </a:lnTo>
                        <a:lnTo>
                          <a:pt x="185" y="26"/>
                        </a:lnTo>
                        <a:lnTo>
                          <a:pt x="183" y="25"/>
                        </a:lnTo>
                        <a:lnTo>
                          <a:pt x="181" y="24"/>
                        </a:lnTo>
                        <a:lnTo>
                          <a:pt x="178" y="24"/>
                        </a:lnTo>
                        <a:lnTo>
                          <a:pt x="177" y="23"/>
                        </a:lnTo>
                        <a:lnTo>
                          <a:pt x="176" y="24"/>
                        </a:lnTo>
                        <a:lnTo>
                          <a:pt x="176" y="25"/>
                        </a:lnTo>
                        <a:lnTo>
                          <a:pt x="177" y="26"/>
                        </a:lnTo>
                        <a:lnTo>
                          <a:pt x="178" y="28"/>
                        </a:lnTo>
                        <a:lnTo>
                          <a:pt x="180" y="28"/>
                        </a:lnTo>
                        <a:lnTo>
                          <a:pt x="180" y="29"/>
                        </a:lnTo>
                        <a:lnTo>
                          <a:pt x="178" y="29"/>
                        </a:lnTo>
                        <a:lnTo>
                          <a:pt x="177" y="29"/>
                        </a:lnTo>
                        <a:lnTo>
                          <a:pt x="175" y="29"/>
                        </a:lnTo>
                        <a:lnTo>
                          <a:pt x="172" y="28"/>
                        </a:lnTo>
                        <a:lnTo>
                          <a:pt x="168" y="28"/>
                        </a:lnTo>
                        <a:lnTo>
                          <a:pt x="166" y="28"/>
                        </a:lnTo>
                        <a:lnTo>
                          <a:pt x="163" y="28"/>
                        </a:lnTo>
                        <a:lnTo>
                          <a:pt x="161" y="29"/>
                        </a:lnTo>
                        <a:lnTo>
                          <a:pt x="160" y="30"/>
                        </a:lnTo>
                        <a:lnTo>
                          <a:pt x="160" y="33"/>
                        </a:lnTo>
                        <a:lnTo>
                          <a:pt x="161" y="35"/>
                        </a:lnTo>
                        <a:lnTo>
                          <a:pt x="163" y="38"/>
                        </a:lnTo>
                        <a:lnTo>
                          <a:pt x="167" y="39"/>
                        </a:lnTo>
                        <a:lnTo>
                          <a:pt x="171" y="41"/>
                        </a:lnTo>
                        <a:lnTo>
                          <a:pt x="173" y="43"/>
                        </a:lnTo>
                        <a:lnTo>
                          <a:pt x="176" y="43"/>
                        </a:lnTo>
                        <a:lnTo>
                          <a:pt x="177" y="43"/>
                        </a:lnTo>
                        <a:lnTo>
                          <a:pt x="177" y="43"/>
                        </a:lnTo>
                        <a:lnTo>
                          <a:pt x="178" y="43"/>
                        </a:lnTo>
                        <a:lnTo>
                          <a:pt x="178" y="43"/>
                        </a:lnTo>
                        <a:lnTo>
                          <a:pt x="180" y="43"/>
                        </a:lnTo>
                        <a:lnTo>
                          <a:pt x="180" y="43"/>
                        </a:lnTo>
                        <a:lnTo>
                          <a:pt x="181" y="43"/>
                        </a:lnTo>
                        <a:lnTo>
                          <a:pt x="182" y="43"/>
                        </a:lnTo>
                        <a:lnTo>
                          <a:pt x="182" y="44"/>
                        </a:lnTo>
                        <a:lnTo>
                          <a:pt x="182" y="45"/>
                        </a:lnTo>
                        <a:lnTo>
                          <a:pt x="181" y="45"/>
                        </a:lnTo>
                        <a:lnTo>
                          <a:pt x="181" y="45"/>
                        </a:lnTo>
                        <a:lnTo>
                          <a:pt x="183" y="46"/>
                        </a:lnTo>
                        <a:lnTo>
                          <a:pt x="185" y="46"/>
                        </a:lnTo>
                        <a:lnTo>
                          <a:pt x="187" y="46"/>
                        </a:lnTo>
                        <a:lnTo>
                          <a:pt x="188" y="46"/>
                        </a:lnTo>
                        <a:lnTo>
                          <a:pt x="191" y="46"/>
                        </a:lnTo>
                        <a:lnTo>
                          <a:pt x="192" y="46"/>
                        </a:lnTo>
                        <a:lnTo>
                          <a:pt x="191" y="48"/>
                        </a:lnTo>
                        <a:lnTo>
                          <a:pt x="188" y="49"/>
                        </a:lnTo>
                        <a:lnTo>
                          <a:pt x="186" y="50"/>
                        </a:lnTo>
                        <a:lnTo>
                          <a:pt x="182" y="51"/>
                        </a:lnTo>
                        <a:lnTo>
                          <a:pt x="180" y="54"/>
                        </a:lnTo>
                        <a:lnTo>
                          <a:pt x="180" y="55"/>
                        </a:lnTo>
                        <a:lnTo>
                          <a:pt x="178" y="56"/>
                        </a:lnTo>
                        <a:lnTo>
                          <a:pt x="176" y="56"/>
                        </a:lnTo>
                        <a:lnTo>
                          <a:pt x="173" y="55"/>
                        </a:lnTo>
                        <a:lnTo>
                          <a:pt x="172" y="54"/>
                        </a:lnTo>
                        <a:lnTo>
                          <a:pt x="170" y="53"/>
                        </a:lnTo>
                        <a:lnTo>
                          <a:pt x="170" y="53"/>
                        </a:lnTo>
                        <a:lnTo>
                          <a:pt x="168" y="54"/>
                        </a:lnTo>
                        <a:lnTo>
                          <a:pt x="167" y="55"/>
                        </a:lnTo>
                        <a:lnTo>
                          <a:pt x="167" y="56"/>
                        </a:lnTo>
                        <a:lnTo>
                          <a:pt x="165" y="56"/>
                        </a:lnTo>
                        <a:lnTo>
                          <a:pt x="162" y="56"/>
                        </a:lnTo>
                        <a:lnTo>
                          <a:pt x="158" y="57"/>
                        </a:lnTo>
                        <a:lnTo>
                          <a:pt x="157" y="59"/>
                        </a:lnTo>
                        <a:lnTo>
                          <a:pt x="156" y="60"/>
                        </a:lnTo>
                        <a:lnTo>
                          <a:pt x="156" y="60"/>
                        </a:lnTo>
                        <a:lnTo>
                          <a:pt x="157" y="61"/>
                        </a:lnTo>
                        <a:lnTo>
                          <a:pt x="158" y="61"/>
                        </a:lnTo>
                        <a:lnTo>
                          <a:pt x="160" y="61"/>
                        </a:lnTo>
                        <a:lnTo>
                          <a:pt x="162" y="61"/>
                        </a:lnTo>
                        <a:lnTo>
                          <a:pt x="163" y="61"/>
                        </a:lnTo>
                        <a:lnTo>
                          <a:pt x="163" y="62"/>
                        </a:lnTo>
                        <a:lnTo>
                          <a:pt x="163" y="64"/>
                        </a:lnTo>
                        <a:lnTo>
                          <a:pt x="163" y="64"/>
                        </a:lnTo>
                        <a:lnTo>
                          <a:pt x="162" y="64"/>
                        </a:lnTo>
                        <a:lnTo>
                          <a:pt x="161" y="62"/>
                        </a:lnTo>
                        <a:lnTo>
                          <a:pt x="161" y="62"/>
                        </a:lnTo>
                        <a:lnTo>
                          <a:pt x="161" y="64"/>
                        </a:lnTo>
                        <a:lnTo>
                          <a:pt x="162" y="65"/>
                        </a:lnTo>
                        <a:lnTo>
                          <a:pt x="163" y="66"/>
                        </a:lnTo>
                        <a:lnTo>
                          <a:pt x="163" y="67"/>
                        </a:lnTo>
                        <a:lnTo>
                          <a:pt x="163" y="69"/>
                        </a:lnTo>
                        <a:lnTo>
                          <a:pt x="162" y="70"/>
                        </a:lnTo>
                        <a:lnTo>
                          <a:pt x="160" y="72"/>
                        </a:lnTo>
                        <a:lnTo>
                          <a:pt x="158" y="72"/>
                        </a:lnTo>
                        <a:lnTo>
                          <a:pt x="157" y="72"/>
                        </a:lnTo>
                        <a:lnTo>
                          <a:pt x="157" y="71"/>
                        </a:lnTo>
                        <a:lnTo>
                          <a:pt x="156" y="71"/>
                        </a:lnTo>
                        <a:lnTo>
                          <a:pt x="156" y="69"/>
                        </a:lnTo>
                        <a:lnTo>
                          <a:pt x="155" y="67"/>
                        </a:lnTo>
                        <a:lnTo>
                          <a:pt x="155" y="65"/>
                        </a:lnTo>
                        <a:lnTo>
                          <a:pt x="153" y="65"/>
                        </a:lnTo>
                        <a:lnTo>
                          <a:pt x="152" y="64"/>
                        </a:lnTo>
                        <a:lnTo>
                          <a:pt x="150" y="64"/>
                        </a:lnTo>
                        <a:lnTo>
                          <a:pt x="148" y="64"/>
                        </a:lnTo>
                        <a:lnTo>
                          <a:pt x="146" y="62"/>
                        </a:lnTo>
                        <a:lnTo>
                          <a:pt x="145" y="62"/>
                        </a:lnTo>
                        <a:lnTo>
                          <a:pt x="143" y="60"/>
                        </a:lnTo>
                        <a:lnTo>
                          <a:pt x="141" y="57"/>
                        </a:lnTo>
                        <a:lnTo>
                          <a:pt x="140" y="56"/>
                        </a:lnTo>
                        <a:lnTo>
                          <a:pt x="137" y="56"/>
                        </a:lnTo>
                        <a:lnTo>
                          <a:pt x="136" y="57"/>
                        </a:lnTo>
                        <a:lnTo>
                          <a:pt x="135" y="59"/>
                        </a:lnTo>
                        <a:lnTo>
                          <a:pt x="133" y="61"/>
                        </a:lnTo>
                        <a:lnTo>
                          <a:pt x="132" y="61"/>
                        </a:lnTo>
                        <a:lnTo>
                          <a:pt x="131" y="61"/>
                        </a:lnTo>
                        <a:lnTo>
                          <a:pt x="130" y="61"/>
                        </a:lnTo>
                        <a:lnTo>
                          <a:pt x="128" y="59"/>
                        </a:lnTo>
                        <a:lnTo>
                          <a:pt x="128" y="56"/>
                        </a:lnTo>
                        <a:lnTo>
                          <a:pt x="128" y="55"/>
                        </a:lnTo>
                        <a:lnTo>
                          <a:pt x="128" y="53"/>
                        </a:lnTo>
                        <a:lnTo>
                          <a:pt x="127" y="51"/>
                        </a:lnTo>
                        <a:lnTo>
                          <a:pt x="126" y="50"/>
                        </a:lnTo>
                        <a:lnTo>
                          <a:pt x="126" y="49"/>
                        </a:lnTo>
                        <a:lnTo>
                          <a:pt x="125" y="49"/>
                        </a:lnTo>
                        <a:lnTo>
                          <a:pt x="125" y="50"/>
                        </a:lnTo>
                        <a:lnTo>
                          <a:pt x="123" y="50"/>
                        </a:lnTo>
                        <a:lnTo>
                          <a:pt x="122" y="51"/>
                        </a:lnTo>
                        <a:lnTo>
                          <a:pt x="121" y="50"/>
                        </a:lnTo>
                        <a:lnTo>
                          <a:pt x="118" y="49"/>
                        </a:lnTo>
                        <a:lnTo>
                          <a:pt x="116" y="48"/>
                        </a:lnTo>
                        <a:lnTo>
                          <a:pt x="113" y="45"/>
                        </a:lnTo>
                        <a:lnTo>
                          <a:pt x="111" y="44"/>
                        </a:lnTo>
                        <a:lnTo>
                          <a:pt x="108" y="41"/>
                        </a:lnTo>
                        <a:lnTo>
                          <a:pt x="106" y="40"/>
                        </a:lnTo>
                        <a:lnTo>
                          <a:pt x="103" y="40"/>
                        </a:lnTo>
                        <a:lnTo>
                          <a:pt x="102" y="39"/>
                        </a:lnTo>
                        <a:lnTo>
                          <a:pt x="101" y="40"/>
                        </a:lnTo>
                        <a:lnTo>
                          <a:pt x="101" y="40"/>
                        </a:lnTo>
                        <a:lnTo>
                          <a:pt x="101" y="41"/>
                        </a:lnTo>
                        <a:lnTo>
                          <a:pt x="102" y="43"/>
                        </a:lnTo>
                        <a:lnTo>
                          <a:pt x="102" y="44"/>
                        </a:lnTo>
                        <a:lnTo>
                          <a:pt x="103" y="45"/>
                        </a:lnTo>
                        <a:lnTo>
                          <a:pt x="102" y="46"/>
                        </a:lnTo>
                        <a:lnTo>
                          <a:pt x="100" y="44"/>
                        </a:lnTo>
                        <a:lnTo>
                          <a:pt x="99" y="44"/>
                        </a:lnTo>
                        <a:lnTo>
                          <a:pt x="99" y="45"/>
                        </a:lnTo>
                        <a:lnTo>
                          <a:pt x="97" y="45"/>
                        </a:lnTo>
                        <a:lnTo>
                          <a:pt x="97" y="44"/>
                        </a:lnTo>
                        <a:lnTo>
                          <a:pt x="96" y="43"/>
                        </a:lnTo>
                        <a:lnTo>
                          <a:pt x="95" y="41"/>
                        </a:lnTo>
                        <a:lnTo>
                          <a:pt x="92" y="40"/>
                        </a:lnTo>
                        <a:lnTo>
                          <a:pt x="90" y="39"/>
                        </a:lnTo>
                        <a:lnTo>
                          <a:pt x="89" y="39"/>
                        </a:lnTo>
                        <a:lnTo>
                          <a:pt x="87" y="40"/>
                        </a:lnTo>
                        <a:lnTo>
                          <a:pt x="86" y="41"/>
                        </a:lnTo>
                        <a:lnTo>
                          <a:pt x="86" y="43"/>
                        </a:lnTo>
                        <a:lnTo>
                          <a:pt x="87" y="43"/>
                        </a:lnTo>
                        <a:lnTo>
                          <a:pt x="87" y="44"/>
                        </a:lnTo>
                        <a:lnTo>
                          <a:pt x="87" y="44"/>
                        </a:lnTo>
                        <a:lnTo>
                          <a:pt x="86" y="45"/>
                        </a:lnTo>
                        <a:lnTo>
                          <a:pt x="85" y="48"/>
                        </a:lnTo>
                        <a:lnTo>
                          <a:pt x="84" y="49"/>
                        </a:lnTo>
                        <a:lnTo>
                          <a:pt x="82" y="50"/>
                        </a:lnTo>
                        <a:lnTo>
                          <a:pt x="82" y="51"/>
                        </a:lnTo>
                        <a:lnTo>
                          <a:pt x="82" y="53"/>
                        </a:lnTo>
                        <a:lnTo>
                          <a:pt x="84" y="54"/>
                        </a:lnTo>
                        <a:lnTo>
                          <a:pt x="84" y="54"/>
                        </a:lnTo>
                        <a:lnTo>
                          <a:pt x="85" y="53"/>
                        </a:lnTo>
                        <a:lnTo>
                          <a:pt x="86" y="50"/>
                        </a:lnTo>
                        <a:lnTo>
                          <a:pt x="87" y="48"/>
                        </a:lnTo>
                        <a:lnTo>
                          <a:pt x="89" y="46"/>
                        </a:lnTo>
                        <a:lnTo>
                          <a:pt x="90" y="45"/>
                        </a:lnTo>
                        <a:lnTo>
                          <a:pt x="92" y="45"/>
                        </a:lnTo>
                        <a:lnTo>
                          <a:pt x="92" y="46"/>
                        </a:lnTo>
                        <a:lnTo>
                          <a:pt x="94" y="49"/>
                        </a:lnTo>
                        <a:lnTo>
                          <a:pt x="92" y="50"/>
                        </a:lnTo>
                        <a:lnTo>
                          <a:pt x="91" y="51"/>
                        </a:lnTo>
                        <a:lnTo>
                          <a:pt x="90" y="53"/>
                        </a:lnTo>
                        <a:lnTo>
                          <a:pt x="89" y="55"/>
                        </a:lnTo>
                        <a:lnTo>
                          <a:pt x="89" y="56"/>
                        </a:lnTo>
                        <a:lnTo>
                          <a:pt x="90" y="57"/>
                        </a:lnTo>
                        <a:lnTo>
                          <a:pt x="90" y="57"/>
                        </a:lnTo>
                        <a:lnTo>
                          <a:pt x="91" y="56"/>
                        </a:lnTo>
                        <a:lnTo>
                          <a:pt x="94" y="56"/>
                        </a:lnTo>
                        <a:lnTo>
                          <a:pt x="95" y="55"/>
                        </a:lnTo>
                        <a:lnTo>
                          <a:pt x="96" y="55"/>
                        </a:lnTo>
                        <a:lnTo>
                          <a:pt x="96" y="55"/>
                        </a:lnTo>
                        <a:lnTo>
                          <a:pt x="95" y="56"/>
                        </a:lnTo>
                        <a:lnTo>
                          <a:pt x="94" y="57"/>
                        </a:lnTo>
                        <a:lnTo>
                          <a:pt x="91" y="59"/>
                        </a:lnTo>
                        <a:lnTo>
                          <a:pt x="90" y="60"/>
                        </a:lnTo>
                        <a:lnTo>
                          <a:pt x="90" y="62"/>
                        </a:lnTo>
                        <a:lnTo>
                          <a:pt x="91" y="65"/>
                        </a:lnTo>
                        <a:lnTo>
                          <a:pt x="91" y="66"/>
                        </a:lnTo>
                        <a:lnTo>
                          <a:pt x="92" y="69"/>
                        </a:lnTo>
                        <a:lnTo>
                          <a:pt x="92" y="70"/>
                        </a:lnTo>
                        <a:lnTo>
                          <a:pt x="92" y="72"/>
                        </a:lnTo>
                        <a:lnTo>
                          <a:pt x="92" y="71"/>
                        </a:lnTo>
                        <a:lnTo>
                          <a:pt x="91" y="71"/>
                        </a:lnTo>
                        <a:lnTo>
                          <a:pt x="90" y="70"/>
                        </a:lnTo>
                        <a:lnTo>
                          <a:pt x="89" y="69"/>
                        </a:lnTo>
                        <a:lnTo>
                          <a:pt x="87" y="69"/>
                        </a:lnTo>
                        <a:lnTo>
                          <a:pt x="85" y="70"/>
                        </a:lnTo>
                        <a:lnTo>
                          <a:pt x="84" y="74"/>
                        </a:lnTo>
                        <a:lnTo>
                          <a:pt x="85" y="74"/>
                        </a:lnTo>
                        <a:lnTo>
                          <a:pt x="86" y="74"/>
                        </a:lnTo>
                        <a:lnTo>
                          <a:pt x="90" y="75"/>
                        </a:lnTo>
                        <a:lnTo>
                          <a:pt x="94" y="75"/>
                        </a:lnTo>
                        <a:lnTo>
                          <a:pt x="97" y="75"/>
                        </a:lnTo>
                        <a:lnTo>
                          <a:pt x="100" y="76"/>
                        </a:lnTo>
                        <a:lnTo>
                          <a:pt x="102" y="77"/>
                        </a:lnTo>
                        <a:lnTo>
                          <a:pt x="102" y="79"/>
                        </a:lnTo>
                        <a:lnTo>
                          <a:pt x="101" y="80"/>
                        </a:lnTo>
                        <a:lnTo>
                          <a:pt x="100" y="80"/>
                        </a:lnTo>
                        <a:lnTo>
                          <a:pt x="99" y="81"/>
                        </a:lnTo>
                        <a:lnTo>
                          <a:pt x="97" y="81"/>
                        </a:lnTo>
                        <a:lnTo>
                          <a:pt x="97" y="82"/>
                        </a:lnTo>
                        <a:lnTo>
                          <a:pt x="99" y="84"/>
                        </a:lnTo>
                        <a:lnTo>
                          <a:pt x="99" y="85"/>
                        </a:lnTo>
                        <a:lnTo>
                          <a:pt x="100" y="85"/>
                        </a:lnTo>
                        <a:lnTo>
                          <a:pt x="99" y="86"/>
                        </a:lnTo>
                        <a:lnTo>
                          <a:pt x="97" y="86"/>
                        </a:lnTo>
                        <a:lnTo>
                          <a:pt x="95" y="85"/>
                        </a:lnTo>
                        <a:lnTo>
                          <a:pt x="91" y="85"/>
                        </a:lnTo>
                        <a:lnTo>
                          <a:pt x="89" y="84"/>
                        </a:lnTo>
                        <a:lnTo>
                          <a:pt x="86" y="82"/>
                        </a:lnTo>
                        <a:lnTo>
                          <a:pt x="84" y="82"/>
                        </a:lnTo>
                        <a:lnTo>
                          <a:pt x="81" y="82"/>
                        </a:lnTo>
                        <a:lnTo>
                          <a:pt x="80" y="84"/>
                        </a:lnTo>
                        <a:lnTo>
                          <a:pt x="80" y="86"/>
                        </a:lnTo>
                        <a:lnTo>
                          <a:pt x="80" y="89"/>
                        </a:lnTo>
                        <a:lnTo>
                          <a:pt x="80" y="90"/>
                        </a:lnTo>
                        <a:lnTo>
                          <a:pt x="79" y="92"/>
                        </a:lnTo>
                        <a:lnTo>
                          <a:pt x="79" y="94"/>
                        </a:lnTo>
                        <a:lnTo>
                          <a:pt x="77" y="94"/>
                        </a:lnTo>
                        <a:lnTo>
                          <a:pt x="75" y="94"/>
                        </a:lnTo>
                        <a:lnTo>
                          <a:pt x="71" y="94"/>
                        </a:lnTo>
                        <a:lnTo>
                          <a:pt x="69" y="95"/>
                        </a:lnTo>
                        <a:lnTo>
                          <a:pt x="66" y="95"/>
                        </a:lnTo>
                        <a:lnTo>
                          <a:pt x="65" y="95"/>
                        </a:lnTo>
                        <a:lnTo>
                          <a:pt x="64" y="94"/>
                        </a:lnTo>
                        <a:lnTo>
                          <a:pt x="62" y="92"/>
                        </a:lnTo>
                        <a:lnTo>
                          <a:pt x="62" y="92"/>
                        </a:lnTo>
                        <a:lnTo>
                          <a:pt x="61" y="92"/>
                        </a:lnTo>
                        <a:lnTo>
                          <a:pt x="61" y="94"/>
                        </a:lnTo>
                        <a:lnTo>
                          <a:pt x="62" y="95"/>
                        </a:lnTo>
                        <a:lnTo>
                          <a:pt x="64" y="97"/>
                        </a:lnTo>
                        <a:lnTo>
                          <a:pt x="65" y="100"/>
                        </a:lnTo>
                        <a:lnTo>
                          <a:pt x="66" y="102"/>
                        </a:lnTo>
                        <a:lnTo>
                          <a:pt x="65" y="104"/>
                        </a:lnTo>
                        <a:lnTo>
                          <a:pt x="65" y="104"/>
                        </a:lnTo>
                        <a:lnTo>
                          <a:pt x="64" y="102"/>
                        </a:lnTo>
                        <a:lnTo>
                          <a:pt x="62" y="102"/>
                        </a:lnTo>
                        <a:lnTo>
                          <a:pt x="61" y="102"/>
                        </a:lnTo>
                        <a:lnTo>
                          <a:pt x="59" y="104"/>
                        </a:lnTo>
                        <a:lnTo>
                          <a:pt x="59" y="104"/>
                        </a:lnTo>
                        <a:lnTo>
                          <a:pt x="57" y="104"/>
                        </a:lnTo>
                        <a:lnTo>
                          <a:pt x="57" y="105"/>
                        </a:lnTo>
                        <a:lnTo>
                          <a:pt x="57" y="106"/>
                        </a:lnTo>
                        <a:lnTo>
                          <a:pt x="59" y="106"/>
                        </a:lnTo>
                        <a:lnTo>
                          <a:pt x="60" y="107"/>
                        </a:lnTo>
                        <a:lnTo>
                          <a:pt x="61" y="109"/>
                        </a:lnTo>
                        <a:lnTo>
                          <a:pt x="64" y="110"/>
                        </a:lnTo>
                        <a:lnTo>
                          <a:pt x="67" y="111"/>
                        </a:lnTo>
                        <a:lnTo>
                          <a:pt x="69" y="111"/>
                        </a:lnTo>
                        <a:lnTo>
                          <a:pt x="70" y="111"/>
                        </a:lnTo>
                        <a:lnTo>
                          <a:pt x="71" y="110"/>
                        </a:lnTo>
                        <a:lnTo>
                          <a:pt x="72" y="110"/>
                        </a:lnTo>
                        <a:lnTo>
                          <a:pt x="75" y="110"/>
                        </a:lnTo>
                        <a:lnTo>
                          <a:pt x="76" y="110"/>
                        </a:lnTo>
                        <a:lnTo>
                          <a:pt x="77" y="111"/>
                        </a:lnTo>
                        <a:lnTo>
                          <a:pt x="76" y="112"/>
                        </a:lnTo>
                        <a:lnTo>
                          <a:pt x="75" y="112"/>
                        </a:lnTo>
                        <a:lnTo>
                          <a:pt x="74" y="114"/>
                        </a:lnTo>
                        <a:lnTo>
                          <a:pt x="71" y="114"/>
                        </a:lnTo>
                        <a:lnTo>
                          <a:pt x="70" y="114"/>
                        </a:lnTo>
                        <a:lnTo>
                          <a:pt x="69" y="115"/>
                        </a:lnTo>
                        <a:lnTo>
                          <a:pt x="69" y="116"/>
                        </a:lnTo>
                        <a:lnTo>
                          <a:pt x="70" y="119"/>
                        </a:lnTo>
                        <a:lnTo>
                          <a:pt x="72" y="120"/>
                        </a:lnTo>
                        <a:lnTo>
                          <a:pt x="75" y="120"/>
                        </a:lnTo>
                        <a:lnTo>
                          <a:pt x="75" y="120"/>
                        </a:lnTo>
                        <a:lnTo>
                          <a:pt x="77" y="119"/>
                        </a:lnTo>
                        <a:lnTo>
                          <a:pt x="79" y="119"/>
                        </a:lnTo>
                        <a:lnTo>
                          <a:pt x="81" y="117"/>
                        </a:lnTo>
                        <a:lnTo>
                          <a:pt x="82" y="117"/>
                        </a:lnTo>
                        <a:lnTo>
                          <a:pt x="84" y="117"/>
                        </a:lnTo>
                        <a:lnTo>
                          <a:pt x="84" y="119"/>
                        </a:lnTo>
                        <a:lnTo>
                          <a:pt x="85" y="120"/>
                        </a:lnTo>
                        <a:lnTo>
                          <a:pt x="85" y="120"/>
                        </a:lnTo>
                        <a:lnTo>
                          <a:pt x="85" y="121"/>
                        </a:lnTo>
                        <a:lnTo>
                          <a:pt x="84" y="122"/>
                        </a:lnTo>
                        <a:lnTo>
                          <a:pt x="81" y="124"/>
                        </a:lnTo>
                        <a:lnTo>
                          <a:pt x="80" y="125"/>
                        </a:lnTo>
                        <a:lnTo>
                          <a:pt x="79" y="126"/>
                        </a:lnTo>
                        <a:lnTo>
                          <a:pt x="77" y="126"/>
                        </a:lnTo>
                        <a:lnTo>
                          <a:pt x="76" y="127"/>
                        </a:lnTo>
                        <a:lnTo>
                          <a:pt x="77" y="127"/>
                        </a:lnTo>
                        <a:lnTo>
                          <a:pt x="80" y="129"/>
                        </a:lnTo>
                        <a:lnTo>
                          <a:pt x="81" y="129"/>
                        </a:lnTo>
                        <a:lnTo>
                          <a:pt x="82" y="129"/>
                        </a:lnTo>
                        <a:lnTo>
                          <a:pt x="82" y="130"/>
                        </a:lnTo>
                        <a:lnTo>
                          <a:pt x="86" y="132"/>
                        </a:lnTo>
                        <a:lnTo>
                          <a:pt x="92" y="135"/>
                        </a:lnTo>
                        <a:lnTo>
                          <a:pt x="101" y="135"/>
                        </a:lnTo>
                        <a:lnTo>
                          <a:pt x="108" y="136"/>
                        </a:lnTo>
                        <a:lnTo>
                          <a:pt x="112" y="137"/>
                        </a:lnTo>
                        <a:lnTo>
                          <a:pt x="113" y="140"/>
                        </a:lnTo>
                        <a:lnTo>
                          <a:pt x="113" y="141"/>
                        </a:lnTo>
                        <a:lnTo>
                          <a:pt x="113" y="142"/>
                        </a:lnTo>
                        <a:lnTo>
                          <a:pt x="112" y="144"/>
                        </a:lnTo>
                        <a:lnTo>
                          <a:pt x="112" y="145"/>
                        </a:lnTo>
                        <a:lnTo>
                          <a:pt x="111" y="147"/>
                        </a:lnTo>
                        <a:lnTo>
                          <a:pt x="110" y="149"/>
                        </a:lnTo>
                        <a:lnTo>
                          <a:pt x="108" y="149"/>
                        </a:lnTo>
                        <a:lnTo>
                          <a:pt x="108" y="147"/>
                        </a:lnTo>
                        <a:lnTo>
                          <a:pt x="108" y="146"/>
                        </a:lnTo>
                        <a:lnTo>
                          <a:pt x="108" y="145"/>
                        </a:lnTo>
                        <a:lnTo>
                          <a:pt x="107" y="145"/>
                        </a:lnTo>
                        <a:lnTo>
                          <a:pt x="106" y="145"/>
                        </a:lnTo>
                        <a:lnTo>
                          <a:pt x="105" y="145"/>
                        </a:lnTo>
                        <a:lnTo>
                          <a:pt x="103" y="145"/>
                        </a:lnTo>
                        <a:lnTo>
                          <a:pt x="101" y="145"/>
                        </a:lnTo>
                        <a:lnTo>
                          <a:pt x="99" y="145"/>
                        </a:lnTo>
                        <a:lnTo>
                          <a:pt x="96" y="144"/>
                        </a:lnTo>
                        <a:lnTo>
                          <a:pt x="94" y="141"/>
                        </a:lnTo>
                        <a:lnTo>
                          <a:pt x="94" y="141"/>
                        </a:lnTo>
                        <a:lnTo>
                          <a:pt x="91" y="142"/>
                        </a:lnTo>
                        <a:lnTo>
                          <a:pt x="90" y="145"/>
                        </a:lnTo>
                        <a:lnTo>
                          <a:pt x="87" y="146"/>
                        </a:lnTo>
                        <a:lnTo>
                          <a:pt x="85" y="149"/>
                        </a:lnTo>
                        <a:lnTo>
                          <a:pt x="82" y="150"/>
                        </a:lnTo>
                        <a:lnTo>
                          <a:pt x="81" y="151"/>
                        </a:lnTo>
                        <a:lnTo>
                          <a:pt x="80" y="152"/>
                        </a:lnTo>
                        <a:lnTo>
                          <a:pt x="79" y="154"/>
                        </a:lnTo>
                        <a:lnTo>
                          <a:pt x="77" y="154"/>
                        </a:lnTo>
                        <a:lnTo>
                          <a:pt x="79" y="155"/>
                        </a:lnTo>
                        <a:lnTo>
                          <a:pt x="80" y="155"/>
                        </a:lnTo>
                        <a:lnTo>
                          <a:pt x="81" y="155"/>
                        </a:lnTo>
                        <a:lnTo>
                          <a:pt x="82" y="156"/>
                        </a:lnTo>
                        <a:lnTo>
                          <a:pt x="84" y="156"/>
                        </a:lnTo>
                        <a:lnTo>
                          <a:pt x="84" y="156"/>
                        </a:lnTo>
                        <a:lnTo>
                          <a:pt x="81" y="159"/>
                        </a:lnTo>
                        <a:lnTo>
                          <a:pt x="79" y="161"/>
                        </a:lnTo>
                        <a:lnTo>
                          <a:pt x="76" y="164"/>
                        </a:lnTo>
                        <a:lnTo>
                          <a:pt x="72" y="166"/>
                        </a:lnTo>
                        <a:lnTo>
                          <a:pt x="70" y="167"/>
                        </a:lnTo>
                        <a:lnTo>
                          <a:pt x="70" y="169"/>
                        </a:lnTo>
                        <a:lnTo>
                          <a:pt x="67" y="169"/>
                        </a:lnTo>
                        <a:lnTo>
                          <a:pt x="65" y="170"/>
                        </a:lnTo>
                        <a:lnTo>
                          <a:pt x="61" y="171"/>
                        </a:lnTo>
                        <a:lnTo>
                          <a:pt x="57" y="172"/>
                        </a:lnTo>
                        <a:lnTo>
                          <a:pt x="54" y="172"/>
                        </a:lnTo>
                        <a:lnTo>
                          <a:pt x="52" y="174"/>
                        </a:lnTo>
                        <a:lnTo>
                          <a:pt x="51" y="174"/>
                        </a:lnTo>
                        <a:lnTo>
                          <a:pt x="49" y="174"/>
                        </a:lnTo>
                        <a:lnTo>
                          <a:pt x="47" y="174"/>
                        </a:lnTo>
                        <a:lnTo>
                          <a:pt x="45" y="174"/>
                        </a:lnTo>
                        <a:lnTo>
                          <a:pt x="44" y="174"/>
                        </a:lnTo>
                        <a:lnTo>
                          <a:pt x="44" y="175"/>
                        </a:lnTo>
                        <a:lnTo>
                          <a:pt x="46" y="176"/>
                        </a:lnTo>
                        <a:lnTo>
                          <a:pt x="47" y="176"/>
                        </a:lnTo>
                        <a:lnTo>
                          <a:pt x="49" y="176"/>
                        </a:lnTo>
                        <a:lnTo>
                          <a:pt x="52" y="177"/>
                        </a:lnTo>
                        <a:lnTo>
                          <a:pt x="56" y="177"/>
                        </a:lnTo>
                        <a:lnTo>
                          <a:pt x="61" y="176"/>
                        </a:lnTo>
                        <a:lnTo>
                          <a:pt x="64" y="176"/>
                        </a:lnTo>
                        <a:lnTo>
                          <a:pt x="65" y="175"/>
                        </a:lnTo>
                        <a:lnTo>
                          <a:pt x="65" y="174"/>
                        </a:lnTo>
                        <a:lnTo>
                          <a:pt x="66" y="174"/>
                        </a:lnTo>
                        <a:lnTo>
                          <a:pt x="66" y="175"/>
                        </a:lnTo>
                        <a:lnTo>
                          <a:pt x="65" y="175"/>
                        </a:lnTo>
                        <a:lnTo>
                          <a:pt x="65" y="176"/>
                        </a:lnTo>
                        <a:lnTo>
                          <a:pt x="66" y="177"/>
                        </a:lnTo>
                        <a:lnTo>
                          <a:pt x="67" y="177"/>
                        </a:lnTo>
                        <a:lnTo>
                          <a:pt x="69" y="179"/>
                        </a:lnTo>
                        <a:lnTo>
                          <a:pt x="70" y="180"/>
                        </a:lnTo>
                        <a:lnTo>
                          <a:pt x="70" y="181"/>
                        </a:lnTo>
                        <a:lnTo>
                          <a:pt x="71" y="181"/>
                        </a:lnTo>
                        <a:lnTo>
                          <a:pt x="72" y="182"/>
                        </a:lnTo>
                        <a:lnTo>
                          <a:pt x="74" y="184"/>
                        </a:lnTo>
                        <a:lnTo>
                          <a:pt x="75" y="185"/>
                        </a:lnTo>
                        <a:lnTo>
                          <a:pt x="76" y="185"/>
                        </a:lnTo>
                        <a:lnTo>
                          <a:pt x="82" y="184"/>
                        </a:lnTo>
                        <a:lnTo>
                          <a:pt x="89" y="181"/>
                        </a:lnTo>
                        <a:lnTo>
                          <a:pt x="94" y="177"/>
                        </a:lnTo>
                        <a:lnTo>
                          <a:pt x="96" y="176"/>
                        </a:lnTo>
                        <a:lnTo>
                          <a:pt x="97" y="177"/>
                        </a:lnTo>
                        <a:lnTo>
                          <a:pt x="97" y="180"/>
                        </a:lnTo>
                        <a:lnTo>
                          <a:pt x="96" y="181"/>
                        </a:lnTo>
                        <a:lnTo>
                          <a:pt x="95" y="182"/>
                        </a:lnTo>
                        <a:lnTo>
                          <a:pt x="95" y="184"/>
                        </a:lnTo>
                        <a:lnTo>
                          <a:pt x="96" y="184"/>
                        </a:lnTo>
                        <a:lnTo>
                          <a:pt x="97" y="184"/>
                        </a:lnTo>
                        <a:lnTo>
                          <a:pt x="100" y="185"/>
                        </a:lnTo>
                        <a:lnTo>
                          <a:pt x="102" y="185"/>
                        </a:lnTo>
                        <a:lnTo>
                          <a:pt x="103" y="186"/>
                        </a:lnTo>
                        <a:lnTo>
                          <a:pt x="105" y="187"/>
                        </a:lnTo>
                        <a:lnTo>
                          <a:pt x="105" y="189"/>
                        </a:lnTo>
                        <a:lnTo>
                          <a:pt x="103" y="189"/>
                        </a:lnTo>
                        <a:lnTo>
                          <a:pt x="102" y="189"/>
                        </a:lnTo>
                        <a:lnTo>
                          <a:pt x="100" y="187"/>
                        </a:lnTo>
                        <a:lnTo>
                          <a:pt x="97" y="186"/>
                        </a:lnTo>
                        <a:lnTo>
                          <a:pt x="95" y="186"/>
                        </a:lnTo>
                        <a:lnTo>
                          <a:pt x="94" y="186"/>
                        </a:lnTo>
                        <a:lnTo>
                          <a:pt x="91" y="186"/>
                        </a:lnTo>
                        <a:lnTo>
                          <a:pt x="87" y="186"/>
                        </a:lnTo>
                        <a:lnTo>
                          <a:pt x="84" y="187"/>
                        </a:lnTo>
                        <a:lnTo>
                          <a:pt x="79" y="186"/>
                        </a:lnTo>
                        <a:lnTo>
                          <a:pt x="75" y="186"/>
                        </a:lnTo>
                        <a:lnTo>
                          <a:pt x="74" y="185"/>
                        </a:lnTo>
                        <a:lnTo>
                          <a:pt x="72" y="184"/>
                        </a:lnTo>
                        <a:lnTo>
                          <a:pt x="70" y="182"/>
                        </a:lnTo>
                        <a:lnTo>
                          <a:pt x="69" y="182"/>
                        </a:lnTo>
                        <a:lnTo>
                          <a:pt x="67" y="182"/>
                        </a:lnTo>
                        <a:lnTo>
                          <a:pt x="67" y="184"/>
                        </a:lnTo>
                        <a:lnTo>
                          <a:pt x="66" y="184"/>
                        </a:lnTo>
                        <a:lnTo>
                          <a:pt x="65" y="184"/>
                        </a:lnTo>
                        <a:lnTo>
                          <a:pt x="62" y="182"/>
                        </a:lnTo>
                        <a:lnTo>
                          <a:pt x="61" y="181"/>
                        </a:lnTo>
                        <a:lnTo>
                          <a:pt x="60" y="180"/>
                        </a:lnTo>
                        <a:lnTo>
                          <a:pt x="59" y="180"/>
                        </a:lnTo>
                        <a:lnTo>
                          <a:pt x="56" y="180"/>
                        </a:lnTo>
                        <a:lnTo>
                          <a:pt x="56" y="181"/>
                        </a:lnTo>
                        <a:lnTo>
                          <a:pt x="55" y="182"/>
                        </a:lnTo>
                        <a:lnTo>
                          <a:pt x="54" y="184"/>
                        </a:lnTo>
                        <a:lnTo>
                          <a:pt x="54" y="185"/>
                        </a:lnTo>
                        <a:lnTo>
                          <a:pt x="54" y="186"/>
                        </a:lnTo>
                        <a:lnTo>
                          <a:pt x="55" y="187"/>
                        </a:lnTo>
                        <a:lnTo>
                          <a:pt x="56" y="187"/>
                        </a:lnTo>
                        <a:lnTo>
                          <a:pt x="56" y="187"/>
                        </a:lnTo>
                        <a:lnTo>
                          <a:pt x="54" y="187"/>
                        </a:lnTo>
                        <a:lnTo>
                          <a:pt x="51" y="187"/>
                        </a:lnTo>
                        <a:lnTo>
                          <a:pt x="47" y="186"/>
                        </a:lnTo>
                        <a:lnTo>
                          <a:pt x="44" y="186"/>
                        </a:lnTo>
                        <a:lnTo>
                          <a:pt x="41" y="186"/>
                        </a:lnTo>
                        <a:lnTo>
                          <a:pt x="39" y="186"/>
                        </a:lnTo>
                        <a:lnTo>
                          <a:pt x="39" y="187"/>
                        </a:lnTo>
                        <a:lnTo>
                          <a:pt x="40" y="189"/>
                        </a:lnTo>
                        <a:lnTo>
                          <a:pt x="41" y="190"/>
                        </a:lnTo>
                        <a:lnTo>
                          <a:pt x="42" y="191"/>
                        </a:lnTo>
                        <a:lnTo>
                          <a:pt x="42" y="191"/>
                        </a:lnTo>
                        <a:lnTo>
                          <a:pt x="44" y="191"/>
                        </a:lnTo>
                        <a:lnTo>
                          <a:pt x="44" y="192"/>
                        </a:lnTo>
                        <a:lnTo>
                          <a:pt x="42" y="192"/>
                        </a:lnTo>
                        <a:lnTo>
                          <a:pt x="41" y="194"/>
                        </a:lnTo>
                        <a:lnTo>
                          <a:pt x="39" y="196"/>
                        </a:lnTo>
                        <a:lnTo>
                          <a:pt x="37" y="197"/>
                        </a:lnTo>
                        <a:lnTo>
                          <a:pt x="37" y="199"/>
                        </a:lnTo>
                        <a:lnTo>
                          <a:pt x="39" y="200"/>
                        </a:lnTo>
                        <a:lnTo>
                          <a:pt x="40" y="200"/>
                        </a:lnTo>
                        <a:lnTo>
                          <a:pt x="41" y="200"/>
                        </a:lnTo>
                        <a:lnTo>
                          <a:pt x="42" y="200"/>
                        </a:lnTo>
                        <a:lnTo>
                          <a:pt x="44" y="201"/>
                        </a:lnTo>
                        <a:lnTo>
                          <a:pt x="44" y="202"/>
                        </a:lnTo>
                        <a:lnTo>
                          <a:pt x="44" y="204"/>
                        </a:lnTo>
                        <a:lnTo>
                          <a:pt x="44" y="202"/>
                        </a:lnTo>
                        <a:lnTo>
                          <a:pt x="42" y="202"/>
                        </a:lnTo>
                        <a:lnTo>
                          <a:pt x="41" y="201"/>
                        </a:lnTo>
                        <a:lnTo>
                          <a:pt x="40" y="201"/>
                        </a:lnTo>
                        <a:lnTo>
                          <a:pt x="39" y="201"/>
                        </a:lnTo>
                        <a:lnTo>
                          <a:pt x="36" y="201"/>
                        </a:lnTo>
                        <a:lnTo>
                          <a:pt x="35" y="200"/>
                        </a:lnTo>
                        <a:lnTo>
                          <a:pt x="32" y="200"/>
                        </a:lnTo>
                        <a:lnTo>
                          <a:pt x="31" y="199"/>
                        </a:lnTo>
                        <a:lnTo>
                          <a:pt x="31" y="196"/>
                        </a:lnTo>
                        <a:lnTo>
                          <a:pt x="31" y="194"/>
                        </a:lnTo>
                        <a:lnTo>
                          <a:pt x="31" y="194"/>
                        </a:lnTo>
                        <a:lnTo>
                          <a:pt x="30" y="194"/>
                        </a:lnTo>
                        <a:lnTo>
                          <a:pt x="29" y="195"/>
                        </a:lnTo>
                        <a:lnTo>
                          <a:pt x="27" y="196"/>
                        </a:lnTo>
                        <a:lnTo>
                          <a:pt x="25" y="196"/>
                        </a:lnTo>
                        <a:lnTo>
                          <a:pt x="24" y="196"/>
                        </a:lnTo>
                        <a:lnTo>
                          <a:pt x="24" y="196"/>
                        </a:lnTo>
                        <a:lnTo>
                          <a:pt x="22" y="196"/>
                        </a:lnTo>
                        <a:lnTo>
                          <a:pt x="22" y="195"/>
                        </a:lnTo>
                        <a:lnTo>
                          <a:pt x="24" y="194"/>
                        </a:lnTo>
                        <a:lnTo>
                          <a:pt x="24" y="192"/>
                        </a:lnTo>
                        <a:lnTo>
                          <a:pt x="24" y="191"/>
                        </a:lnTo>
                        <a:lnTo>
                          <a:pt x="21" y="191"/>
                        </a:lnTo>
                        <a:lnTo>
                          <a:pt x="20" y="191"/>
                        </a:lnTo>
                        <a:lnTo>
                          <a:pt x="17" y="192"/>
                        </a:lnTo>
                        <a:lnTo>
                          <a:pt x="16" y="192"/>
                        </a:lnTo>
                        <a:lnTo>
                          <a:pt x="15" y="192"/>
                        </a:lnTo>
                        <a:lnTo>
                          <a:pt x="15" y="192"/>
                        </a:lnTo>
                        <a:lnTo>
                          <a:pt x="14" y="192"/>
                        </a:lnTo>
                        <a:lnTo>
                          <a:pt x="12" y="192"/>
                        </a:lnTo>
                        <a:lnTo>
                          <a:pt x="12" y="192"/>
                        </a:lnTo>
                        <a:lnTo>
                          <a:pt x="12" y="194"/>
                        </a:lnTo>
                        <a:lnTo>
                          <a:pt x="12" y="195"/>
                        </a:lnTo>
                        <a:lnTo>
                          <a:pt x="11" y="196"/>
                        </a:lnTo>
                        <a:lnTo>
                          <a:pt x="11" y="196"/>
                        </a:lnTo>
                        <a:lnTo>
                          <a:pt x="10" y="195"/>
                        </a:lnTo>
                        <a:lnTo>
                          <a:pt x="9" y="195"/>
                        </a:lnTo>
                        <a:lnTo>
                          <a:pt x="7" y="195"/>
                        </a:lnTo>
                        <a:lnTo>
                          <a:pt x="6" y="195"/>
                        </a:lnTo>
                        <a:lnTo>
                          <a:pt x="5" y="196"/>
                        </a:lnTo>
                        <a:lnTo>
                          <a:pt x="5" y="199"/>
                        </a:lnTo>
                        <a:lnTo>
                          <a:pt x="5" y="201"/>
                        </a:lnTo>
                        <a:lnTo>
                          <a:pt x="6" y="201"/>
                        </a:lnTo>
                        <a:lnTo>
                          <a:pt x="7" y="202"/>
                        </a:lnTo>
                        <a:lnTo>
                          <a:pt x="14" y="204"/>
                        </a:lnTo>
                        <a:lnTo>
                          <a:pt x="21" y="205"/>
                        </a:lnTo>
                        <a:lnTo>
                          <a:pt x="29" y="206"/>
                        </a:lnTo>
                        <a:lnTo>
                          <a:pt x="32" y="207"/>
                        </a:lnTo>
                        <a:lnTo>
                          <a:pt x="32" y="207"/>
                        </a:lnTo>
                        <a:lnTo>
                          <a:pt x="35" y="209"/>
                        </a:lnTo>
                        <a:lnTo>
                          <a:pt x="36" y="210"/>
                        </a:lnTo>
                        <a:lnTo>
                          <a:pt x="39" y="210"/>
                        </a:lnTo>
                        <a:lnTo>
                          <a:pt x="39" y="211"/>
                        </a:lnTo>
                        <a:lnTo>
                          <a:pt x="39" y="211"/>
                        </a:lnTo>
                        <a:lnTo>
                          <a:pt x="37" y="211"/>
                        </a:lnTo>
                        <a:lnTo>
                          <a:pt x="36" y="210"/>
                        </a:lnTo>
                        <a:lnTo>
                          <a:pt x="35" y="210"/>
                        </a:lnTo>
                        <a:lnTo>
                          <a:pt x="34" y="209"/>
                        </a:lnTo>
                        <a:lnTo>
                          <a:pt x="32" y="209"/>
                        </a:lnTo>
                        <a:lnTo>
                          <a:pt x="32" y="209"/>
                        </a:lnTo>
                        <a:lnTo>
                          <a:pt x="31" y="210"/>
                        </a:lnTo>
                        <a:lnTo>
                          <a:pt x="30" y="210"/>
                        </a:lnTo>
                        <a:lnTo>
                          <a:pt x="29" y="211"/>
                        </a:lnTo>
                        <a:lnTo>
                          <a:pt x="27" y="211"/>
                        </a:lnTo>
                        <a:lnTo>
                          <a:pt x="27" y="211"/>
                        </a:lnTo>
                        <a:lnTo>
                          <a:pt x="26" y="212"/>
                        </a:lnTo>
                        <a:lnTo>
                          <a:pt x="25" y="214"/>
                        </a:lnTo>
                        <a:lnTo>
                          <a:pt x="22" y="214"/>
                        </a:lnTo>
                        <a:lnTo>
                          <a:pt x="20" y="214"/>
                        </a:lnTo>
                        <a:lnTo>
                          <a:pt x="17" y="212"/>
                        </a:lnTo>
                        <a:lnTo>
                          <a:pt x="14" y="212"/>
                        </a:lnTo>
                        <a:lnTo>
                          <a:pt x="11" y="212"/>
                        </a:lnTo>
                        <a:lnTo>
                          <a:pt x="9" y="214"/>
                        </a:lnTo>
                        <a:lnTo>
                          <a:pt x="7" y="215"/>
                        </a:lnTo>
                        <a:lnTo>
                          <a:pt x="7" y="216"/>
                        </a:lnTo>
                        <a:lnTo>
                          <a:pt x="9" y="216"/>
                        </a:lnTo>
                        <a:lnTo>
                          <a:pt x="9" y="217"/>
                        </a:lnTo>
                        <a:lnTo>
                          <a:pt x="9" y="219"/>
                        </a:lnTo>
                        <a:lnTo>
                          <a:pt x="9" y="220"/>
                        </a:lnTo>
                        <a:lnTo>
                          <a:pt x="7" y="220"/>
                        </a:lnTo>
                        <a:lnTo>
                          <a:pt x="6" y="220"/>
                        </a:lnTo>
                        <a:lnTo>
                          <a:pt x="4" y="219"/>
                        </a:lnTo>
                        <a:lnTo>
                          <a:pt x="1" y="219"/>
                        </a:lnTo>
                        <a:lnTo>
                          <a:pt x="0" y="219"/>
                        </a:lnTo>
                        <a:lnTo>
                          <a:pt x="0" y="220"/>
                        </a:lnTo>
                        <a:lnTo>
                          <a:pt x="0" y="221"/>
                        </a:lnTo>
                        <a:lnTo>
                          <a:pt x="0" y="221"/>
                        </a:lnTo>
                        <a:lnTo>
                          <a:pt x="1" y="222"/>
                        </a:lnTo>
                        <a:lnTo>
                          <a:pt x="2" y="222"/>
                        </a:lnTo>
                        <a:lnTo>
                          <a:pt x="2" y="222"/>
                        </a:lnTo>
                        <a:lnTo>
                          <a:pt x="1" y="227"/>
                        </a:lnTo>
                        <a:lnTo>
                          <a:pt x="2" y="227"/>
                        </a:lnTo>
                        <a:lnTo>
                          <a:pt x="4" y="226"/>
                        </a:lnTo>
                        <a:lnTo>
                          <a:pt x="6" y="225"/>
                        </a:lnTo>
                        <a:lnTo>
                          <a:pt x="7" y="225"/>
                        </a:lnTo>
                        <a:lnTo>
                          <a:pt x="9" y="225"/>
                        </a:lnTo>
                        <a:lnTo>
                          <a:pt x="10" y="226"/>
                        </a:lnTo>
                        <a:lnTo>
                          <a:pt x="10" y="227"/>
                        </a:lnTo>
                        <a:lnTo>
                          <a:pt x="9" y="229"/>
                        </a:lnTo>
                        <a:lnTo>
                          <a:pt x="7" y="230"/>
                        </a:lnTo>
                        <a:lnTo>
                          <a:pt x="7" y="232"/>
                        </a:lnTo>
                        <a:lnTo>
                          <a:pt x="6" y="234"/>
                        </a:lnTo>
                        <a:lnTo>
                          <a:pt x="7" y="235"/>
                        </a:lnTo>
                        <a:lnTo>
                          <a:pt x="9" y="235"/>
                        </a:lnTo>
                        <a:lnTo>
                          <a:pt x="17" y="236"/>
                        </a:lnTo>
                        <a:lnTo>
                          <a:pt x="27" y="235"/>
                        </a:lnTo>
                        <a:lnTo>
                          <a:pt x="36" y="235"/>
                        </a:lnTo>
                        <a:lnTo>
                          <a:pt x="37" y="235"/>
                        </a:lnTo>
                        <a:lnTo>
                          <a:pt x="39" y="235"/>
                        </a:lnTo>
                        <a:lnTo>
                          <a:pt x="40" y="235"/>
                        </a:lnTo>
                        <a:lnTo>
                          <a:pt x="40" y="235"/>
                        </a:lnTo>
                        <a:lnTo>
                          <a:pt x="39" y="236"/>
                        </a:lnTo>
                        <a:lnTo>
                          <a:pt x="37" y="236"/>
                        </a:lnTo>
                        <a:lnTo>
                          <a:pt x="35" y="236"/>
                        </a:lnTo>
                        <a:lnTo>
                          <a:pt x="32" y="236"/>
                        </a:lnTo>
                        <a:lnTo>
                          <a:pt x="30" y="236"/>
                        </a:lnTo>
                        <a:lnTo>
                          <a:pt x="27" y="236"/>
                        </a:lnTo>
                        <a:lnTo>
                          <a:pt x="26" y="237"/>
                        </a:lnTo>
                        <a:lnTo>
                          <a:pt x="26" y="239"/>
                        </a:lnTo>
                        <a:lnTo>
                          <a:pt x="26" y="239"/>
                        </a:lnTo>
                        <a:lnTo>
                          <a:pt x="27" y="239"/>
                        </a:lnTo>
                        <a:lnTo>
                          <a:pt x="27" y="240"/>
                        </a:lnTo>
                        <a:lnTo>
                          <a:pt x="25" y="240"/>
                        </a:lnTo>
                        <a:lnTo>
                          <a:pt x="22" y="240"/>
                        </a:lnTo>
                        <a:lnTo>
                          <a:pt x="21" y="240"/>
                        </a:lnTo>
                        <a:lnTo>
                          <a:pt x="19" y="239"/>
                        </a:lnTo>
                        <a:lnTo>
                          <a:pt x="17" y="239"/>
                        </a:lnTo>
                        <a:lnTo>
                          <a:pt x="15" y="240"/>
                        </a:lnTo>
                        <a:lnTo>
                          <a:pt x="12" y="241"/>
                        </a:lnTo>
                        <a:lnTo>
                          <a:pt x="9" y="245"/>
                        </a:lnTo>
                        <a:lnTo>
                          <a:pt x="9" y="245"/>
                        </a:lnTo>
                        <a:lnTo>
                          <a:pt x="7" y="245"/>
                        </a:lnTo>
                        <a:lnTo>
                          <a:pt x="6" y="244"/>
                        </a:lnTo>
                        <a:lnTo>
                          <a:pt x="5" y="244"/>
                        </a:lnTo>
                        <a:lnTo>
                          <a:pt x="4" y="244"/>
                        </a:lnTo>
                        <a:lnTo>
                          <a:pt x="4" y="245"/>
                        </a:lnTo>
                        <a:lnTo>
                          <a:pt x="4" y="246"/>
                        </a:lnTo>
                        <a:lnTo>
                          <a:pt x="4" y="246"/>
                        </a:lnTo>
                        <a:lnTo>
                          <a:pt x="4" y="246"/>
                        </a:lnTo>
                        <a:lnTo>
                          <a:pt x="5" y="246"/>
                        </a:lnTo>
                        <a:lnTo>
                          <a:pt x="6" y="246"/>
                        </a:lnTo>
                        <a:lnTo>
                          <a:pt x="9" y="247"/>
                        </a:lnTo>
                        <a:lnTo>
                          <a:pt x="10" y="247"/>
                        </a:lnTo>
                        <a:lnTo>
                          <a:pt x="12" y="247"/>
                        </a:lnTo>
                        <a:lnTo>
                          <a:pt x="14" y="247"/>
                        </a:lnTo>
                        <a:lnTo>
                          <a:pt x="15" y="246"/>
                        </a:lnTo>
                        <a:lnTo>
                          <a:pt x="17" y="246"/>
                        </a:lnTo>
                        <a:lnTo>
                          <a:pt x="20" y="246"/>
                        </a:lnTo>
                        <a:lnTo>
                          <a:pt x="24" y="247"/>
                        </a:lnTo>
                        <a:lnTo>
                          <a:pt x="27" y="249"/>
                        </a:lnTo>
                        <a:lnTo>
                          <a:pt x="30" y="250"/>
                        </a:lnTo>
                        <a:lnTo>
                          <a:pt x="34" y="250"/>
                        </a:lnTo>
                        <a:lnTo>
                          <a:pt x="35" y="249"/>
                        </a:lnTo>
                        <a:lnTo>
                          <a:pt x="35" y="247"/>
                        </a:lnTo>
                        <a:lnTo>
                          <a:pt x="36" y="246"/>
                        </a:lnTo>
                        <a:lnTo>
                          <a:pt x="37" y="245"/>
                        </a:lnTo>
                        <a:lnTo>
                          <a:pt x="37" y="245"/>
                        </a:lnTo>
                        <a:lnTo>
                          <a:pt x="40" y="247"/>
                        </a:lnTo>
                        <a:lnTo>
                          <a:pt x="42" y="250"/>
                        </a:lnTo>
                        <a:lnTo>
                          <a:pt x="40" y="251"/>
                        </a:lnTo>
                        <a:lnTo>
                          <a:pt x="35" y="252"/>
                        </a:lnTo>
                        <a:lnTo>
                          <a:pt x="27" y="254"/>
                        </a:lnTo>
                        <a:lnTo>
                          <a:pt x="21" y="254"/>
                        </a:lnTo>
                        <a:lnTo>
                          <a:pt x="17" y="255"/>
                        </a:lnTo>
                        <a:lnTo>
                          <a:pt x="16" y="256"/>
                        </a:lnTo>
                        <a:lnTo>
                          <a:pt x="15" y="257"/>
                        </a:lnTo>
                        <a:lnTo>
                          <a:pt x="15" y="258"/>
                        </a:lnTo>
                        <a:lnTo>
                          <a:pt x="15" y="261"/>
                        </a:lnTo>
                        <a:lnTo>
                          <a:pt x="16" y="263"/>
                        </a:lnTo>
                        <a:lnTo>
                          <a:pt x="17" y="265"/>
                        </a:lnTo>
                        <a:lnTo>
                          <a:pt x="19" y="265"/>
                        </a:lnTo>
                        <a:lnTo>
                          <a:pt x="20" y="265"/>
                        </a:lnTo>
                        <a:lnTo>
                          <a:pt x="22" y="263"/>
                        </a:lnTo>
                        <a:lnTo>
                          <a:pt x="24" y="262"/>
                        </a:lnTo>
                        <a:lnTo>
                          <a:pt x="25" y="261"/>
                        </a:lnTo>
                        <a:lnTo>
                          <a:pt x="26" y="261"/>
                        </a:lnTo>
                        <a:lnTo>
                          <a:pt x="26" y="262"/>
                        </a:lnTo>
                        <a:lnTo>
                          <a:pt x="27" y="263"/>
                        </a:lnTo>
                        <a:lnTo>
                          <a:pt x="29" y="265"/>
                        </a:lnTo>
                        <a:lnTo>
                          <a:pt x="29" y="265"/>
                        </a:lnTo>
                        <a:lnTo>
                          <a:pt x="30" y="265"/>
                        </a:lnTo>
                        <a:lnTo>
                          <a:pt x="31" y="263"/>
                        </a:lnTo>
                        <a:lnTo>
                          <a:pt x="31" y="262"/>
                        </a:lnTo>
                        <a:lnTo>
                          <a:pt x="31" y="262"/>
                        </a:lnTo>
                        <a:lnTo>
                          <a:pt x="32" y="262"/>
                        </a:lnTo>
                        <a:lnTo>
                          <a:pt x="34" y="263"/>
                        </a:lnTo>
                        <a:lnTo>
                          <a:pt x="35" y="263"/>
                        </a:lnTo>
                        <a:lnTo>
                          <a:pt x="36" y="263"/>
                        </a:lnTo>
                        <a:lnTo>
                          <a:pt x="37" y="263"/>
                        </a:lnTo>
                        <a:lnTo>
                          <a:pt x="37" y="262"/>
                        </a:lnTo>
                        <a:lnTo>
                          <a:pt x="37" y="261"/>
                        </a:lnTo>
                        <a:lnTo>
                          <a:pt x="39" y="261"/>
                        </a:lnTo>
                        <a:lnTo>
                          <a:pt x="39" y="262"/>
                        </a:lnTo>
                        <a:lnTo>
                          <a:pt x="39" y="265"/>
                        </a:lnTo>
                        <a:lnTo>
                          <a:pt x="39" y="266"/>
                        </a:lnTo>
                        <a:lnTo>
                          <a:pt x="37" y="267"/>
                        </a:lnTo>
                        <a:lnTo>
                          <a:pt x="37" y="270"/>
                        </a:lnTo>
                        <a:lnTo>
                          <a:pt x="37" y="271"/>
                        </a:lnTo>
                        <a:lnTo>
                          <a:pt x="39" y="271"/>
                        </a:lnTo>
                        <a:lnTo>
                          <a:pt x="40" y="271"/>
                        </a:lnTo>
                        <a:lnTo>
                          <a:pt x="41" y="271"/>
                        </a:lnTo>
                        <a:lnTo>
                          <a:pt x="42" y="270"/>
                        </a:lnTo>
                        <a:lnTo>
                          <a:pt x="42" y="270"/>
                        </a:lnTo>
                        <a:lnTo>
                          <a:pt x="44" y="270"/>
                        </a:lnTo>
                        <a:lnTo>
                          <a:pt x="44" y="270"/>
                        </a:lnTo>
                        <a:lnTo>
                          <a:pt x="44" y="271"/>
                        </a:lnTo>
                        <a:lnTo>
                          <a:pt x="45" y="272"/>
                        </a:lnTo>
                        <a:lnTo>
                          <a:pt x="46" y="272"/>
                        </a:lnTo>
                        <a:lnTo>
                          <a:pt x="50" y="272"/>
                        </a:lnTo>
                        <a:lnTo>
                          <a:pt x="51" y="272"/>
                        </a:lnTo>
                        <a:lnTo>
                          <a:pt x="52" y="271"/>
                        </a:lnTo>
                        <a:lnTo>
                          <a:pt x="52" y="271"/>
                        </a:lnTo>
                        <a:lnTo>
                          <a:pt x="52" y="270"/>
                        </a:lnTo>
                        <a:lnTo>
                          <a:pt x="54" y="270"/>
                        </a:lnTo>
                        <a:lnTo>
                          <a:pt x="52" y="268"/>
                        </a:lnTo>
                        <a:lnTo>
                          <a:pt x="52" y="267"/>
                        </a:lnTo>
                        <a:lnTo>
                          <a:pt x="52" y="267"/>
                        </a:lnTo>
                        <a:lnTo>
                          <a:pt x="55" y="268"/>
                        </a:lnTo>
                        <a:lnTo>
                          <a:pt x="57" y="270"/>
                        </a:lnTo>
                        <a:lnTo>
                          <a:pt x="60" y="272"/>
                        </a:lnTo>
                        <a:lnTo>
                          <a:pt x="62" y="273"/>
                        </a:lnTo>
                        <a:lnTo>
                          <a:pt x="62" y="273"/>
                        </a:lnTo>
                        <a:lnTo>
                          <a:pt x="64" y="272"/>
                        </a:lnTo>
                        <a:lnTo>
                          <a:pt x="66" y="271"/>
                        </a:lnTo>
                        <a:lnTo>
                          <a:pt x="66" y="271"/>
                        </a:lnTo>
                        <a:lnTo>
                          <a:pt x="69" y="271"/>
                        </a:lnTo>
                        <a:lnTo>
                          <a:pt x="70" y="272"/>
                        </a:lnTo>
                        <a:lnTo>
                          <a:pt x="71" y="273"/>
                        </a:lnTo>
                        <a:lnTo>
                          <a:pt x="72" y="275"/>
                        </a:lnTo>
                        <a:lnTo>
                          <a:pt x="75" y="275"/>
                        </a:lnTo>
                        <a:lnTo>
                          <a:pt x="76" y="275"/>
                        </a:lnTo>
                        <a:lnTo>
                          <a:pt x="77" y="273"/>
                        </a:lnTo>
                        <a:lnTo>
                          <a:pt x="79" y="272"/>
                        </a:lnTo>
                        <a:lnTo>
                          <a:pt x="80" y="271"/>
                        </a:lnTo>
                        <a:lnTo>
                          <a:pt x="81" y="271"/>
                        </a:lnTo>
                        <a:lnTo>
                          <a:pt x="82" y="272"/>
                        </a:lnTo>
                        <a:lnTo>
                          <a:pt x="84" y="276"/>
                        </a:lnTo>
                        <a:lnTo>
                          <a:pt x="84" y="276"/>
                        </a:lnTo>
                        <a:lnTo>
                          <a:pt x="84" y="275"/>
                        </a:lnTo>
                        <a:lnTo>
                          <a:pt x="85" y="273"/>
                        </a:lnTo>
                        <a:lnTo>
                          <a:pt x="85" y="271"/>
                        </a:lnTo>
                        <a:lnTo>
                          <a:pt x="85" y="268"/>
                        </a:lnTo>
                        <a:lnTo>
                          <a:pt x="86" y="268"/>
                        </a:lnTo>
                        <a:lnTo>
                          <a:pt x="87" y="268"/>
                        </a:lnTo>
                        <a:lnTo>
                          <a:pt x="89" y="268"/>
                        </a:lnTo>
                        <a:lnTo>
                          <a:pt x="91" y="268"/>
                        </a:lnTo>
                        <a:lnTo>
                          <a:pt x="94" y="270"/>
                        </a:lnTo>
                        <a:lnTo>
                          <a:pt x="95" y="270"/>
                        </a:lnTo>
                        <a:lnTo>
                          <a:pt x="97" y="268"/>
                        </a:lnTo>
                        <a:lnTo>
                          <a:pt x="100" y="268"/>
                        </a:lnTo>
                        <a:lnTo>
                          <a:pt x="101" y="267"/>
                        </a:lnTo>
                        <a:lnTo>
                          <a:pt x="102" y="265"/>
                        </a:lnTo>
                        <a:lnTo>
                          <a:pt x="101" y="261"/>
                        </a:lnTo>
                        <a:lnTo>
                          <a:pt x="101" y="260"/>
                        </a:lnTo>
                        <a:lnTo>
                          <a:pt x="100" y="258"/>
                        </a:lnTo>
                        <a:lnTo>
                          <a:pt x="99" y="258"/>
                        </a:lnTo>
                        <a:lnTo>
                          <a:pt x="97" y="257"/>
                        </a:lnTo>
                        <a:lnTo>
                          <a:pt x="99" y="257"/>
                        </a:lnTo>
                        <a:lnTo>
                          <a:pt x="99" y="257"/>
                        </a:lnTo>
                        <a:lnTo>
                          <a:pt x="100" y="257"/>
                        </a:lnTo>
                        <a:lnTo>
                          <a:pt x="101" y="257"/>
                        </a:lnTo>
                        <a:lnTo>
                          <a:pt x="102" y="258"/>
                        </a:lnTo>
                        <a:lnTo>
                          <a:pt x="105" y="258"/>
                        </a:lnTo>
                        <a:lnTo>
                          <a:pt x="107" y="260"/>
                        </a:lnTo>
                        <a:lnTo>
                          <a:pt x="108" y="260"/>
                        </a:lnTo>
                        <a:lnTo>
                          <a:pt x="110" y="260"/>
                        </a:lnTo>
                        <a:lnTo>
                          <a:pt x="110" y="261"/>
                        </a:lnTo>
                        <a:lnTo>
                          <a:pt x="108" y="262"/>
                        </a:lnTo>
                        <a:lnTo>
                          <a:pt x="107" y="262"/>
                        </a:lnTo>
                        <a:lnTo>
                          <a:pt x="105" y="263"/>
                        </a:lnTo>
                        <a:lnTo>
                          <a:pt x="103" y="263"/>
                        </a:lnTo>
                        <a:lnTo>
                          <a:pt x="103" y="263"/>
                        </a:lnTo>
                        <a:lnTo>
                          <a:pt x="103" y="265"/>
                        </a:lnTo>
                        <a:lnTo>
                          <a:pt x="105" y="265"/>
                        </a:lnTo>
                        <a:lnTo>
                          <a:pt x="107" y="266"/>
                        </a:lnTo>
                        <a:lnTo>
                          <a:pt x="110" y="267"/>
                        </a:lnTo>
                        <a:lnTo>
                          <a:pt x="112" y="267"/>
                        </a:lnTo>
                        <a:lnTo>
                          <a:pt x="115" y="268"/>
                        </a:lnTo>
                        <a:lnTo>
                          <a:pt x="115" y="268"/>
                        </a:lnTo>
                        <a:lnTo>
                          <a:pt x="116" y="267"/>
                        </a:lnTo>
                        <a:lnTo>
                          <a:pt x="116" y="266"/>
                        </a:lnTo>
                        <a:lnTo>
                          <a:pt x="117" y="265"/>
                        </a:lnTo>
                        <a:lnTo>
                          <a:pt x="117" y="265"/>
                        </a:lnTo>
                        <a:lnTo>
                          <a:pt x="123" y="265"/>
                        </a:lnTo>
                        <a:lnTo>
                          <a:pt x="125" y="263"/>
                        </a:lnTo>
                        <a:lnTo>
                          <a:pt x="125" y="263"/>
                        </a:lnTo>
                        <a:lnTo>
                          <a:pt x="125" y="263"/>
                        </a:lnTo>
                        <a:lnTo>
                          <a:pt x="125" y="262"/>
                        </a:lnTo>
                        <a:lnTo>
                          <a:pt x="125" y="262"/>
                        </a:lnTo>
                        <a:lnTo>
                          <a:pt x="126" y="261"/>
                        </a:lnTo>
                        <a:lnTo>
                          <a:pt x="126" y="260"/>
                        </a:lnTo>
                        <a:lnTo>
                          <a:pt x="126" y="260"/>
                        </a:lnTo>
                        <a:lnTo>
                          <a:pt x="127" y="258"/>
                        </a:lnTo>
                        <a:lnTo>
                          <a:pt x="130" y="260"/>
                        </a:lnTo>
                        <a:lnTo>
                          <a:pt x="132" y="261"/>
                        </a:lnTo>
                        <a:lnTo>
                          <a:pt x="135" y="262"/>
                        </a:lnTo>
                        <a:lnTo>
                          <a:pt x="138" y="262"/>
                        </a:lnTo>
                        <a:lnTo>
                          <a:pt x="142" y="261"/>
                        </a:lnTo>
                        <a:lnTo>
                          <a:pt x="143" y="260"/>
                        </a:lnTo>
                        <a:lnTo>
                          <a:pt x="145" y="258"/>
                        </a:lnTo>
                        <a:lnTo>
                          <a:pt x="143" y="257"/>
                        </a:lnTo>
                        <a:lnTo>
                          <a:pt x="143" y="256"/>
                        </a:lnTo>
                        <a:lnTo>
                          <a:pt x="142" y="255"/>
                        </a:lnTo>
                        <a:lnTo>
                          <a:pt x="142" y="254"/>
                        </a:lnTo>
                        <a:lnTo>
                          <a:pt x="143" y="254"/>
                        </a:lnTo>
                        <a:lnTo>
                          <a:pt x="145" y="254"/>
                        </a:lnTo>
                        <a:lnTo>
                          <a:pt x="145" y="255"/>
                        </a:lnTo>
                        <a:lnTo>
                          <a:pt x="146" y="255"/>
                        </a:lnTo>
                        <a:lnTo>
                          <a:pt x="147" y="255"/>
                        </a:lnTo>
                        <a:lnTo>
                          <a:pt x="150" y="255"/>
                        </a:lnTo>
                        <a:lnTo>
                          <a:pt x="151" y="254"/>
                        </a:lnTo>
                        <a:lnTo>
                          <a:pt x="153" y="254"/>
                        </a:lnTo>
                        <a:lnTo>
                          <a:pt x="157" y="255"/>
                        </a:lnTo>
                        <a:lnTo>
                          <a:pt x="161" y="256"/>
                        </a:lnTo>
                        <a:lnTo>
                          <a:pt x="166" y="257"/>
                        </a:lnTo>
                        <a:lnTo>
                          <a:pt x="170" y="258"/>
                        </a:lnTo>
                        <a:lnTo>
                          <a:pt x="171" y="258"/>
                        </a:lnTo>
                        <a:lnTo>
                          <a:pt x="171" y="258"/>
                        </a:lnTo>
                        <a:lnTo>
                          <a:pt x="171" y="260"/>
                        </a:lnTo>
                        <a:lnTo>
                          <a:pt x="171" y="260"/>
                        </a:lnTo>
                        <a:lnTo>
                          <a:pt x="171" y="261"/>
                        </a:lnTo>
                        <a:lnTo>
                          <a:pt x="172" y="261"/>
                        </a:lnTo>
                        <a:lnTo>
                          <a:pt x="175" y="261"/>
                        </a:lnTo>
                        <a:lnTo>
                          <a:pt x="176" y="260"/>
                        </a:lnTo>
                        <a:lnTo>
                          <a:pt x="177" y="258"/>
                        </a:lnTo>
                        <a:lnTo>
                          <a:pt x="178" y="256"/>
                        </a:lnTo>
                        <a:lnTo>
                          <a:pt x="178" y="255"/>
                        </a:lnTo>
                        <a:lnTo>
                          <a:pt x="178" y="252"/>
                        </a:lnTo>
                        <a:lnTo>
                          <a:pt x="178" y="251"/>
                        </a:lnTo>
                        <a:lnTo>
                          <a:pt x="178" y="250"/>
                        </a:lnTo>
                        <a:lnTo>
                          <a:pt x="178" y="250"/>
                        </a:lnTo>
                        <a:lnTo>
                          <a:pt x="178" y="249"/>
                        </a:lnTo>
                        <a:lnTo>
                          <a:pt x="181" y="251"/>
                        </a:lnTo>
                        <a:lnTo>
                          <a:pt x="182" y="252"/>
                        </a:lnTo>
                        <a:lnTo>
                          <a:pt x="183" y="255"/>
                        </a:lnTo>
                        <a:lnTo>
                          <a:pt x="185" y="256"/>
                        </a:lnTo>
                        <a:lnTo>
                          <a:pt x="185" y="256"/>
                        </a:lnTo>
                        <a:lnTo>
                          <a:pt x="187" y="256"/>
                        </a:lnTo>
                        <a:lnTo>
                          <a:pt x="188" y="256"/>
                        </a:lnTo>
                        <a:lnTo>
                          <a:pt x="188" y="256"/>
                        </a:lnTo>
                        <a:lnTo>
                          <a:pt x="188" y="257"/>
                        </a:lnTo>
                        <a:lnTo>
                          <a:pt x="187" y="257"/>
                        </a:lnTo>
                        <a:lnTo>
                          <a:pt x="186" y="258"/>
                        </a:lnTo>
                        <a:lnTo>
                          <a:pt x="186" y="260"/>
                        </a:lnTo>
                        <a:lnTo>
                          <a:pt x="188" y="261"/>
                        </a:lnTo>
                        <a:lnTo>
                          <a:pt x="195" y="263"/>
                        </a:lnTo>
                        <a:lnTo>
                          <a:pt x="202" y="266"/>
                        </a:lnTo>
                        <a:lnTo>
                          <a:pt x="207" y="267"/>
                        </a:lnTo>
                        <a:lnTo>
                          <a:pt x="207" y="267"/>
                        </a:lnTo>
                        <a:lnTo>
                          <a:pt x="208" y="267"/>
                        </a:lnTo>
                        <a:lnTo>
                          <a:pt x="210" y="265"/>
                        </a:lnTo>
                        <a:lnTo>
                          <a:pt x="210" y="263"/>
                        </a:lnTo>
                        <a:lnTo>
                          <a:pt x="210" y="263"/>
                        </a:lnTo>
                        <a:lnTo>
                          <a:pt x="210" y="262"/>
                        </a:lnTo>
                        <a:lnTo>
                          <a:pt x="208" y="261"/>
                        </a:lnTo>
                        <a:lnTo>
                          <a:pt x="208" y="260"/>
                        </a:lnTo>
                        <a:lnTo>
                          <a:pt x="210" y="258"/>
                        </a:lnTo>
                        <a:lnTo>
                          <a:pt x="210" y="257"/>
                        </a:lnTo>
                        <a:lnTo>
                          <a:pt x="211" y="256"/>
                        </a:lnTo>
                        <a:lnTo>
                          <a:pt x="211" y="255"/>
                        </a:lnTo>
                        <a:lnTo>
                          <a:pt x="213" y="250"/>
                        </a:lnTo>
                        <a:lnTo>
                          <a:pt x="217" y="247"/>
                        </a:lnTo>
                        <a:lnTo>
                          <a:pt x="220" y="246"/>
                        </a:lnTo>
                        <a:lnTo>
                          <a:pt x="222" y="244"/>
                        </a:lnTo>
                        <a:lnTo>
                          <a:pt x="225" y="241"/>
                        </a:lnTo>
                        <a:lnTo>
                          <a:pt x="228" y="235"/>
                        </a:lnTo>
                        <a:lnTo>
                          <a:pt x="231" y="227"/>
                        </a:lnTo>
                        <a:lnTo>
                          <a:pt x="237" y="221"/>
                        </a:lnTo>
                        <a:lnTo>
                          <a:pt x="238" y="220"/>
                        </a:lnTo>
                        <a:lnTo>
                          <a:pt x="241" y="219"/>
                        </a:lnTo>
                        <a:lnTo>
                          <a:pt x="243" y="216"/>
                        </a:lnTo>
                        <a:lnTo>
                          <a:pt x="244" y="214"/>
                        </a:lnTo>
                        <a:lnTo>
                          <a:pt x="246" y="212"/>
                        </a:lnTo>
                        <a:lnTo>
                          <a:pt x="246" y="209"/>
                        </a:lnTo>
                        <a:lnTo>
                          <a:pt x="247" y="205"/>
                        </a:lnTo>
                        <a:lnTo>
                          <a:pt x="247" y="201"/>
                        </a:lnTo>
                        <a:lnTo>
                          <a:pt x="248" y="196"/>
                        </a:lnTo>
                        <a:lnTo>
                          <a:pt x="248" y="191"/>
                        </a:lnTo>
                        <a:lnTo>
                          <a:pt x="248" y="186"/>
                        </a:lnTo>
                        <a:lnTo>
                          <a:pt x="248" y="185"/>
                        </a:lnTo>
                        <a:lnTo>
                          <a:pt x="247" y="184"/>
                        </a:lnTo>
                        <a:lnTo>
                          <a:pt x="246" y="181"/>
                        </a:lnTo>
                        <a:lnTo>
                          <a:pt x="246" y="180"/>
                        </a:lnTo>
                        <a:lnTo>
                          <a:pt x="246" y="179"/>
                        </a:lnTo>
                        <a:lnTo>
                          <a:pt x="247" y="176"/>
                        </a:lnTo>
                        <a:lnTo>
                          <a:pt x="248" y="176"/>
                        </a:lnTo>
                        <a:lnTo>
                          <a:pt x="249" y="177"/>
                        </a:lnTo>
                        <a:lnTo>
                          <a:pt x="252" y="179"/>
                        </a:lnTo>
                        <a:lnTo>
                          <a:pt x="253" y="179"/>
                        </a:lnTo>
                        <a:lnTo>
                          <a:pt x="253" y="180"/>
                        </a:lnTo>
                        <a:lnTo>
                          <a:pt x="253" y="179"/>
                        </a:lnTo>
                        <a:lnTo>
                          <a:pt x="253" y="177"/>
                        </a:lnTo>
                        <a:lnTo>
                          <a:pt x="252" y="176"/>
                        </a:lnTo>
                        <a:lnTo>
                          <a:pt x="252" y="175"/>
                        </a:lnTo>
                        <a:lnTo>
                          <a:pt x="251" y="172"/>
                        </a:lnTo>
                        <a:lnTo>
                          <a:pt x="251" y="171"/>
                        </a:lnTo>
                        <a:lnTo>
                          <a:pt x="253" y="169"/>
                        </a:lnTo>
                        <a:lnTo>
                          <a:pt x="254" y="167"/>
                        </a:lnTo>
                        <a:lnTo>
                          <a:pt x="256" y="166"/>
                        </a:lnTo>
                        <a:lnTo>
                          <a:pt x="257" y="164"/>
                        </a:lnTo>
                        <a:lnTo>
                          <a:pt x="257" y="162"/>
                        </a:lnTo>
                        <a:lnTo>
                          <a:pt x="256" y="160"/>
                        </a:lnTo>
                        <a:lnTo>
                          <a:pt x="254" y="159"/>
                        </a:lnTo>
                        <a:lnTo>
                          <a:pt x="253" y="157"/>
                        </a:lnTo>
                        <a:lnTo>
                          <a:pt x="253" y="156"/>
                        </a:lnTo>
                        <a:lnTo>
                          <a:pt x="253" y="152"/>
                        </a:lnTo>
                        <a:lnTo>
                          <a:pt x="253" y="149"/>
                        </a:lnTo>
                        <a:lnTo>
                          <a:pt x="256" y="146"/>
                        </a:lnTo>
                        <a:lnTo>
                          <a:pt x="257" y="142"/>
                        </a:lnTo>
                        <a:lnTo>
                          <a:pt x="258" y="140"/>
                        </a:lnTo>
                        <a:lnTo>
                          <a:pt x="257" y="136"/>
                        </a:lnTo>
                        <a:lnTo>
                          <a:pt x="257" y="135"/>
                        </a:lnTo>
                        <a:lnTo>
                          <a:pt x="256" y="135"/>
                        </a:lnTo>
                        <a:lnTo>
                          <a:pt x="253" y="132"/>
                        </a:lnTo>
                        <a:lnTo>
                          <a:pt x="252" y="131"/>
                        </a:lnTo>
                        <a:lnTo>
                          <a:pt x="252" y="127"/>
                        </a:lnTo>
                        <a:lnTo>
                          <a:pt x="253" y="126"/>
                        </a:lnTo>
                        <a:lnTo>
                          <a:pt x="253" y="125"/>
                        </a:lnTo>
                        <a:lnTo>
                          <a:pt x="256" y="125"/>
                        </a:lnTo>
                        <a:lnTo>
                          <a:pt x="257" y="125"/>
                        </a:lnTo>
                        <a:lnTo>
                          <a:pt x="259" y="126"/>
                        </a:lnTo>
                        <a:lnTo>
                          <a:pt x="261" y="126"/>
                        </a:lnTo>
                        <a:lnTo>
                          <a:pt x="263" y="127"/>
                        </a:lnTo>
                        <a:lnTo>
                          <a:pt x="264" y="129"/>
                        </a:lnTo>
                        <a:lnTo>
                          <a:pt x="266" y="129"/>
                        </a:lnTo>
                        <a:lnTo>
                          <a:pt x="267" y="127"/>
                        </a:lnTo>
                        <a:lnTo>
                          <a:pt x="267" y="127"/>
                        </a:lnTo>
                        <a:lnTo>
                          <a:pt x="266" y="125"/>
                        </a:lnTo>
                        <a:lnTo>
                          <a:pt x="266" y="124"/>
                        </a:lnTo>
                        <a:lnTo>
                          <a:pt x="266" y="122"/>
                        </a:lnTo>
                        <a:lnTo>
                          <a:pt x="264" y="120"/>
                        </a:lnTo>
                        <a:lnTo>
                          <a:pt x="263" y="120"/>
                        </a:lnTo>
                        <a:lnTo>
                          <a:pt x="264" y="120"/>
                        </a:lnTo>
                        <a:lnTo>
                          <a:pt x="263" y="119"/>
                        </a:lnTo>
                        <a:lnTo>
                          <a:pt x="261" y="117"/>
                        </a:lnTo>
                        <a:lnTo>
                          <a:pt x="258" y="117"/>
                        </a:lnTo>
                        <a:lnTo>
                          <a:pt x="256" y="119"/>
                        </a:lnTo>
                        <a:lnTo>
                          <a:pt x="253" y="119"/>
                        </a:lnTo>
                        <a:lnTo>
                          <a:pt x="251" y="120"/>
                        </a:lnTo>
                        <a:lnTo>
                          <a:pt x="248" y="119"/>
                        </a:lnTo>
                        <a:lnTo>
                          <a:pt x="244" y="11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4" name="Freeform 653"/>
                  <p:cNvSpPr>
                    <a:spLocks/>
                  </p:cNvSpPr>
                  <p:nvPr/>
                </p:nvSpPr>
                <p:spPr bwMode="auto">
                  <a:xfrm>
                    <a:off x="1674" y="2051"/>
                    <a:ext cx="15" cy="14"/>
                  </a:xfrm>
                  <a:custGeom>
                    <a:avLst/>
                    <a:gdLst/>
                    <a:ahLst/>
                    <a:cxnLst>
                      <a:cxn ang="0">
                        <a:pos x="15" y="3"/>
                      </a:cxn>
                      <a:cxn ang="0">
                        <a:pos x="15" y="5"/>
                      </a:cxn>
                      <a:cxn ang="0">
                        <a:pos x="15" y="9"/>
                      </a:cxn>
                      <a:cxn ang="0">
                        <a:pos x="14" y="11"/>
                      </a:cxn>
                      <a:cxn ang="0">
                        <a:pos x="13" y="14"/>
                      </a:cxn>
                      <a:cxn ang="0">
                        <a:pos x="13" y="14"/>
                      </a:cxn>
                      <a:cxn ang="0">
                        <a:pos x="12" y="13"/>
                      </a:cxn>
                      <a:cxn ang="0">
                        <a:pos x="12" y="11"/>
                      </a:cxn>
                      <a:cxn ang="0">
                        <a:pos x="10" y="9"/>
                      </a:cxn>
                      <a:cxn ang="0">
                        <a:pos x="10" y="6"/>
                      </a:cxn>
                      <a:cxn ang="0">
                        <a:pos x="9" y="5"/>
                      </a:cxn>
                      <a:cxn ang="0">
                        <a:pos x="7" y="4"/>
                      </a:cxn>
                      <a:cxn ang="0">
                        <a:pos x="5" y="4"/>
                      </a:cxn>
                      <a:cxn ang="0">
                        <a:pos x="4" y="3"/>
                      </a:cxn>
                      <a:cxn ang="0">
                        <a:pos x="3" y="3"/>
                      </a:cxn>
                      <a:cxn ang="0">
                        <a:pos x="2" y="3"/>
                      </a:cxn>
                      <a:cxn ang="0">
                        <a:pos x="0" y="1"/>
                      </a:cxn>
                      <a:cxn ang="0">
                        <a:pos x="0" y="1"/>
                      </a:cxn>
                      <a:cxn ang="0">
                        <a:pos x="4" y="0"/>
                      </a:cxn>
                      <a:cxn ang="0">
                        <a:pos x="7" y="0"/>
                      </a:cxn>
                      <a:cxn ang="0">
                        <a:pos x="9" y="0"/>
                      </a:cxn>
                      <a:cxn ang="0">
                        <a:pos x="13" y="1"/>
                      </a:cxn>
                      <a:cxn ang="0">
                        <a:pos x="15" y="3"/>
                      </a:cxn>
                    </a:cxnLst>
                    <a:rect l="0" t="0" r="r" b="b"/>
                    <a:pathLst>
                      <a:path w="15" h="14">
                        <a:moveTo>
                          <a:pt x="15" y="3"/>
                        </a:moveTo>
                        <a:lnTo>
                          <a:pt x="15" y="5"/>
                        </a:lnTo>
                        <a:lnTo>
                          <a:pt x="15" y="9"/>
                        </a:lnTo>
                        <a:lnTo>
                          <a:pt x="14" y="11"/>
                        </a:lnTo>
                        <a:lnTo>
                          <a:pt x="13" y="14"/>
                        </a:lnTo>
                        <a:lnTo>
                          <a:pt x="13" y="14"/>
                        </a:lnTo>
                        <a:lnTo>
                          <a:pt x="12" y="13"/>
                        </a:lnTo>
                        <a:lnTo>
                          <a:pt x="12" y="11"/>
                        </a:lnTo>
                        <a:lnTo>
                          <a:pt x="10" y="9"/>
                        </a:lnTo>
                        <a:lnTo>
                          <a:pt x="10" y="6"/>
                        </a:lnTo>
                        <a:lnTo>
                          <a:pt x="9" y="5"/>
                        </a:lnTo>
                        <a:lnTo>
                          <a:pt x="7" y="4"/>
                        </a:lnTo>
                        <a:lnTo>
                          <a:pt x="5" y="4"/>
                        </a:lnTo>
                        <a:lnTo>
                          <a:pt x="4" y="3"/>
                        </a:lnTo>
                        <a:lnTo>
                          <a:pt x="3" y="3"/>
                        </a:lnTo>
                        <a:lnTo>
                          <a:pt x="2" y="3"/>
                        </a:lnTo>
                        <a:lnTo>
                          <a:pt x="0" y="1"/>
                        </a:lnTo>
                        <a:lnTo>
                          <a:pt x="0" y="1"/>
                        </a:lnTo>
                        <a:lnTo>
                          <a:pt x="4" y="0"/>
                        </a:lnTo>
                        <a:lnTo>
                          <a:pt x="7" y="0"/>
                        </a:lnTo>
                        <a:lnTo>
                          <a:pt x="9" y="0"/>
                        </a:lnTo>
                        <a:lnTo>
                          <a:pt x="13" y="1"/>
                        </a:lnTo>
                        <a:lnTo>
                          <a:pt x="15" y="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5" name="Freeform 654"/>
                  <p:cNvSpPr>
                    <a:spLocks/>
                  </p:cNvSpPr>
                  <p:nvPr/>
                </p:nvSpPr>
                <p:spPr bwMode="auto">
                  <a:xfrm>
                    <a:off x="2294" y="2322"/>
                    <a:ext cx="220" cy="219"/>
                  </a:xfrm>
                  <a:custGeom>
                    <a:avLst/>
                    <a:gdLst/>
                    <a:ahLst/>
                    <a:cxnLst>
                      <a:cxn ang="0">
                        <a:pos x="128" y="210"/>
                      </a:cxn>
                      <a:cxn ang="0">
                        <a:pos x="119" y="196"/>
                      </a:cxn>
                      <a:cxn ang="0">
                        <a:pos x="124" y="195"/>
                      </a:cxn>
                      <a:cxn ang="0">
                        <a:pos x="133" y="184"/>
                      </a:cxn>
                      <a:cxn ang="0">
                        <a:pos x="144" y="161"/>
                      </a:cxn>
                      <a:cxn ang="0">
                        <a:pos x="139" y="129"/>
                      </a:cxn>
                      <a:cxn ang="0">
                        <a:pos x="150" y="128"/>
                      </a:cxn>
                      <a:cxn ang="0">
                        <a:pos x="171" y="131"/>
                      </a:cxn>
                      <a:cxn ang="0">
                        <a:pos x="180" y="123"/>
                      </a:cxn>
                      <a:cxn ang="0">
                        <a:pos x="197" y="106"/>
                      </a:cxn>
                      <a:cxn ang="0">
                        <a:pos x="199" y="88"/>
                      </a:cxn>
                      <a:cxn ang="0">
                        <a:pos x="191" y="88"/>
                      </a:cxn>
                      <a:cxn ang="0">
                        <a:pos x="183" y="78"/>
                      </a:cxn>
                      <a:cxn ang="0">
                        <a:pos x="186" y="71"/>
                      </a:cxn>
                      <a:cxn ang="0">
                        <a:pos x="199" y="73"/>
                      </a:cxn>
                      <a:cxn ang="0">
                        <a:pos x="207" y="56"/>
                      </a:cxn>
                      <a:cxn ang="0">
                        <a:pos x="217" y="24"/>
                      </a:cxn>
                      <a:cxn ang="0">
                        <a:pos x="214" y="18"/>
                      </a:cxn>
                      <a:cxn ang="0">
                        <a:pos x="205" y="11"/>
                      </a:cxn>
                      <a:cxn ang="0">
                        <a:pos x="184" y="4"/>
                      </a:cxn>
                      <a:cxn ang="0">
                        <a:pos x="130" y="11"/>
                      </a:cxn>
                      <a:cxn ang="0">
                        <a:pos x="124" y="28"/>
                      </a:cxn>
                      <a:cxn ang="0">
                        <a:pos x="126" y="41"/>
                      </a:cxn>
                      <a:cxn ang="0">
                        <a:pos x="134" y="49"/>
                      </a:cxn>
                      <a:cxn ang="0">
                        <a:pos x="135" y="64"/>
                      </a:cxn>
                      <a:cxn ang="0">
                        <a:pos x="133" y="81"/>
                      </a:cxn>
                      <a:cxn ang="0">
                        <a:pos x="103" y="83"/>
                      </a:cxn>
                      <a:cxn ang="0">
                        <a:pos x="100" y="69"/>
                      </a:cxn>
                      <a:cxn ang="0">
                        <a:pos x="101" y="54"/>
                      </a:cxn>
                      <a:cxn ang="0">
                        <a:pos x="115" y="51"/>
                      </a:cxn>
                      <a:cxn ang="0">
                        <a:pos x="110" y="46"/>
                      </a:cxn>
                      <a:cxn ang="0">
                        <a:pos x="106" y="31"/>
                      </a:cxn>
                      <a:cxn ang="0">
                        <a:pos x="94" y="26"/>
                      </a:cxn>
                      <a:cxn ang="0">
                        <a:pos x="85" y="35"/>
                      </a:cxn>
                      <a:cxn ang="0">
                        <a:pos x="52" y="93"/>
                      </a:cxn>
                      <a:cxn ang="0">
                        <a:pos x="38" y="100"/>
                      </a:cxn>
                      <a:cxn ang="0">
                        <a:pos x="38" y="111"/>
                      </a:cxn>
                      <a:cxn ang="0">
                        <a:pos x="24" y="114"/>
                      </a:cxn>
                      <a:cxn ang="0">
                        <a:pos x="19" y="121"/>
                      </a:cxn>
                      <a:cxn ang="0">
                        <a:pos x="27" y="125"/>
                      </a:cxn>
                      <a:cxn ang="0">
                        <a:pos x="39" y="129"/>
                      </a:cxn>
                      <a:cxn ang="0">
                        <a:pos x="38" y="131"/>
                      </a:cxn>
                      <a:cxn ang="0">
                        <a:pos x="33" y="134"/>
                      </a:cxn>
                      <a:cxn ang="0">
                        <a:pos x="43" y="145"/>
                      </a:cxn>
                      <a:cxn ang="0">
                        <a:pos x="25" y="132"/>
                      </a:cxn>
                      <a:cxn ang="0">
                        <a:pos x="0" y="129"/>
                      </a:cxn>
                      <a:cxn ang="0">
                        <a:pos x="10" y="136"/>
                      </a:cxn>
                      <a:cxn ang="0">
                        <a:pos x="20" y="145"/>
                      </a:cxn>
                      <a:cxn ang="0">
                        <a:pos x="32" y="144"/>
                      </a:cxn>
                      <a:cxn ang="0">
                        <a:pos x="40" y="147"/>
                      </a:cxn>
                      <a:cxn ang="0">
                        <a:pos x="48" y="154"/>
                      </a:cxn>
                      <a:cxn ang="0">
                        <a:pos x="52" y="146"/>
                      </a:cxn>
                      <a:cxn ang="0">
                        <a:pos x="56" y="147"/>
                      </a:cxn>
                      <a:cxn ang="0">
                        <a:pos x="69" y="146"/>
                      </a:cxn>
                      <a:cxn ang="0">
                        <a:pos x="68" y="152"/>
                      </a:cxn>
                      <a:cxn ang="0">
                        <a:pos x="84" y="151"/>
                      </a:cxn>
                      <a:cxn ang="0">
                        <a:pos x="90" y="170"/>
                      </a:cxn>
                      <a:cxn ang="0">
                        <a:pos x="105" y="172"/>
                      </a:cxn>
                      <a:cxn ang="0">
                        <a:pos x="116" y="189"/>
                      </a:cxn>
                      <a:cxn ang="0">
                        <a:pos x="110" y="217"/>
                      </a:cxn>
                      <a:cxn ang="0">
                        <a:pos x="121" y="215"/>
                      </a:cxn>
                    </a:cxnLst>
                    <a:rect l="0" t="0" r="r" b="b"/>
                    <a:pathLst>
                      <a:path w="220" h="219">
                        <a:moveTo>
                          <a:pt x="121" y="215"/>
                        </a:moveTo>
                        <a:lnTo>
                          <a:pt x="123" y="215"/>
                        </a:lnTo>
                        <a:lnTo>
                          <a:pt x="124" y="214"/>
                        </a:lnTo>
                        <a:lnTo>
                          <a:pt x="125" y="212"/>
                        </a:lnTo>
                        <a:lnTo>
                          <a:pt x="126" y="211"/>
                        </a:lnTo>
                        <a:lnTo>
                          <a:pt x="128" y="211"/>
                        </a:lnTo>
                        <a:lnTo>
                          <a:pt x="128" y="210"/>
                        </a:lnTo>
                        <a:lnTo>
                          <a:pt x="129" y="207"/>
                        </a:lnTo>
                        <a:lnTo>
                          <a:pt x="128" y="204"/>
                        </a:lnTo>
                        <a:lnTo>
                          <a:pt x="126" y="202"/>
                        </a:lnTo>
                        <a:lnTo>
                          <a:pt x="125" y="200"/>
                        </a:lnTo>
                        <a:lnTo>
                          <a:pt x="123" y="199"/>
                        </a:lnTo>
                        <a:lnTo>
                          <a:pt x="120" y="197"/>
                        </a:lnTo>
                        <a:lnTo>
                          <a:pt x="119" y="196"/>
                        </a:lnTo>
                        <a:lnTo>
                          <a:pt x="118" y="195"/>
                        </a:lnTo>
                        <a:lnTo>
                          <a:pt x="118" y="194"/>
                        </a:lnTo>
                        <a:lnTo>
                          <a:pt x="119" y="194"/>
                        </a:lnTo>
                        <a:lnTo>
                          <a:pt x="120" y="194"/>
                        </a:lnTo>
                        <a:lnTo>
                          <a:pt x="121" y="194"/>
                        </a:lnTo>
                        <a:lnTo>
                          <a:pt x="123" y="195"/>
                        </a:lnTo>
                        <a:lnTo>
                          <a:pt x="124" y="195"/>
                        </a:lnTo>
                        <a:lnTo>
                          <a:pt x="128" y="194"/>
                        </a:lnTo>
                        <a:lnTo>
                          <a:pt x="130" y="192"/>
                        </a:lnTo>
                        <a:lnTo>
                          <a:pt x="131" y="190"/>
                        </a:lnTo>
                        <a:lnTo>
                          <a:pt x="133" y="189"/>
                        </a:lnTo>
                        <a:lnTo>
                          <a:pt x="133" y="186"/>
                        </a:lnTo>
                        <a:lnTo>
                          <a:pt x="133" y="185"/>
                        </a:lnTo>
                        <a:lnTo>
                          <a:pt x="133" y="184"/>
                        </a:lnTo>
                        <a:lnTo>
                          <a:pt x="133" y="182"/>
                        </a:lnTo>
                        <a:lnTo>
                          <a:pt x="133" y="181"/>
                        </a:lnTo>
                        <a:lnTo>
                          <a:pt x="134" y="179"/>
                        </a:lnTo>
                        <a:lnTo>
                          <a:pt x="136" y="176"/>
                        </a:lnTo>
                        <a:lnTo>
                          <a:pt x="140" y="172"/>
                        </a:lnTo>
                        <a:lnTo>
                          <a:pt x="143" y="170"/>
                        </a:lnTo>
                        <a:lnTo>
                          <a:pt x="144" y="161"/>
                        </a:lnTo>
                        <a:lnTo>
                          <a:pt x="141" y="151"/>
                        </a:lnTo>
                        <a:lnTo>
                          <a:pt x="138" y="142"/>
                        </a:lnTo>
                        <a:lnTo>
                          <a:pt x="135" y="135"/>
                        </a:lnTo>
                        <a:lnTo>
                          <a:pt x="136" y="129"/>
                        </a:lnTo>
                        <a:lnTo>
                          <a:pt x="136" y="129"/>
                        </a:lnTo>
                        <a:lnTo>
                          <a:pt x="138" y="129"/>
                        </a:lnTo>
                        <a:lnTo>
                          <a:pt x="139" y="129"/>
                        </a:lnTo>
                        <a:lnTo>
                          <a:pt x="141" y="129"/>
                        </a:lnTo>
                        <a:lnTo>
                          <a:pt x="143" y="129"/>
                        </a:lnTo>
                        <a:lnTo>
                          <a:pt x="144" y="129"/>
                        </a:lnTo>
                        <a:lnTo>
                          <a:pt x="145" y="128"/>
                        </a:lnTo>
                        <a:lnTo>
                          <a:pt x="146" y="126"/>
                        </a:lnTo>
                        <a:lnTo>
                          <a:pt x="148" y="126"/>
                        </a:lnTo>
                        <a:lnTo>
                          <a:pt x="150" y="128"/>
                        </a:lnTo>
                        <a:lnTo>
                          <a:pt x="153" y="129"/>
                        </a:lnTo>
                        <a:lnTo>
                          <a:pt x="155" y="131"/>
                        </a:lnTo>
                        <a:lnTo>
                          <a:pt x="158" y="132"/>
                        </a:lnTo>
                        <a:lnTo>
                          <a:pt x="159" y="132"/>
                        </a:lnTo>
                        <a:lnTo>
                          <a:pt x="163" y="132"/>
                        </a:lnTo>
                        <a:lnTo>
                          <a:pt x="166" y="132"/>
                        </a:lnTo>
                        <a:lnTo>
                          <a:pt x="171" y="131"/>
                        </a:lnTo>
                        <a:lnTo>
                          <a:pt x="174" y="131"/>
                        </a:lnTo>
                        <a:lnTo>
                          <a:pt x="176" y="131"/>
                        </a:lnTo>
                        <a:lnTo>
                          <a:pt x="180" y="129"/>
                        </a:lnTo>
                        <a:lnTo>
                          <a:pt x="181" y="128"/>
                        </a:lnTo>
                        <a:lnTo>
                          <a:pt x="181" y="125"/>
                        </a:lnTo>
                        <a:lnTo>
                          <a:pt x="181" y="124"/>
                        </a:lnTo>
                        <a:lnTo>
                          <a:pt x="180" y="123"/>
                        </a:lnTo>
                        <a:lnTo>
                          <a:pt x="178" y="121"/>
                        </a:lnTo>
                        <a:lnTo>
                          <a:pt x="176" y="119"/>
                        </a:lnTo>
                        <a:lnTo>
                          <a:pt x="176" y="118"/>
                        </a:lnTo>
                        <a:lnTo>
                          <a:pt x="178" y="116"/>
                        </a:lnTo>
                        <a:lnTo>
                          <a:pt x="184" y="114"/>
                        </a:lnTo>
                        <a:lnTo>
                          <a:pt x="191" y="110"/>
                        </a:lnTo>
                        <a:lnTo>
                          <a:pt x="197" y="106"/>
                        </a:lnTo>
                        <a:lnTo>
                          <a:pt x="197" y="104"/>
                        </a:lnTo>
                        <a:lnTo>
                          <a:pt x="199" y="101"/>
                        </a:lnTo>
                        <a:lnTo>
                          <a:pt x="200" y="99"/>
                        </a:lnTo>
                        <a:lnTo>
                          <a:pt x="200" y="95"/>
                        </a:lnTo>
                        <a:lnTo>
                          <a:pt x="200" y="93"/>
                        </a:lnTo>
                        <a:lnTo>
                          <a:pt x="200" y="90"/>
                        </a:lnTo>
                        <a:lnTo>
                          <a:pt x="199" y="88"/>
                        </a:lnTo>
                        <a:lnTo>
                          <a:pt x="197" y="86"/>
                        </a:lnTo>
                        <a:lnTo>
                          <a:pt x="196" y="86"/>
                        </a:lnTo>
                        <a:lnTo>
                          <a:pt x="196" y="88"/>
                        </a:lnTo>
                        <a:lnTo>
                          <a:pt x="195" y="88"/>
                        </a:lnTo>
                        <a:lnTo>
                          <a:pt x="195" y="89"/>
                        </a:lnTo>
                        <a:lnTo>
                          <a:pt x="194" y="89"/>
                        </a:lnTo>
                        <a:lnTo>
                          <a:pt x="191" y="88"/>
                        </a:lnTo>
                        <a:lnTo>
                          <a:pt x="189" y="86"/>
                        </a:lnTo>
                        <a:lnTo>
                          <a:pt x="186" y="84"/>
                        </a:lnTo>
                        <a:lnTo>
                          <a:pt x="184" y="83"/>
                        </a:lnTo>
                        <a:lnTo>
                          <a:pt x="183" y="83"/>
                        </a:lnTo>
                        <a:lnTo>
                          <a:pt x="181" y="80"/>
                        </a:lnTo>
                        <a:lnTo>
                          <a:pt x="181" y="79"/>
                        </a:lnTo>
                        <a:lnTo>
                          <a:pt x="183" y="78"/>
                        </a:lnTo>
                        <a:lnTo>
                          <a:pt x="184" y="78"/>
                        </a:lnTo>
                        <a:lnTo>
                          <a:pt x="185" y="76"/>
                        </a:lnTo>
                        <a:lnTo>
                          <a:pt x="186" y="76"/>
                        </a:lnTo>
                        <a:lnTo>
                          <a:pt x="187" y="76"/>
                        </a:lnTo>
                        <a:lnTo>
                          <a:pt x="187" y="75"/>
                        </a:lnTo>
                        <a:lnTo>
                          <a:pt x="186" y="73"/>
                        </a:lnTo>
                        <a:lnTo>
                          <a:pt x="186" y="71"/>
                        </a:lnTo>
                        <a:lnTo>
                          <a:pt x="185" y="71"/>
                        </a:lnTo>
                        <a:lnTo>
                          <a:pt x="185" y="70"/>
                        </a:lnTo>
                        <a:lnTo>
                          <a:pt x="186" y="69"/>
                        </a:lnTo>
                        <a:lnTo>
                          <a:pt x="189" y="69"/>
                        </a:lnTo>
                        <a:lnTo>
                          <a:pt x="192" y="70"/>
                        </a:lnTo>
                        <a:lnTo>
                          <a:pt x="195" y="71"/>
                        </a:lnTo>
                        <a:lnTo>
                          <a:pt x="199" y="73"/>
                        </a:lnTo>
                        <a:lnTo>
                          <a:pt x="201" y="73"/>
                        </a:lnTo>
                        <a:lnTo>
                          <a:pt x="202" y="71"/>
                        </a:lnTo>
                        <a:lnTo>
                          <a:pt x="204" y="70"/>
                        </a:lnTo>
                        <a:lnTo>
                          <a:pt x="205" y="66"/>
                        </a:lnTo>
                        <a:lnTo>
                          <a:pt x="205" y="63"/>
                        </a:lnTo>
                        <a:lnTo>
                          <a:pt x="206" y="59"/>
                        </a:lnTo>
                        <a:lnTo>
                          <a:pt x="207" y="56"/>
                        </a:lnTo>
                        <a:lnTo>
                          <a:pt x="207" y="55"/>
                        </a:lnTo>
                        <a:lnTo>
                          <a:pt x="211" y="50"/>
                        </a:lnTo>
                        <a:lnTo>
                          <a:pt x="215" y="41"/>
                        </a:lnTo>
                        <a:lnTo>
                          <a:pt x="217" y="33"/>
                        </a:lnTo>
                        <a:lnTo>
                          <a:pt x="220" y="24"/>
                        </a:lnTo>
                        <a:lnTo>
                          <a:pt x="219" y="24"/>
                        </a:lnTo>
                        <a:lnTo>
                          <a:pt x="217" y="24"/>
                        </a:lnTo>
                        <a:lnTo>
                          <a:pt x="216" y="24"/>
                        </a:lnTo>
                        <a:lnTo>
                          <a:pt x="215" y="24"/>
                        </a:lnTo>
                        <a:lnTo>
                          <a:pt x="214" y="23"/>
                        </a:lnTo>
                        <a:lnTo>
                          <a:pt x="212" y="21"/>
                        </a:lnTo>
                        <a:lnTo>
                          <a:pt x="212" y="21"/>
                        </a:lnTo>
                        <a:lnTo>
                          <a:pt x="214" y="20"/>
                        </a:lnTo>
                        <a:lnTo>
                          <a:pt x="214" y="18"/>
                        </a:lnTo>
                        <a:lnTo>
                          <a:pt x="212" y="16"/>
                        </a:lnTo>
                        <a:lnTo>
                          <a:pt x="211" y="16"/>
                        </a:lnTo>
                        <a:lnTo>
                          <a:pt x="209" y="15"/>
                        </a:lnTo>
                        <a:lnTo>
                          <a:pt x="207" y="15"/>
                        </a:lnTo>
                        <a:lnTo>
                          <a:pt x="206" y="14"/>
                        </a:lnTo>
                        <a:lnTo>
                          <a:pt x="205" y="13"/>
                        </a:lnTo>
                        <a:lnTo>
                          <a:pt x="205" y="11"/>
                        </a:lnTo>
                        <a:lnTo>
                          <a:pt x="205" y="9"/>
                        </a:lnTo>
                        <a:lnTo>
                          <a:pt x="205" y="8"/>
                        </a:lnTo>
                        <a:lnTo>
                          <a:pt x="204" y="5"/>
                        </a:lnTo>
                        <a:lnTo>
                          <a:pt x="201" y="3"/>
                        </a:lnTo>
                        <a:lnTo>
                          <a:pt x="199" y="1"/>
                        </a:lnTo>
                        <a:lnTo>
                          <a:pt x="191" y="1"/>
                        </a:lnTo>
                        <a:lnTo>
                          <a:pt x="184" y="4"/>
                        </a:lnTo>
                        <a:lnTo>
                          <a:pt x="176" y="4"/>
                        </a:lnTo>
                        <a:lnTo>
                          <a:pt x="171" y="3"/>
                        </a:lnTo>
                        <a:lnTo>
                          <a:pt x="165" y="1"/>
                        </a:lnTo>
                        <a:lnTo>
                          <a:pt x="159" y="0"/>
                        </a:lnTo>
                        <a:lnTo>
                          <a:pt x="150" y="3"/>
                        </a:lnTo>
                        <a:lnTo>
                          <a:pt x="139" y="5"/>
                        </a:lnTo>
                        <a:lnTo>
                          <a:pt x="130" y="11"/>
                        </a:lnTo>
                        <a:lnTo>
                          <a:pt x="129" y="13"/>
                        </a:lnTo>
                        <a:lnTo>
                          <a:pt x="128" y="16"/>
                        </a:lnTo>
                        <a:lnTo>
                          <a:pt x="126" y="19"/>
                        </a:lnTo>
                        <a:lnTo>
                          <a:pt x="125" y="21"/>
                        </a:lnTo>
                        <a:lnTo>
                          <a:pt x="124" y="23"/>
                        </a:lnTo>
                        <a:lnTo>
                          <a:pt x="124" y="25"/>
                        </a:lnTo>
                        <a:lnTo>
                          <a:pt x="124" y="28"/>
                        </a:lnTo>
                        <a:lnTo>
                          <a:pt x="123" y="31"/>
                        </a:lnTo>
                        <a:lnTo>
                          <a:pt x="121" y="34"/>
                        </a:lnTo>
                        <a:lnTo>
                          <a:pt x="120" y="36"/>
                        </a:lnTo>
                        <a:lnTo>
                          <a:pt x="120" y="39"/>
                        </a:lnTo>
                        <a:lnTo>
                          <a:pt x="121" y="40"/>
                        </a:lnTo>
                        <a:lnTo>
                          <a:pt x="124" y="41"/>
                        </a:lnTo>
                        <a:lnTo>
                          <a:pt x="126" y="41"/>
                        </a:lnTo>
                        <a:lnTo>
                          <a:pt x="129" y="41"/>
                        </a:lnTo>
                        <a:lnTo>
                          <a:pt x="131" y="41"/>
                        </a:lnTo>
                        <a:lnTo>
                          <a:pt x="134" y="43"/>
                        </a:lnTo>
                        <a:lnTo>
                          <a:pt x="135" y="44"/>
                        </a:lnTo>
                        <a:lnTo>
                          <a:pt x="135" y="45"/>
                        </a:lnTo>
                        <a:lnTo>
                          <a:pt x="135" y="48"/>
                        </a:lnTo>
                        <a:lnTo>
                          <a:pt x="134" y="49"/>
                        </a:lnTo>
                        <a:lnTo>
                          <a:pt x="131" y="51"/>
                        </a:lnTo>
                        <a:lnTo>
                          <a:pt x="130" y="53"/>
                        </a:lnTo>
                        <a:lnTo>
                          <a:pt x="129" y="55"/>
                        </a:lnTo>
                        <a:lnTo>
                          <a:pt x="129" y="58"/>
                        </a:lnTo>
                        <a:lnTo>
                          <a:pt x="131" y="61"/>
                        </a:lnTo>
                        <a:lnTo>
                          <a:pt x="133" y="63"/>
                        </a:lnTo>
                        <a:lnTo>
                          <a:pt x="135" y="64"/>
                        </a:lnTo>
                        <a:lnTo>
                          <a:pt x="136" y="64"/>
                        </a:lnTo>
                        <a:lnTo>
                          <a:pt x="138" y="64"/>
                        </a:lnTo>
                        <a:lnTo>
                          <a:pt x="139" y="64"/>
                        </a:lnTo>
                        <a:lnTo>
                          <a:pt x="141" y="65"/>
                        </a:lnTo>
                        <a:lnTo>
                          <a:pt x="141" y="70"/>
                        </a:lnTo>
                        <a:lnTo>
                          <a:pt x="139" y="75"/>
                        </a:lnTo>
                        <a:lnTo>
                          <a:pt x="133" y="81"/>
                        </a:lnTo>
                        <a:lnTo>
                          <a:pt x="126" y="86"/>
                        </a:lnTo>
                        <a:lnTo>
                          <a:pt x="120" y="89"/>
                        </a:lnTo>
                        <a:lnTo>
                          <a:pt x="116" y="90"/>
                        </a:lnTo>
                        <a:lnTo>
                          <a:pt x="113" y="89"/>
                        </a:lnTo>
                        <a:lnTo>
                          <a:pt x="109" y="88"/>
                        </a:lnTo>
                        <a:lnTo>
                          <a:pt x="106" y="85"/>
                        </a:lnTo>
                        <a:lnTo>
                          <a:pt x="103" y="83"/>
                        </a:lnTo>
                        <a:lnTo>
                          <a:pt x="99" y="80"/>
                        </a:lnTo>
                        <a:lnTo>
                          <a:pt x="93" y="76"/>
                        </a:lnTo>
                        <a:lnTo>
                          <a:pt x="93" y="75"/>
                        </a:lnTo>
                        <a:lnTo>
                          <a:pt x="95" y="74"/>
                        </a:lnTo>
                        <a:lnTo>
                          <a:pt x="98" y="73"/>
                        </a:lnTo>
                        <a:lnTo>
                          <a:pt x="99" y="71"/>
                        </a:lnTo>
                        <a:lnTo>
                          <a:pt x="100" y="69"/>
                        </a:lnTo>
                        <a:lnTo>
                          <a:pt x="100" y="68"/>
                        </a:lnTo>
                        <a:lnTo>
                          <a:pt x="100" y="65"/>
                        </a:lnTo>
                        <a:lnTo>
                          <a:pt x="100" y="63"/>
                        </a:lnTo>
                        <a:lnTo>
                          <a:pt x="99" y="59"/>
                        </a:lnTo>
                        <a:lnTo>
                          <a:pt x="100" y="56"/>
                        </a:lnTo>
                        <a:lnTo>
                          <a:pt x="100" y="55"/>
                        </a:lnTo>
                        <a:lnTo>
                          <a:pt x="101" y="54"/>
                        </a:lnTo>
                        <a:lnTo>
                          <a:pt x="103" y="54"/>
                        </a:lnTo>
                        <a:lnTo>
                          <a:pt x="105" y="54"/>
                        </a:lnTo>
                        <a:lnTo>
                          <a:pt x="108" y="55"/>
                        </a:lnTo>
                        <a:lnTo>
                          <a:pt x="110" y="55"/>
                        </a:lnTo>
                        <a:lnTo>
                          <a:pt x="113" y="54"/>
                        </a:lnTo>
                        <a:lnTo>
                          <a:pt x="115" y="51"/>
                        </a:lnTo>
                        <a:lnTo>
                          <a:pt x="115" y="51"/>
                        </a:lnTo>
                        <a:lnTo>
                          <a:pt x="115" y="50"/>
                        </a:lnTo>
                        <a:lnTo>
                          <a:pt x="114" y="49"/>
                        </a:lnTo>
                        <a:lnTo>
                          <a:pt x="114" y="48"/>
                        </a:lnTo>
                        <a:lnTo>
                          <a:pt x="113" y="48"/>
                        </a:lnTo>
                        <a:lnTo>
                          <a:pt x="113" y="48"/>
                        </a:lnTo>
                        <a:lnTo>
                          <a:pt x="111" y="48"/>
                        </a:lnTo>
                        <a:lnTo>
                          <a:pt x="110" y="46"/>
                        </a:lnTo>
                        <a:lnTo>
                          <a:pt x="109" y="45"/>
                        </a:lnTo>
                        <a:lnTo>
                          <a:pt x="109" y="41"/>
                        </a:lnTo>
                        <a:lnTo>
                          <a:pt x="108" y="38"/>
                        </a:lnTo>
                        <a:lnTo>
                          <a:pt x="108" y="38"/>
                        </a:lnTo>
                        <a:lnTo>
                          <a:pt x="106" y="35"/>
                        </a:lnTo>
                        <a:lnTo>
                          <a:pt x="106" y="33"/>
                        </a:lnTo>
                        <a:lnTo>
                          <a:pt x="106" y="31"/>
                        </a:lnTo>
                        <a:lnTo>
                          <a:pt x="105" y="30"/>
                        </a:lnTo>
                        <a:lnTo>
                          <a:pt x="96" y="31"/>
                        </a:lnTo>
                        <a:lnTo>
                          <a:pt x="95" y="31"/>
                        </a:lnTo>
                        <a:lnTo>
                          <a:pt x="94" y="30"/>
                        </a:lnTo>
                        <a:lnTo>
                          <a:pt x="94" y="29"/>
                        </a:lnTo>
                        <a:lnTo>
                          <a:pt x="94" y="28"/>
                        </a:lnTo>
                        <a:lnTo>
                          <a:pt x="94" y="26"/>
                        </a:lnTo>
                        <a:lnTo>
                          <a:pt x="93" y="25"/>
                        </a:lnTo>
                        <a:lnTo>
                          <a:pt x="90" y="25"/>
                        </a:lnTo>
                        <a:lnTo>
                          <a:pt x="90" y="25"/>
                        </a:lnTo>
                        <a:lnTo>
                          <a:pt x="89" y="28"/>
                        </a:lnTo>
                        <a:lnTo>
                          <a:pt x="88" y="30"/>
                        </a:lnTo>
                        <a:lnTo>
                          <a:pt x="86" y="33"/>
                        </a:lnTo>
                        <a:lnTo>
                          <a:pt x="85" y="35"/>
                        </a:lnTo>
                        <a:lnTo>
                          <a:pt x="84" y="38"/>
                        </a:lnTo>
                        <a:lnTo>
                          <a:pt x="84" y="38"/>
                        </a:lnTo>
                        <a:lnTo>
                          <a:pt x="78" y="54"/>
                        </a:lnTo>
                        <a:lnTo>
                          <a:pt x="73" y="68"/>
                        </a:lnTo>
                        <a:lnTo>
                          <a:pt x="63" y="81"/>
                        </a:lnTo>
                        <a:lnTo>
                          <a:pt x="58" y="88"/>
                        </a:lnTo>
                        <a:lnTo>
                          <a:pt x="52" y="93"/>
                        </a:lnTo>
                        <a:lnTo>
                          <a:pt x="45" y="98"/>
                        </a:lnTo>
                        <a:lnTo>
                          <a:pt x="44" y="99"/>
                        </a:lnTo>
                        <a:lnTo>
                          <a:pt x="42" y="99"/>
                        </a:lnTo>
                        <a:lnTo>
                          <a:pt x="40" y="98"/>
                        </a:lnTo>
                        <a:lnTo>
                          <a:pt x="39" y="98"/>
                        </a:lnTo>
                        <a:lnTo>
                          <a:pt x="38" y="98"/>
                        </a:lnTo>
                        <a:lnTo>
                          <a:pt x="38" y="100"/>
                        </a:lnTo>
                        <a:lnTo>
                          <a:pt x="38" y="103"/>
                        </a:lnTo>
                        <a:lnTo>
                          <a:pt x="38" y="105"/>
                        </a:lnTo>
                        <a:lnTo>
                          <a:pt x="39" y="108"/>
                        </a:lnTo>
                        <a:lnTo>
                          <a:pt x="39" y="110"/>
                        </a:lnTo>
                        <a:lnTo>
                          <a:pt x="39" y="111"/>
                        </a:lnTo>
                        <a:lnTo>
                          <a:pt x="38" y="111"/>
                        </a:lnTo>
                        <a:lnTo>
                          <a:pt x="38" y="111"/>
                        </a:lnTo>
                        <a:lnTo>
                          <a:pt x="37" y="110"/>
                        </a:lnTo>
                        <a:lnTo>
                          <a:pt x="35" y="109"/>
                        </a:lnTo>
                        <a:lnTo>
                          <a:pt x="34" y="109"/>
                        </a:lnTo>
                        <a:lnTo>
                          <a:pt x="33" y="109"/>
                        </a:lnTo>
                        <a:lnTo>
                          <a:pt x="30" y="110"/>
                        </a:lnTo>
                        <a:lnTo>
                          <a:pt x="28" y="111"/>
                        </a:lnTo>
                        <a:lnTo>
                          <a:pt x="24" y="114"/>
                        </a:lnTo>
                        <a:lnTo>
                          <a:pt x="22" y="115"/>
                        </a:lnTo>
                        <a:lnTo>
                          <a:pt x="18" y="118"/>
                        </a:lnTo>
                        <a:lnTo>
                          <a:pt x="17" y="119"/>
                        </a:lnTo>
                        <a:lnTo>
                          <a:pt x="15" y="119"/>
                        </a:lnTo>
                        <a:lnTo>
                          <a:pt x="17" y="120"/>
                        </a:lnTo>
                        <a:lnTo>
                          <a:pt x="17" y="121"/>
                        </a:lnTo>
                        <a:lnTo>
                          <a:pt x="19" y="121"/>
                        </a:lnTo>
                        <a:lnTo>
                          <a:pt x="20" y="120"/>
                        </a:lnTo>
                        <a:lnTo>
                          <a:pt x="22" y="119"/>
                        </a:lnTo>
                        <a:lnTo>
                          <a:pt x="23" y="119"/>
                        </a:lnTo>
                        <a:lnTo>
                          <a:pt x="24" y="120"/>
                        </a:lnTo>
                        <a:lnTo>
                          <a:pt x="25" y="121"/>
                        </a:lnTo>
                        <a:lnTo>
                          <a:pt x="27" y="124"/>
                        </a:lnTo>
                        <a:lnTo>
                          <a:pt x="27" y="125"/>
                        </a:lnTo>
                        <a:lnTo>
                          <a:pt x="28" y="128"/>
                        </a:lnTo>
                        <a:lnTo>
                          <a:pt x="30" y="128"/>
                        </a:lnTo>
                        <a:lnTo>
                          <a:pt x="33" y="128"/>
                        </a:lnTo>
                        <a:lnTo>
                          <a:pt x="35" y="128"/>
                        </a:lnTo>
                        <a:lnTo>
                          <a:pt x="37" y="128"/>
                        </a:lnTo>
                        <a:lnTo>
                          <a:pt x="38" y="128"/>
                        </a:lnTo>
                        <a:lnTo>
                          <a:pt x="39" y="129"/>
                        </a:lnTo>
                        <a:lnTo>
                          <a:pt x="42" y="130"/>
                        </a:lnTo>
                        <a:lnTo>
                          <a:pt x="42" y="131"/>
                        </a:lnTo>
                        <a:lnTo>
                          <a:pt x="42" y="132"/>
                        </a:lnTo>
                        <a:lnTo>
                          <a:pt x="42" y="132"/>
                        </a:lnTo>
                        <a:lnTo>
                          <a:pt x="42" y="132"/>
                        </a:lnTo>
                        <a:lnTo>
                          <a:pt x="40" y="131"/>
                        </a:lnTo>
                        <a:lnTo>
                          <a:pt x="38" y="131"/>
                        </a:lnTo>
                        <a:lnTo>
                          <a:pt x="37" y="129"/>
                        </a:lnTo>
                        <a:lnTo>
                          <a:pt x="34" y="129"/>
                        </a:lnTo>
                        <a:lnTo>
                          <a:pt x="33" y="129"/>
                        </a:lnTo>
                        <a:lnTo>
                          <a:pt x="32" y="129"/>
                        </a:lnTo>
                        <a:lnTo>
                          <a:pt x="30" y="131"/>
                        </a:lnTo>
                        <a:lnTo>
                          <a:pt x="30" y="132"/>
                        </a:lnTo>
                        <a:lnTo>
                          <a:pt x="33" y="134"/>
                        </a:lnTo>
                        <a:lnTo>
                          <a:pt x="34" y="135"/>
                        </a:lnTo>
                        <a:lnTo>
                          <a:pt x="38" y="137"/>
                        </a:lnTo>
                        <a:lnTo>
                          <a:pt x="40" y="139"/>
                        </a:lnTo>
                        <a:lnTo>
                          <a:pt x="42" y="140"/>
                        </a:lnTo>
                        <a:lnTo>
                          <a:pt x="44" y="141"/>
                        </a:lnTo>
                        <a:lnTo>
                          <a:pt x="44" y="144"/>
                        </a:lnTo>
                        <a:lnTo>
                          <a:pt x="43" y="145"/>
                        </a:lnTo>
                        <a:lnTo>
                          <a:pt x="40" y="145"/>
                        </a:lnTo>
                        <a:lnTo>
                          <a:pt x="38" y="144"/>
                        </a:lnTo>
                        <a:lnTo>
                          <a:pt x="35" y="142"/>
                        </a:lnTo>
                        <a:lnTo>
                          <a:pt x="32" y="140"/>
                        </a:lnTo>
                        <a:lnTo>
                          <a:pt x="29" y="137"/>
                        </a:lnTo>
                        <a:lnTo>
                          <a:pt x="27" y="135"/>
                        </a:lnTo>
                        <a:lnTo>
                          <a:pt x="25" y="132"/>
                        </a:lnTo>
                        <a:lnTo>
                          <a:pt x="25" y="131"/>
                        </a:lnTo>
                        <a:lnTo>
                          <a:pt x="25" y="129"/>
                        </a:lnTo>
                        <a:lnTo>
                          <a:pt x="24" y="128"/>
                        </a:lnTo>
                        <a:lnTo>
                          <a:pt x="19" y="126"/>
                        </a:lnTo>
                        <a:lnTo>
                          <a:pt x="12" y="125"/>
                        </a:lnTo>
                        <a:lnTo>
                          <a:pt x="4" y="126"/>
                        </a:lnTo>
                        <a:lnTo>
                          <a:pt x="0" y="129"/>
                        </a:lnTo>
                        <a:lnTo>
                          <a:pt x="0" y="131"/>
                        </a:lnTo>
                        <a:lnTo>
                          <a:pt x="0" y="134"/>
                        </a:lnTo>
                        <a:lnTo>
                          <a:pt x="2" y="135"/>
                        </a:lnTo>
                        <a:lnTo>
                          <a:pt x="4" y="135"/>
                        </a:lnTo>
                        <a:lnTo>
                          <a:pt x="7" y="136"/>
                        </a:lnTo>
                        <a:lnTo>
                          <a:pt x="9" y="136"/>
                        </a:lnTo>
                        <a:lnTo>
                          <a:pt x="10" y="136"/>
                        </a:lnTo>
                        <a:lnTo>
                          <a:pt x="12" y="137"/>
                        </a:lnTo>
                        <a:lnTo>
                          <a:pt x="13" y="137"/>
                        </a:lnTo>
                        <a:lnTo>
                          <a:pt x="14" y="140"/>
                        </a:lnTo>
                        <a:lnTo>
                          <a:pt x="15" y="142"/>
                        </a:lnTo>
                        <a:lnTo>
                          <a:pt x="17" y="144"/>
                        </a:lnTo>
                        <a:lnTo>
                          <a:pt x="19" y="145"/>
                        </a:lnTo>
                        <a:lnTo>
                          <a:pt x="20" y="145"/>
                        </a:lnTo>
                        <a:lnTo>
                          <a:pt x="22" y="144"/>
                        </a:lnTo>
                        <a:lnTo>
                          <a:pt x="23" y="142"/>
                        </a:lnTo>
                        <a:lnTo>
                          <a:pt x="23" y="141"/>
                        </a:lnTo>
                        <a:lnTo>
                          <a:pt x="25" y="141"/>
                        </a:lnTo>
                        <a:lnTo>
                          <a:pt x="27" y="141"/>
                        </a:lnTo>
                        <a:lnTo>
                          <a:pt x="29" y="142"/>
                        </a:lnTo>
                        <a:lnTo>
                          <a:pt x="32" y="144"/>
                        </a:lnTo>
                        <a:lnTo>
                          <a:pt x="33" y="146"/>
                        </a:lnTo>
                        <a:lnTo>
                          <a:pt x="35" y="147"/>
                        </a:lnTo>
                        <a:lnTo>
                          <a:pt x="37" y="147"/>
                        </a:lnTo>
                        <a:lnTo>
                          <a:pt x="38" y="147"/>
                        </a:lnTo>
                        <a:lnTo>
                          <a:pt x="39" y="147"/>
                        </a:lnTo>
                        <a:lnTo>
                          <a:pt x="40" y="146"/>
                        </a:lnTo>
                        <a:lnTo>
                          <a:pt x="40" y="147"/>
                        </a:lnTo>
                        <a:lnTo>
                          <a:pt x="42" y="147"/>
                        </a:lnTo>
                        <a:lnTo>
                          <a:pt x="42" y="150"/>
                        </a:lnTo>
                        <a:lnTo>
                          <a:pt x="40" y="151"/>
                        </a:lnTo>
                        <a:lnTo>
                          <a:pt x="43" y="152"/>
                        </a:lnTo>
                        <a:lnTo>
                          <a:pt x="45" y="154"/>
                        </a:lnTo>
                        <a:lnTo>
                          <a:pt x="47" y="154"/>
                        </a:lnTo>
                        <a:lnTo>
                          <a:pt x="48" y="154"/>
                        </a:lnTo>
                        <a:lnTo>
                          <a:pt x="49" y="154"/>
                        </a:lnTo>
                        <a:lnTo>
                          <a:pt x="50" y="152"/>
                        </a:lnTo>
                        <a:lnTo>
                          <a:pt x="49" y="151"/>
                        </a:lnTo>
                        <a:lnTo>
                          <a:pt x="49" y="150"/>
                        </a:lnTo>
                        <a:lnTo>
                          <a:pt x="49" y="149"/>
                        </a:lnTo>
                        <a:lnTo>
                          <a:pt x="50" y="147"/>
                        </a:lnTo>
                        <a:lnTo>
                          <a:pt x="52" y="146"/>
                        </a:lnTo>
                        <a:lnTo>
                          <a:pt x="54" y="145"/>
                        </a:lnTo>
                        <a:lnTo>
                          <a:pt x="55" y="145"/>
                        </a:lnTo>
                        <a:lnTo>
                          <a:pt x="56" y="144"/>
                        </a:lnTo>
                        <a:lnTo>
                          <a:pt x="58" y="145"/>
                        </a:lnTo>
                        <a:lnTo>
                          <a:pt x="58" y="145"/>
                        </a:lnTo>
                        <a:lnTo>
                          <a:pt x="56" y="146"/>
                        </a:lnTo>
                        <a:lnTo>
                          <a:pt x="56" y="147"/>
                        </a:lnTo>
                        <a:lnTo>
                          <a:pt x="56" y="149"/>
                        </a:lnTo>
                        <a:lnTo>
                          <a:pt x="58" y="150"/>
                        </a:lnTo>
                        <a:lnTo>
                          <a:pt x="59" y="150"/>
                        </a:lnTo>
                        <a:lnTo>
                          <a:pt x="61" y="150"/>
                        </a:lnTo>
                        <a:lnTo>
                          <a:pt x="64" y="149"/>
                        </a:lnTo>
                        <a:lnTo>
                          <a:pt x="66" y="147"/>
                        </a:lnTo>
                        <a:lnTo>
                          <a:pt x="69" y="146"/>
                        </a:lnTo>
                        <a:lnTo>
                          <a:pt x="70" y="145"/>
                        </a:lnTo>
                        <a:lnTo>
                          <a:pt x="73" y="146"/>
                        </a:lnTo>
                        <a:lnTo>
                          <a:pt x="73" y="147"/>
                        </a:lnTo>
                        <a:lnTo>
                          <a:pt x="71" y="149"/>
                        </a:lnTo>
                        <a:lnTo>
                          <a:pt x="69" y="150"/>
                        </a:lnTo>
                        <a:lnTo>
                          <a:pt x="68" y="151"/>
                        </a:lnTo>
                        <a:lnTo>
                          <a:pt x="68" y="152"/>
                        </a:lnTo>
                        <a:lnTo>
                          <a:pt x="70" y="155"/>
                        </a:lnTo>
                        <a:lnTo>
                          <a:pt x="73" y="155"/>
                        </a:lnTo>
                        <a:lnTo>
                          <a:pt x="75" y="155"/>
                        </a:lnTo>
                        <a:lnTo>
                          <a:pt x="78" y="154"/>
                        </a:lnTo>
                        <a:lnTo>
                          <a:pt x="79" y="152"/>
                        </a:lnTo>
                        <a:lnTo>
                          <a:pt x="81" y="151"/>
                        </a:lnTo>
                        <a:lnTo>
                          <a:pt x="84" y="151"/>
                        </a:lnTo>
                        <a:lnTo>
                          <a:pt x="84" y="152"/>
                        </a:lnTo>
                        <a:lnTo>
                          <a:pt x="85" y="156"/>
                        </a:lnTo>
                        <a:lnTo>
                          <a:pt x="85" y="160"/>
                        </a:lnTo>
                        <a:lnTo>
                          <a:pt x="86" y="164"/>
                        </a:lnTo>
                        <a:lnTo>
                          <a:pt x="88" y="167"/>
                        </a:lnTo>
                        <a:lnTo>
                          <a:pt x="89" y="169"/>
                        </a:lnTo>
                        <a:lnTo>
                          <a:pt x="90" y="170"/>
                        </a:lnTo>
                        <a:lnTo>
                          <a:pt x="91" y="170"/>
                        </a:lnTo>
                        <a:lnTo>
                          <a:pt x="93" y="170"/>
                        </a:lnTo>
                        <a:lnTo>
                          <a:pt x="96" y="170"/>
                        </a:lnTo>
                        <a:lnTo>
                          <a:pt x="99" y="170"/>
                        </a:lnTo>
                        <a:lnTo>
                          <a:pt x="101" y="170"/>
                        </a:lnTo>
                        <a:lnTo>
                          <a:pt x="103" y="171"/>
                        </a:lnTo>
                        <a:lnTo>
                          <a:pt x="105" y="172"/>
                        </a:lnTo>
                        <a:lnTo>
                          <a:pt x="108" y="174"/>
                        </a:lnTo>
                        <a:lnTo>
                          <a:pt x="111" y="176"/>
                        </a:lnTo>
                        <a:lnTo>
                          <a:pt x="114" y="179"/>
                        </a:lnTo>
                        <a:lnTo>
                          <a:pt x="116" y="181"/>
                        </a:lnTo>
                        <a:lnTo>
                          <a:pt x="119" y="184"/>
                        </a:lnTo>
                        <a:lnTo>
                          <a:pt x="120" y="185"/>
                        </a:lnTo>
                        <a:lnTo>
                          <a:pt x="116" y="189"/>
                        </a:lnTo>
                        <a:lnTo>
                          <a:pt x="114" y="192"/>
                        </a:lnTo>
                        <a:lnTo>
                          <a:pt x="111" y="199"/>
                        </a:lnTo>
                        <a:lnTo>
                          <a:pt x="108" y="206"/>
                        </a:lnTo>
                        <a:lnTo>
                          <a:pt x="106" y="212"/>
                        </a:lnTo>
                        <a:lnTo>
                          <a:pt x="106" y="216"/>
                        </a:lnTo>
                        <a:lnTo>
                          <a:pt x="108" y="217"/>
                        </a:lnTo>
                        <a:lnTo>
                          <a:pt x="110" y="217"/>
                        </a:lnTo>
                        <a:lnTo>
                          <a:pt x="113" y="219"/>
                        </a:lnTo>
                        <a:lnTo>
                          <a:pt x="116" y="219"/>
                        </a:lnTo>
                        <a:lnTo>
                          <a:pt x="120" y="219"/>
                        </a:lnTo>
                        <a:lnTo>
                          <a:pt x="123" y="219"/>
                        </a:lnTo>
                        <a:lnTo>
                          <a:pt x="123" y="219"/>
                        </a:lnTo>
                        <a:lnTo>
                          <a:pt x="121" y="216"/>
                        </a:lnTo>
                        <a:lnTo>
                          <a:pt x="121" y="21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6" name="Freeform 655"/>
                  <p:cNvSpPr>
                    <a:spLocks/>
                  </p:cNvSpPr>
                  <p:nvPr/>
                </p:nvSpPr>
                <p:spPr bwMode="auto">
                  <a:xfrm>
                    <a:off x="2494" y="2313"/>
                    <a:ext cx="2" cy="1"/>
                  </a:xfrm>
                  <a:custGeom>
                    <a:avLst/>
                    <a:gdLst/>
                    <a:ahLst/>
                    <a:cxnLst>
                      <a:cxn ang="0">
                        <a:pos x="2" y="0"/>
                      </a:cxn>
                      <a:cxn ang="0">
                        <a:pos x="1" y="0"/>
                      </a:cxn>
                      <a:cxn ang="0">
                        <a:pos x="0" y="0"/>
                      </a:cxn>
                      <a:cxn ang="0">
                        <a:pos x="0" y="0"/>
                      </a:cxn>
                      <a:cxn ang="0">
                        <a:pos x="0" y="0"/>
                      </a:cxn>
                      <a:cxn ang="0">
                        <a:pos x="1" y="0"/>
                      </a:cxn>
                      <a:cxn ang="0">
                        <a:pos x="2" y="0"/>
                      </a:cxn>
                    </a:cxnLst>
                    <a:rect l="0" t="0" r="r" b="b"/>
                    <a:pathLst>
                      <a:path w="2">
                        <a:moveTo>
                          <a:pt x="2" y="0"/>
                        </a:moveTo>
                        <a:lnTo>
                          <a:pt x="1" y="0"/>
                        </a:lnTo>
                        <a:lnTo>
                          <a:pt x="0" y="0"/>
                        </a:lnTo>
                        <a:lnTo>
                          <a:pt x="0" y="0"/>
                        </a:lnTo>
                        <a:lnTo>
                          <a:pt x="0" y="0"/>
                        </a:lnTo>
                        <a:lnTo>
                          <a:pt x="1" y="0"/>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7" name="Freeform 656"/>
                  <p:cNvSpPr>
                    <a:spLocks/>
                  </p:cNvSpPr>
                  <p:nvPr/>
                </p:nvSpPr>
                <p:spPr bwMode="auto">
                  <a:xfrm>
                    <a:off x="2412" y="2315"/>
                    <a:ext cx="22" cy="5"/>
                  </a:xfrm>
                  <a:custGeom>
                    <a:avLst/>
                    <a:gdLst/>
                    <a:ahLst/>
                    <a:cxnLst>
                      <a:cxn ang="0">
                        <a:pos x="22" y="0"/>
                      </a:cxn>
                      <a:cxn ang="0">
                        <a:pos x="18" y="1"/>
                      </a:cxn>
                      <a:cxn ang="0">
                        <a:pos x="11" y="3"/>
                      </a:cxn>
                      <a:cxn ang="0">
                        <a:pos x="3" y="5"/>
                      </a:cxn>
                      <a:cxn ang="0">
                        <a:pos x="0" y="5"/>
                      </a:cxn>
                      <a:cxn ang="0">
                        <a:pos x="1" y="2"/>
                      </a:cxn>
                      <a:cxn ang="0">
                        <a:pos x="6" y="1"/>
                      </a:cxn>
                      <a:cxn ang="0">
                        <a:pos x="13" y="0"/>
                      </a:cxn>
                      <a:cxn ang="0">
                        <a:pos x="22" y="0"/>
                      </a:cxn>
                    </a:cxnLst>
                    <a:rect l="0" t="0" r="r" b="b"/>
                    <a:pathLst>
                      <a:path w="22" h="5">
                        <a:moveTo>
                          <a:pt x="22" y="0"/>
                        </a:moveTo>
                        <a:lnTo>
                          <a:pt x="18" y="1"/>
                        </a:lnTo>
                        <a:lnTo>
                          <a:pt x="11" y="3"/>
                        </a:lnTo>
                        <a:lnTo>
                          <a:pt x="3" y="5"/>
                        </a:lnTo>
                        <a:lnTo>
                          <a:pt x="0" y="5"/>
                        </a:lnTo>
                        <a:lnTo>
                          <a:pt x="1" y="2"/>
                        </a:lnTo>
                        <a:lnTo>
                          <a:pt x="6" y="1"/>
                        </a:lnTo>
                        <a:lnTo>
                          <a:pt x="13" y="0"/>
                        </a:lnTo>
                        <a:lnTo>
                          <a:pt x="2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8" name="Freeform 657"/>
                  <p:cNvSpPr>
                    <a:spLocks/>
                  </p:cNvSpPr>
                  <p:nvPr/>
                </p:nvSpPr>
                <p:spPr bwMode="auto">
                  <a:xfrm>
                    <a:off x="2383" y="2330"/>
                    <a:ext cx="12" cy="16"/>
                  </a:xfrm>
                  <a:custGeom>
                    <a:avLst/>
                    <a:gdLst/>
                    <a:ahLst/>
                    <a:cxnLst>
                      <a:cxn ang="0">
                        <a:pos x="12" y="0"/>
                      </a:cxn>
                      <a:cxn ang="0">
                        <a:pos x="12" y="2"/>
                      </a:cxn>
                      <a:cxn ang="0">
                        <a:pos x="11" y="5"/>
                      </a:cxn>
                      <a:cxn ang="0">
                        <a:pos x="10" y="7"/>
                      </a:cxn>
                      <a:cxn ang="0">
                        <a:pos x="9" y="11"/>
                      </a:cxn>
                      <a:cxn ang="0">
                        <a:pos x="7" y="13"/>
                      </a:cxn>
                      <a:cxn ang="0">
                        <a:pos x="6" y="15"/>
                      </a:cxn>
                      <a:cxn ang="0">
                        <a:pos x="4" y="16"/>
                      </a:cxn>
                      <a:cxn ang="0">
                        <a:pos x="1" y="15"/>
                      </a:cxn>
                      <a:cxn ang="0">
                        <a:pos x="0" y="13"/>
                      </a:cxn>
                      <a:cxn ang="0">
                        <a:pos x="0" y="12"/>
                      </a:cxn>
                      <a:cxn ang="0">
                        <a:pos x="1" y="10"/>
                      </a:cxn>
                      <a:cxn ang="0">
                        <a:pos x="2" y="8"/>
                      </a:cxn>
                      <a:cxn ang="0">
                        <a:pos x="5" y="6"/>
                      </a:cxn>
                      <a:cxn ang="0">
                        <a:pos x="7" y="5"/>
                      </a:cxn>
                      <a:cxn ang="0">
                        <a:pos x="10" y="2"/>
                      </a:cxn>
                      <a:cxn ang="0">
                        <a:pos x="11" y="1"/>
                      </a:cxn>
                      <a:cxn ang="0">
                        <a:pos x="12" y="0"/>
                      </a:cxn>
                    </a:cxnLst>
                    <a:rect l="0" t="0" r="r" b="b"/>
                    <a:pathLst>
                      <a:path w="12" h="16">
                        <a:moveTo>
                          <a:pt x="12" y="0"/>
                        </a:moveTo>
                        <a:lnTo>
                          <a:pt x="12" y="2"/>
                        </a:lnTo>
                        <a:lnTo>
                          <a:pt x="11" y="5"/>
                        </a:lnTo>
                        <a:lnTo>
                          <a:pt x="10" y="7"/>
                        </a:lnTo>
                        <a:lnTo>
                          <a:pt x="9" y="11"/>
                        </a:lnTo>
                        <a:lnTo>
                          <a:pt x="7" y="13"/>
                        </a:lnTo>
                        <a:lnTo>
                          <a:pt x="6" y="15"/>
                        </a:lnTo>
                        <a:lnTo>
                          <a:pt x="4" y="16"/>
                        </a:lnTo>
                        <a:lnTo>
                          <a:pt x="1" y="15"/>
                        </a:lnTo>
                        <a:lnTo>
                          <a:pt x="0" y="13"/>
                        </a:lnTo>
                        <a:lnTo>
                          <a:pt x="0" y="12"/>
                        </a:lnTo>
                        <a:lnTo>
                          <a:pt x="1" y="10"/>
                        </a:lnTo>
                        <a:lnTo>
                          <a:pt x="2" y="8"/>
                        </a:lnTo>
                        <a:lnTo>
                          <a:pt x="5" y="6"/>
                        </a:lnTo>
                        <a:lnTo>
                          <a:pt x="7" y="5"/>
                        </a:lnTo>
                        <a:lnTo>
                          <a:pt x="10" y="2"/>
                        </a:lnTo>
                        <a:lnTo>
                          <a:pt x="11" y="1"/>
                        </a:lnTo>
                        <a:lnTo>
                          <a:pt x="1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9" name="Freeform 658"/>
                  <p:cNvSpPr>
                    <a:spLocks/>
                  </p:cNvSpPr>
                  <p:nvPr/>
                </p:nvSpPr>
                <p:spPr bwMode="auto">
                  <a:xfrm>
                    <a:off x="2395" y="2385"/>
                    <a:ext cx="35" cy="23"/>
                  </a:xfrm>
                  <a:custGeom>
                    <a:avLst/>
                    <a:gdLst/>
                    <a:ahLst/>
                    <a:cxnLst>
                      <a:cxn ang="0">
                        <a:pos x="35" y="3"/>
                      </a:cxn>
                      <a:cxn ang="0">
                        <a:pos x="35" y="7"/>
                      </a:cxn>
                      <a:cxn ang="0">
                        <a:pos x="34" y="10"/>
                      </a:cxn>
                      <a:cxn ang="0">
                        <a:pos x="33" y="11"/>
                      </a:cxn>
                      <a:cxn ang="0">
                        <a:pos x="32" y="12"/>
                      </a:cxn>
                      <a:cxn ang="0">
                        <a:pos x="29" y="13"/>
                      </a:cxn>
                      <a:cxn ang="0">
                        <a:pos x="27" y="15"/>
                      </a:cxn>
                      <a:cxn ang="0">
                        <a:pos x="24" y="15"/>
                      </a:cxn>
                      <a:cxn ang="0">
                        <a:pos x="22" y="16"/>
                      </a:cxn>
                      <a:cxn ang="0">
                        <a:pos x="19" y="17"/>
                      </a:cxn>
                      <a:cxn ang="0">
                        <a:pos x="18" y="18"/>
                      </a:cxn>
                      <a:cxn ang="0">
                        <a:pos x="18" y="20"/>
                      </a:cxn>
                      <a:cxn ang="0">
                        <a:pos x="17" y="21"/>
                      </a:cxn>
                      <a:cxn ang="0">
                        <a:pos x="17" y="22"/>
                      </a:cxn>
                      <a:cxn ang="0">
                        <a:pos x="15" y="22"/>
                      </a:cxn>
                      <a:cxn ang="0">
                        <a:pos x="14" y="23"/>
                      </a:cxn>
                      <a:cxn ang="0">
                        <a:pos x="12" y="22"/>
                      </a:cxn>
                      <a:cxn ang="0">
                        <a:pos x="10" y="21"/>
                      </a:cxn>
                      <a:cxn ang="0">
                        <a:pos x="9" y="20"/>
                      </a:cxn>
                      <a:cxn ang="0">
                        <a:pos x="8" y="17"/>
                      </a:cxn>
                      <a:cxn ang="0">
                        <a:pos x="7" y="16"/>
                      </a:cxn>
                      <a:cxn ang="0">
                        <a:pos x="5" y="16"/>
                      </a:cxn>
                      <a:cxn ang="0">
                        <a:pos x="4" y="16"/>
                      </a:cxn>
                      <a:cxn ang="0">
                        <a:pos x="3" y="16"/>
                      </a:cxn>
                      <a:cxn ang="0">
                        <a:pos x="2" y="15"/>
                      </a:cxn>
                      <a:cxn ang="0">
                        <a:pos x="0" y="15"/>
                      </a:cxn>
                      <a:cxn ang="0">
                        <a:pos x="2" y="12"/>
                      </a:cxn>
                      <a:cxn ang="0">
                        <a:pos x="5" y="8"/>
                      </a:cxn>
                      <a:cxn ang="0">
                        <a:pos x="12" y="3"/>
                      </a:cxn>
                      <a:cxn ang="0">
                        <a:pos x="19" y="1"/>
                      </a:cxn>
                      <a:cxn ang="0">
                        <a:pos x="27" y="0"/>
                      </a:cxn>
                      <a:cxn ang="0">
                        <a:pos x="29" y="0"/>
                      </a:cxn>
                      <a:cxn ang="0">
                        <a:pos x="32" y="1"/>
                      </a:cxn>
                      <a:cxn ang="0">
                        <a:pos x="33" y="2"/>
                      </a:cxn>
                      <a:cxn ang="0">
                        <a:pos x="35" y="3"/>
                      </a:cxn>
                    </a:cxnLst>
                    <a:rect l="0" t="0" r="r" b="b"/>
                    <a:pathLst>
                      <a:path w="35" h="23">
                        <a:moveTo>
                          <a:pt x="35" y="3"/>
                        </a:moveTo>
                        <a:lnTo>
                          <a:pt x="35" y="7"/>
                        </a:lnTo>
                        <a:lnTo>
                          <a:pt x="34" y="10"/>
                        </a:lnTo>
                        <a:lnTo>
                          <a:pt x="33" y="11"/>
                        </a:lnTo>
                        <a:lnTo>
                          <a:pt x="32" y="12"/>
                        </a:lnTo>
                        <a:lnTo>
                          <a:pt x="29" y="13"/>
                        </a:lnTo>
                        <a:lnTo>
                          <a:pt x="27" y="15"/>
                        </a:lnTo>
                        <a:lnTo>
                          <a:pt x="24" y="15"/>
                        </a:lnTo>
                        <a:lnTo>
                          <a:pt x="22" y="16"/>
                        </a:lnTo>
                        <a:lnTo>
                          <a:pt x="19" y="17"/>
                        </a:lnTo>
                        <a:lnTo>
                          <a:pt x="18" y="18"/>
                        </a:lnTo>
                        <a:lnTo>
                          <a:pt x="18" y="20"/>
                        </a:lnTo>
                        <a:lnTo>
                          <a:pt x="17" y="21"/>
                        </a:lnTo>
                        <a:lnTo>
                          <a:pt x="17" y="22"/>
                        </a:lnTo>
                        <a:lnTo>
                          <a:pt x="15" y="22"/>
                        </a:lnTo>
                        <a:lnTo>
                          <a:pt x="14" y="23"/>
                        </a:lnTo>
                        <a:lnTo>
                          <a:pt x="12" y="22"/>
                        </a:lnTo>
                        <a:lnTo>
                          <a:pt x="10" y="21"/>
                        </a:lnTo>
                        <a:lnTo>
                          <a:pt x="9" y="20"/>
                        </a:lnTo>
                        <a:lnTo>
                          <a:pt x="8" y="17"/>
                        </a:lnTo>
                        <a:lnTo>
                          <a:pt x="7" y="16"/>
                        </a:lnTo>
                        <a:lnTo>
                          <a:pt x="5" y="16"/>
                        </a:lnTo>
                        <a:lnTo>
                          <a:pt x="4" y="16"/>
                        </a:lnTo>
                        <a:lnTo>
                          <a:pt x="3" y="16"/>
                        </a:lnTo>
                        <a:lnTo>
                          <a:pt x="2" y="15"/>
                        </a:lnTo>
                        <a:lnTo>
                          <a:pt x="0" y="15"/>
                        </a:lnTo>
                        <a:lnTo>
                          <a:pt x="2" y="12"/>
                        </a:lnTo>
                        <a:lnTo>
                          <a:pt x="5" y="8"/>
                        </a:lnTo>
                        <a:lnTo>
                          <a:pt x="12" y="3"/>
                        </a:lnTo>
                        <a:lnTo>
                          <a:pt x="19" y="1"/>
                        </a:lnTo>
                        <a:lnTo>
                          <a:pt x="27" y="0"/>
                        </a:lnTo>
                        <a:lnTo>
                          <a:pt x="29" y="0"/>
                        </a:lnTo>
                        <a:lnTo>
                          <a:pt x="32" y="1"/>
                        </a:lnTo>
                        <a:lnTo>
                          <a:pt x="33" y="2"/>
                        </a:lnTo>
                        <a:lnTo>
                          <a:pt x="35" y="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0" name="Freeform 659"/>
                  <p:cNvSpPr>
                    <a:spLocks/>
                  </p:cNvSpPr>
                  <p:nvPr/>
                </p:nvSpPr>
                <p:spPr bwMode="auto">
                  <a:xfrm>
                    <a:off x="2606" y="2201"/>
                    <a:ext cx="3" cy="1"/>
                  </a:xfrm>
                  <a:custGeom>
                    <a:avLst/>
                    <a:gdLst/>
                    <a:ahLst/>
                    <a:cxnLst>
                      <a:cxn ang="0">
                        <a:pos x="0" y="0"/>
                      </a:cxn>
                      <a:cxn ang="0">
                        <a:pos x="2" y="0"/>
                      </a:cxn>
                      <a:cxn ang="0">
                        <a:pos x="3" y="1"/>
                      </a:cxn>
                      <a:cxn ang="0">
                        <a:pos x="3" y="0"/>
                      </a:cxn>
                      <a:cxn ang="0">
                        <a:pos x="3" y="0"/>
                      </a:cxn>
                      <a:cxn ang="0">
                        <a:pos x="0" y="0"/>
                      </a:cxn>
                    </a:cxnLst>
                    <a:rect l="0" t="0" r="r" b="b"/>
                    <a:pathLst>
                      <a:path w="3" h="1">
                        <a:moveTo>
                          <a:pt x="0" y="0"/>
                        </a:moveTo>
                        <a:lnTo>
                          <a:pt x="2" y="0"/>
                        </a:lnTo>
                        <a:lnTo>
                          <a:pt x="3" y="1"/>
                        </a:lnTo>
                        <a:lnTo>
                          <a:pt x="3" y="0"/>
                        </a:lnTo>
                        <a:lnTo>
                          <a:pt x="3"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1" name="Freeform 660"/>
                  <p:cNvSpPr>
                    <a:spLocks/>
                  </p:cNvSpPr>
                  <p:nvPr/>
                </p:nvSpPr>
                <p:spPr bwMode="auto">
                  <a:xfrm>
                    <a:off x="2598" y="2195"/>
                    <a:ext cx="8" cy="9"/>
                  </a:xfrm>
                  <a:custGeom>
                    <a:avLst/>
                    <a:gdLst/>
                    <a:ahLst/>
                    <a:cxnLst>
                      <a:cxn ang="0">
                        <a:pos x="2" y="1"/>
                      </a:cxn>
                      <a:cxn ang="0">
                        <a:pos x="0" y="5"/>
                      </a:cxn>
                      <a:cxn ang="0">
                        <a:pos x="0" y="7"/>
                      </a:cxn>
                      <a:cxn ang="0">
                        <a:pos x="0" y="9"/>
                      </a:cxn>
                      <a:cxn ang="0">
                        <a:pos x="0" y="9"/>
                      </a:cxn>
                      <a:cxn ang="0">
                        <a:pos x="1" y="9"/>
                      </a:cxn>
                      <a:cxn ang="0">
                        <a:pos x="2" y="9"/>
                      </a:cxn>
                      <a:cxn ang="0">
                        <a:pos x="3" y="9"/>
                      </a:cxn>
                      <a:cxn ang="0">
                        <a:pos x="6" y="7"/>
                      </a:cxn>
                      <a:cxn ang="0">
                        <a:pos x="7" y="6"/>
                      </a:cxn>
                      <a:cxn ang="0">
                        <a:pos x="8" y="6"/>
                      </a:cxn>
                      <a:cxn ang="0">
                        <a:pos x="7" y="5"/>
                      </a:cxn>
                      <a:cxn ang="0">
                        <a:pos x="7" y="5"/>
                      </a:cxn>
                      <a:cxn ang="0">
                        <a:pos x="6" y="4"/>
                      </a:cxn>
                      <a:cxn ang="0">
                        <a:pos x="6" y="1"/>
                      </a:cxn>
                      <a:cxn ang="0">
                        <a:pos x="5" y="0"/>
                      </a:cxn>
                      <a:cxn ang="0">
                        <a:pos x="5" y="0"/>
                      </a:cxn>
                      <a:cxn ang="0">
                        <a:pos x="3" y="0"/>
                      </a:cxn>
                      <a:cxn ang="0">
                        <a:pos x="2" y="1"/>
                      </a:cxn>
                    </a:cxnLst>
                    <a:rect l="0" t="0" r="r" b="b"/>
                    <a:pathLst>
                      <a:path w="8" h="9">
                        <a:moveTo>
                          <a:pt x="2" y="1"/>
                        </a:moveTo>
                        <a:lnTo>
                          <a:pt x="0" y="5"/>
                        </a:lnTo>
                        <a:lnTo>
                          <a:pt x="0" y="7"/>
                        </a:lnTo>
                        <a:lnTo>
                          <a:pt x="0" y="9"/>
                        </a:lnTo>
                        <a:lnTo>
                          <a:pt x="0" y="9"/>
                        </a:lnTo>
                        <a:lnTo>
                          <a:pt x="1" y="9"/>
                        </a:lnTo>
                        <a:lnTo>
                          <a:pt x="2" y="9"/>
                        </a:lnTo>
                        <a:lnTo>
                          <a:pt x="3" y="9"/>
                        </a:lnTo>
                        <a:lnTo>
                          <a:pt x="6" y="7"/>
                        </a:lnTo>
                        <a:lnTo>
                          <a:pt x="7" y="6"/>
                        </a:lnTo>
                        <a:lnTo>
                          <a:pt x="8" y="6"/>
                        </a:lnTo>
                        <a:lnTo>
                          <a:pt x="7" y="5"/>
                        </a:lnTo>
                        <a:lnTo>
                          <a:pt x="7" y="5"/>
                        </a:lnTo>
                        <a:lnTo>
                          <a:pt x="6" y="4"/>
                        </a:lnTo>
                        <a:lnTo>
                          <a:pt x="6" y="1"/>
                        </a:lnTo>
                        <a:lnTo>
                          <a:pt x="5" y="0"/>
                        </a:lnTo>
                        <a:lnTo>
                          <a:pt x="5" y="0"/>
                        </a:lnTo>
                        <a:lnTo>
                          <a:pt x="3" y="0"/>
                        </a:lnTo>
                        <a:lnTo>
                          <a:pt x="2"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2" name="Freeform 661"/>
                  <p:cNvSpPr>
                    <a:spLocks/>
                  </p:cNvSpPr>
                  <p:nvPr/>
                </p:nvSpPr>
                <p:spPr bwMode="auto">
                  <a:xfrm>
                    <a:off x="2606" y="2000"/>
                    <a:ext cx="119" cy="84"/>
                  </a:xfrm>
                  <a:custGeom>
                    <a:avLst/>
                    <a:gdLst/>
                    <a:ahLst/>
                    <a:cxnLst>
                      <a:cxn ang="0">
                        <a:pos x="13" y="75"/>
                      </a:cxn>
                      <a:cxn ang="0">
                        <a:pos x="9" y="75"/>
                      </a:cxn>
                      <a:cxn ang="0">
                        <a:pos x="13" y="72"/>
                      </a:cxn>
                      <a:cxn ang="0">
                        <a:pos x="11" y="70"/>
                      </a:cxn>
                      <a:cxn ang="0">
                        <a:pos x="13" y="65"/>
                      </a:cxn>
                      <a:cxn ang="0">
                        <a:pos x="16" y="61"/>
                      </a:cxn>
                      <a:cxn ang="0">
                        <a:pos x="23" y="55"/>
                      </a:cxn>
                      <a:cxn ang="0">
                        <a:pos x="26" y="55"/>
                      </a:cxn>
                      <a:cxn ang="0">
                        <a:pos x="29" y="55"/>
                      </a:cxn>
                      <a:cxn ang="0">
                        <a:pos x="30" y="50"/>
                      </a:cxn>
                      <a:cxn ang="0">
                        <a:pos x="33" y="50"/>
                      </a:cxn>
                      <a:cxn ang="0">
                        <a:pos x="40" y="51"/>
                      </a:cxn>
                      <a:cxn ang="0">
                        <a:pos x="45" y="49"/>
                      </a:cxn>
                      <a:cxn ang="0">
                        <a:pos x="44" y="46"/>
                      </a:cxn>
                      <a:cxn ang="0">
                        <a:pos x="41" y="43"/>
                      </a:cxn>
                      <a:cxn ang="0">
                        <a:pos x="44" y="46"/>
                      </a:cxn>
                      <a:cxn ang="0">
                        <a:pos x="49" y="52"/>
                      </a:cxn>
                      <a:cxn ang="0">
                        <a:pos x="51" y="54"/>
                      </a:cxn>
                      <a:cxn ang="0">
                        <a:pos x="56" y="52"/>
                      </a:cxn>
                      <a:cxn ang="0">
                        <a:pos x="64" y="51"/>
                      </a:cxn>
                      <a:cxn ang="0">
                        <a:pos x="74" y="51"/>
                      </a:cxn>
                      <a:cxn ang="0">
                        <a:pos x="76" y="49"/>
                      </a:cxn>
                      <a:cxn ang="0">
                        <a:pos x="80" y="50"/>
                      </a:cxn>
                      <a:cxn ang="0">
                        <a:pos x="84" y="52"/>
                      </a:cxn>
                      <a:cxn ang="0">
                        <a:pos x="86" y="51"/>
                      </a:cxn>
                      <a:cxn ang="0">
                        <a:pos x="90" y="52"/>
                      </a:cxn>
                      <a:cxn ang="0">
                        <a:pos x="94" y="57"/>
                      </a:cxn>
                      <a:cxn ang="0">
                        <a:pos x="98" y="60"/>
                      </a:cxn>
                      <a:cxn ang="0">
                        <a:pos x="113" y="40"/>
                      </a:cxn>
                      <a:cxn ang="0">
                        <a:pos x="115" y="23"/>
                      </a:cxn>
                      <a:cxn ang="0">
                        <a:pos x="111" y="16"/>
                      </a:cxn>
                      <a:cxn ang="0">
                        <a:pos x="114" y="10"/>
                      </a:cxn>
                      <a:cxn ang="0">
                        <a:pos x="119" y="4"/>
                      </a:cxn>
                      <a:cxn ang="0">
                        <a:pos x="118" y="0"/>
                      </a:cxn>
                      <a:cxn ang="0">
                        <a:pos x="110" y="5"/>
                      </a:cxn>
                      <a:cxn ang="0">
                        <a:pos x="105" y="10"/>
                      </a:cxn>
                      <a:cxn ang="0">
                        <a:pos x="93" y="10"/>
                      </a:cxn>
                      <a:cxn ang="0">
                        <a:pos x="78" y="23"/>
                      </a:cxn>
                      <a:cxn ang="0">
                        <a:pos x="60" y="41"/>
                      </a:cxn>
                      <a:cxn ang="0">
                        <a:pos x="46" y="40"/>
                      </a:cxn>
                      <a:cxn ang="0">
                        <a:pos x="35" y="41"/>
                      </a:cxn>
                      <a:cxn ang="0">
                        <a:pos x="26" y="41"/>
                      </a:cxn>
                      <a:cxn ang="0">
                        <a:pos x="18" y="43"/>
                      </a:cxn>
                      <a:cxn ang="0">
                        <a:pos x="3" y="61"/>
                      </a:cxn>
                      <a:cxn ang="0">
                        <a:pos x="0" y="69"/>
                      </a:cxn>
                      <a:cxn ang="0">
                        <a:pos x="2" y="70"/>
                      </a:cxn>
                      <a:cxn ang="0">
                        <a:pos x="3" y="66"/>
                      </a:cxn>
                      <a:cxn ang="0">
                        <a:pos x="5" y="69"/>
                      </a:cxn>
                      <a:cxn ang="0">
                        <a:pos x="9" y="76"/>
                      </a:cxn>
                      <a:cxn ang="0">
                        <a:pos x="11" y="81"/>
                      </a:cxn>
                      <a:cxn ang="0">
                        <a:pos x="14" y="82"/>
                      </a:cxn>
                      <a:cxn ang="0">
                        <a:pos x="16" y="76"/>
                      </a:cxn>
                    </a:cxnLst>
                    <a:rect l="0" t="0" r="r" b="b"/>
                    <a:pathLst>
                      <a:path w="119" h="84">
                        <a:moveTo>
                          <a:pt x="16" y="75"/>
                        </a:moveTo>
                        <a:lnTo>
                          <a:pt x="15" y="75"/>
                        </a:lnTo>
                        <a:lnTo>
                          <a:pt x="13" y="75"/>
                        </a:lnTo>
                        <a:lnTo>
                          <a:pt x="11" y="75"/>
                        </a:lnTo>
                        <a:lnTo>
                          <a:pt x="9" y="75"/>
                        </a:lnTo>
                        <a:lnTo>
                          <a:pt x="9" y="75"/>
                        </a:lnTo>
                        <a:lnTo>
                          <a:pt x="9" y="75"/>
                        </a:lnTo>
                        <a:lnTo>
                          <a:pt x="11" y="72"/>
                        </a:lnTo>
                        <a:lnTo>
                          <a:pt x="13" y="72"/>
                        </a:lnTo>
                        <a:lnTo>
                          <a:pt x="13" y="71"/>
                        </a:lnTo>
                        <a:lnTo>
                          <a:pt x="11" y="71"/>
                        </a:lnTo>
                        <a:lnTo>
                          <a:pt x="11" y="70"/>
                        </a:lnTo>
                        <a:lnTo>
                          <a:pt x="11" y="70"/>
                        </a:lnTo>
                        <a:lnTo>
                          <a:pt x="11" y="67"/>
                        </a:lnTo>
                        <a:lnTo>
                          <a:pt x="13" y="65"/>
                        </a:lnTo>
                        <a:lnTo>
                          <a:pt x="14" y="65"/>
                        </a:lnTo>
                        <a:lnTo>
                          <a:pt x="15" y="62"/>
                        </a:lnTo>
                        <a:lnTo>
                          <a:pt x="16" y="61"/>
                        </a:lnTo>
                        <a:lnTo>
                          <a:pt x="19" y="59"/>
                        </a:lnTo>
                        <a:lnTo>
                          <a:pt x="21" y="56"/>
                        </a:lnTo>
                        <a:lnTo>
                          <a:pt x="23" y="55"/>
                        </a:lnTo>
                        <a:lnTo>
                          <a:pt x="24" y="55"/>
                        </a:lnTo>
                        <a:lnTo>
                          <a:pt x="25" y="54"/>
                        </a:lnTo>
                        <a:lnTo>
                          <a:pt x="26" y="55"/>
                        </a:lnTo>
                        <a:lnTo>
                          <a:pt x="28" y="55"/>
                        </a:lnTo>
                        <a:lnTo>
                          <a:pt x="28" y="55"/>
                        </a:lnTo>
                        <a:lnTo>
                          <a:pt x="29" y="55"/>
                        </a:lnTo>
                        <a:lnTo>
                          <a:pt x="30" y="52"/>
                        </a:lnTo>
                        <a:lnTo>
                          <a:pt x="30" y="51"/>
                        </a:lnTo>
                        <a:lnTo>
                          <a:pt x="30" y="50"/>
                        </a:lnTo>
                        <a:lnTo>
                          <a:pt x="30" y="50"/>
                        </a:lnTo>
                        <a:lnTo>
                          <a:pt x="30" y="50"/>
                        </a:lnTo>
                        <a:lnTo>
                          <a:pt x="33" y="50"/>
                        </a:lnTo>
                        <a:lnTo>
                          <a:pt x="34" y="51"/>
                        </a:lnTo>
                        <a:lnTo>
                          <a:pt x="38" y="51"/>
                        </a:lnTo>
                        <a:lnTo>
                          <a:pt x="40" y="51"/>
                        </a:lnTo>
                        <a:lnTo>
                          <a:pt x="43" y="51"/>
                        </a:lnTo>
                        <a:lnTo>
                          <a:pt x="44" y="51"/>
                        </a:lnTo>
                        <a:lnTo>
                          <a:pt x="45" y="49"/>
                        </a:lnTo>
                        <a:lnTo>
                          <a:pt x="45" y="48"/>
                        </a:lnTo>
                        <a:lnTo>
                          <a:pt x="44" y="48"/>
                        </a:lnTo>
                        <a:lnTo>
                          <a:pt x="44" y="46"/>
                        </a:lnTo>
                        <a:lnTo>
                          <a:pt x="41" y="44"/>
                        </a:lnTo>
                        <a:lnTo>
                          <a:pt x="41" y="43"/>
                        </a:lnTo>
                        <a:lnTo>
                          <a:pt x="41" y="43"/>
                        </a:lnTo>
                        <a:lnTo>
                          <a:pt x="41" y="44"/>
                        </a:lnTo>
                        <a:lnTo>
                          <a:pt x="43" y="45"/>
                        </a:lnTo>
                        <a:lnTo>
                          <a:pt x="44" y="46"/>
                        </a:lnTo>
                        <a:lnTo>
                          <a:pt x="45" y="49"/>
                        </a:lnTo>
                        <a:lnTo>
                          <a:pt x="48" y="50"/>
                        </a:lnTo>
                        <a:lnTo>
                          <a:pt x="49" y="52"/>
                        </a:lnTo>
                        <a:lnTo>
                          <a:pt x="49" y="54"/>
                        </a:lnTo>
                        <a:lnTo>
                          <a:pt x="50" y="54"/>
                        </a:lnTo>
                        <a:lnTo>
                          <a:pt x="51" y="54"/>
                        </a:lnTo>
                        <a:lnTo>
                          <a:pt x="53" y="54"/>
                        </a:lnTo>
                        <a:lnTo>
                          <a:pt x="55" y="52"/>
                        </a:lnTo>
                        <a:lnTo>
                          <a:pt x="56" y="52"/>
                        </a:lnTo>
                        <a:lnTo>
                          <a:pt x="58" y="52"/>
                        </a:lnTo>
                        <a:lnTo>
                          <a:pt x="60" y="51"/>
                        </a:lnTo>
                        <a:lnTo>
                          <a:pt x="64" y="51"/>
                        </a:lnTo>
                        <a:lnTo>
                          <a:pt x="68" y="52"/>
                        </a:lnTo>
                        <a:lnTo>
                          <a:pt x="71" y="52"/>
                        </a:lnTo>
                        <a:lnTo>
                          <a:pt x="74" y="51"/>
                        </a:lnTo>
                        <a:lnTo>
                          <a:pt x="75" y="51"/>
                        </a:lnTo>
                        <a:lnTo>
                          <a:pt x="75" y="50"/>
                        </a:lnTo>
                        <a:lnTo>
                          <a:pt x="76" y="49"/>
                        </a:lnTo>
                        <a:lnTo>
                          <a:pt x="78" y="48"/>
                        </a:lnTo>
                        <a:lnTo>
                          <a:pt x="79" y="49"/>
                        </a:lnTo>
                        <a:lnTo>
                          <a:pt x="80" y="50"/>
                        </a:lnTo>
                        <a:lnTo>
                          <a:pt x="83" y="52"/>
                        </a:lnTo>
                        <a:lnTo>
                          <a:pt x="84" y="52"/>
                        </a:lnTo>
                        <a:lnTo>
                          <a:pt x="84" y="52"/>
                        </a:lnTo>
                        <a:lnTo>
                          <a:pt x="85" y="52"/>
                        </a:lnTo>
                        <a:lnTo>
                          <a:pt x="85" y="52"/>
                        </a:lnTo>
                        <a:lnTo>
                          <a:pt x="86" y="51"/>
                        </a:lnTo>
                        <a:lnTo>
                          <a:pt x="86" y="51"/>
                        </a:lnTo>
                        <a:lnTo>
                          <a:pt x="89" y="51"/>
                        </a:lnTo>
                        <a:lnTo>
                          <a:pt x="90" y="52"/>
                        </a:lnTo>
                        <a:lnTo>
                          <a:pt x="91" y="54"/>
                        </a:lnTo>
                        <a:lnTo>
                          <a:pt x="93" y="56"/>
                        </a:lnTo>
                        <a:lnTo>
                          <a:pt x="94" y="57"/>
                        </a:lnTo>
                        <a:lnTo>
                          <a:pt x="95" y="60"/>
                        </a:lnTo>
                        <a:lnTo>
                          <a:pt x="96" y="60"/>
                        </a:lnTo>
                        <a:lnTo>
                          <a:pt x="98" y="60"/>
                        </a:lnTo>
                        <a:lnTo>
                          <a:pt x="103" y="57"/>
                        </a:lnTo>
                        <a:lnTo>
                          <a:pt x="108" y="50"/>
                        </a:lnTo>
                        <a:lnTo>
                          <a:pt x="113" y="40"/>
                        </a:lnTo>
                        <a:lnTo>
                          <a:pt x="115" y="31"/>
                        </a:lnTo>
                        <a:lnTo>
                          <a:pt x="116" y="25"/>
                        </a:lnTo>
                        <a:lnTo>
                          <a:pt x="115" y="23"/>
                        </a:lnTo>
                        <a:lnTo>
                          <a:pt x="113" y="20"/>
                        </a:lnTo>
                        <a:lnTo>
                          <a:pt x="111" y="18"/>
                        </a:lnTo>
                        <a:lnTo>
                          <a:pt x="111" y="16"/>
                        </a:lnTo>
                        <a:lnTo>
                          <a:pt x="111" y="15"/>
                        </a:lnTo>
                        <a:lnTo>
                          <a:pt x="111" y="13"/>
                        </a:lnTo>
                        <a:lnTo>
                          <a:pt x="114" y="10"/>
                        </a:lnTo>
                        <a:lnTo>
                          <a:pt x="115" y="8"/>
                        </a:lnTo>
                        <a:lnTo>
                          <a:pt x="116" y="5"/>
                        </a:lnTo>
                        <a:lnTo>
                          <a:pt x="119" y="4"/>
                        </a:lnTo>
                        <a:lnTo>
                          <a:pt x="119" y="1"/>
                        </a:lnTo>
                        <a:lnTo>
                          <a:pt x="119" y="0"/>
                        </a:lnTo>
                        <a:lnTo>
                          <a:pt x="118" y="0"/>
                        </a:lnTo>
                        <a:lnTo>
                          <a:pt x="115" y="1"/>
                        </a:lnTo>
                        <a:lnTo>
                          <a:pt x="113" y="4"/>
                        </a:lnTo>
                        <a:lnTo>
                          <a:pt x="110" y="5"/>
                        </a:lnTo>
                        <a:lnTo>
                          <a:pt x="108" y="8"/>
                        </a:lnTo>
                        <a:lnTo>
                          <a:pt x="106" y="9"/>
                        </a:lnTo>
                        <a:lnTo>
                          <a:pt x="105" y="10"/>
                        </a:lnTo>
                        <a:lnTo>
                          <a:pt x="101" y="10"/>
                        </a:lnTo>
                        <a:lnTo>
                          <a:pt x="98" y="10"/>
                        </a:lnTo>
                        <a:lnTo>
                          <a:pt x="93" y="10"/>
                        </a:lnTo>
                        <a:lnTo>
                          <a:pt x="90" y="11"/>
                        </a:lnTo>
                        <a:lnTo>
                          <a:pt x="83" y="16"/>
                        </a:lnTo>
                        <a:lnTo>
                          <a:pt x="78" y="23"/>
                        </a:lnTo>
                        <a:lnTo>
                          <a:pt x="73" y="30"/>
                        </a:lnTo>
                        <a:lnTo>
                          <a:pt x="68" y="38"/>
                        </a:lnTo>
                        <a:lnTo>
                          <a:pt x="60" y="41"/>
                        </a:lnTo>
                        <a:lnTo>
                          <a:pt x="55" y="41"/>
                        </a:lnTo>
                        <a:lnTo>
                          <a:pt x="50" y="41"/>
                        </a:lnTo>
                        <a:lnTo>
                          <a:pt x="46" y="40"/>
                        </a:lnTo>
                        <a:lnTo>
                          <a:pt x="41" y="39"/>
                        </a:lnTo>
                        <a:lnTo>
                          <a:pt x="39" y="40"/>
                        </a:lnTo>
                        <a:lnTo>
                          <a:pt x="35" y="41"/>
                        </a:lnTo>
                        <a:lnTo>
                          <a:pt x="33" y="43"/>
                        </a:lnTo>
                        <a:lnTo>
                          <a:pt x="29" y="43"/>
                        </a:lnTo>
                        <a:lnTo>
                          <a:pt x="26" y="41"/>
                        </a:lnTo>
                        <a:lnTo>
                          <a:pt x="24" y="40"/>
                        </a:lnTo>
                        <a:lnTo>
                          <a:pt x="21" y="40"/>
                        </a:lnTo>
                        <a:lnTo>
                          <a:pt x="18" y="43"/>
                        </a:lnTo>
                        <a:lnTo>
                          <a:pt x="13" y="49"/>
                        </a:lnTo>
                        <a:lnTo>
                          <a:pt x="6" y="55"/>
                        </a:lnTo>
                        <a:lnTo>
                          <a:pt x="3" y="61"/>
                        </a:lnTo>
                        <a:lnTo>
                          <a:pt x="0" y="66"/>
                        </a:lnTo>
                        <a:lnTo>
                          <a:pt x="0" y="67"/>
                        </a:lnTo>
                        <a:lnTo>
                          <a:pt x="0" y="69"/>
                        </a:lnTo>
                        <a:lnTo>
                          <a:pt x="0" y="70"/>
                        </a:lnTo>
                        <a:lnTo>
                          <a:pt x="0" y="70"/>
                        </a:lnTo>
                        <a:lnTo>
                          <a:pt x="2" y="70"/>
                        </a:lnTo>
                        <a:lnTo>
                          <a:pt x="3" y="69"/>
                        </a:lnTo>
                        <a:lnTo>
                          <a:pt x="3" y="67"/>
                        </a:lnTo>
                        <a:lnTo>
                          <a:pt x="3" y="66"/>
                        </a:lnTo>
                        <a:lnTo>
                          <a:pt x="4" y="66"/>
                        </a:lnTo>
                        <a:lnTo>
                          <a:pt x="4" y="67"/>
                        </a:lnTo>
                        <a:lnTo>
                          <a:pt x="5" y="69"/>
                        </a:lnTo>
                        <a:lnTo>
                          <a:pt x="6" y="71"/>
                        </a:lnTo>
                        <a:lnTo>
                          <a:pt x="8" y="74"/>
                        </a:lnTo>
                        <a:lnTo>
                          <a:pt x="9" y="76"/>
                        </a:lnTo>
                        <a:lnTo>
                          <a:pt x="10" y="79"/>
                        </a:lnTo>
                        <a:lnTo>
                          <a:pt x="11" y="81"/>
                        </a:lnTo>
                        <a:lnTo>
                          <a:pt x="11" y="81"/>
                        </a:lnTo>
                        <a:lnTo>
                          <a:pt x="13" y="82"/>
                        </a:lnTo>
                        <a:lnTo>
                          <a:pt x="14" y="84"/>
                        </a:lnTo>
                        <a:lnTo>
                          <a:pt x="14" y="82"/>
                        </a:lnTo>
                        <a:lnTo>
                          <a:pt x="15" y="81"/>
                        </a:lnTo>
                        <a:lnTo>
                          <a:pt x="16" y="79"/>
                        </a:lnTo>
                        <a:lnTo>
                          <a:pt x="16" y="76"/>
                        </a:lnTo>
                        <a:lnTo>
                          <a:pt x="16" y="7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3" name="Freeform 662"/>
                  <p:cNvSpPr>
                    <a:spLocks/>
                  </p:cNvSpPr>
                  <p:nvPr/>
                </p:nvSpPr>
                <p:spPr bwMode="auto">
                  <a:xfrm>
                    <a:off x="2702" y="2060"/>
                    <a:ext cx="2" cy="1"/>
                  </a:xfrm>
                  <a:custGeom>
                    <a:avLst/>
                    <a:gdLst/>
                    <a:ahLst/>
                    <a:cxnLst>
                      <a:cxn ang="0">
                        <a:pos x="2" y="0"/>
                      </a:cxn>
                      <a:cxn ang="0">
                        <a:pos x="0" y="0"/>
                      </a:cxn>
                      <a:cxn ang="0">
                        <a:pos x="2" y="0"/>
                      </a:cxn>
                    </a:cxnLst>
                    <a:rect l="0" t="0" r="r" b="b"/>
                    <a:pathLst>
                      <a:path w="2">
                        <a:moveTo>
                          <a:pt x="2" y="0"/>
                        </a:moveTo>
                        <a:lnTo>
                          <a:pt x="0" y="0"/>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4" name="Freeform 663"/>
                  <p:cNvSpPr>
                    <a:spLocks/>
                  </p:cNvSpPr>
                  <p:nvPr/>
                </p:nvSpPr>
                <p:spPr bwMode="auto">
                  <a:xfrm>
                    <a:off x="2670" y="2057"/>
                    <a:ext cx="2" cy="3"/>
                  </a:xfrm>
                  <a:custGeom>
                    <a:avLst/>
                    <a:gdLst/>
                    <a:ahLst/>
                    <a:cxnLst>
                      <a:cxn ang="0">
                        <a:pos x="2" y="0"/>
                      </a:cxn>
                      <a:cxn ang="0">
                        <a:pos x="1" y="2"/>
                      </a:cxn>
                      <a:cxn ang="0">
                        <a:pos x="1" y="3"/>
                      </a:cxn>
                      <a:cxn ang="0">
                        <a:pos x="0" y="3"/>
                      </a:cxn>
                      <a:cxn ang="0">
                        <a:pos x="0" y="3"/>
                      </a:cxn>
                      <a:cxn ang="0">
                        <a:pos x="1" y="3"/>
                      </a:cxn>
                      <a:cxn ang="0">
                        <a:pos x="1" y="2"/>
                      </a:cxn>
                      <a:cxn ang="0">
                        <a:pos x="2" y="0"/>
                      </a:cxn>
                    </a:cxnLst>
                    <a:rect l="0" t="0" r="r" b="b"/>
                    <a:pathLst>
                      <a:path w="2" h="3">
                        <a:moveTo>
                          <a:pt x="2" y="0"/>
                        </a:moveTo>
                        <a:lnTo>
                          <a:pt x="1" y="2"/>
                        </a:lnTo>
                        <a:lnTo>
                          <a:pt x="1" y="3"/>
                        </a:lnTo>
                        <a:lnTo>
                          <a:pt x="0" y="3"/>
                        </a:lnTo>
                        <a:lnTo>
                          <a:pt x="0" y="3"/>
                        </a:lnTo>
                        <a:lnTo>
                          <a:pt x="1" y="3"/>
                        </a:lnTo>
                        <a:lnTo>
                          <a:pt x="1" y="2"/>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5" name="Freeform 664"/>
                  <p:cNvSpPr>
                    <a:spLocks/>
                  </p:cNvSpPr>
                  <p:nvPr/>
                </p:nvSpPr>
                <p:spPr bwMode="auto">
                  <a:xfrm>
                    <a:off x="2690" y="2051"/>
                    <a:ext cx="2" cy="1"/>
                  </a:xfrm>
                  <a:custGeom>
                    <a:avLst/>
                    <a:gdLst/>
                    <a:ahLst/>
                    <a:cxnLst>
                      <a:cxn ang="0">
                        <a:pos x="0" y="1"/>
                      </a:cxn>
                      <a:cxn ang="0">
                        <a:pos x="2" y="0"/>
                      </a:cxn>
                      <a:cxn ang="0">
                        <a:pos x="2" y="0"/>
                      </a:cxn>
                      <a:cxn ang="0">
                        <a:pos x="1" y="1"/>
                      </a:cxn>
                      <a:cxn ang="0">
                        <a:pos x="1" y="1"/>
                      </a:cxn>
                      <a:cxn ang="0">
                        <a:pos x="0" y="1"/>
                      </a:cxn>
                      <a:cxn ang="0">
                        <a:pos x="0" y="1"/>
                      </a:cxn>
                    </a:cxnLst>
                    <a:rect l="0" t="0" r="r" b="b"/>
                    <a:pathLst>
                      <a:path w="2" h="1">
                        <a:moveTo>
                          <a:pt x="0" y="1"/>
                        </a:moveTo>
                        <a:lnTo>
                          <a:pt x="2" y="0"/>
                        </a:lnTo>
                        <a:lnTo>
                          <a:pt x="2" y="0"/>
                        </a:lnTo>
                        <a:lnTo>
                          <a:pt x="1" y="1"/>
                        </a:lnTo>
                        <a:lnTo>
                          <a:pt x="1" y="1"/>
                        </a:lnTo>
                        <a:lnTo>
                          <a:pt x="0" y="1"/>
                        </a:lnTo>
                        <a:lnTo>
                          <a:pt x="0"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6" name="Freeform 665"/>
                  <p:cNvSpPr>
                    <a:spLocks/>
                  </p:cNvSpPr>
                  <p:nvPr/>
                </p:nvSpPr>
                <p:spPr bwMode="auto">
                  <a:xfrm>
                    <a:off x="2700" y="2094"/>
                    <a:ext cx="2" cy="1"/>
                  </a:xfrm>
                  <a:custGeom>
                    <a:avLst/>
                    <a:gdLst/>
                    <a:ahLst/>
                    <a:cxnLst>
                      <a:cxn ang="0">
                        <a:pos x="0" y="1"/>
                      </a:cxn>
                      <a:cxn ang="0">
                        <a:pos x="2" y="0"/>
                      </a:cxn>
                      <a:cxn ang="0">
                        <a:pos x="1" y="0"/>
                      </a:cxn>
                      <a:cxn ang="0">
                        <a:pos x="0" y="1"/>
                      </a:cxn>
                    </a:cxnLst>
                    <a:rect l="0" t="0" r="r" b="b"/>
                    <a:pathLst>
                      <a:path w="2" h="1">
                        <a:moveTo>
                          <a:pt x="0" y="1"/>
                        </a:moveTo>
                        <a:lnTo>
                          <a:pt x="2" y="0"/>
                        </a:lnTo>
                        <a:lnTo>
                          <a:pt x="1" y="0"/>
                        </a:lnTo>
                        <a:lnTo>
                          <a:pt x="0"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7" name="Freeform 666"/>
                  <p:cNvSpPr>
                    <a:spLocks/>
                  </p:cNvSpPr>
                  <p:nvPr/>
                </p:nvSpPr>
                <p:spPr bwMode="auto">
                  <a:xfrm>
                    <a:off x="2585" y="2051"/>
                    <a:ext cx="146" cy="181"/>
                  </a:xfrm>
                  <a:custGeom>
                    <a:avLst/>
                    <a:gdLst/>
                    <a:ahLst/>
                    <a:cxnLst>
                      <a:cxn ang="0">
                        <a:pos x="67" y="174"/>
                      </a:cxn>
                      <a:cxn ang="0">
                        <a:pos x="70" y="179"/>
                      </a:cxn>
                      <a:cxn ang="0">
                        <a:pos x="70" y="169"/>
                      </a:cxn>
                      <a:cxn ang="0">
                        <a:pos x="61" y="164"/>
                      </a:cxn>
                      <a:cxn ang="0">
                        <a:pos x="67" y="153"/>
                      </a:cxn>
                      <a:cxn ang="0">
                        <a:pos x="71" y="145"/>
                      </a:cxn>
                      <a:cxn ang="0">
                        <a:pos x="74" y="131"/>
                      </a:cxn>
                      <a:cxn ang="0">
                        <a:pos x="69" y="125"/>
                      </a:cxn>
                      <a:cxn ang="0">
                        <a:pos x="85" y="118"/>
                      </a:cxn>
                      <a:cxn ang="0">
                        <a:pos x="75" y="111"/>
                      </a:cxn>
                      <a:cxn ang="0">
                        <a:pos x="80" y="111"/>
                      </a:cxn>
                      <a:cxn ang="0">
                        <a:pos x="99" y="108"/>
                      </a:cxn>
                      <a:cxn ang="0">
                        <a:pos x="89" y="100"/>
                      </a:cxn>
                      <a:cxn ang="0">
                        <a:pos x="102" y="101"/>
                      </a:cxn>
                      <a:cxn ang="0">
                        <a:pos x="110" y="90"/>
                      </a:cxn>
                      <a:cxn ang="0">
                        <a:pos x="114" y="70"/>
                      </a:cxn>
                      <a:cxn ang="0">
                        <a:pos x="120" y="74"/>
                      </a:cxn>
                      <a:cxn ang="0">
                        <a:pos x="115" y="76"/>
                      </a:cxn>
                      <a:cxn ang="0">
                        <a:pos x="121" y="79"/>
                      </a:cxn>
                      <a:cxn ang="0">
                        <a:pos x="125" y="75"/>
                      </a:cxn>
                      <a:cxn ang="0">
                        <a:pos x="131" y="81"/>
                      </a:cxn>
                      <a:cxn ang="0">
                        <a:pos x="144" y="65"/>
                      </a:cxn>
                      <a:cxn ang="0">
                        <a:pos x="136" y="50"/>
                      </a:cxn>
                      <a:cxn ang="0">
                        <a:pos x="119" y="43"/>
                      </a:cxn>
                      <a:cxn ang="0">
                        <a:pos x="110" y="51"/>
                      </a:cxn>
                      <a:cxn ang="0">
                        <a:pos x="120" y="39"/>
                      </a:cxn>
                      <a:cxn ang="0">
                        <a:pos x="114" y="31"/>
                      </a:cxn>
                      <a:cxn ang="0">
                        <a:pos x="117" y="25"/>
                      </a:cxn>
                      <a:cxn ang="0">
                        <a:pos x="119" y="9"/>
                      </a:cxn>
                      <a:cxn ang="0">
                        <a:pos x="105" y="1"/>
                      </a:cxn>
                      <a:cxn ang="0">
                        <a:pos x="92" y="4"/>
                      </a:cxn>
                      <a:cxn ang="0">
                        <a:pos x="86" y="8"/>
                      </a:cxn>
                      <a:cxn ang="0">
                        <a:pos x="76" y="3"/>
                      </a:cxn>
                      <a:cxn ang="0">
                        <a:pos x="66" y="20"/>
                      </a:cxn>
                      <a:cxn ang="0">
                        <a:pos x="65" y="28"/>
                      </a:cxn>
                      <a:cxn ang="0">
                        <a:pos x="71" y="28"/>
                      </a:cxn>
                      <a:cxn ang="0">
                        <a:pos x="71" y="38"/>
                      </a:cxn>
                      <a:cxn ang="0">
                        <a:pos x="70" y="40"/>
                      </a:cxn>
                      <a:cxn ang="0">
                        <a:pos x="61" y="35"/>
                      </a:cxn>
                      <a:cxn ang="0">
                        <a:pos x="60" y="16"/>
                      </a:cxn>
                      <a:cxn ang="0">
                        <a:pos x="52" y="25"/>
                      </a:cxn>
                      <a:cxn ang="0">
                        <a:pos x="41" y="31"/>
                      </a:cxn>
                      <a:cxn ang="0">
                        <a:pos x="37" y="40"/>
                      </a:cxn>
                      <a:cxn ang="0">
                        <a:pos x="31" y="35"/>
                      </a:cxn>
                      <a:cxn ang="0">
                        <a:pos x="19" y="25"/>
                      </a:cxn>
                      <a:cxn ang="0">
                        <a:pos x="14" y="30"/>
                      </a:cxn>
                      <a:cxn ang="0">
                        <a:pos x="19" y="45"/>
                      </a:cxn>
                      <a:cxn ang="0">
                        <a:pos x="15" y="46"/>
                      </a:cxn>
                      <a:cxn ang="0">
                        <a:pos x="18" y="53"/>
                      </a:cxn>
                      <a:cxn ang="0">
                        <a:pos x="11" y="50"/>
                      </a:cxn>
                      <a:cxn ang="0">
                        <a:pos x="8" y="78"/>
                      </a:cxn>
                      <a:cxn ang="0">
                        <a:pos x="14" y="70"/>
                      </a:cxn>
                      <a:cxn ang="0">
                        <a:pos x="15" y="90"/>
                      </a:cxn>
                      <a:cxn ang="0">
                        <a:pos x="9" y="83"/>
                      </a:cxn>
                      <a:cxn ang="0">
                        <a:pos x="6" y="98"/>
                      </a:cxn>
                      <a:cxn ang="0">
                        <a:pos x="4" y="114"/>
                      </a:cxn>
                      <a:cxn ang="0">
                        <a:pos x="11" y="120"/>
                      </a:cxn>
                      <a:cxn ang="0">
                        <a:pos x="10" y="111"/>
                      </a:cxn>
                      <a:cxn ang="0">
                        <a:pos x="20" y="124"/>
                      </a:cxn>
                      <a:cxn ang="0">
                        <a:pos x="24" y="154"/>
                      </a:cxn>
                      <a:cxn ang="0">
                        <a:pos x="32" y="171"/>
                      </a:cxn>
                    </a:cxnLst>
                    <a:rect l="0" t="0" r="r" b="b"/>
                    <a:pathLst>
                      <a:path w="146" h="181">
                        <a:moveTo>
                          <a:pt x="57" y="181"/>
                        </a:moveTo>
                        <a:lnTo>
                          <a:pt x="59" y="181"/>
                        </a:lnTo>
                        <a:lnTo>
                          <a:pt x="60" y="180"/>
                        </a:lnTo>
                        <a:lnTo>
                          <a:pt x="62" y="178"/>
                        </a:lnTo>
                        <a:lnTo>
                          <a:pt x="64" y="175"/>
                        </a:lnTo>
                        <a:lnTo>
                          <a:pt x="66" y="174"/>
                        </a:lnTo>
                        <a:lnTo>
                          <a:pt x="67" y="173"/>
                        </a:lnTo>
                        <a:lnTo>
                          <a:pt x="67" y="174"/>
                        </a:lnTo>
                        <a:lnTo>
                          <a:pt x="67" y="174"/>
                        </a:lnTo>
                        <a:lnTo>
                          <a:pt x="66" y="175"/>
                        </a:lnTo>
                        <a:lnTo>
                          <a:pt x="66" y="176"/>
                        </a:lnTo>
                        <a:lnTo>
                          <a:pt x="66" y="178"/>
                        </a:lnTo>
                        <a:lnTo>
                          <a:pt x="66" y="180"/>
                        </a:lnTo>
                        <a:lnTo>
                          <a:pt x="67" y="180"/>
                        </a:lnTo>
                        <a:lnTo>
                          <a:pt x="69" y="180"/>
                        </a:lnTo>
                        <a:lnTo>
                          <a:pt x="70" y="179"/>
                        </a:lnTo>
                        <a:lnTo>
                          <a:pt x="70" y="179"/>
                        </a:lnTo>
                        <a:lnTo>
                          <a:pt x="71" y="178"/>
                        </a:lnTo>
                        <a:lnTo>
                          <a:pt x="72" y="178"/>
                        </a:lnTo>
                        <a:lnTo>
                          <a:pt x="74" y="176"/>
                        </a:lnTo>
                        <a:lnTo>
                          <a:pt x="74" y="175"/>
                        </a:lnTo>
                        <a:lnTo>
                          <a:pt x="72" y="174"/>
                        </a:lnTo>
                        <a:lnTo>
                          <a:pt x="71" y="171"/>
                        </a:lnTo>
                        <a:lnTo>
                          <a:pt x="70" y="169"/>
                        </a:lnTo>
                        <a:lnTo>
                          <a:pt x="69" y="166"/>
                        </a:lnTo>
                        <a:lnTo>
                          <a:pt x="67" y="164"/>
                        </a:lnTo>
                        <a:lnTo>
                          <a:pt x="66" y="164"/>
                        </a:lnTo>
                        <a:lnTo>
                          <a:pt x="65" y="164"/>
                        </a:lnTo>
                        <a:lnTo>
                          <a:pt x="64" y="164"/>
                        </a:lnTo>
                        <a:lnTo>
                          <a:pt x="62" y="164"/>
                        </a:lnTo>
                        <a:lnTo>
                          <a:pt x="61" y="164"/>
                        </a:lnTo>
                        <a:lnTo>
                          <a:pt x="61" y="164"/>
                        </a:lnTo>
                        <a:lnTo>
                          <a:pt x="62" y="161"/>
                        </a:lnTo>
                        <a:lnTo>
                          <a:pt x="64" y="159"/>
                        </a:lnTo>
                        <a:lnTo>
                          <a:pt x="62" y="158"/>
                        </a:lnTo>
                        <a:lnTo>
                          <a:pt x="62" y="156"/>
                        </a:lnTo>
                        <a:lnTo>
                          <a:pt x="64" y="155"/>
                        </a:lnTo>
                        <a:lnTo>
                          <a:pt x="64" y="154"/>
                        </a:lnTo>
                        <a:lnTo>
                          <a:pt x="66" y="153"/>
                        </a:lnTo>
                        <a:lnTo>
                          <a:pt x="67" y="153"/>
                        </a:lnTo>
                        <a:lnTo>
                          <a:pt x="69" y="153"/>
                        </a:lnTo>
                        <a:lnTo>
                          <a:pt x="71" y="153"/>
                        </a:lnTo>
                        <a:lnTo>
                          <a:pt x="72" y="153"/>
                        </a:lnTo>
                        <a:lnTo>
                          <a:pt x="74" y="151"/>
                        </a:lnTo>
                        <a:lnTo>
                          <a:pt x="75" y="149"/>
                        </a:lnTo>
                        <a:lnTo>
                          <a:pt x="74" y="148"/>
                        </a:lnTo>
                        <a:lnTo>
                          <a:pt x="72" y="146"/>
                        </a:lnTo>
                        <a:lnTo>
                          <a:pt x="71" y="145"/>
                        </a:lnTo>
                        <a:lnTo>
                          <a:pt x="71" y="144"/>
                        </a:lnTo>
                        <a:lnTo>
                          <a:pt x="71" y="141"/>
                        </a:lnTo>
                        <a:lnTo>
                          <a:pt x="71" y="139"/>
                        </a:lnTo>
                        <a:lnTo>
                          <a:pt x="71" y="135"/>
                        </a:lnTo>
                        <a:lnTo>
                          <a:pt x="71" y="133"/>
                        </a:lnTo>
                        <a:lnTo>
                          <a:pt x="71" y="133"/>
                        </a:lnTo>
                        <a:lnTo>
                          <a:pt x="72" y="131"/>
                        </a:lnTo>
                        <a:lnTo>
                          <a:pt x="74" y="131"/>
                        </a:lnTo>
                        <a:lnTo>
                          <a:pt x="75" y="130"/>
                        </a:lnTo>
                        <a:lnTo>
                          <a:pt x="75" y="130"/>
                        </a:lnTo>
                        <a:lnTo>
                          <a:pt x="74" y="129"/>
                        </a:lnTo>
                        <a:lnTo>
                          <a:pt x="72" y="128"/>
                        </a:lnTo>
                        <a:lnTo>
                          <a:pt x="70" y="128"/>
                        </a:lnTo>
                        <a:lnTo>
                          <a:pt x="67" y="126"/>
                        </a:lnTo>
                        <a:lnTo>
                          <a:pt x="67" y="126"/>
                        </a:lnTo>
                        <a:lnTo>
                          <a:pt x="69" y="125"/>
                        </a:lnTo>
                        <a:lnTo>
                          <a:pt x="71" y="125"/>
                        </a:lnTo>
                        <a:lnTo>
                          <a:pt x="75" y="124"/>
                        </a:lnTo>
                        <a:lnTo>
                          <a:pt x="77" y="124"/>
                        </a:lnTo>
                        <a:lnTo>
                          <a:pt x="80" y="123"/>
                        </a:lnTo>
                        <a:lnTo>
                          <a:pt x="82" y="123"/>
                        </a:lnTo>
                        <a:lnTo>
                          <a:pt x="85" y="120"/>
                        </a:lnTo>
                        <a:lnTo>
                          <a:pt x="86" y="119"/>
                        </a:lnTo>
                        <a:lnTo>
                          <a:pt x="85" y="118"/>
                        </a:lnTo>
                        <a:lnTo>
                          <a:pt x="84" y="118"/>
                        </a:lnTo>
                        <a:lnTo>
                          <a:pt x="82" y="118"/>
                        </a:lnTo>
                        <a:lnTo>
                          <a:pt x="81" y="118"/>
                        </a:lnTo>
                        <a:lnTo>
                          <a:pt x="79" y="116"/>
                        </a:lnTo>
                        <a:lnTo>
                          <a:pt x="77" y="115"/>
                        </a:lnTo>
                        <a:lnTo>
                          <a:pt x="77" y="114"/>
                        </a:lnTo>
                        <a:lnTo>
                          <a:pt x="76" y="113"/>
                        </a:lnTo>
                        <a:lnTo>
                          <a:pt x="75" y="111"/>
                        </a:lnTo>
                        <a:lnTo>
                          <a:pt x="72" y="110"/>
                        </a:lnTo>
                        <a:lnTo>
                          <a:pt x="72" y="109"/>
                        </a:lnTo>
                        <a:lnTo>
                          <a:pt x="72" y="109"/>
                        </a:lnTo>
                        <a:lnTo>
                          <a:pt x="74" y="109"/>
                        </a:lnTo>
                        <a:lnTo>
                          <a:pt x="75" y="109"/>
                        </a:lnTo>
                        <a:lnTo>
                          <a:pt x="77" y="110"/>
                        </a:lnTo>
                        <a:lnTo>
                          <a:pt x="79" y="110"/>
                        </a:lnTo>
                        <a:lnTo>
                          <a:pt x="80" y="111"/>
                        </a:lnTo>
                        <a:lnTo>
                          <a:pt x="81" y="113"/>
                        </a:lnTo>
                        <a:lnTo>
                          <a:pt x="82" y="113"/>
                        </a:lnTo>
                        <a:lnTo>
                          <a:pt x="86" y="114"/>
                        </a:lnTo>
                        <a:lnTo>
                          <a:pt x="90" y="114"/>
                        </a:lnTo>
                        <a:lnTo>
                          <a:pt x="94" y="113"/>
                        </a:lnTo>
                        <a:lnTo>
                          <a:pt x="96" y="110"/>
                        </a:lnTo>
                        <a:lnTo>
                          <a:pt x="97" y="109"/>
                        </a:lnTo>
                        <a:lnTo>
                          <a:pt x="99" y="108"/>
                        </a:lnTo>
                        <a:lnTo>
                          <a:pt x="99" y="106"/>
                        </a:lnTo>
                        <a:lnTo>
                          <a:pt x="97" y="105"/>
                        </a:lnTo>
                        <a:lnTo>
                          <a:pt x="96" y="104"/>
                        </a:lnTo>
                        <a:lnTo>
                          <a:pt x="94" y="103"/>
                        </a:lnTo>
                        <a:lnTo>
                          <a:pt x="92" y="101"/>
                        </a:lnTo>
                        <a:lnTo>
                          <a:pt x="91" y="101"/>
                        </a:lnTo>
                        <a:lnTo>
                          <a:pt x="90" y="100"/>
                        </a:lnTo>
                        <a:lnTo>
                          <a:pt x="89" y="100"/>
                        </a:lnTo>
                        <a:lnTo>
                          <a:pt x="89" y="99"/>
                        </a:lnTo>
                        <a:lnTo>
                          <a:pt x="90" y="99"/>
                        </a:lnTo>
                        <a:lnTo>
                          <a:pt x="92" y="99"/>
                        </a:lnTo>
                        <a:lnTo>
                          <a:pt x="96" y="99"/>
                        </a:lnTo>
                        <a:lnTo>
                          <a:pt x="99" y="99"/>
                        </a:lnTo>
                        <a:lnTo>
                          <a:pt x="101" y="99"/>
                        </a:lnTo>
                        <a:lnTo>
                          <a:pt x="102" y="100"/>
                        </a:lnTo>
                        <a:lnTo>
                          <a:pt x="102" y="101"/>
                        </a:lnTo>
                        <a:lnTo>
                          <a:pt x="102" y="101"/>
                        </a:lnTo>
                        <a:lnTo>
                          <a:pt x="104" y="103"/>
                        </a:lnTo>
                        <a:lnTo>
                          <a:pt x="104" y="103"/>
                        </a:lnTo>
                        <a:lnTo>
                          <a:pt x="105" y="101"/>
                        </a:lnTo>
                        <a:lnTo>
                          <a:pt x="106" y="99"/>
                        </a:lnTo>
                        <a:lnTo>
                          <a:pt x="107" y="95"/>
                        </a:lnTo>
                        <a:lnTo>
                          <a:pt x="110" y="93"/>
                        </a:lnTo>
                        <a:lnTo>
                          <a:pt x="110" y="90"/>
                        </a:lnTo>
                        <a:lnTo>
                          <a:pt x="111" y="88"/>
                        </a:lnTo>
                        <a:lnTo>
                          <a:pt x="110" y="88"/>
                        </a:lnTo>
                        <a:lnTo>
                          <a:pt x="110" y="88"/>
                        </a:lnTo>
                        <a:lnTo>
                          <a:pt x="109" y="88"/>
                        </a:lnTo>
                        <a:lnTo>
                          <a:pt x="109" y="88"/>
                        </a:lnTo>
                        <a:lnTo>
                          <a:pt x="109" y="83"/>
                        </a:lnTo>
                        <a:lnTo>
                          <a:pt x="110" y="76"/>
                        </a:lnTo>
                        <a:lnTo>
                          <a:pt x="114" y="70"/>
                        </a:lnTo>
                        <a:lnTo>
                          <a:pt x="119" y="68"/>
                        </a:lnTo>
                        <a:lnTo>
                          <a:pt x="121" y="68"/>
                        </a:lnTo>
                        <a:lnTo>
                          <a:pt x="121" y="68"/>
                        </a:lnTo>
                        <a:lnTo>
                          <a:pt x="122" y="69"/>
                        </a:lnTo>
                        <a:lnTo>
                          <a:pt x="121" y="70"/>
                        </a:lnTo>
                        <a:lnTo>
                          <a:pt x="121" y="73"/>
                        </a:lnTo>
                        <a:lnTo>
                          <a:pt x="120" y="74"/>
                        </a:lnTo>
                        <a:lnTo>
                          <a:pt x="120" y="74"/>
                        </a:lnTo>
                        <a:lnTo>
                          <a:pt x="119" y="74"/>
                        </a:lnTo>
                        <a:lnTo>
                          <a:pt x="119" y="73"/>
                        </a:lnTo>
                        <a:lnTo>
                          <a:pt x="119" y="73"/>
                        </a:lnTo>
                        <a:lnTo>
                          <a:pt x="116" y="73"/>
                        </a:lnTo>
                        <a:lnTo>
                          <a:pt x="115" y="74"/>
                        </a:lnTo>
                        <a:lnTo>
                          <a:pt x="114" y="75"/>
                        </a:lnTo>
                        <a:lnTo>
                          <a:pt x="114" y="76"/>
                        </a:lnTo>
                        <a:lnTo>
                          <a:pt x="115" y="76"/>
                        </a:lnTo>
                        <a:lnTo>
                          <a:pt x="116" y="78"/>
                        </a:lnTo>
                        <a:lnTo>
                          <a:pt x="117" y="78"/>
                        </a:lnTo>
                        <a:lnTo>
                          <a:pt x="119" y="76"/>
                        </a:lnTo>
                        <a:lnTo>
                          <a:pt x="121" y="76"/>
                        </a:lnTo>
                        <a:lnTo>
                          <a:pt x="122" y="76"/>
                        </a:lnTo>
                        <a:lnTo>
                          <a:pt x="122" y="78"/>
                        </a:lnTo>
                        <a:lnTo>
                          <a:pt x="122" y="78"/>
                        </a:lnTo>
                        <a:lnTo>
                          <a:pt x="121" y="79"/>
                        </a:lnTo>
                        <a:lnTo>
                          <a:pt x="121" y="80"/>
                        </a:lnTo>
                        <a:lnTo>
                          <a:pt x="121" y="81"/>
                        </a:lnTo>
                        <a:lnTo>
                          <a:pt x="122" y="83"/>
                        </a:lnTo>
                        <a:lnTo>
                          <a:pt x="122" y="83"/>
                        </a:lnTo>
                        <a:lnTo>
                          <a:pt x="124" y="81"/>
                        </a:lnTo>
                        <a:lnTo>
                          <a:pt x="124" y="79"/>
                        </a:lnTo>
                        <a:lnTo>
                          <a:pt x="125" y="76"/>
                        </a:lnTo>
                        <a:lnTo>
                          <a:pt x="125" y="75"/>
                        </a:lnTo>
                        <a:lnTo>
                          <a:pt x="126" y="74"/>
                        </a:lnTo>
                        <a:lnTo>
                          <a:pt x="127" y="74"/>
                        </a:lnTo>
                        <a:lnTo>
                          <a:pt x="129" y="74"/>
                        </a:lnTo>
                        <a:lnTo>
                          <a:pt x="130" y="75"/>
                        </a:lnTo>
                        <a:lnTo>
                          <a:pt x="130" y="78"/>
                        </a:lnTo>
                        <a:lnTo>
                          <a:pt x="131" y="79"/>
                        </a:lnTo>
                        <a:lnTo>
                          <a:pt x="131" y="80"/>
                        </a:lnTo>
                        <a:lnTo>
                          <a:pt x="131" y="81"/>
                        </a:lnTo>
                        <a:lnTo>
                          <a:pt x="132" y="80"/>
                        </a:lnTo>
                        <a:lnTo>
                          <a:pt x="132" y="79"/>
                        </a:lnTo>
                        <a:lnTo>
                          <a:pt x="132" y="76"/>
                        </a:lnTo>
                        <a:lnTo>
                          <a:pt x="134" y="75"/>
                        </a:lnTo>
                        <a:lnTo>
                          <a:pt x="135" y="73"/>
                        </a:lnTo>
                        <a:lnTo>
                          <a:pt x="139" y="71"/>
                        </a:lnTo>
                        <a:lnTo>
                          <a:pt x="141" y="69"/>
                        </a:lnTo>
                        <a:lnTo>
                          <a:pt x="144" y="65"/>
                        </a:lnTo>
                        <a:lnTo>
                          <a:pt x="145" y="61"/>
                        </a:lnTo>
                        <a:lnTo>
                          <a:pt x="146" y="58"/>
                        </a:lnTo>
                        <a:lnTo>
                          <a:pt x="146" y="55"/>
                        </a:lnTo>
                        <a:lnTo>
                          <a:pt x="145" y="53"/>
                        </a:lnTo>
                        <a:lnTo>
                          <a:pt x="142" y="51"/>
                        </a:lnTo>
                        <a:lnTo>
                          <a:pt x="141" y="50"/>
                        </a:lnTo>
                        <a:lnTo>
                          <a:pt x="139" y="50"/>
                        </a:lnTo>
                        <a:lnTo>
                          <a:pt x="136" y="50"/>
                        </a:lnTo>
                        <a:lnTo>
                          <a:pt x="132" y="50"/>
                        </a:lnTo>
                        <a:lnTo>
                          <a:pt x="130" y="50"/>
                        </a:lnTo>
                        <a:lnTo>
                          <a:pt x="126" y="50"/>
                        </a:lnTo>
                        <a:lnTo>
                          <a:pt x="124" y="50"/>
                        </a:lnTo>
                        <a:lnTo>
                          <a:pt x="122" y="49"/>
                        </a:lnTo>
                        <a:lnTo>
                          <a:pt x="121" y="46"/>
                        </a:lnTo>
                        <a:lnTo>
                          <a:pt x="120" y="45"/>
                        </a:lnTo>
                        <a:lnTo>
                          <a:pt x="119" y="43"/>
                        </a:lnTo>
                        <a:lnTo>
                          <a:pt x="117" y="41"/>
                        </a:lnTo>
                        <a:lnTo>
                          <a:pt x="117" y="43"/>
                        </a:lnTo>
                        <a:lnTo>
                          <a:pt x="115" y="44"/>
                        </a:lnTo>
                        <a:lnTo>
                          <a:pt x="114" y="46"/>
                        </a:lnTo>
                        <a:lnTo>
                          <a:pt x="112" y="48"/>
                        </a:lnTo>
                        <a:lnTo>
                          <a:pt x="111" y="50"/>
                        </a:lnTo>
                        <a:lnTo>
                          <a:pt x="111" y="51"/>
                        </a:lnTo>
                        <a:lnTo>
                          <a:pt x="110" y="51"/>
                        </a:lnTo>
                        <a:lnTo>
                          <a:pt x="110" y="49"/>
                        </a:lnTo>
                        <a:lnTo>
                          <a:pt x="111" y="46"/>
                        </a:lnTo>
                        <a:lnTo>
                          <a:pt x="112" y="45"/>
                        </a:lnTo>
                        <a:lnTo>
                          <a:pt x="115" y="44"/>
                        </a:lnTo>
                        <a:lnTo>
                          <a:pt x="116" y="43"/>
                        </a:lnTo>
                        <a:lnTo>
                          <a:pt x="117" y="43"/>
                        </a:lnTo>
                        <a:lnTo>
                          <a:pt x="119" y="41"/>
                        </a:lnTo>
                        <a:lnTo>
                          <a:pt x="120" y="39"/>
                        </a:lnTo>
                        <a:lnTo>
                          <a:pt x="120" y="38"/>
                        </a:lnTo>
                        <a:lnTo>
                          <a:pt x="119" y="35"/>
                        </a:lnTo>
                        <a:lnTo>
                          <a:pt x="116" y="34"/>
                        </a:lnTo>
                        <a:lnTo>
                          <a:pt x="114" y="33"/>
                        </a:lnTo>
                        <a:lnTo>
                          <a:pt x="112" y="31"/>
                        </a:lnTo>
                        <a:lnTo>
                          <a:pt x="111" y="31"/>
                        </a:lnTo>
                        <a:lnTo>
                          <a:pt x="112" y="31"/>
                        </a:lnTo>
                        <a:lnTo>
                          <a:pt x="114" y="31"/>
                        </a:lnTo>
                        <a:lnTo>
                          <a:pt x="115" y="33"/>
                        </a:lnTo>
                        <a:lnTo>
                          <a:pt x="116" y="33"/>
                        </a:lnTo>
                        <a:lnTo>
                          <a:pt x="119" y="34"/>
                        </a:lnTo>
                        <a:lnTo>
                          <a:pt x="119" y="34"/>
                        </a:lnTo>
                        <a:lnTo>
                          <a:pt x="120" y="33"/>
                        </a:lnTo>
                        <a:lnTo>
                          <a:pt x="120" y="30"/>
                        </a:lnTo>
                        <a:lnTo>
                          <a:pt x="119" y="28"/>
                        </a:lnTo>
                        <a:lnTo>
                          <a:pt x="117" y="25"/>
                        </a:lnTo>
                        <a:lnTo>
                          <a:pt x="117" y="23"/>
                        </a:lnTo>
                        <a:lnTo>
                          <a:pt x="117" y="20"/>
                        </a:lnTo>
                        <a:lnTo>
                          <a:pt x="119" y="18"/>
                        </a:lnTo>
                        <a:lnTo>
                          <a:pt x="120" y="15"/>
                        </a:lnTo>
                        <a:lnTo>
                          <a:pt x="120" y="13"/>
                        </a:lnTo>
                        <a:lnTo>
                          <a:pt x="120" y="10"/>
                        </a:lnTo>
                        <a:lnTo>
                          <a:pt x="120" y="10"/>
                        </a:lnTo>
                        <a:lnTo>
                          <a:pt x="119" y="9"/>
                        </a:lnTo>
                        <a:lnTo>
                          <a:pt x="117" y="9"/>
                        </a:lnTo>
                        <a:lnTo>
                          <a:pt x="116" y="9"/>
                        </a:lnTo>
                        <a:lnTo>
                          <a:pt x="115" y="9"/>
                        </a:lnTo>
                        <a:lnTo>
                          <a:pt x="114" y="6"/>
                        </a:lnTo>
                        <a:lnTo>
                          <a:pt x="111" y="4"/>
                        </a:lnTo>
                        <a:lnTo>
                          <a:pt x="109" y="3"/>
                        </a:lnTo>
                        <a:lnTo>
                          <a:pt x="107" y="0"/>
                        </a:lnTo>
                        <a:lnTo>
                          <a:pt x="105" y="1"/>
                        </a:lnTo>
                        <a:lnTo>
                          <a:pt x="106" y="1"/>
                        </a:lnTo>
                        <a:lnTo>
                          <a:pt x="105" y="3"/>
                        </a:lnTo>
                        <a:lnTo>
                          <a:pt x="104" y="3"/>
                        </a:lnTo>
                        <a:lnTo>
                          <a:pt x="101" y="3"/>
                        </a:lnTo>
                        <a:lnTo>
                          <a:pt x="99" y="3"/>
                        </a:lnTo>
                        <a:lnTo>
                          <a:pt x="97" y="3"/>
                        </a:lnTo>
                        <a:lnTo>
                          <a:pt x="95" y="3"/>
                        </a:lnTo>
                        <a:lnTo>
                          <a:pt x="92" y="4"/>
                        </a:lnTo>
                        <a:lnTo>
                          <a:pt x="90" y="5"/>
                        </a:lnTo>
                        <a:lnTo>
                          <a:pt x="87" y="6"/>
                        </a:lnTo>
                        <a:lnTo>
                          <a:pt x="86" y="8"/>
                        </a:lnTo>
                        <a:lnTo>
                          <a:pt x="86" y="9"/>
                        </a:lnTo>
                        <a:lnTo>
                          <a:pt x="85" y="9"/>
                        </a:lnTo>
                        <a:lnTo>
                          <a:pt x="85" y="9"/>
                        </a:lnTo>
                        <a:lnTo>
                          <a:pt x="86" y="9"/>
                        </a:lnTo>
                        <a:lnTo>
                          <a:pt x="86" y="8"/>
                        </a:lnTo>
                        <a:lnTo>
                          <a:pt x="87" y="6"/>
                        </a:lnTo>
                        <a:lnTo>
                          <a:pt x="87" y="5"/>
                        </a:lnTo>
                        <a:lnTo>
                          <a:pt x="87" y="5"/>
                        </a:lnTo>
                        <a:lnTo>
                          <a:pt x="86" y="4"/>
                        </a:lnTo>
                        <a:lnTo>
                          <a:pt x="85" y="4"/>
                        </a:lnTo>
                        <a:lnTo>
                          <a:pt x="82" y="3"/>
                        </a:lnTo>
                        <a:lnTo>
                          <a:pt x="79" y="3"/>
                        </a:lnTo>
                        <a:lnTo>
                          <a:pt x="76" y="3"/>
                        </a:lnTo>
                        <a:lnTo>
                          <a:pt x="75" y="4"/>
                        </a:lnTo>
                        <a:lnTo>
                          <a:pt x="72" y="5"/>
                        </a:lnTo>
                        <a:lnTo>
                          <a:pt x="71" y="6"/>
                        </a:lnTo>
                        <a:lnTo>
                          <a:pt x="69" y="9"/>
                        </a:lnTo>
                        <a:lnTo>
                          <a:pt x="67" y="13"/>
                        </a:lnTo>
                        <a:lnTo>
                          <a:pt x="66" y="15"/>
                        </a:lnTo>
                        <a:lnTo>
                          <a:pt x="66" y="18"/>
                        </a:lnTo>
                        <a:lnTo>
                          <a:pt x="66" y="20"/>
                        </a:lnTo>
                        <a:lnTo>
                          <a:pt x="67" y="21"/>
                        </a:lnTo>
                        <a:lnTo>
                          <a:pt x="69" y="21"/>
                        </a:lnTo>
                        <a:lnTo>
                          <a:pt x="70" y="21"/>
                        </a:lnTo>
                        <a:lnTo>
                          <a:pt x="69" y="23"/>
                        </a:lnTo>
                        <a:lnTo>
                          <a:pt x="69" y="24"/>
                        </a:lnTo>
                        <a:lnTo>
                          <a:pt x="67" y="25"/>
                        </a:lnTo>
                        <a:lnTo>
                          <a:pt x="66" y="26"/>
                        </a:lnTo>
                        <a:lnTo>
                          <a:pt x="65" y="28"/>
                        </a:lnTo>
                        <a:lnTo>
                          <a:pt x="65" y="28"/>
                        </a:lnTo>
                        <a:lnTo>
                          <a:pt x="65" y="29"/>
                        </a:lnTo>
                        <a:lnTo>
                          <a:pt x="65" y="29"/>
                        </a:lnTo>
                        <a:lnTo>
                          <a:pt x="66" y="29"/>
                        </a:lnTo>
                        <a:lnTo>
                          <a:pt x="67" y="28"/>
                        </a:lnTo>
                        <a:lnTo>
                          <a:pt x="69" y="28"/>
                        </a:lnTo>
                        <a:lnTo>
                          <a:pt x="70" y="26"/>
                        </a:lnTo>
                        <a:lnTo>
                          <a:pt x="71" y="28"/>
                        </a:lnTo>
                        <a:lnTo>
                          <a:pt x="71" y="29"/>
                        </a:lnTo>
                        <a:lnTo>
                          <a:pt x="71" y="31"/>
                        </a:lnTo>
                        <a:lnTo>
                          <a:pt x="70" y="33"/>
                        </a:lnTo>
                        <a:lnTo>
                          <a:pt x="70" y="35"/>
                        </a:lnTo>
                        <a:lnTo>
                          <a:pt x="69" y="36"/>
                        </a:lnTo>
                        <a:lnTo>
                          <a:pt x="69" y="38"/>
                        </a:lnTo>
                        <a:lnTo>
                          <a:pt x="70" y="38"/>
                        </a:lnTo>
                        <a:lnTo>
                          <a:pt x="71" y="38"/>
                        </a:lnTo>
                        <a:lnTo>
                          <a:pt x="72" y="38"/>
                        </a:lnTo>
                        <a:lnTo>
                          <a:pt x="74" y="38"/>
                        </a:lnTo>
                        <a:lnTo>
                          <a:pt x="74" y="39"/>
                        </a:lnTo>
                        <a:lnTo>
                          <a:pt x="74" y="40"/>
                        </a:lnTo>
                        <a:lnTo>
                          <a:pt x="72" y="43"/>
                        </a:lnTo>
                        <a:lnTo>
                          <a:pt x="71" y="43"/>
                        </a:lnTo>
                        <a:lnTo>
                          <a:pt x="70" y="41"/>
                        </a:lnTo>
                        <a:lnTo>
                          <a:pt x="70" y="40"/>
                        </a:lnTo>
                        <a:lnTo>
                          <a:pt x="69" y="38"/>
                        </a:lnTo>
                        <a:lnTo>
                          <a:pt x="67" y="35"/>
                        </a:lnTo>
                        <a:lnTo>
                          <a:pt x="66" y="33"/>
                        </a:lnTo>
                        <a:lnTo>
                          <a:pt x="65" y="31"/>
                        </a:lnTo>
                        <a:lnTo>
                          <a:pt x="64" y="31"/>
                        </a:lnTo>
                        <a:lnTo>
                          <a:pt x="64" y="31"/>
                        </a:lnTo>
                        <a:lnTo>
                          <a:pt x="62" y="33"/>
                        </a:lnTo>
                        <a:lnTo>
                          <a:pt x="61" y="35"/>
                        </a:lnTo>
                        <a:lnTo>
                          <a:pt x="60" y="36"/>
                        </a:lnTo>
                        <a:lnTo>
                          <a:pt x="60" y="38"/>
                        </a:lnTo>
                        <a:lnTo>
                          <a:pt x="59" y="38"/>
                        </a:lnTo>
                        <a:lnTo>
                          <a:pt x="59" y="34"/>
                        </a:lnTo>
                        <a:lnTo>
                          <a:pt x="61" y="29"/>
                        </a:lnTo>
                        <a:lnTo>
                          <a:pt x="64" y="24"/>
                        </a:lnTo>
                        <a:lnTo>
                          <a:pt x="64" y="19"/>
                        </a:lnTo>
                        <a:lnTo>
                          <a:pt x="60" y="16"/>
                        </a:lnTo>
                        <a:lnTo>
                          <a:pt x="57" y="16"/>
                        </a:lnTo>
                        <a:lnTo>
                          <a:pt x="55" y="16"/>
                        </a:lnTo>
                        <a:lnTo>
                          <a:pt x="52" y="18"/>
                        </a:lnTo>
                        <a:lnTo>
                          <a:pt x="52" y="19"/>
                        </a:lnTo>
                        <a:lnTo>
                          <a:pt x="51" y="20"/>
                        </a:lnTo>
                        <a:lnTo>
                          <a:pt x="52" y="23"/>
                        </a:lnTo>
                        <a:lnTo>
                          <a:pt x="52" y="24"/>
                        </a:lnTo>
                        <a:lnTo>
                          <a:pt x="52" y="25"/>
                        </a:lnTo>
                        <a:lnTo>
                          <a:pt x="52" y="25"/>
                        </a:lnTo>
                        <a:lnTo>
                          <a:pt x="51" y="26"/>
                        </a:lnTo>
                        <a:lnTo>
                          <a:pt x="49" y="28"/>
                        </a:lnTo>
                        <a:lnTo>
                          <a:pt x="45" y="28"/>
                        </a:lnTo>
                        <a:lnTo>
                          <a:pt x="42" y="29"/>
                        </a:lnTo>
                        <a:lnTo>
                          <a:pt x="41" y="29"/>
                        </a:lnTo>
                        <a:lnTo>
                          <a:pt x="41" y="30"/>
                        </a:lnTo>
                        <a:lnTo>
                          <a:pt x="41" y="31"/>
                        </a:lnTo>
                        <a:lnTo>
                          <a:pt x="42" y="34"/>
                        </a:lnTo>
                        <a:lnTo>
                          <a:pt x="42" y="35"/>
                        </a:lnTo>
                        <a:lnTo>
                          <a:pt x="42" y="38"/>
                        </a:lnTo>
                        <a:lnTo>
                          <a:pt x="42" y="39"/>
                        </a:lnTo>
                        <a:lnTo>
                          <a:pt x="42" y="41"/>
                        </a:lnTo>
                        <a:lnTo>
                          <a:pt x="41" y="41"/>
                        </a:lnTo>
                        <a:lnTo>
                          <a:pt x="39" y="41"/>
                        </a:lnTo>
                        <a:lnTo>
                          <a:pt x="37" y="40"/>
                        </a:lnTo>
                        <a:lnTo>
                          <a:pt x="36" y="38"/>
                        </a:lnTo>
                        <a:lnTo>
                          <a:pt x="35" y="35"/>
                        </a:lnTo>
                        <a:lnTo>
                          <a:pt x="35" y="33"/>
                        </a:lnTo>
                        <a:lnTo>
                          <a:pt x="35" y="33"/>
                        </a:lnTo>
                        <a:lnTo>
                          <a:pt x="34" y="33"/>
                        </a:lnTo>
                        <a:lnTo>
                          <a:pt x="34" y="34"/>
                        </a:lnTo>
                        <a:lnTo>
                          <a:pt x="32" y="35"/>
                        </a:lnTo>
                        <a:lnTo>
                          <a:pt x="31" y="35"/>
                        </a:lnTo>
                        <a:lnTo>
                          <a:pt x="29" y="34"/>
                        </a:lnTo>
                        <a:lnTo>
                          <a:pt x="26" y="33"/>
                        </a:lnTo>
                        <a:lnTo>
                          <a:pt x="24" y="31"/>
                        </a:lnTo>
                        <a:lnTo>
                          <a:pt x="21" y="30"/>
                        </a:lnTo>
                        <a:lnTo>
                          <a:pt x="20" y="29"/>
                        </a:lnTo>
                        <a:lnTo>
                          <a:pt x="19" y="28"/>
                        </a:lnTo>
                        <a:lnTo>
                          <a:pt x="19" y="26"/>
                        </a:lnTo>
                        <a:lnTo>
                          <a:pt x="19" y="25"/>
                        </a:lnTo>
                        <a:lnTo>
                          <a:pt x="20" y="23"/>
                        </a:lnTo>
                        <a:lnTo>
                          <a:pt x="20" y="21"/>
                        </a:lnTo>
                        <a:lnTo>
                          <a:pt x="20" y="20"/>
                        </a:lnTo>
                        <a:lnTo>
                          <a:pt x="20" y="20"/>
                        </a:lnTo>
                        <a:lnTo>
                          <a:pt x="19" y="21"/>
                        </a:lnTo>
                        <a:lnTo>
                          <a:pt x="18" y="24"/>
                        </a:lnTo>
                        <a:lnTo>
                          <a:pt x="15" y="26"/>
                        </a:lnTo>
                        <a:lnTo>
                          <a:pt x="14" y="30"/>
                        </a:lnTo>
                        <a:lnTo>
                          <a:pt x="14" y="33"/>
                        </a:lnTo>
                        <a:lnTo>
                          <a:pt x="13" y="36"/>
                        </a:lnTo>
                        <a:lnTo>
                          <a:pt x="13" y="39"/>
                        </a:lnTo>
                        <a:lnTo>
                          <a:pt x="14" y="40"/>
                        </a:lnTo>
                        <a:lnTo>
                          <a:pt x="15" y="41"/>
                        </a:lnTo>
                        <a:lnTo>
                          <a:pt x="16" y="43"/>
                        </a:lnTo>
                        <a:lnTo>
                          <a:pt x="18" y="44"/>
                        </a:lnTo>
                        <a:lnTo>
                          <a:pt x="19" y="45"/>
                        </a:lnTo>
                        <a:lnTo>
                          <a:pt x="18" y="45"/>
                        </a:lnTo>
                        <a:lnTo>
                          <a:pt x="18" y="45"/>
                        </a:lnTo>
                        <a:lnTo>
                          <a:pt x="16" y="44"/>
                        </a:lnTo>
                        <a:lnTo>
                          <a:pt x="16" y="44"/>
                        </a:lnTo>
                        <a:lnTo>
                          <a:pt x="15" y="44"/>
                        </a:lnTo>
                        <a:lnTo>
                          <a:pt x="15" y="44"/>
                        </a:lnTo>
                        <a:lnTo>
                          <a:pt x="14" y="44"/>
                        </a:lnTo>
                        <a:lnTo>
                          <a:pt x="15" y="46"/>
                        </a:lnTo>
                        <a:lnTo>
                          <a:pt x="16" y="48"/>
                        </a:lnTo>
                        <a:lnTo>
                          <a:pt x="18" y="48"/>
                        </a:lnTo>
                        <a:lnTo>
                          <a:pt x="19" y="49"/>
                        </a:lnTo>
                        <a:lnTo>
                          <a:pt x="20" y="50"/>
                        </a:lnTo>
                        <a:lnTo>
                          <a:pt x="20" y="51"/>
                        </a:lnTo>
                        <a:lnTo>
                          <a:pt x="20" y="53"/>
                        </a:lnTo>
                        <a:lnTo>
                          <a:pt x="19" y="53"/>
                        </a:lnTo>
                        <a:lnTo>
                          <a:pt x="18" y="53"/>
                        </a:lnTo>
                        <a:lnTo>
                          <a:pt x="16" y="51"/>
                        </a:lnTo>
                        <a:lnTo>
                          <a:pt x="14" y="50"/>
                        </a:lnTo>
                        <a:lnTo>
                          <a:pt x="13" y="49"/>
                        </a:lnTo>
                        <a:lnTo>
                          <a:pt x="13" y="48"/>
                        </a:lnTo>
                        <a:lnTo>
                          <a:pt x="11" y="48"/>
                        </a:lnTo>
                        <a:lnTo>
                          <a:pt x="11" y="48"/>
                        </a:lnTo>
                        <a:lnTo>
                          <a:pt x="11" y="49"/>
                        </a:lnTo>
                        <a:lnTo>
                          <a:pt x="11" y="50"/>
                        </a:lnTo>
                        <a:lnTo>
                          <a:pt x="11" y="54"/>
                        </a:lnTo>
                        <a:lnTo>
                          <a:pt x="10" y="58"/>
                        </a:lnTo>
                        <a:lnTo>
                          <a:pt x="10" y="61"/>
                        </a:lnTo>
                        <a:lnTo>
                          <a:pt x="9" y="65"/>
                        </a:lnTo>
                        <a:lnTo>
                          <a:pt x="8" y="69"/>
                        </a:lnTo>
                        <a:lnTo>
                          <a:pt x="6" y="74"/>
                        </a:lnTo>
                        <a:lnTo>
                          <a:pt x="8" y="76"/>
                        </a:lnTo>
                        <a:lnTo>
                          <a:pt x="8" y="78"/>
                        </a:lnTo>
                        <a:lnTo>
                          <a:pt x="8" y="76"/>
                        </a:lnTo>
                        <a:lnTo>
                          <a:pt x="8" y="75"/>
                        </a:lnTo>
                        <a:lnTo>
                          <a:pt x="8" y="73"/>
                        </a:lnTo>
                        <a:lnTo>
                          <a:pt x="8" y="70"/>
                        </a:lnTo>
                        <a:lnTo>
                          <a:pt x="8" y="69"/>
                        </a:lnTo>
                        <a:lnTo>
                          <a:pt x="9" y="68"/>
                        </a:lnTo>
                        <a:lnTo>
                          <a:pt x="11" y="68"/>
                        </a:lnTo>
                        <a:lnTo>
                          <a:pt x="14" y="70"/>
                        </a:lnTo>
                        <a:lnTo>
                          <a:pt x="16" y="73"/>
                        </a:lnTo>
                        <a:lnTo>
                          <a:pt x="18" y="76"/>
                        </a:lnTo>
                        <a:lnTo>
                          <a:pt x="19" y="80"/>
                        </a:lnTo>
                        <a:lnTo>
                          <a:pt x="20" y="84"/>
                        </a:lnTo>
                        <a:lnTo>
                          <a:pt x="20" y="86"/>
                        </a:lnTo>
                        <a:lnTo>
                          <a:pt x="19" y="88"/>
                        </a:lnTo>
                        <a:lnTo>
                          <a:pt x="16" y="89"/>
                        </a:lnTo>
                        <a:lnTo>
                          <a:pt x="15" y="90"/>
                        </a:lnTo>
                        <a:lnTo>
                          <a:pt x="13" y="91"/>
                        </a:lnTo>
                        <a:lnTo>
                          <a:pt x="10" y="91"/>
                        </a:lnTo>
                        <a:lnTo>
                          <a:pt x="8" y="91"/>
                        </a:lnTo>
                        <a:lnTo>
                          <a:pt x="8" y="90"/>
                        </a:lnTo>
                        <a:lnTo>
                          <a:pt x="9" y="90"/>
                        </a:lnTo>
                        <a:lnTo>
                          <a:pt x="9" y="89"/>
                        </a:lnTo>
                        <a:lnTo>
                          <a:pt x="9" y="86"/>
                        </a:lnTo>
                        <a:lnTo>
                          <a:pt x="9" y="83"/>
                        </a:lnTo>
                        <a:lnTo>
                          <a:pt x="9" y="81"/>
                        </a:lnTo>
                        <a:lnTo>
                          <a:pt x="9" y="83"/>
                        </a:lnTo>
                        <a:lnTo>
                          <a:pt x="9" y="84"/>
                        </a:lnTo>
                        <a:lnTo>
                          <a:pt x="8" y="88"/>
                        </a:lnTo>
                        <a:lnTo>
                          <a:pt x="8" y="90"/>
                        </a:lnTo>
                        <a:lnTo>
                          <a:pt x="8" y="93"/>
                        </a:lnTo>
                        <a:lnTo>
                          <a:pt x="8" y="95"/>
                        </a:lnTo>
                        <a:lnTo>
                          <a:pt x="6" y="98"/>
                        </a:lnTo>
                        <a:lnTo>
                          <a:pt x="5" y="101"/>
                        </a:lnTo>
                        <a:lnTo>
                          <a:pt x="4" y="104"/>
                        </a:lnTo>
                        <a:lnTo>
                          <a:pt x="1" y="108"/>
                        </a:lnTo>
                        <a:lnTo>
                          <a:pt x="0" y="110"/>
                        </a:lnTo>
                        <a:lnTo>
                          <a:pt x="0" y="113"/>
                        </a:lnTo>
                        <a:lnTo>
                          <a:pt x="0" y="113"/>
                        </a:lnTo>
                        <a:lnTo>
                          <a:pt x="1" y="114"/>
                        </a:lnTo>
                        <a:lnTo>
                          <a:pt x="4" y="114"/>
                        </a:lnTo>
                        <a:lnTo>
                          <a:pt x="5" y="115"/>
                        </a:lnTo>
                        <a:lnTo>
                          <a:pt x="5" y="115"/>
                        </a:lnTo>
                        <a:lnTo>
                          <a:pt x="6" y="116"/>
                        </a:lnTo>
                        <a:lnTo>
                          <a:pt x="8" y="118"/>
                        </a:lnTo>
                        <a:lnTo>
                          <a:pt x="9" y="119"/>
                        </a:lnTo>
                        <a:lnTo>
                          <a:pt x="10" y="120"/>
                        </a:lnTo>
                        <a:lnTo>
                          <a:pt x="10" y="120"/>
                        </a:lnTo>
                        <a:lnTo>
                          <a:pt x="11" y="120"/>
                        </a:lnTo>
                        <a:lnTo>
                          <a:pt x="10" y="119"/>
                        </a:lnTo>
                        <a:lnTo>
                          <a:pt x="10" y="118"/>
                        </a:lnTo>
                        <a:lnTo>
                          <a:pt x="9" y="116"/>
                        </a:lnTo>
                        <a:lnTo>
                          <a:pt x="8" y="115"/>
                        </a:lnTo>
                        <a:lnTo>
                          <a:pt x="8" y="114"/>
                        </a:lnTo>
                        <a:lnTo>
                          <a:pt x="8" y="113"/>
                        </a:lnTo>
                        <a:lnTo>
                          <a:pt x="9" y="111"/>
                        </a:lnTo>
                        <a:lnTo>
                          <a:pt x="10" y="111"/>
                        </a:lnTo>
                        <a:lnTo>
                          <a:pt x="11" y="113"/>
                        </a:lnTo>
                        <a:lnTo>
                          <a:pt x="13" y="115"/>
                        </a:lnTo>
                        <a:lnTo>
                          <a:pt x="13" y="119"/>
                        </a:lnTo>
                        <a:lnTo>
                          <a:pt x="14" y="121"/>
                        </a:lnTo>
                        <a:lnTo>
                          <a:pt x="16" y="123"/>
                        </a:lnTo>
                        <a:lnTo>
                          <a:pt x="16" y="123"/>
                        </a:lnTo>
                        <a:lnTo>
                          <a:pt x="19" y="123"/>
                        </a:lnTo>
                        <a:lnTo>
                          <a:pt x="20" y="124"/>
                        </a:lnTo>
                        <a:lnTo>
                          <a:pt x="21" y="124"/>
                        </a:lnTo>
                        <a:lnTo>
                          <a:pt x="23" y="124"/>
                        </a:lnTo>
                        <a:lnTo>
                          <a:pt x="25" y="129"/>
                        </a:lnTo>
                        <a:lnTo>
                          <a:pt x="25" y="136"/>
                        </a:lnTo>
                        <a:lnTo>
                          <a:pt x="25" y="145"/>
                        </a:lnTo>
                        <a:lnTo>
                          <a:pt x="24" y="150"/>
                        </a:lnTo>
                        <a:lnTo>
                          <a:pt x="24" y="151"/>
                        </a:lnTo>
                        <a:lnTo>
                          <a:pt x="24" y="154"/>
                        </a:lnTo>
                        <a:lnTo>
                          <a:pt x="23" y="158"/>
                        </a:lnTo>
                        <a:lnTo>
                          <a:pt x="21" y="161"/>
                        </a:lnTo>
                        <a:lnTo>
                          <a:pt x="20" y="165"/>
                        </a:lnTo>
                        <a:lnTo>
                          <a:pt x="19" y="169"/>
                        </a:lnTo>
                        <a:lnTo>
                          <a:pt x="23" y="170"/>
                        </a:lnTo>
                        <a:lnTo>
                          <a:pt x="26" y="170"/>
                        </a:lnTo>
                        <a:lnTo>
                          <a:pt x="30" y="171"/>
                        </a:lnTo>
                        <a:lnTo>
                          <a:pt x="32" y="171"/>
                        </a:lnTo>
                        <a:lnTo>
                          <a:pt x="41" y="175"/>
                        </a:lnTo>
                        <a:lnTo>
                          <a:pt x="50" y="179"/>
                        </a:lnTo>
                        <a:lnTo>
                          <a:pt x="57" y="18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8" name="Freeform 667"/>
                  <p:cNvSpPr>
                    <a:spLocks/>
                  </p:cNvSpPr>
                  <p:nvPr/>
                </p:nvSpPr>
                <p:spPr bwMode="auto">
                  <a:xfrm>
                    <a:off x="2732" y="2038"/>
                    <a:ext cx="18" cy="6"/>
                  </a:xfrm>
                  <a:custGeom>
                    <a:avLst/>
                    <a:gdLst/>
                    <a:ahLst/>
                    <a:cxnLst>
                      <a:cxn ang="0">
                        <a:pos x="6" y="0"/>
                      </a:cxn>
                      <a:cxn ang="0">
                        <a:pos x="9" y="1"/>
                      </a:cxn>
                      <a:cxn ang="0">
                        <a:pos x="10" y="1"/>
                      </a:cxn>
                      <a:cxn ang="0">
                        <a:pos x="13" y="1"/>
                      </a:cxn>
                      <a:cxn ang="0">
                        <a:pos x="15" y="1"/>
                      </a:cxn>
                      <a:cxn ang="0">
                        <a:pos x="16" y="2"/>
                      </a:cxn>
                      <a:cxn ang="0">
                        <a:pos x="18" y="2"/>
                      </a:cxn>
                      <a:cxn ang="0">
                        <a:pos x="16" y="3"/>
                      </a:cxn>
                      <a:cxn ang="0">
                        <a:pos x="15" y="5"/>
                      </a:cxn>
                      <a:cxn ang="0">
                        <a:pos x="13" y="5"/>
                      </a:cxn>
                      <a:cxn ang="0">
                        <a:pos x="10" y="6"/>
                      </a:cxn>
                      <a:cxn ang="0">
                        <a:pos x="8" y="6"/>
                      </a:cxn>
                      <a:cxn ang="0">
                        <a:pos x="5" y="6"/>
                      </a:cxn>
                      <a:cxn ang="0">
                        <a:pos x="3" y="6"/>
                      </a:cxn>
                      <a:cxn ang="0">
                        <a:pos x="2" y="6"/>
                      </a:cxn>
                      <a:cxn ang="0">
                        <a:pos x="0" y="6"/>
                      </a:cxn>
                      <a:cxn ang="0">
                        <a:pos x="0" y="5"/>
                      </a:cxn>
                      <a:cxn ang="0">
                        <a:pos x="0" y="3"/>
                      </a:cxn>
                      <a:cxn ang="0">
                        <a:pos x="3" y="2"/>
                      </a:cxn>
                      <a:cxn ang="0">
                        <a:pos x="6" y="0"/>
                      </a:cxn>
                    </a:cxnLst>
                    <a:rect l="0" t="0" r="r" b="b"/>
                    <a:pathLst>
                      <a:path w="18" h="6">
                        <a:moveTo>
                          <a:pt x="6" y="0"/>
                        </a:moveTo>
                        <a:lnTo>
                          <a:pt x="9" y="1"/>
                        </a:lnTo>
                        <a:lnTo>
                          <a:pt x="10" y="1"/>
                        </a:lnTo>
                        <a:lnTo>
                          <a:pt x="13" y="1"/>
                        </a:lnTo>
                        <a:lnTo>
                          <a:pt x="15" y="1"/>
                        </a:lnTo>
                        <a:lnTo>
                          <a:pt x="16" y="2"/>
                        </a:lnTo>
                        <a:lnTo>
                          <a:pt x="18" y="2"/>
                        </a:lnTo>
                        <a:lnTo>
                          <a:pt x="16" y="3"/>
                        </a:lnTo>
                        <a:lnTo>
                          <a:pt x="15" y="5"/>
                        </a:lnTo>
                        <a:lnTo>
                          <a:pt x="13" y="5"/>
                        </a:lnTo>
                        <a:lnTo>
                          <a:pt x="10" y="6"/>
                        </a:lnTo>
                        <a:lnTo>
                          <a:pt x="8" y="6"/>
                        </a:lnTo>
                        <a:lnTo>
                          <a:pt x="5" y="6"/>
                        </a:lnTo>
                        <a:lnTo>
                          <a:pt x="3" y="6"/>
                        </a:lnTo>
                        <a:lnTo>
                          <a:pt x="2" y="6"/>
                        </a:lnTo>
                        <a:lnTo>
                          <a:pt x="0" y="6"/>
                        </a:lnTo>
                        <a:lnTo>
                          <a:pt x="0" y="5"/>
                        </a:lnTo>
                        <a:lnTo>
                          <a:pt x="0" y="3"/>
                        </a:lnTo>
                        <a:lnTo>
                          <a:pt x="3" y="2"/>
                        </a:lnTo>
                        <a:lnTo>
                          <a:pt x="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9" name="Freeform 668"/>
                  <p:cNvSpPr>
                    <a:spLocks/>
                  </p:cNvSpPr>
                  <p:nvPr/>
                </p:nvSpPr>
                <p:spPr bwMode="auto">
                  <a:xfrm>
                    <a:off x="2704" y="2144"/>
                    <a:ext cx="6" cy="18"/>
                  </a:xfrm>
                  <a:custGeom>
                    <a:avLst/>
                    <a:gdLst/>
                    <a:ahLst/>
                    <a:cxnLst>
                      <a:cxn ang="0">
                        <a:pos x="3" y="1"/>
                      </a:cxn>
                      <a:cxn ang="0">
                        <a:pos x="5" y="2"/>
                      </a:cxn>
                      <a:cxn ang="0">
                        <a:pos x="5" y="3"/>
                      </a:cxn>
                      <a:cxn ang="0">
                        <a:pos x="5" y="6"/>
                      </a:cxn>
                      <a:cxn ang="0">
                        <a:pos x="6" y="10"/>
                      </a:cxn>
                      <a:cxn ang="0">
                        <a:pos x="6" y="12"/>
                      </a:cxn>
                      <a:cxn ang="0">
                        <a:pos x="6" y="15"/>
                      </a:cxn>
                      <a:cxn ang="0">
                        <a:pos x="6" y="16"/>
                      </a:cxn>
                      <a:cxn ang="0">
                        <a:pos x="5" y="17"/>
                      </a:cxn>
                      <a:cxn ang="0">
                        <a:pos x="3" y="18"/>
                      </a:cxn>
                      <a:cxn ang="0">
                        <a:pos x="2" y="17"/>
                      </a:cxn>
                      <a:cxn ang="0">
                        <a:pos x="0" y="16"/>
                      </a:cxn>
                      <a:cxn ang="0">
                        <a:pos x="0" y="13"/>
                      </a:cxn>
                      <a:cxn ang="0">
                        <a:pos x="1" y="12"/>
                      </a:cxn>
                      <a:cxn ang="0">
                        <a:pos x="2" y="10"/>
                      </a:cxn>
                      <a:cxn ang="0">
                        <a:pos x="5" y="8"/>
                      </a:cxn>
                      <a:cxn ang="0">
                        <a:pos x="5" y="7"/>
                      </a:cxn>
                      <a:cxn ang="0">
                        <a:pos x="5" y="5"/>
                      </a:cxn>
                      <a:cxn ang="0">
                        <a:pos x="5" y="5"/>
                      </a:cxn>
                      <a:cxn ang="0">
                        <a:pos x="5" y="3"/>
                      </a:cxn>
                      <a:cxn ang="0">
                        <a:pos x="3" y="2"/>
                      </a:cxn>
                      <a:cxn ang="0">
                        <a:pos x="2" y="1"/>
                      </a:cxn>
                      <a:cxn ang="0">
                        <a:pos x="2" y="0"/>
                      </a:cxn>
                      <a:cxn ang="0">
                        <a:pos x="2" y="0"/>
                      </a:cxn>
                      <a:cxn ang="0">
                        <a:pos x="2" y="0"/>
                      </a:cxn>
                      <a:cxn ang="0">
                        <a:pos x="3" y="1"/>
                      </a:cxn>
                    </a:cxnLst>
                    <a:rect l="0" t="0" r="r" b="b"/>
                    <a:pathLst>
                      <a:path w="6" h="18">
                        <a:moveTo>
                          <a:pt x="3" y="1"/>
                        </a:moveTo>
                        <a:lnTo>
                          <a:pt x="5" y="2"/>
                        </a:lnTo>
                        <a:lnTo>
                          <a:pt x="5" y="3"/>
                        </a:lnTo>
                        <a:lnTo>
                          <a:pt x="5" y="6"/>
                        </a:lnTo>
                        <a:lnTo>
                          <a:pt x="6" y="10"/>
                        </a:lnTo>
                        <a:lnTo>
                          <a:pt x="6" y="12"/>
                        </a:lnTo>
                        <a:lnTo>
                          <a:pt x="6" y="15"/>
                        </a:lnTo>
                        <a:lnTo>
                          <a:pt x="6" y="16"/>
                        </a:lnTo>
                        <a:lnTo>
                          <a:pt x="5" y="17"/>
                        </a:lnTo>
                        <a:lnTo>
                          <a:pt x="3" y="18"/>
                        </a:lnTo>
                        <a:lnTo>
                          <a:pt x="2" y="17"/>
                        </a:lnTo>
                        <a:lnTo>
                          <a:pt x="0" y="16"/>
                        </a:lnTo>
                        <a:lnTo>
                          <a:pt x="0" y="13"/>
                        </a:lnTo>
                        <a:lnTo>
                          <a:pt x="1" y="12"/>
                        </a:lnTo>
                        <a:lnTo>
                          <a:pt x="2" y="10"/>
                        </a:lnTo>
                        <a:lnTo>
                          <a:pt x="5" y="8"/>
                        </a:lnTo>
                        <a:lnTo>
                          <a:pt x="5" y="7"/>
                        </a:lnTo>
                        <a:lnTo>
                          <a:pt x="5" y="5"/>
                        </a:lnTo>
                        <a:lnTo>
                          <a:pt x="5" y="5"/>
                        </a:lnTo>
                        <a:lnTo>
                          <a:pt x="5" y="3"/>
                        </a:lnTo>
                        <a:lnTo>
                          <a:pt x="3" y="2"/>
                        </a:lnTo>
                        <a:lnTo>
                          <a:pt x="2" y="1"/>
                        </a:lnTo>
                        <a:lnTo>
                          <a:pt x="2" y="0"/>
                        </a:lnTo>
                        <a:lnTo>
                          <a:pt x="2" y="0"/>
                        </a:lnTo>
                        <a:lnTo>
                          <a:pt x="2" y="0"/>
                        </a:lnTo>
                        <a:lnTo>
                          <a:pt x="3"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0" name="Freeform 669"/>
                  <p:cNvSpPr>
                    <a:spLocks/>
                  </p:cNvSpPr>
                  <p:nvPr/>
                </p:nvSpPr>
                <p:spPr bwMode="auto">
                  <a:xfrm>
                    <a:off x="2722" y="2142"/>
                    <a:ext cx="84" cy="92"/>
                  </a:xfrm>
                  <a:custGeom>
                    <a:avLst/>
                    <a:gdLst/>
                    <a:ahLst/>
                    <a:cxnLst>
                      <a:cxn ang="0">
                        <a:pos x="83" y="12"/>
                      </a:cxn>
                      <a:cxn ang="0">
                        <a:pos x="81" y="29"/>
                      </a:cxn>
                      <a:cxn ang="0">
                        <a:pos x="71" y="43"/>
                      </a:cxn>
                      <a:cxn ang="0">
                        <a:pos x="60" y="49"/>
                      </a:cxn>
                      <a:cxn ang="0">
                        <a:pos x="66" y="60"/>
                      </a:cxn>
                      <a:cxn ang="0">
                        <a:pos x="70" y="70"/>
                      </a:cxn>
                      <a:cxn ang="0">
                        <a:pos x="59" y="72"/>
                      </a:cxn>
                      <a:cxn ang="0">
                        <a:pos x="51" y="77"/>
                      </a:cxn>
                      <a:cxn ang="0">
                        <a:pos x="51" y="80"/>
                      </a:cxn>
                      <a:cxn ang="0">
                        <a:pos x="55" y="84"/>
                      </a:cxn>
                      <a:cxn ang="0">
                        <a:pos x="55" y="90"/>
                      </a:cxn>
                      <a:cxn ang="0">
                        <a:pos x="34" y="84"/>
                      </a:cxn>
                      <a:cxn ang="0">
                        <a:pos x="36" y="83"/>
                      </a:cxn>
                      <a:cxn ang="0">
                        <a:pos x="34" y="79"/>
                      </a:cxn>
                      <a:cxn ang="0">
                        <a:pos x="34" y="75"/>
                      </a:cxn>
                      <a:cxn ang="0">
                        <a:pos x="33" y="73"/>
                      </a:cxn>
                      <a:cxn ang="0">
                        <a:pos x="20" y="69"/>
                      </a:cxn>
                      <a:cxn ang="0">
                        <a:pos x="12" y="68"/>
                      </a:cxn>
                      <a:cxn ang="0">
                        <a:pos x="12" y="65"/>
                      </a:cxn>
                      <a:cxn ang="0">
                        <a:pos x="8" y="59"/>
                      </a:cxn>
                      <a:cxn ang="0">
                        <a:pos x="7" y="55"/>
                      </a:cxn>
                      <a:cxn ang="0">
                        <a:pos x="12" y="52"/>
                      </a:cxn>
                      <a:cxn ang="0">
                        <a:pos x="7" y="42"/>
                      </a:cxn>
                      <a:cxn ang="0">
                        <a:pos x="12" y="38"/>
                      </a:cxn>
                      <a:cxn ang="0">
                        <a:pos x="2" y="30"/>
                      </a:cxn>
                      <a:cxn ang="0">
                        <a:pos x="5" y="30"/>
                      </a:cxn>
                      <a:cxn ang="0">
                        <a:pos x="9" y="29"/>
                      </a:cxn>
                      <a:cxn ang="0">
                        <a:pos x="2" y="25"/>
                      </a:cxn>
                      <a:cxn ang="0">
                        <a:pos x="8" y="23"/>
                      </a:cxn>
                      <a:cxn ang="0">
                        <a:pos x="13" y="25"/>
                      </a:cxn>
                      <a:cxn ang="0">
                        <a:pos x="23" y="24"/>
                      </a:cxn>
                      <a:cxn ang="0">
                        <a:pos x="23" y="18"/>
                      </a:cxn>
                      <a:cxn ang="0">
                        <a:pos x="29" y="19"/>
                      </a:cxn>
                      <a:cxn ang="0">
                        <a:pos x="28" y="10"/>
                      </a:cxn>
                      <a:cxn ang="0">
                        <a:pos x="20" y="7"/>
                      </a:cxn>
                      <a:cxn ang="0">
                        <a:pos x="28" y="8"/>
                      </a:cxn>
                      <a:cxn ang="0">
                        <a:pos x="39" y="10"/>
                      </a:cxn>
                      <a:cxn ang="0">
                        <a:pos x="43" y="12"/>
                      </a:cxn>
                      <a:cxn ang="0">
                        <a:pos x="40" y="19"/>
                      </a:cxn>
                      <a:cxn ang="0">
                        <a:pos x="38" y="23"/>
                      </a:cxn>
                      <a:cxn ang="0">
                        <a:pos x="35" y="25"/>
                      </a:cxn>
                      <a:cxn ang="0">
                        <a:pos x="41" y="25"/>
                      </a:cxn>
                      <a:cxn ang="0">
                        <a:pos x="43" y="34"/>
                      </a:cxn>
                      <a:cxn ang="0">
                        <a:pos x="45" y="27"/>
                      </a:cxn>
                      <a:cxn ang="0">
                        <a:pos x="51" y="22"/>
                      </a:cxn>
                      <a:cxn ang="0">
                        <a:pos x="50" y="13"/>
                      </a:cxn>
                      <a:cxn ang="0">
                        <a:pos x="55" y="22"/>
                      </a:cxn>
                      <a:cxn ang="0">
                        <a:pos x="54" y="30"/>
                      </a:cxn>
                      <a:cxn ang="0">
                        <a:pos x="49" y="37"/>
                      </a:cxn>
                      <a:cxn ang="0">
                        <a:pos x="58" y="20"/>
                      </a:cxn>
                      <a:cxn ang="0">
                        <a:pos x="50" y="12"/>
                      </a:cxn>
                      <a:cxn ang="0">
                        <a:pos x="55" y="4"/>
                      </a:cxn>
                      <a:cxn ang="0">
                        <a:pos x="74" y="2"/>
                      </a:cxn>
                    </a:cxnLst>
                    <a:rect l="0" t="0" r="r" b="b"/>
                    <a:pathLst>
                      <a:path w="84" h="92">
                        <a:moveTo>
                          <a:pt x="81" y="4"/>
                        </a:moveTo>
                        <a:lnTo>
                          <a:pt x="84" y="7"/>
                        </a:lnTo>
                        <a:lnTo>
                          <a:pt x="84" y="9"/>
                        </a:lnTo>
                        <a:lnTo>
                          <a:pt x="84" y="10"/>
                        </a:lnTo>
                        <a:lnTo>
                          <a:pt x="83" y="12"/>
                        </a:lnTo>
                        <a:lnTo>
                          <a:pt x="80" y="14"/>
                        </a:lnTo>
                        <a:lnTo>
                          <a:pt x="79" y="17"/>
                        </a:lnTo>
                        <a:lnTo>
                          <a:pt x="79" y="18"/>
                        </a:lnTo>
                        <a:lnTo>
                          <a:pt x="79" y="24"/>
                        </a:lnTo>
                        <a:lnTo>
                          <a:pt x="81" y="29"/>
                        </a:lnTo>
                        <a:lnTo>
                          <a:pt x="81" y="34"/>
                        </a:lnTo>
                        <a:lnTo>
                          <a:pt x="79" y="39"/>
                        </a:lnTo>
                        <a:lnTo>
                          <a:pt x="78" y="40"/>
                        </a:lnTo>
                        <a:lnTo>
                          <a:pt x="75" y="42"/>
                        </a:lnTo>
                        <a:lnTo>
                          <a:pt x="71" y="43"/>
                        </a:lnTo>
                        <a:lnTo>
                          <a:pt x="69" y="43"/>
                        </a:lnTo>
                        <a:lnTo>
                          <a:pt x="66" y="44"/>
                        </a:lnTo>
                        <a:lnTo>
                          <a:pt x="64" y="45"/>
                        </a:lnTo>
                        <a:lnTo>
                          <a:pt x="61" y="47"/>
                        </a:lnTo>
                        <a:lnTo>
                          <a:pt x="60" y="49"/>
                        </a:lnTo>
                        <a:lnTo>
                          <a:pt x="59" y="53"/>
                        </a:lnTo>
                        <a:lnTo>
                          <a:pt x="60" y="55"/>
                        </a:lnTo>
                        <a:lnTo>
                          <a:pt x="61" y="57"/>
                        </a:lnTo>
                        <a:lnTo>
                          <a:pt x="64" y="59"/>
                        </a:lnTo>
                        <a:lnTo>
                          <a:pt x="66" y="60"/>
                        </a:lnTo>
                        <a:lnTo>
                          <a:pt x="69" y="62"/>
                        </a:lnTo>
                        <a:lnTo>
                          <a:pt x="70" y="64"/>
                        </a:lnTo>
                        <a:lnTo>
                          <a:pt x="71" y="65"/>
                        </a:lnTo>
                        <a:lnTo>
                          <a:pt x="71" y="69"/>
                        </a:lnTo>
                        <a:lnTo>
                          <a:pt x="70" y="70"/>
                        </a:lnTo>
                        <a:lnTo>
                          <a:pt x="69" y="72"/>
                        </a:lnTo>
                        <a:lnTo>
                          <a:pt x="66" y="73"/>
                        </a:lnTo>
                        <a:lnTo>
                          <a:pt x="64" y="73"/>
                        </a:lnTo>
                        <a:lnTo>
                          <a:pt x="61" y="72"/>
                        </a:lnTo>
                        <a:lnTo>
                          <a:pt x="59" y="72"/>
                        </a:lnTo>
                        <a:lnTo>
                          <a:pt x="56" y="73"/>
                        </a:lnTo>
                        <a:lnTo>
                          <a:pt x="54" y="74"/>
                        </a:lnTo>
                        <a:lnTo>
                          <a:pt x="53" y="75"/>
                        </a:lnTo>
                        <a:lnTo>
                          <a:pt x="53" y="77"/>
                        </a:lnTo>
                        <a:lnTo>
                          <a:pt x="51" y="77"/>
                        </a:lnTo>
                        <a:lnTo>
                          <a:pt x="50" y="77"/>
                        </a:lnTo>
                        <a:lnTo>
                          <a:pt x="49" y="77"/>
                        </a:lnTo>
                        <a:lnTo>
                          <a:pt x="49" y="78"/>
                        </a:lnTo>
                        <a:lnTo>
                          <a:pt x="50" y="79"/>
                        </a:lnTo>
                        <a:lnTo>
                          <a:pt x="51" y="80"/>
                        </a:lnTo>
                        <a:lnTo>
                          <a:pt x="53" y="80"/>
                        </a:lnTo>
                        <a:lnTo>
                          <a:pt x="55" y="80"/>
                        </a:lnTo>
                        <a:lnTo>
                          <a:pt x="55" y="82"/>
                        </a:lnTo>
                        <a:lnTo>
                          <a:pt x="56" y="83"/>
                        </a:lnTo>
                        <a:lnTo>
                          <a:pt x="55" y="84"/>
                        </a:lnTo>
                        <a:lnTo>
                          <a:pt x="54" y="87"/>
                        </a:lnTo>
                        <a:lnTo>
                          <a:pt x="53" y="87"/>
                        </a:lnTo>
                        <a:lnTo>
                          <a:pt x="54" y="88"/>
                        </a:lnTo>
                        <a:lnTo>
                          <a:pt x="54" y="89"/>
                        </a:lnTo>
                        <a:lnTo>
                          <a:pt x="55" y="90"/>
                        </a:lnTo>
                        <a:lnTo>
                          <a:pt x="51" y="92"/>
                        </a:lnTo>
                        <a:lnTo>
                          <a:pt x="46" y="92"/>
                        </a:lnTo>
                        <a:lnTo>
                          <a:pt x="40" y="89"/>
                        </a:lnTo>
                        <a:lnTo>
                          <a:pt x="35" y="87"/>
                        </a:lnTo>
                        <a:lnTo>
                          <a:pt x="34" y="84"/>
                        </a:lnTo>
                        <a:lnTo>
                          <a:pt x="34" y="84"/>
                        </a:lnTo>
                        <a:lnTo>
                          <a:pt x="35" y="84"/>
                        </a:lnTo>
                        <a:lnTo>
                          <a:pt x="36" y="84"/>
                        </a:lnTo>
                        <a:lnTo>
                          <a:pt x="36" y="84"/>
                        </a:lnTo>
                        <a:lnTo>
                          <a:pt x="36" y="83"/>
                        </a:lnTo>
                        <a:lnTo>
                          <a:pt x="36" y="82"/>
                        </a:lnTo>
                        <a:lnTo>
                          <a:pt x="35" y="82"/>
                        </a:lnTo>
                        <a:lnTo>
                          <a:pt x="34" y="80"/>
                        </a:lnTo>
                        <a:lnTo>
                          <a:pt x="34" y="79"/>
                        </a:lnTo>
                        <a:lnTo>
                          <a:pt x="34" y="79"/>
                        </a:lnTo>
                        <a:lnTo>
                          <a:pt x="36" y="79"/>
                        </a:lnTo>
                        <a:lnTo>
                          <a:pt x="36" y="78"/>
                        </a:lnTo>
                        <a:lnTo>
                          <a:pt x="35" y="78"/>
                        </a:lnTo>
                        <a:lnTo>
                          <a:pt x="34" y="77"/>
                        </a:lnTo>
                        <a:lnTo>
                          <a:pt x="34" y="75"/>
                        </a:lnTo>
                        <a:lnTo>
                          <a:pt x="34" y="73"/>
                        </a:lnTo>
                        <a:lnTo>
                          <a:pt x="34" y="72"/>
                        </a:lnTo>
                        <a:lnTo>
                          <a:pt x="34" y="72"/>
                        </a:lnTo>
                        <a:lnTo>
                          <a:pt x="33" y="73"/>
                        </a:lnTo>
                        <a:lnTo>
                          <a:pt x="33" y="73"/>
                        </a:lnTo>
                        <a:lnTo>
                          <a:pt x="30" y="74"/>
                        </a:lnTo>
                        <a:lnTo>
                          <a:pt x="28" y="73"/>
                        </a:lnTo>
                        <a:lnTo>
                          <a:pt x="25" y="72"/>
                        </a:lnTo>
                        <a:lnTo>
                          <a:pt x="23" y="70"/>
                        </a:lnTo>
                        <a:lnTo>
                          <a:pt x="20" y="69"/>
                        </a:lnTo>
                        <a:lnTo>
                          <a:pt x="18" y="69"/>
                        </a:lnTo>
                        <a:lnTo>
                          <a:pt x="15" y="70"/>
                        </a:lnTo>
                        <a:lnTo>
                          <a:pt x="14" y="70"/>
                        </a:lnTo>
                        <a:lnTo>
                          <a:pt x="13" y="70"/>
                        </a:lnTo>
                        <a:lnTo>
                          <a:pt x="12" y="68"/>
                        </a:lnTo>
                        <a:lnTo>
                          <a:pt x="10" y="67"/>
                        </a:lnTo>
                        <a:lnTo>
                          <a:pt x="12" y="67"/>
                        </a:lnTo>
                        <a:lnTo>
                          <a:pt x="12" y="65"/>
                        </a:lnTo>
                        <a:lnTo>
                          <a:pt x="12" y="65"/>
                        </a:lnTo>
                        <a:lnTo>
                          <a:pt x="12" y="65"/>
                        </a:lnTo>
                        <a:lnTo>
                          <a:pt x="10" y="64"/>
                        </a:lnTo>
                        <a:lnTo>
                          <a:pt x="9" y="62"/>
                        </a:lnTo>
                        <a:lnTo>
                          <a:pt x="9" y="59"/>
                        </a:lnTo>
                        <a:lnTo>
                          <a:pt x="8" y="59"/>
                        </a:lnTo>
                        <a:lnTo>
                          <a:pt x="8" y="59"/>
                        </a:lnTo>
                        <a:lnTo>
                          <a:pt x="7" y="59"/>
                        </a:lnTo>
                        <a:lnTo>
                          <a:pt x="7" y="59"/>
                        </a:lnTo>
                        <a:lnTo>
                          <a:pt x="5" y="58"/>
                        </a:lnTo>
                        <a:lnTo>
                          <a:pt x="5" y="57"/>
                        </a:lnTo>
                        <a:lnTo>
                          <a:pt x="7" y="55"/>
                        </a:lnTo>
                        <a:lnTo>
                          <a:pt x="8" y="55"/>
                        </a:lnTo>
                        <a:lnTo>
                          <a:pt x="9" y="54"/>
                        </a:lnTo>
                        <a:lnTo>
                          <a:pt x="10" y="54"/>
                        </a:lnTo>
                        <a:lnTo>
                          <a:pt x="12" y="53"/>
                        </a:lnTo>
                        <a:lnTo>
                          <a:pt x="12" y="52"/>
                        </a:lnTo>
                        <a:lnTo>
                          <a:pt x="12" y="49"/>
                        </a:lnTo>
                        <a:lnTo>
                          <a:pt x="10" y="47"/>
                        </a:lnTo>
                        <a:lnTo>
                          <a:pt x="8" y="44"/>
                        </a:lnTo>
                        <a:lnTo>
                          <a:pt x="8" y="43"/>
                        </a:lnTo>
                        <a:lnTo>
                          <a:pt x="7" y="42"/>
                        </a:lnTo>
                        <a:lnTo>
                          <a:pt x="8" y="42"/>
                        </a:lnTo>
                        <a:lnTo>
                          <a:pt x="9" y="42"/>
                        </a:lnTo>
                        <a:lnTo>
                          <a:pt x="10" y="40"/>
                        </a:lnTo>
                        <a:lnTo>
                          <a:pt x="12" y="39"/>
                        </a:lnTo>
                        <a:lnTo>
                          <a:pt x="12" y="38"/>
                        </a:lnTo>
                        <a:lnTo>
                          <a:pt x="10" y="35"/>
                        </a:lnTo>
                        <a:lnTo>
                          <a:pt x="8" y="33"/>
                        </a:lnTo>
                        <a:lnTo>
                          <a:pt x="5" y="32"/>
                        </a:lnTo>
                        <a:lnTo>
                          <a:pt x="3" y="32"/>
                        </a:lnTo>
                        <a:lnTo>
                          <a:pt x="2" y="30"/>
                        </a:lnTo>
                        <a:lnTo>
                          <a:pt x="2" y="29"/>
                        </a:lnTo>
                        <a:lnTo>
                          <a:pt x="2" y="29"/>
                        </a:lnTo>
                        <a:lnTo>
                          <a:pt x="3" y="29"/>
                        </a:lnTo>
                        <a:lnTo>
                          <a:pt x="4" y="30"/>
                        </a:lnTo>
                        <a:lnTo>
                          <a:pt x="5" y="30"/>
                        </a:lnTo>
                        <a:lnTo>
                          <a:pt x="7" y="30"/>
                        </a:lnTo>
                        <a:lnTo>
                          <a:pt x="7" y="30"/>
                        </a:lnTo>
                        <a:lnTo>
                          <a:pt x="8" y="30"/>
                        </a:lnTo>
                        <a:lnTo>
                          <a:pt x="9" y="30"/>
                        </a:lnTo>
                        <a:lnTo>
                          <a:pt x="9" y="29"/>
                        </a:lnTo>
                        <a:lnTo>
                          <a:pt x="8" y="28"/>
                        </a:lnTo>
                        <a:lnTo>
                          <a:pt x="7" y="28"/>
                        </a:lnTo>
                        <a:lnTo>
                          <a:pt x="4" y="27"/>
                        </a:lnTo>
                        <a:lnTo>
                          <a:pt x="3" y="25"/>
                        </a:lnTo>
                        <a:lnTo>
                          <a:pt x="2" y="25"/>
                        </a:lnTo>
                        <a:lnTo>
                          <a:pt x="0" y="24"/>
                        </a:lnTo>
                        <a:lnTo>
                          <a:pt x="2" y="23"/>
                        </a:lnTo>
                        <a:lnTo>
                          <a:pt x="3" y="23"/>
                        </a:lnTo>
                        <a:lnTo>
                          <a:pt x="5" y="23"/>
                        </a:lnTo>
                        <a:lnTo>
                          <a:pt x="8" y="23"/>
                        </a:lnTo>
                        <a:lnTo>
                          <a:pt x="10" y="24"/>
                        </a:lnTo>
                        <a:lnTo>
                          <a:pt x="12" y="24"/>
                        </a:lnTo>
                        <a:lnTo>
                          <a:pt x="13" y="24"/>
                        </a:lnTo>
                        <a:lnTo>
                          <a:pt x="13" y="25"/>
                        </a:lnTo>
                        <a:lnTo>
                          <a:pt x="13" y="25"/>
                        </a:lnTo>
                        <a:lnTo>
                          <a:pt x="14" y="25"/>
                        </a:lnTo>
                        <a:lnTo>
                          <a:pt x="15" y="25"/>
                        </a:lnTo>
                        <a:lnTo>
                          <a:pt x="18" y="25"/>
                        </a:lnTo>
                        <a:lnTo>
                          <a:pt x="21" y="25"/>
                        </a:lnTo>
                        <a:lnTo>
                          <a:pt x="23" y="24"/>
                        </a:lnTo>
                        <a:lnTo>
                          <a:pt x="24" y="23"/>
                        </a:lnTo>
                        <a:lnTo>
                          <a:pt x="24" y="22"/>
                        </a:lnTo>
                        <a:lnTo>
                          <a:pt x="24" y="20"/>
                        </a:lnTo>
                        <a:lnTo>
                          <a:pt x="23" y="19"/>
                        </a:lnTo>
                        <a:lnTo>
                          <a:pt x="23" y="18"/>
                        </a:lnTo>
                        <a:lnTo>
                          <a:pt x="24" y="18"/>
                        </a:lnTo>
                        <a:lnTo>
                          <a:pt x="25" y="18"/>
                        </a:lnTo>
                        <a:lnTo>
                          <a:pt x="26" y="19"/>
                        </a:lnTo>
                        <a:lnTo>
                          <a:pt x="28" y="19"/>
                        </a:lnTo>
                        <a:lnTo>
                          <a:pt x="29" y="19"/>
                        </a:lnTo>
                        <a:lnTo>
                          <a:pt x="31" y="17"/>
                        </a:lnTo>
                        <a:lnTo>
                          <a:pt x="31" y="14"/>
                        </a:lnTo>
                        <a:lnTo>
                          <a:pt x="31" y="13"/>
                        </a:lnTo>
                        <a:lnTo>
                          <a:pt x="30" y="12"/>
                        </a:lnTo>
                        <a:lnTo>
                          <a:pt x="28" y="10"/>
                        </a:lnTo>
                        <a:lnTo>
                          <a:pt x="26" y="9"/>
                        </a:lnTo>
                        <a:lnTo>
                          <a:pt x="24" y="8"/>
                        </a:lnTo>
                        <a:lnTo>
                          <a:pt x="23" y="8"/>
                        </a:lnTo>
                        <a:lnTo>
                          <a:pt x="21" y="7"/>
                        </a:lnTo>
                        <a:lnTo>
                          <a:pt x="20" y="7"/>
                        </a:lnTo>
                        <a:lnTo>
                          <a:pt x="20" y="5"/>
                        </a:lnTo>
                        <a:lnTo>
                          <a:pt x="20" y="5"/>
                        </a:lnTo>
                        <a:lnTo>
                          <a:pt x="23" y="5"/>
                        </a:lnTo>
                        <a:lnTo>
                          <a:pt x="25" y="7"/>
                        </a:lnTo>
                        <a:lnTo>
                          <a:pt x="28" y="8"/>
                        </a:lnTo>
                        <a:lnTo>
                          <a:pt x="31" y="9"/>
                        </a:lnTo>
                        <a:lnTo>
                          <a:pt x="34" y="10"/>
                        </a:lnTo>
                        <a:lnTo>
                          <a:pt x="35" y="12"/>
                        </a:lnTo>
                        <a:lnTo>
                          <a:pt x="38" y="12"/>
                        </a:lnTo>
                        <a:lnTo>
                          <a:pt x="39" y="10"/>
                        </a:lnTo>
                        <a:lnTo>
                          <a:pt x="41" y="9"/>
                        </a:lnTo>
                        <a:lnTo>
                          <a:pt x="43" y="9"/>
                        </a:lnTo>
                        <a:lnTo>
                          <a:pt x="44" y="9"/>
                        </a:lnTo>
                        <a:lnTo>
                          <a:pt x="44" y="10"/>
                        </a:lnTo>
                        <a:lnTo>
                          <a:pt x="43" y="12"/>
                        </a:lnTo>
                        <a:lnTo>
                          <a:pt x="41" y="13"/>
                        </a:lnTo>
                        <a:lnTo>
                          <a:pt x="41" y="14"/>
                        </a:lnTo>
                        <a:lnTo>
                          <a:pt x="40" y="15"/>
                        </a:lnTo>
                        <a:lnTo>
                          <a:pt x="40" y="17"/>
                        </a:lnTo>
                        <a:lnTo>
                          <a:pt x="40" y="19"/>
                        </a:lnTo>
                        <a:lnTo>
                          <a:pt x="40" y="20"/>
                        </a:lnTo>
                        <a:lnTo>
                          <a:pt x="40" y="22"/>
                        </a:lnTo>
                        <a:lnTo>
                          <a:pt x="40" y="23"/>
                        </a:lnTo>
                        <a:lnTo>
                          <a:pt x="39" y="23"/>
                        </a:lnTo>
                        <a:lnTo>
                          <a:pt x="38" y="23"/>
                        </a:lnTo>
                        <a:lnTo>
                          <a:pt x="36" y="23"/>
                        </a:lnTo>
                        <a:lnTo>
                          <a:pt x="35" y="23"/>
                        </a:lnTo>
                        <a:lnTo>
                          <a:pt x="34" y="24"/>
                        </a:lnTo>
                        <a:lnTo>
                          <a:pt x="35" y="24"/>
                        </a:lnTo>
                        <a:lnTo>
                          <a:pt x="35" y="25"/>
                        </a:lnTo>
                        <a:lnTo>
                          <a:pt x="36" y="25"/>
                        </a:lnTo>
                        <a:lnTo>
                          <a:pt x="39" y="24"/>
                        </a:lnTo>
                        <a:lnTo>
                          <a:pt x="40" y="24"/>
                        </a:lnTo>
                        <a:lnTo>
                          <a:pt x="41" y="24"/>
                        </a:lnTo>
                        <a:lnTo>
                          <a:pt x="41" y="25"/>
                        </a:lnTo>
                        <a:lnTo>
                          <a:pt x="41" y="28"/>
                        </a:lnTo>
                        <a:lnTo>
                          <a:pt x="41" y="30"/>
                        </a:lnTo>
                        <a:lnTo>
                          <a:pt x="41" y="32"/>
                        </a:lnTo>
                        <a:lnTo>
                          <a:pt x="41" y="33"/>
                        </a:lnTo>
                        <a:lnTo>
                          <a:pt x="43" y="34"/>
                        </a:lnTo>
                        <a:lnTo>
                          <a:pt x="44" y="34"/>
                        </a:lnTo>
                        <a:lnTo>
                          <a:pt x="45" y="33"/>
                        </a:lnTo>
                        <a:lnTo>
                          <a:pt x="45" y="30"/>
                        </a:lnTo>
                        <a:lnTo>
                          <a:pt x="45" y="29"/>
                        </a:lnTo>
                        <a:lnTo>
                          <a:pt x="45" y="27"/>
                        </a:lnTo>
                        <a:lnTo>
                          <a:pt x="45" y="27"/>
                        </a:lnTo>
                        <a:lnTo>
                          <a:pt x="46" y="24"/>
                        </a:lnTo>
                        <a:lnTo>
                          <a:pt x="48" y="23"/>
                        </a:lnTo>
                        <a:lnTo>
                          <a:pt x="50" y="23"/>
                        </a:lnTo>
                        <a:lnTo>
                          <a:pt x="51" y="22"/>
                        </a:lnTo>
                        <a:lnTo>
                          <a:pt x="51" y="19"/>
                        </a:lnTo>
                        <a:lnTo>
                          <a:pt x="50" y="18"/>
                        </a:lnTo>
                        <a:lnTo>
                          <a:pt x="50" y="15"/>
                        </a:lnTo>
                        <a:lnTo>
                          <a:pt x="50" y="14"/>
                        </a:lnTo>
                        <a:lnTo>
                          <a:pt x="50" y="13"/>
                        </a:lnTo>
                        <a:lnTo>
                          <a:pt x="51" y="13"/>
                        </a:lnTo>
                        <a:lnTo>
                          <a:pt x="53" y="13"/>
                        </a:lnTo>
                        <a:lnTo>
                          <a:pt x="53" y="15"/>
                        </a:lnTo>
                        <a:lnTo>
                          <a:pt x="54" y="18"/>
                        </a:lnTo>
                        <a:lnTo>
                          <a:pt x="55" y="22"/>
                        </a:lnTo>
                        <a:lnTo>
                          <a:pt x="55" y="24"/>
                        </a:lnTo>
                        <a:lnTo>
                          <a:pt x="56" y="27"/>
                        </a:lnTo>
                        <a:lnTo>
                          <a:pt x="56" y="29"/>
                        </a:lnTo>
                        <a:lnTo>
                          <a:pt x="55" y="29"/>
                        </a:lnTo>
                        <a:lnTo>
                          <a:pt x="54" y="30"/>
                        </a:lnTo>
                        <a:lnTo>
                          <a:pt x="51" y="32"/>
                        </a:lnTo>
                        <a:lnTo>
                          <a:pt x="49" y="33"/>
                        </a:lnTo>
                        <a:lnTo>
                          <a:pt x="49" y="34"/>
                        </a:lnTo>
                        <a:lnTo>
                          <a:pt x="49" y="37"/>
                        </a:lnTo>
                        <a:lnTo>
                          <a:pt x="49" y="37"/>
                        </a:lnTo>
                        <a:lnTo>
                          <a:pt x="50" y="35"/>
                        </a:lnTo>
                        <a:lnTo>
                          <a:pt x="51" y="35"/>
                        </a:lnTo>
                        <a:lnTo>
                          <a:pt x="55" y="33"/>
                        </a:lnTo>
                        <a:lnTo>
                          <a:pt x="58" y="28"/>
                        </a:lnTo>
                        <a:lnTo>
                          <a:pt x="58" y="20"/>
                        </a:lnTo>
                        <a:lnTo>
                          <a:pt x="58" y="15"/>
                        </a:lnTo>
                        <a:lnTo>
                          <a:pt x="56" y="14"/>
                        </a:lnTo>
                        <a:lnTo>
                          <a:pt x="55" y="13"/>
                        </a:lnTo>
                        <a:lnTo>
                          <a:pt x="53" y="12"/>
                        </a:lnTo>
                        <a:lnTo>
                          <a:pt x="50" y="12"/>
                        </a:lnTo>
                        <a:lnTo>
                          <a:pt x="49" y="12"/>
                        </a:lnTo>
                        <a:lnTo>
                          <a:pt x="48" y="10"/>
                        </a:lnTo>
                        <a:lnTo>
                          <a:pt x="48" y="9"/>
                        </a:lnTo>
                        <a:lnTo>
                          <a:pt x="51" y="7"/>
                        </a:lnTo>
                        <a:lnTo>
                          <a:pt x="55" y="4"/>
                        </a:lnTo>
                        <a:lnTo>
                          <a:pt x="59" y="3"/>
                        </a:lnTo>
                        <a:lnTo>
                          <a:pt x="64" y="2"/>
                        </a:lnTo>
                        <a:lnTo>
                          <a:pt x="68" y="0"/>
                        </a:lnTo>
                        <a:lnTo>
                          <a:pt x="70" y="0"/>
                        </a:lnTo>
                        <a:lnTo>
                          <a:pt x="74" y="2"/>
                        </a:lnTo>
                        <a:lnTo>
                          <a:pt x="76" y="3"/>
                        </a:lnTo>
                        <a:lnTo>
                          <a:pt x="79" y="4"/>
                        </a:lnTo>
                        <a:lnTo>
                          <a:pt x="81" y="4"/>
                        </a:lnTo>
                        <a:lnTo>
                          <a:pt x="81"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1" name="Freeform 670"/>
                  <p:cNvSpPr>
                    <a:spLocks/>
                  </p:cNvSpPr>
                  <p:nvPr/>
                </p:nvSpPr>
                <p:spPr bwMode="auto">
                  <a:xfrm>
                    <a:off x="2661" y="2172"/>
                    <a:ext cx="54" cy="49"/>
                  </a:xfrm>
                  <a:custGeom>
                    <a:avLst/>
                    <a:gdLst/>
                    <a:ahLst/>
                    <a:cxnLst>
                      <a:cxn ang="0">
                        <a:pos x="49" y="8"/>
                      </a:cxn>
                      <a:cxn ang="0">
                        <a:pos x="49" y="13"/>
                      </a:cxn>
                      <a:cxn ang="0">
                        <a:pos x="49" y="15"/>
                      </a:cxn>
                      <a:cxn ang="0">
                        <a:pos x="48" y="18"/>
                      </a:cxn>
                      <a:cxn ang="0">
                        <a:pos x="50" y="22"/>
                      </a:cxn>
                      <a:cxn ang="0">
                        <a:pos x="53" y="25"/>
                      </a:cxn>
                      <a:cxn ang="0">
                        <a:pos x="54" y="29"/>
                      </a:cxn>
                      <a:cxn ang="0">
                        <a:pos x="53" y="30"/>
                      </a:cxn>
                      <a:cxn ang="0">
                        <a:pos x="51" y="33"/>
                      </a:cxn>
                      <a:cxn ang="0">
                        <a:pos x="50" y="39"/>
                      </a:cxn>
                      <a:cxn ang="0">
                        <a:pos x="49" y="45"/>
                      </a:cxn>
                      <a:cxn ang="0">
                        <a:pos x="43" y="49"/>
                      </a:cxn>
                      <a:cxn ang="0">
                        <a:pos x="30" y="47"/>
                      </a:cxn>
                      <a:cxn ang="0">
                        <a:pos x="25" y="44"/>
                      </a:cxn>
                      <a:cxn ang="0">
                        <a:pos x="24" y="43"/>
                      </a:cxn>
                      <a:cxn ang="0">
                        <a:pos x="21" y="43"/>
                      </a:cxn>
                      <a:cxn ang="0">
                        <a:pos x="19" y="44"/>
                      </a:cxn>
                      <a:cxn ang="0">
                        <a:pos x="15" y="43"/>
                      </a:cxn>
                      <a:cxn ang="0">
                        <a:pos x="16" y="42"/>
                      </a:cxn>
                      <a:cxn ang="0">
                        <a:pos x="19" y="39"/>
                      </a:cxn>
                      <a:cxn ang="0">
                        <a:pos x="18" y="34"/>
                      </a:cxn>
                      <a:cxn ang="0">
                        <a:pos x="13" y="33"/>
                      </a:cxn>
                      <a:cxn ang="0">
                        <a:pos x="11" y="34"/>
                      </a:cxn>
                      <a:cxn ang="0">
                        <a:pos x="13" y="37"/>
                      </a:cxn>
                      <a:cxn ang="0">
                        <a:pos x="14" y="39"/>
                      </a:cxn>
                      <a:cxn ang="0">
                        <a:pos x="11" y="37"/>
                      </a:cxn>
                      <a:cxn ang="0">
                        <a:pos x="9" y="23"/>
                      </a:cxn>
                      <a:cxn ang="0">
                        <a:pos x="8" y="19"/>
                      </a:cxn>
                      <a:cxn ang="0">
                        <a:pos x="5" y="19"/>
                      </a:cxn>
                      <a:cxn ang="0">
                        <a:pos x="4" y="18"/>
                      </a:cxn>
                      <a:cxn ang="0">
                        <a:pos x="5" y="17"/>
                      </a:cxn>
                      <a:cxn ang="0">
                        <a:pos x="6" y="17"/>
                      </a:cxn>
                      <a:cxn ang="0">
                        <a:pos x="5" y="13"/>
                      </a:cxn>
                      <a:cxn ang="0">
                        <a:pos x="1" y="9"/>
                      </a:cxn>
                      <a:cxn ang="0">
                        <a:pos x="0" y="7"/>
                      </a:cxn>
                      <a:cxn ang="0">
                        <a:pos x="3" y="3"/>
                      </a:cxn>
                      <a:cxn ang="0">
                        <a:pos x="6" y="4"/>
                      </a:cxn>
                      <a:cxn ang="0">
                        <a:pos x="10" y="7"/>
                      </a:cxn>
                      <a:cxn ang="0">
                        <a:pos x="11" y="8"/>
                      </a:cxn>
                      <a:cxn ang="0">
                        <a:pos x="23" y="4"/>
                      </a:cxn>
                      <a:cxn ang="0">
                        <a:pos x="33" y="0"/>
                      </a:cxn>
                      <a:cxn ang="0">
                        <a:pos x="35" y="2"/>
                      </a:cxn>
                      <a:cxn ang="0">
                        <a:pos x="38" y="5"/>
                      </a:cxn>
                      <a:cxn ang="0">
                        <a:pos x="39" y="8"/>
                      </a:cxn>
                      <a:cxn ang="0">
                        <a:pos x="41" y="9"/>
                      </a:cxn>
                      <a:cxn ang="0">
                        <a:pos x="40" y="10"/>
                      </a:cxn>
                      <a:cxn ang="0">
                        <a:pos x="38" y="12"/>
                      </a:cxn>
                      <a:cxn ang="0">
                        <a:pos x="35" y="13"/>
                      </a:cxn>
                      <a:cxn ang="0">
                        <a:pos x="36" y="17"/>
                      </a:cxn>
                      <a:cxn ang="0">
                        <a:pos x="39" y="17"/>
                      </a:cxn>
                      <a:cxn ang="0">
                        <a:pos x="39" y="14"/>
                      </a:cxn>
                      <a:cxn ang="0">
                        <a:pos x="41" y="13"/>
                      </a:cxn>
                      <a:cxn ang="0">
                        <a:pos x="44" y="12"/>
                      </a:cxn>
                      <a:cxn ang="0">
                        <a:pos x="46" y="10"/>
                      </a:cxn>
                      <a:cxn ang="0">
                        <a:pos x="46" y="3"/>
                      </a:cxn>
                      <a:cxn ang="0">
                        <a:pos x="48" y="5"/>
                      </a:cxn>
                    </a:cxnLst>
                    <a:rect l="0" t="0" r="r" b="b"/>
                    <a:pathLst>
                      <a:path w="54" h="49">
                        <a:moveTo>
                          <a:pt x="48" y="5"/>
                        </a:moveTo>
                        <a:lnTo>
                          <a:pt x="49" y="8"/>
                        </a:lnTo>
                        <a:lnTo>
                          <a:pt x="49" y="10"/>
                        </a:lnTo>
                        <a:lnTo>
                          <a:pt x="49" y="13"/>
                        </a:lnTo>
                        <a:lnTo>
                          <a:pt x="49" y="14"/>
                        </a:lnTo>
                        <a:lnTo>
                          <a:pt x="49" y="15"/>
                        </a:lnTo>
                        <a:lnTo>
                          <a:pt x="48" y="17"/>
                        </a:lnTo>
                        <a:lnTo>
                          <a:pt x="48" y="18"/>
                        </a:lnTo>
                        <a:lnTo>
                          <a:pt x="49" y="19"/>
                        </a:lnTo>
                        <a:lnTo>
                          <a:pt x="50" y="22"/>
                        </a:lnTo>
                        <a:lnTo>
                          <a:pt x="51" y="23"/>
                        </a:lnTo>
                        <a:lnTo>
                          <a:pt x="53" y="25"/>
                        </a:lnTo>
                        <a:lnTo>
                          <a:pt x="54" y="28"/>
                        </a:lnTo>
                        <a:lnTo>
                          <a:pt x="54" y="29"/>
                        </a:lnTo>
                        <a:lnTo>
                          <a:pt x="54" y="30"/>
                        </a:lnTo>
                        <a:lnTo>
                          <a:pt x="53" y="30"/>
                        </a:lnTo>
                        <a:lnTo>
                          <a:pt x="51" y="30"/>
                        </a:lnTo>
                        <a:lnTo>
                          <a:pt x="51" y="33"/>
                        </a:lnTo>
                        <a:lnTo>
                          <a:pt x="50" y="35"/>
                        </a:lnTo>
                        <a:lnTo>
                          <a:pt x="50" y="39"/>
                        </a:lnTo>
                        <a:lnTo>
                          <a:pt x="50" y="43"/>
                        </a:lnTo>
                        <a:lnTo>
                          <a:pt x="49" y="45"/>
                        </a:lnTo>
                        <a:lnTo>
                          <a:pt x="48" y="48"/>
                        </a:lnTo>
                        <a:lnTo>
                          <a:pt x="43" y="49"/>
                        </a:lnTo>
                        <a:lnTo>
                          <a:pt x="36" y="48"/>
                        </a:lnTo>
                        <a:lnTo>
                          <a:pt x="30" y="47"/>
                        </a:lnTo>
                        <a:lnTo>
                          <a:pt x="26" y="45"/>
                        </a:lnTo>
                        <a:lnTo>
                          <a:pt x="25" y="44"/>
                        </a:lnTo>
                        <a:lnTo>
                          <a:pt x="24" y="43"/>
                        </a:lnTo>
                        <a:lnTo>
                          <a:pt x="24" y="43"/>
                        </a:lnTo>
                        <a:lnTo>
                          <a:pt x="23" y="42"/>
                        </a:lnTo>
                        <a:lnTo>
                          <a:pt x="21" y="43"/>
                        </a:lnTo>
                        <a:lnTo>
                          <a:pt x="20" y="44"/>
                        </a:lnTo>
                        <a:lnTo>
                          <a:pt x="19" y="44"/>
                        </a:lnTo>
                        <a:lnTo>
                          <a:pt x="16" y="44"/>
                        </a:lnTo>
                        <a:lnTo>
                          <a:pt x="15" y="43"/>
                        </a:lnTo>
                        <a:lnTo>
                          <a:pt x="15" y="42"/>
                        </a:lnTo>
                        <a:lnTo>
                          <a:pt x="16" y="42"/>
                        </a:lnTo>
                        <a:lnTo>
                          <a:pt x="18" y="40"/>
                        </a:lnTo>
                        <a:lnTo>
                          <a:pt x="19" y="39"/>
                        </a:lnTo>
                        <a:lnTo>
                          <a:pt x="19" y="37"/>
                        </a:lnTo>
                        <a:lnTo>
                          <a:pt x="18" y="34"/>
                        </a:lnTo>
                        <a:lnTo>
                          <a:pt x="15" y="33"/>
                        </a:lnTo>
                        <a:lnTo>
                          <a:pt x="13" y="33"/>
                        </a:lnTo>
                        <a:lnTo>
                          <a:pt x="11" y="33"/>
                        </a:lnTo>
                        <a:lnTo>
                          <a:pt x="11" y="34"/>
                        </a:lnTo>
                        <a:lnTo>
                          <a:pt x="13" y="35"/>
                        </a:lnTo>
                        <a:lnTo>
                          <a:pt x="13" y="37"/>
                        </a:lnTo>
                        <a:lnTo>
                          <a:pt x="14" y="38"/>
                        </a:lnTo>
                        <a:lnTo>
                          <a:pt x="14" y="39"/>
                        </a:lnTo>
                        <a:lnTo>
                          <a:pt x="13" y="39"/>
                        </a:lnTo>
                        <a:lnTo>
                          <a:pt x="11" y="37"/>
                        </a:lnTo>
                        <a:lnTo>
                          <a:pt x="10" y="30"/>
                        </a:lnTo>
                        <a:lnTo>
                          <a:pt x="9" y="23"/>
                        </a:lnTo>
                        <a:lnTo>
                          <a:pt x="9" y="19"/>
                        </a:lnTo>
                        <a:lnTo>
                          <a:pt x="8" y="19"/>
                        </a:lnTo>
                        <a:lnTo>
                          <a:pt x="6" y="19"/>
                        </a:lnTo>
                        <a:lnTo>
                          <a:pt x="5" y="19"/>
                        </a:lnTo>
                        <a:lnTo>
                          <a:pt x="4" y="19"/>
                        </a:lnTo>
                        <a:lnTo>
                          <a:pt x="4" y="18"/>
                        </a:lnTo>
                        <a:lnTo>
                          <a:pt x="4" y="17"/>
                        </a:lnTo>
                        <a:lnTo>
                          <a:pt x="5" y="17"/>
                        </a:lnTo>
                        <a:lnTo>
                          <a:pt x="6" y="17"/>
                        </a:lnTo>
                        <a:lnTo>
                          <a:pt x="6" y="17"/>
                        </a:lnTo>
                        <a:lnTo>
                          <a:pt x="6" y="15"/>
                        </a:lnTo>
                        <a:lnTo>
                          <a:pt x="5" y="13"/>
                        </a:lnTo>
                        <a:lnTo>
                          <a:pt x="4" y="12"/>
                        </a:lnTo>
                        <a:lnTo>
                          <a:pt x="1" y="9"/>
                        </a:lnTo>
                        <a:lnTo>
                          <a:pt x="1" y="8"/>
                        </a:lnTo>
                        <a:lnTo>
                          <a:pt x="0" y="7"/>
                        </a:lnTo>
                        <a:lnTo>
                          <a:pt x="1" y="4"/>
                        </a:lnTo>
                        <a:lnTo>
                          <a:pt x="3" y="3"/>
                        </a:lnTo>
                        <a:lnTo>
                          <a:pt x="4" y="3"/>
                        </a:lnTo>
                        <a:lnTo>
                          <a:pt x="6" y="4"/>
                        </a:lnTo>
                        <a:lnTo>
                          <a:pt x="8" y="5"/>
                        </a:lnTo>
                        <a:lnTo>
                          <a:pt x="10" y="7"/>
                        </a:lnTo>
                        <a:lnTo>
                          <a:pt x="11" y="7"/>
                        </a:lnTo>
                        <a:lnTo>
                          <a:pt x="11" y="8"/>
                        </a:lnTo>
                        <a:lnTo>
                          <a:pt x="16" y="7"/>
                        </a:lnTo>
                        <a:lnTo>
                          <a:pt x="23" y="4"/>
                        </a:lnTo>
                        <a:lnTo>
                          <a:pt x="29" y="2"/>
                        </a:lnTo>
                        <a:lnTo>
                          <a:pt x="33" y="0"/>
                        </a:lnTo>
                        <a:lnTo>
                          <a:pt x="34" y="0"/>
                        </a:lnTo>
                        <a:lnTo>
                          <a:pt x="35" y="2"/>
                        </a:lnTo>
                        <a:lnTo>
                          <a:pt x="36" y="4"/>
                        </a:lnTo>
                        <a:lnTo>
                          <a:pt x="38" y="5"/>
                        </a:lnTo>
                        <a:lnTo>
                          <a:pt x="38" y="7"/>
                        </a:lnTo>
                        <a:lnTo>
                          <a:pt x="39" y="8"/>
                        </a:lnTo>
                        <a:lnTo>
                          <a:pt x="40" y="8"/>
                        </a:lnTo>
                        <a:lnTo>
                          <a:pt x="41" y="9"/>
                        </a:lnTo>
                        <a:lnTo>
                          <a:pt x="41" y="9"/>
                        </a:lnTo>
                        <a:lnTo>
                          <a:pt x="40" y="10"/>
                        </a:lnTo>
                        <a:lnTo>
                          <a:pt x="39" y="12"/>
                        </a:lnTo>
                        <a:lnTo>
                          <a:pt x="38" y="12"/>
                        </a:lnTo>
                        <a:lnTo>
                          <a:pt x="36" y="13"/>
                        </a:lnTo>
                        <a:lnTo>
                          <a:pt x="35" y="13"/>
                        </a:lnTo>
                        <a:lnTo>
                          <a:pt x="35" y="14"/>
                        </a:lnTo>
                        <a:lnTo>
                          <a:pt x="36" y="17"/>
                        </a:lnTo>
                        <a:lnTo>
                          <a:pt x="38" y="17"/>
                        </a:lnTo>
                        <a:lnTo>
                          <a:pt x="39" y="17"/>
                        </a:lnTo>
                        <a:lnTo>
                          <a:pt x="39" y="15"/>
                        </a:lnTo>
                        <a:lnTo>
                          <a:pt x="39" y="14"/>
                        </a:lnTo>
                        <a:lnTo>
                          <a:pt x="40" y="14"/>
                        </a:lnTo>
                        <a:lnTo>
                          <a:pt x="41" y="13"/>
                        </a:lnTo>
                        <a:lnTo>
                          <a:pt x="43" y="12"/>
                        </a:lnTo>
                        <a:lnTo>
                          <a:pt x="44" y="12"/>
                        </a:lnTo>
                        <a:lnTo>
                          <a:pt x="45" y="12"/>
                        </a:lnTo>
                        <a:lnTo>
                          <a:pt x="46" y="10"/>
                        </a:lnTo>
                        <a:lnTo>
                          <a:pt x="46" y="3"/>
                        </a:lnTo>
                        <a:lnTo>
                          <a:pt x="46" y="3"/>
                        </a:lnTo>
                        <a:lnTo>
                          <a:pt x="48" y="4"/>
                        </a:lnTo>
                        <a:lnTo>
                          <a:pt x="48" y="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2" name="Freeform 671"/>
                  <p:cNvSpPr>
                    <a:spLocks/>
                  </p:cNvSpPr>
                  <p:nvPr/>
                </p:nvSpPr>
                <p:spPr bwMode="auto">
                  <a:xfrm>
                    <a:off x="2903" y="2220"/>
                    <a:ext cx="21" cy="26"/>
                  </a:xfrm>
                  <a:custGeom>
                    <a:avLst/>
                    <a:gdLst/>
                    <a:ahLst/>
                    <a:cxnLst>
                      <a:cxn ang="0">
                        <a:pos x="5" y="0"/>
                      </a:cxn>
                      <a:cxn ang="0">
                        <a:pos x="8" y="2"/>
                      </a:cxn>
                      <a:cxn ang="0">
                        <a:pos x="11" y="5"/>
                      </a:cxn>
                      <a:cxn ang="0">
                        <a:pos x="15" y="7"/>
                      </a:cxn>
                      <a:cxn ang="0">
                        <a:pos x="18" y="10"/>
                      </a:cxn>
                      <a:cxn ang="0">
                        <a:pos x="20" y="12"/>
                      </a:cxn>
                      <a:cxn ang="0">
                        <a:pos x="21" y="16"/>
                      </a:cxn>
                      <a:cxn ang="0">
                        <a:pos x="21" y="20"/>
                      </a:cxn>
                      <a:cxn ang="0">
                        <a:pos x="20" y="22"/>
                      </a:cxn>
                      <a:cxn ang="0">
                        <a:pos x="20" y="24"/>
                      </a:cxn>
                      <a:cxn ang="0">
                        <a:pos x="19" y="25"/>
                      </a:cxn>
                      <a:cxn ang="0">
                        <a:pos x="16" y="26"/>
                      </a:cxn>
                      <a:cxn ang="0">
                        <a:pos x="8" y="22"/>
                      </a:cxn>
                      <a:cxn ang="0">
                        <a:pos x="1" y="17"/>
                      </a:cxn>
                      <a:cxn ang="0">
                        <a:pos x="0" y="11"/>
                      </a:cxn>
                      <a:cxn ang="0">
                        <a:pos x="0" y="5"/>
                      </a:cxn>
                      <a:cxn ang="0">
                        <a:pos x="3" y="0"/>
                      </a:cxn>
                      <a:cxn ang="0">
                        <a:pos x="5" y="0"/>
                      </a:cxn>
                    </a:cxnLst>
                    <a:rect l="0" t="0" r="r" b="b"/>
                    <a:pathLst>
                      <a:path w="21" h="26">
                        <a:moveTo>
                          <a:pt x="5" y="0"/>
                        </a:moveTo>
                        <a:lnTo>
                          <a:pt x="8" y="2"/>
                        </a:lnTo>
                        <a:lnTo>
                          <a:pt x="11" y="5"/>
                        </a:lnTo>
                        <a:lnTo>
                          <a:pt x="15" y="7"/>
                        </a:lnTo>
                        <a:lnTo>
                          <a:pt x="18" y="10"/>
                        </a:lnTo>
                        <a:lnTo>
                          <a:pt x="20" y="12"/>
                        </a:lnTo>
                        <a:lnTo>
                          <a:pt x="21" y="16"/>
                        </a:lnTo>
                        <a:lnTo>
                          <a:pt x="21" y="20"/>
                        </a:lnTo>
                        <a:lnTo>
                          <a:pt x="20" y="22"/>
                        </a:lnTo>
                        <a:lnTo>
                          <a:pt x="20" y="24"/>
                        </a:lnTo>
                        <a:lnTo>
                          <a:pt x="19" y="25"/>
                        </a:lnTo>
                        <a:lnTo>
                          <a:pt x="16" y="26"/>
                        </a:lnTo>
                        <a:lnTo>
                          <a:pt x="8" y="22"/>
                        </a:lnTo>
                        <a:lnTo>
                          <a:pt x="1" y="17"/>
                        </a:lnTo>
                        <a:lnTo>
                          <a:pt x="0" y="11"/>
                        </a:lnTo>
                        <a:lnTo>
                          <a:pt x="0" y="5"/>
                        </a:lnTo>
                        <a:lnTo>
                          <a:pt x="3" y="0"/>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3" name="Freeform 672"/>
                  <p:cNvSpPr>
                    <a:spLocks/>
                  </p:cNvSpPr>
                  <p:nvPr/>
                </p:nvSpPr>
                <p:spPr bwMode="auto">
                  <a:xfrm>
                    <a:off x="2776" y="2229"/>
                    <a:ext cx="22" cy="15"/>
                  </a:xfrm>
                  <a:custGeom>
                    <a:avLst/>
                    <a:gdLst/>
                    <a:ahLst/>
                    <a:cxnLst>
                      <a:cxn ang="0">
                        <a:pos x="10" y="1"/>
                      </a:cxn>
                      <a:cxn ang="0">
                        <a:pos x="12" y="2"/>
                      </a:cxn>
                      <a:cxn ang="0">
                        <a:pos x="15" y="3"/>
                      </a:cxn>
                      <a:cxn ang="0">
                        <a:pos x="19" y="3"/>
                      </a:cxn>
                      <a:cxn ang="0">
                        <a:pos x="21" y="6"/>
                      </a:cxn>
                      <a:cxn ang="0">
                        <a:pos x="22" y="7"/>
                      </a:cxn>
                      <a:cxn ang="0">
                        <a:pos x="22" y="8"/>
                      </a:cxn>
                      <a:cxn ang="0">
                        <a:pos x="22" y="10"/>
                      </a:cxn>
                      <a:cxn ang="0">
                        <a:pos x="21" y="11"/>
                      </a:cxn>
                      <a:cxn ang="0">
                        <a:pos x="19" y="11"/>
                      </a:cxn>
                      <a:cxn ang="0">
                        <a:pos x="17" y="10"/>
                      </a:cxn>
                      <a:cxn ang="0">
                        <a:pos x="15" y="10"/>
                      </a:cxn>
                      <a:cxn ang="0">
                        <a:pos x="12" y="8"/>
                      </a:cxn>
                      <a:cxn ang="0">
                        <a:pos x="11" y="8"/>
                      </a:cxn>
                      <a:cxn ang="0">
                        <a:pos x="10" y="8"/>
                      </a:cxn>
                      <a:cxn ang="0">
                        <a:pos x="9" y="10"/>
                      </a:cxn>
                      <a:cxn ang="0">
                        <a:pos x="7" y="11"/>
                      </a:cxn>
                      <a:cxn ang="0">
                        <a:pos x="6" y="12"/>
                      </a:cxn>
                      <a:cxn ang="0">
                        <a:pos x="5" y="13"/>
                      </a:cxn>
                      <a:cxn ang="0">
                        <a:pos x="4" y="15"/>
                      </a:cxn>
                      <a:cxn ang="0">
                        <a:pos x="2" y="13"/>
                      </a:cxn>
                      <a:cxn ang="0">
                        <a:pos x="0" y="12"/>
                      </a:cxn>
                      <a:cxn ang="0">
                        <a:pos x="0" y="11"/>
                      </a:cxn>
                      <a:cxn ang="0">
                        <a:pos x="1" y="10"/>
                      </a:cxn>
                      <a:cxn ang="0">
                        <a:pos x="1" y="10"/>
                      </a:cxn>
                      <a:cxn ang="0">
                        <a:pos x="2" y="10"/>
                      </a:cxn>
                      <a:cxn ang="0">
                        <a:pos x="4" y="7"/>
                      </a:cxn>
                      <a:cxn ang="0">
                        <a:pos x="5" y="7"/>
                      </a:cxn>
                      <a:cxn ang="0">
                        <a:pos x="6" y="6"/>
                      </a:cxn>
                      <a:cxn ang="0">
                        <a:pos x="7" y="5"/>
                      </a:cxn>
                      <a:cxn ang="0">
                        <a:pos x="9" y="3"/>
                      </a:cxn>
                      <a:cxn ang="0">
                        <a:pos x="10" y="2"/>
                      </a:cxn>
                      <a:cxn ang="0">
                        <a:pos x="9" y="1"/>
                      </a:cxn>
                      <a:cxn ang="0">
                        <a:pos x="9" y="0"/>
                      </a:cxn>
                      <a:cxn ang="0">
                        <a:pos x="9" y="0"/>
                      </a:cxn>
                      <a:cxn ang="0">
                        <a:pos x="10" y="1"/>
                      </a:cxn>
                    </a:cxnLst>
                    <a:rect l="0" t="0" r="r" b="b"/>
                    <a:pathLst>
                      <a:path w="22" h="15">
                        <a:moveTo>
                          <a:pt x="10" y="1"/>
                        </a:moveTo>
                        <a:lnTo>
                          <a:pt x="12" y="2"/>
                        </a:lnTo>
                        <a:lnTo>
                          <a:pt x="15" y="3"/>
                        </a:lnTo>
                        <a:lnTo>
                          <a:pt x="19" y="3"/>
                        </a:lnTo>
                        <a:lnTo>
                          <a:pt x="21" y="6"/>
                        </a:lnTo>
                        <a:lnTo>
                          <a:pt x="22" y="7"/>
                        </a:lnTo>
                        <a:lnTo>
                          <a:pt x="22" y="8"/>
                        </a:lnTo>
                        <a:lnTo>
                          <a:pt x="22" y="10"/>
                        </a:lnTo>
                        <a:lnTo>
                          <a:pt x="21" y="11"/>
                        </a:lnTo>
                        <a:lnTo>
                          <a:pt x="19" y="11"/>
                        </a:lnTo>
                        <a:lnTo>
                          <a:pt x="17" y="10"/>
                        </a:lnTo>
                        <a:lnTo>
                          <a:pt x="15" y="10"/>
                        </a:lnTo>
                        <a:lnTo>
                          <a:pt x="12" y="8"/>
                        </a:lnTo>
                        <a:lnTo>
                          <a:pt x="11" y="8"/>
                        </a:lnTo>
                        <a:lnTo>
                          <a:pt x="10" y="8"/>
                        </a:lnTo>
                        <a:lnTo>
                          <a:pt x="9" y="10"/>
                        </a:lnTo>
                        <a:lnTo>
                          <a:pt x="7" y="11"/>
                        </a:lnTo>
                        <a:lnTo>
                          <a:pt x="6" y="12"/>
                        </a:lnTo>
                        <a:lnTo>
                          <a:pt x="5" y="13"/>
                        </a:lnTo>
                        <a:lnTo>
                          <a:pt x="4" y="15"/>
                        </a:lnTo>
                        <a:lnTo>
                          <a:pt x="2" y="13"/>
                        </a:lnTo>
                        <a:lnTo>
                          <a:pt x="0" y="12"/>
                        </a:lnTo>
                        <a:lnTo>
                          <a:pt x="0" y="11"/>
                        </a:lnTo>
                        <a:lnTo>
                          <a:pt x="1" y="10"/>
                        </a:lnTo>
                        <a:lnTo>
                          <a:pt x="1" y="10"/>
                        </a:lnTo>
                        <a:lnTo>
                          <a:pt x="2" y="10"/>
                        </a:lnTo>
                        <a:lnTo>
                          <a:pt x="4" y="7"/>
                        </a:lnTo>
                        <a:lnTo>
                          <a:pt x="5" y="7"/>
                        </a:lnTo>
                        <a:lnTo>
                          <a:pt x="6" y="6"/>
                        </a:lnTo>
                        <a:lnTo>
                          <a:pt x="7" y="5"/>
                        </a:lnTo>
                        <a:lnTo>
                          <a:pt x="9" y="3"/>
                        </a:lnTo>
                        <a:lnTo>
                          <a:pt x="10" y="2"/>
                        </a:lnTo>
                        <a:lnTo>
                          <a:pt x="9" y="1"/>
                        </a:lnTo>
                        <a:lnTo>
                          <a:pt x="9" y="0"/>
                        </a:lnTo>
                        <a:lnTo>
                          <a:pt x="9" y="0"/>
                        </a:lnTo>
                        <a:lnTo>
                          <a:pt x="10"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4" name="Freeform 673"/>
                  <p:cNvSpPr>
                    <a:spLocks/>
                  </p:cNvSpPr>
                  <p:nvPr/>
                </p:nvSpPr>
                <p:spPr bwMode="auto">
                  <a:xfrm>
                    <a:off x="2657" y="2212"/>
                    <a:ext cx="20" cy="22"/>
                  </a:xfrm>
                  <a:custGeom>
                    <a:avLst/>
                    <a:gdLst/>
                    <a:ahLst/>
                    <a:cxnLst>
                      <a:cxn ang="0">
                        <a:pos x="7" y="0"/>
                      </a:cxn>
                      <a:cxn ang="0">
                        <a:pos x="8" y="2"/>
                      </a:cxn>
                      <a:cxn ang="0">
                        <a:pos x="10" y="4"/>
                      </a:cxn>
                      <a:cxn ang="0">
                        <a:pos x="13" y="7"/>
                      </a:cxn>
                      <a:cxn ang="0">
                        <a:pos x="15" y="9"/>
                      </a:cxn>
                      <a:cxn ang="0">
                        <a:pos x="18" y="12"/>
                      </a:cxn>
                      <a:cxn ang="0">
                        <a:pos x="20" y="14"/>
                      </a:cxn>
                      <a:cxn ang="0">
                        <a:pos x="20" y="17"/>
                      </a:cxn>
                      <a:cxn ang="0">
                        <a:pos x="20" y="19"/>
                      </a:cxn>
                      <a:cxn ang="0">
                        <a:pos x="19" y="20"/>
                      </a:cxn>
                      <a:cxn ang="0">
                        <a:pos x="17" y="22"/>
                      </a:cxn>
                      <a:cxn ang="0">
                        <a:pos x="14" y="20"/>
                      </a:cxn>
                      <a:cxn ang="0">
                        <a:pos x="13" y="19"/>
                      </a:cxn>
                      <a:cxn ang="0">
                        <a:pos x="10" y="17"/>
                      </a:cxn>
                      <a:cxn ang="0">
                        <a:pos x="9" y="15"/>
                      </a:cxn>
                      <a:cxn ang="0">
                        <a:pos x="8" y="13"/>
                      </a:cxn>
                      <a:cxn ang="0">
                        <a:pos x="7" y="12"/>
                      </a:cxn>
                      <a:cxn ang="0">
                        <a:pos x="7" y="12"/>
                      </a:cxn>
                      <a:cxn ang="0">
                        <a:pos x="8" y="12"/>
                      </a:cxn>
                      <a:cxn ang="0">
                        <a:pos x="8" y="13"/>
                      </a:cxn>
                      <a:cxn ang="0">
                        <a:pos x="9" y="13"/>
                      </a:cxn>
                      <a:cxn ang="0">
                        <a:pos x="10" y="13"/>
                      </a:cxn>
                      <a:cxn ang="0">
                        <a:pos x="12" y="12"/>
                      </a:cxn>
                      <a:cxn ang="0">
                        <a:pos x="10" y="12"/>
                      </a:cxn>
                      <a:cxn ang="0">
                        <a:pos x="10" y="9"/>
                      </a:cxn>
                      <a:cxn ang="0">
                        <a:pos x="9" y="9"/>
                      </a:cxn>
                      <a:cxn ang="0">
                        <a:pos x="7" y="8"/>
                      </a:cxn>
                      <a:cxn ang="0">
                        <a:pos x="5" y="7"/>
                      </a:cxn>
                      <a:cxn ang="0">
                        <a:pos x="3" y="5"/>
                      </a:cxn>
                      <a:cxn ang="0">
                        <a:pos x="2" y="4"/>
                      </a:cxn>
                      <a:cxn ang="0">
                        <a:pos x="0" y="3"/>
                      </a:cxn>
                      <a:cxn ang="0">
                        <a:pos x="2" y="2"/>
                      </a:cxn>
                      <a:cxn ang="0">
                        <a:pos x="3" y="2"/>
                      </a:cxn>
                      <a:cxn ang="0">
                        <a:pos x="5" y="0"/>
                      </a:cxn>
                      <a:cxn ang="0">
                        <a:pos x="7" y="0"/>
                      </a:cxn>
                      <a:cxn ang="0">
                        <a:pos x="7" y="0"/>
                      </a:cxn>
                    </a:cxnLst>
                    <a:rect l="0" t="0" r="r" b="b"/>
                    <a:pathLst>
                      <a:path w="20" h="22">
                        <a:moveTo>
                          <a:pt x="7" y="0"/>
                        </a:moveTo>
                        <a:lnTo>
                          <a:pt x="8" y="2"/>
                        </a:lnTo>
                        <a:lnTo>
                          <a:pt x="10" y="4"/>
                        </a:lnTo>
                        <a:lnTo>
                          <a:pt x="13" y="7"/>
                        </a:lnTo>
                        <a:lnTo>
                          <a:pt x="15" y="9"/>
                        </a:lnTo>
                        <a:lnTo>
                          <a:pt x="18" y="12"/>
                        </a:lnTo>
                        <a:lnTo>
                          <a:pt x="20" y="14"/>
                        </a:lnTo>
                        <a:lnTo>
                          <a:pt x="20" y="17"/>
                        </a:lnTo>
                        <a:lnTo>
                          <a:pt x="20" y="19"/>
                        </a:lnTo>
                        <a:lnTo>
                          <a:pt x="19" y="20"/>
                        </a:lnTo>
                        <a:lnTo>
                          <a:pt x="17" y="22"/>
                        </a:lnTo>
                        <a:lnTo>
                          <a:pt x="14" y="20"/>
                        </a:lnTo>
                        <a:lnTo>
                          <a:pt x="13" y="19"/>
                        </a:lnTo>
                        <a:lnTo>
                          <a:pt x="10" y="17"/>
                        </a:lnTo>
                        <a:lnTo>
                          <a:pt x="9" y="15"/>
                        </a:lnTo>
                        <a:lnTo>
                          <a:pt x="8" y="13"/>
                        </a:lnTo>
                        <a:lnTo>
                          <a:pt x="7" y="12"/>
                        </a:lnTo>
                        <a:lnTo>
                          <a:pt x="7" y="12"/>
                        </a:lnTo>
                        <a:lnTo>
                          <a:pt x="8" y="12"/>
                        </a:lnTo>
                        <a:lnTo>
                          <a:pt x="8" y="13"/>
                        </a:lnTo>
                        <a:lnTo>
                          <a:pt x="9" y="13"/>
                        </a:lnTo>
                        <a:lnTo>
                          <a:pt x="10" y="13"/>
                        </a:lnTo>
                        <a:lnTo>
                          <a:pt x="12" y="12"/>
                        </a:lnTo>
                        <a:lnTo>
                          <a:pt x="10" y="12"/>
                        </a:lnTo>
                        <a:lnTo>
                          <a:pt x="10" y="9"/>
                        </a:lnTo>
                        <a:lnTo>
                          <a:pt x="9" y="9"/>
                        </a:lnTo>
                        <a:lnTo>
                          <a:pt x="7" y="8"/>
                        </a:lnTo>
                        <a:lnTo>
                          <a:pt x="5" y="7"/>
                        </a:lnTo>
                        <a:lnTo>
                          <a:pt x="3" y="5"/>
                        </a:lnTo>
                        <a:lnTo>
                          <a:pt x="2" y="4"/>
                        </a:lnTo>
                        <a:lnTo>
                          <a:pt x="0" y="3"/>
                        </a:lnTo>
                        <a:lnTo>
                          <a:pt x="2" y="2"/>
                        </a:lnTo>
                        <a:lnTo>
                          <a:pt x="3" y="2"/>
                        </a:lnTo>
                        <a:lnTo>
                          <a:pt x="5" y="0"/>
                        </a:lnTo>
                        <a:lnTo>
                          <a:pt x="7" y="0"/>
                        </a:lnTo>
                        <a:lnTo>
                          <a:pt x="7"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5" name="Freeform 674"/>
                  <p:cNvSpPr>
                    <a:spLocks/>
                  </p:cNvSpPr>
                  <p:nvPr/>
                </p:nvSpPr>
                <p:spPr bwMode="auto">
                  <a:xfrm>
                    <a:off x="2700" y="2215"/>
                    <a:ext cx="19" cy="31"/>
                  </a:xfrm>
                  <a:custGeom>
                    <a:avLst/>
                    <a:gdLst/>
                    <a:ahLst/>
                    <a:cxnLst>
                      <a:cxn ang="0">
                        <a:pos x="19" y="1"/>
                      </a:cxn>
                      <a:cxn ang="0">
                        <a:pos x="16" y="6"/>
                      </a:cxn>
                      <a:cxn ang="0">
                        <a:pos x="14" y="10"/>
                      </a:cxn>
                      <a:cxn ang="0">
                        <a:pos x="11" y="15"/>
                      </a:cxn>
                      <a:cxn ang="0">
                        <a:pos x="7" y="22"/>
                      </a:cxn>
                      <a:cxn ang="0">
                        <a:pos x="5" y="29"/>
                      </a:cxn>
                      <a:cxn ang="0">
                        <a:pos x="4" y="31"/>
                      </a:cxn>
                      <a:cxn ang="0">
                        <a:pos x="2" y="31"/>
                      </a:cxn>
                      <a:cxn ang="0">
                        <a:pos x="1" y="31"/>
                      </a:cxn>
                      <a:cxn ang="0">
                        <a:pos x="1" y="30"/>
                      </a:cxn>
                      <a:cxn ang="0">
                        <a:pos x="0" y="27"/>
                      </a:cxn>
                      <a:cxn ang="0">
                        <a:pos x="0" y="25"/>
                      </a:cxn>
                      <a:cxn ang="0">
                        <a:pos x="0" y="24"/>
                      </a:cxn>
                      <a:cxn ang="0">
                        <a:pos x="0" y="22"/>
                      </a:cxn>
                      <a:cxn ang="0">
                        <a:pos x="1" y="22"/>
                      </a:cxn>
                      <a:cxn ang="0">
                        <a:pos x="2" y="21"/>
                      </a:cxn>
                      <a:cxn ang="0">
                        <a:pos x="4" y="21"/>
                      </a:cxn>
                      <a:cxn ang="0">
                        <a:pos x="5" y="20"/>
                      </a:cxn>
                      <a:cxn ang="0">
                        <a:pos x="5" y="17"/>
                      </a:cxn>
                      <a:cxn ang="0">
                        <a:pos x="6" y="16"/>
                      </a:cxn>
                      <a:cxn ang="0">
                        <a:pos x="6" y="15"/>
                      </a:cxn>
                      <a:cxn ang="0">
                        <a:pos x="7" y="14"/>
                      </a:cxn>
                      <a:cxn ang="0">
                        <a:pos x="9" y="12"/>
                      </a:cxn>
                      <a:cxn ang="0">
                        <a:pos x="11" y="10"/>
                      </a:cxn>
                      <a:cxn ang="0">
                        <a:pos x="12" y="9"/>
                      </a:cxn>
                      <a:cxn ang="0">
                        <a:pos x="14" y="6"/>
                      </a:cxn>
                      <a:cxn ang="0">
                        <a:pos x="15" y="4"/>
                      </a:cxn>
                      <a:cxn ang="0">
                        <a:pos x="15" y="2"/>
                      </a:cxn>
                      <a:cxn ang="0">
                        <a:pos x="16" y="0"/>
                      </a:cxn>
                      <a:cxn ang="0">
                        <a:pos x="17" y="0"/>
                      </a:cxn>
                      <a:cxn ang="0">
                        <a:pos x="19" y="1"/>
                      </a:cxn>
                    </a:cxnLst>
                    <a:rect l="0" t="0" r="r" b="b"/>
                    <a:pathLst>
                      <a:path w="19" h="31">
                        <a:moveTo>
                          <a:pt x="19" y="1"/>
                        </a:moveTo>
                        <a:lnTo>
                          <a:pt x="16" y="6"/>
                        </a:lnTo>
                        <a:lnTo>
                          <a:pt x="14" y="10"/>
                        </a:lnTo>
                        <a:lnTo>
                          <a:pt x="11" y="15"/>
                        </a:lnTo>
                        <a:lnTo>
                          <a:pt x="7" y="22"/>
                        </a:lnTo>
                        <a:lnTo>
                          <a:pt x="5" y="29"/>
                        </a:lnTo>
                        <a:lnTo>
                          <a:pt x="4" y="31"/>
                        </a:lnTo>
                        <a:lnTo>
                          <a:pt x="2" y="31"/>
                        </a:lnTo>
                        <a:lnTo>
                          <a:pt x="1" y="31"/>
                        </a:lnTo>
                        <a:lnTo>
                          <a:pt x="1" y="30"/>
                        </a:lnTo>
                        <a:lnTo>
                          <a:pt x="0" y="27"/>
                        </a:lnTo>
                        <a:lnTo>
                          <a:pt x="0" y="25"/>
                        </a:lnTo>
                        <a:lnTo>
                          <a:pt x="0" y="24"/>
                        </a:lnTo>
                        <a:lnTo>
                          <a:pt x="0" y="22"/>
                        </a:lnTo>
                        <a:lnTo>
                          <a:pt x="1" y="22"/>
                        </a:lnTo>
                        <a:lnTo>
                          <a:pt x="2" y="21"/>
                        </a:lnTo>
                        <a:lnTo>
                          <a:pt x="4" y="21"/>
                        </a:lnTo>
                        <a:lnTo>
                          <a:pt x="5" y="20"/>
                        </a:lnTo>
                        <a:lnTo>
                          <a:pt x="5" y="17"/>
                        </a:lnTo>
                        <a:lnTo>
                          <a:pt x="6" y="16"/>
                        </a:lnTo>
                        <a:lnTo>
                          <a:pt x="6" y="15"/>
                        </a:lnTo>
                        <a:lnTo>
                          <a:pt x="7" y="14"/>
                        </a:lnTo>
                        <a:lnTo>
                          <a:pt x="9" y="12"/>
                        </a:lnTo>
                        <a:lnTo>
                          <a:pt x="11" y="10"/>
                        </a:lnTo>
                        <a:lnTo>
                          <a:pt x="12" y="9"/>
                        </a:lnTo>
                        <a:lnTo>
                          <a:pt x="14" y="6"/>
                        </a:lnTo>
                        <a:lnTo>
                          <a:pt x="15" y="4"/>
                        </a:lnTo>
                        <a:lnTo>
                          <a:pt x="15" y="2"/>
                        </a:lnTo>
                        <a:lnTo>
                          <a:pt x="16" y="0"/>
                        </a:lnTo>
                        <a:lnTo>
                          <a:pt x="17" y="0"/>
                        </a:lnTo>
                        <a:lnTo>
                          <a:pt x="19"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6" name="Freeform 675"/>
                  <p:cNvSpPr>
                    <a:spLocks/>
                  </p:cNvSpPr>
                  <p:nvPr/>
                </p:nvSpPr>
                <p:spPr bwMode="auto">
                  <a:xfrm>
                    <a:off x="2585" y="2207"/>
                    <a:ext cx="16" cy="23"/>
                  </a:xfrm>
                  <a:custGeom>
                    <a:avLst/>
                    <a:gdLst/>
                    <a:ahLst/>
                    <a:cxnLst>
                      <a:cxn ang="0">
                        <a:pos x="0" y="23"/>
                      </a:cxn>
                      <a:cxn ang="0">
                        <a:pos x="3" y="12"/>
                      </a:cxn>
                      <a:cxn ang="0">
                        <a:pos x="8" y="0"/>
                      </a:cxn>
                      <a:cxn ang="0">
                        <a:pos x="9" y="0"/>
                      </a:cxn>
                      <a:cxn ang="0">
                        <a:pos x="10" y="0"/>
                      </a:cxn>
                      <a:cxn ang="0">
                        <a:pos x="10" y="0"/>
                      </a:cxn>
                      <a:cxn ang="0">
                        <a:pos x="11" y="2"/>
                      </a:cxn>
                      <a:cxn ang="0">
                        <a:pos x="10" y="3"/>
                      </a:cxn>
                      <a:cxn ang="0">
                        <a:pos x="9" y="5"/>
                      </a:cxn>
                      <a:cxn ang="0">
                        <a:pos x="8" y="7"/>
                      </a:cxn>
                      <a:cxn ang="0">
                        <a:pos x="5" y="8"/>
                      </a:cxn>
                      <a:cxn ang="0">
                        <a:pos x="5" y="9"/>
                      </a:cxn>
                      <a:cxn ang="0">
                        <a:pos x="5" y="10"/>
                      </a:cxn>
                      <a:cxn ang="0">
                        <a:pos x="5" y="10"/>
                      </a:cxn>
                      <a:cxn ang="0">
                        <a:pos x="8" y="12"/>
                      </a:cxn>
                      <a:cxn ang="0">
                        <a:pos x="10" y="13"/>
                      </a:cxn>
                      <a:cxn ang="0">
                        <a:pos x="16" y="14"/>
                      </a:cxn>
                      <a:cxn ang="0">
                        <a:pos x="16" y="14"/>
                      </a:cxn>
                      <a:cxn ang="0">
                        <a:pos x="15" y="14"/>
                      </a:cxn>
                      <a:cxn ang="0">
                        <a:pos x="13" y="14"/>
                      </a:cxn>
                      <a:cxn ang="0">
                        <a:pos x="11" y="14"/>
                      </a:cxn>
                      <a:cxn ang="0">
                        <a:pos x="8" y="14"/>
                      </a:cxn>
                      <a:cxn ang="0">
                        <a:pos x="6" y="14"/>
                      </a:cxn>
                      <a:cxn ang="0">
                        <a:pos x="4" y="14"/>
                      </a:cxn>
                      <a:cxn ang="0">
                        <a:pos x="3" y="14"/>
                      </a:cxn>
                      <a:cxn ang="0">
                        <a:pos x="3" y="15"/>
                      </a:cxn>
                      <a:cxn ang="0">
                        <a:pos x="1" y="17"/>
                      </a:cxn>
                      <a:cxn ang="0">
                        <a:pos x="1" y="19"/>
                      </a:cxn>
                      <a:cxn ang="0">
                        <a:pos x="0" y="22"/>
                      </a:cxn>
                      <a:cxn ang="0">
                        <a:pos x="0" y="23"/>
                      </a:cxn>
                    </a:cxnLst>
                    <a:rect l="0" t="0" r="r" b="b"/>
                    <a:pathLst>
                      <a:path w="16" h="23">
                        <a:moveTo>
                          <a:pt x="0" y="23"/>
                        </a:moveTo>
                        <a:lnTo>
                          <a:pt x="3" y="12"/>
                        </a:lnTo>
                        <a:lnTo>
                          <a:pt x="8" y="0"/>
                        </a:lnTo>
                        <a:lnTo>
                          <a:pt x="9" y="0"/>
                        </a:lnTo>
                        <a:lnTo>
                          <a:pt x="10" y="0"/>
                        </a:lnTo>
                        <a:lnTo>
                          <a:pt x="10" y="0"/>
                        </a:lnTo>
                        <a:lnTo>
                          <a:pt x="11" y="2"/>
                        </a:lnTo>
                        <a:lnTo>
                          <a:pt x="10" y="3"/>
                        </a:lnTo>
                        <a:lnTo>
                          <a:pt x="9" y="5"/>
                        </a:lnTo>
                        <a:lnTo>
                          <a:pt x="8" y="7"/>
                        </a:lnTo>
                        <a:lnTo>
                          <a:pt x="5" y="8"/>
                        </a:lnTo>
                        <a:lnTo>
                          <a:pt x="5" y="9"/>
                        </a:lnTo>
                        <a:lnTo>
                          <a:pt x="5" y="10"/>
                        </a:lnTo>
                        <a:lnTo>
                          <a:pt x="5" y="10"/>
                        </a:lnTo>
                        <a:lnTo>
                          <a:pt x="8" y="12"/>
                        </a:lnTo>
                        <a:lnTo>
                          <a:pt x="10" y="13"/>
                        </a:lnTo>
                        <a:lnTo>
                          <a:pt x="16" y="14"/>
                        </a:lnTo>
                        <a:lnTo>
                          <a:pt x="16" y="14"/>
                        </a:lnTo>
                        <a:lnTo>
                          <a:pt x="15" y="14"/>
                        </a:lnTo>
                        <a:lnTo>
                          <a:pt x="13" y="14"/>
                        </a:lnTo>
                        <a:lnTo>
                          <a:pt x="11" y="14"/>
                        </a:lnTo>
                        <a:lnTo>
                          <a:pt x="8" y="14"/>
                        </a:lnTo>
                        <a:lnTo>
                          <a:pt x="6" y="14"/>
                        </a:lnTo>
                        <a:lnTo>
                          <a:pt x="4" y="14"/>
                        </a:lnTo>
                        <a:lnTo>
                          <a:pt x="3" y="14"/>
                        </a:lnTo>
                        <a:lnTo>
                          <a:pt x="3" y="15"/>
                        </a:lnTo>
                        <a:lnTo>
                          <a:pt x="1" y="17"/>
                        </a:lnTo>
                        <a:lnTo>
                          <a:pt x="1" y="19"/>
                        </a:lnTo>
                        <a:lnTo>
                          <a:pt x="0" y="22"/>
                        </a:lnTo>
                        <a:lnTo>
                          <a:pt x="0" y="2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7" name="Freeform 676"/>
                  <p:cNvSpPr>
                    <a:spLocks/>
                  </p:cNvSpPr>
                  <p:nvPr/>
                </p:nvSpPr>
                <p:spPr bwMode="auto">
                  <a:xfrm>
                    <a:off x="2717" y="2232"/>
                    <a:ext cx="41" cy="30"/>
                  </a:xfrm>
                  <a:custGeom>
                    <a:avLst/>
                    <a:gdLst/>
                    <a:ahLst/>
                    <a:cxnLst>
                      <a:cxn ang="0">
                        <a:pos x="17" y="2"/>
                      </a:cxn>
                      <a:cxn ang="0">
                        <a:pos x="20" y="5"/>
                      </a:cxn>
                      <a:cxn ang="0">
                        <a:pos x="25" y="12"/>
                      </a:cxn>
                      <a:cxn ang="0">
                        <a:pos x="29" y="14"/>
                      </a:cxn>
                      <a:cxn ang="0">
                        <a:pos x="31" y="14"/>
                      </a:cxn>
                      <a:cxn ang="0">
                        <a:pos x="30" y="13"/>
                      </a:cxn>
                      <a:cxn ang="0">
                        <a:pos x="30" y="12"/>
                      </a:cxn>
                      <a:cxn ang="0">
                        <a:pos x="33" y="10"/>
                      </a:cxn>
                      <a:cxn ang="0">
                        <a:pos x="34" y="8"/>
                      </a:cxn>
                      <a:cxn ang="0">
                        <a:pos x="34" y="7"/>
                      </a:cxn>
                      <a:cxn ang="0">
                        <a:pos x="40" y="15"/>
                      </a:cxn>
                      <a:cxn ang="0">
                        <a:pos x="40" y="26"/>
                      </a:cxn>
                      <a:cxn ang="0">
                        <a:pos x="36" y="29"/>
                      </a:cxn>
                      <a:cxn ang="0">
                        <a:pos x="33" y="26"/>
                      </a:cxn>
                      <a:cxn ang="0">
                        <a:pos x="29" y="25"/>
                      </a:cxn>
                      <a:cxn ang="0">
                        <a:pos x="26" y="28"/>
                      </a:cxn>
                      <a:cxn ang="0">
                        <a:pos x="23" y="30"/>
                      </a:cxn>
                      <a:cxn ang="0">
                        <a:pos x="21" y="30"/>
                      </a:cxn>
                      <a:cxn ang="0">
                        <a:pos x="19" y="28"/>
                      </a:cxn>
                      <a:cxn ang="0">
                        <a:pos x="17" y="25"/>
                      </a:cxn>
                      <a:cxn ang="0">
                        <a:pos x="14" y="23"/>
                      </a:cxn>
                      <a:cxn ang="0">
                        <a:pos x="8" y="19"/>
                      </a:cxn>
                      <a:cxn ang="0">
                        <a:pos x="2" y="15"/>
                      </a:cxn>
                      <a:cxn ang="0">
                        <a:pos x="0" y="10"/>
                      </a:cxn>
                      <a:cxn ang="0">
                        <a:pos x="2" y="10"/>
                      </a:cxn>
                      <a:cxn ang="0">
                        <a:pos x="3" y="12"/>
                      </a:cxn>
                      <a:cxn ang="0">
                        <a:pos x="5" y="12"/>
                      </a:cxn>
                      <a:cxn ang="0">
                        <a:pos x="7" y="9"/>
                      </a:cxn>
                      <a:cxn ang="0">
                        <a:pos x="5" y="7"/>
                      </a:cxn>
                      <a:cxn ang="0">
                        <a:pos x="4" y="3"/>
                      </a:cxn>
                      <a:cxn ang="0">
                        <a:pos x="5" y="0"/>
                      </a:cxn>
                      <a:cxn ang="0">
                        <a:pos x="9" y="0"/>
                      </a:cxn>
                      <a:cxn ang="0">
                        <a:pos x="13" y="0"/>
                      </a:cxn>
                      <a:cxn ang="0">
                        <a:pos x="14" y="0"/>
                      </a:cxn>
                    </a:cxnLst>
                    <a:rect l="0" t="0" r="r" b="b"/>
                    <a:pathLst>
                      <a:path w="41" h="30">
                        <a:moveTo>
                          <a:pt x="14" y="0"/>
                        </a:moveTo>
                        <a:lnTo>
                          <a:pt x="17" y="2"/>
                        </a:lnTo>
                        <a:lnTo>
                          <a:pt x="18" y="3"/>
                        </a:lnTo>
                        <a:lnTo>
                          <a:pt x="20" y="5"/>
                        </a:lnTo>
                        <a:lnTo>
                          <a:pt x="23" y="8"/>
                        </a:lnTo>
                        <a:lnTo>
                          <a:pt x="25" y="12"/>
                        </a:lnTo>
                        <a:lnTo>
                          <a:pt x="26" y="13"/>
                        </a:lnTo>
                        <a:lnTo>
                          <a:pt x="29" y="14"/>
                        </a:lnTo>
                        <a:lnTo>
                          <a:pt x="31" y="14"/>
                        </a:lnTo>
                        <a:lnTo>
                          <a:pt x="31" y="14"/>
                        </a:lnTo>
                        <a:lnTo>
                          <a:pt x="30" y="13"/>
                        </a:lnTo>
                        <a:lnTo>
                          <a:pt x="30" y="13"/>
                        </a:lnTo>
                        <a:lnTo>
                          <a:pt x="30" y="12"/>
                        </a:lnTo>
                        <a:lnTo>
                          <a:pt x="30" y="12"/>
                        </a:lnTo>
                        <a:lnTo>
                          <a:pt x="31" y="12"/>
                        </a:lnTo>
                        <a:lnTo>
                          <a:pt x="33" y="10"/>
                        </a:lnTo>
                        <a:lnTo>
                          <a:pt x="34" y="9"/>
                        </a:lnTo>
                        <a:lnTo>
                          <a:pt x="34" y="8"/>
                        </a:lnTo>
                        <a:lnTo>
                          <a:pt x="34" y="7"/>
                        </a:lnTo>
                        <a:lnTo>
                          <a:pt x="34" y="7"/>
                        </a:lnTo>
                        <a:lnTo>
                          <a:pt x="38" y="9"/>
                        </a:lnTo>
                        <a:lnTo>
                          <a:pt x="40" y="15"/>
                        </a:lnTo>
                        <a:lnTo>
                          <a:pt x="41" y="21"/>
                        </a:lnTo>
                        <a:lnTo>
                          <a:pt x="40" y="26"/>
                        </a:lnTo>
                        <a:lnTo>
                          <a:pt x="39" y="29"/>
                        </a:lnTo>
                        <a:lnTo>
                          <a:pt x="36" y="29"/>
                        </a:lnTo>
                        <a:lnTo>
                          <a:pt x="35" y="28"/>
                        </a:lnTo>
                        <a:lnTo>
                          <a:pt x="33" y="26"/>
                        </a:lnTo>
                        <a:lnTo>
                          <a:pt x="31" y="25"/>
                        </a:lnTo>
                        <a:lnTo>
                          <a:pt x="29" y="25"/>
                        </a:lnTo>
                        <a:lnTo>
                          <a:pt x="28" y="26"/>
                        </a:lnTo>
                        <a:lnTo>
                          <a:pt x="26" y="28"/>
                        </a:lnTo>
                        <a:lnTo>
                          <a:pt x="24" y="29"/>
                        </a:lnTo>
                        <a:lnTo>
                          <a:pt x="23" y="30"/>
                        </a:lnTo>
                        <a:lnTo>
                          <a:pt x="21" y="30"/>
                        </a:lnTo>
                        <a:lnTo>
                          <a:pt x="21" y="30"/>
                        </a:lnTo>
                        <a:lnTo>
                          <a:pt x="20" y="29"/>
                        </a:lnTo>
                        <a:lnTo>
                          <a:pt x="19" y="28"/>
                        </a:lnTo>
                        <a:lnTo>
                          <a:pt x="18" y="26"/>
                        </a:lnTo>
                        <a:lnTo>
                          <a:pt x="17" y="25"/>
                        </a:lnTo>
                        <a:lnTo>
                          <a:pt x="17" y="25"/>
                        </a:lnTo>
                        <a:lnTo>
                          <a:pt x="14" y="23"/>
                        </a:lnTo>
                        <a:lnTo>
                          <a:pt x="10" y="21"/>
                        </a:lnTo>
                        <a:lnTo>
                          <a:pt x="8" y="19"/>
                        </a:lnTo>
                        <a:lnTo>
                          <a:pt x="4" y="17"/>
                        </a:lnTo>
                        <a:lnTo>
                          <a:pt x="2" y="15"/>
                        </a:lnTo>
                        <a:lnTo>
                          <a:pt x="0" y="13"/>
                        </a:lnTo>
                        <a:lnTo>
                          <a:pt x="0" y="10"/>
                        </a:lnTo>
                        <a:lnTo>
                          <a:pt x="0" y="10"/>
                        </a:lnTo>
                        <a:lnTo>
                          <a:pt x="2" y="10"/>
                        </a:lnTo>
                        <a:lnTo>
                          <a:pt x="3" y="10"/>
                        </a:lnTo>
                        <a:lnTo>
                          <a:pt x="3" y="12"/>
                        </a:lnTo>
                        <a:lnTo>
                          <a:pt x="4" y="12"/>
                        </a:lnTo>
                        <a:lnTo>
                          <a:pt x="5" y="12"/>
                        </a:lnTo>
                        <a:lnTo>
                          <a:pt x="7" y="10"/>
                        </a:lnTo>
                        <a:lnTo>
                          <a:pt x="7" y="9"/>
                        </a:lnTo>
                        <a:lnTo>
                          <a:pt x="7" y="8"/>
                        </a:lnTo>
                        <a:lnTo>
                          <a:pt x="5" y="7"/>
                        </a:lnTo>
                        <a:lnTo>
                          <a:pt x="5" y="5"/>
                        </a:lnTo>
                        <a:lnTo>
                          <a:pt x="4" y="3"/>
                        </a:lnTo>
                        <a:lnTo>
                          <a:pt x="4" y="2"/>
                        </a:lnTo>
                        <a:lnTo>
                          <a:pt x="5" y="0"/>
                        </a:lnTo>
                        <a:lnTo>
                          <a:pt x="7" y="0"/>
                        </a:lnTo>
                        <a:lnTo>
                          <a:pt x="9" y="0"/>
                        </a:lnTo>
                        <a:lnTo>
                          <a:pt x="12" y="0"/>
                        </a:lnTo>
                        <a:lnTo>
                          <a:pt x="13" y="0"/>
                        </a:lnTo>
                        <a:lnTo>
                          <a:pt x="14" y="0"/>
                        </a:lnTo>
                        <a:lnTo>
                          <a:pt x="1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8" name="Freeform 677"/>
                  <p:cNvSpPr>
                    <a:spLocks/>
                  </p:cNvSpPr>
                  <p:nvPr/>
                </p:nvSpPr>
                <p:spPr bwMode="auto">
                  <a:xfrm>
                    <a:off x="2757" y="2235"/>
                    <a:ext cx="20" cy="32"/>
                  </a:xfrm>
                  <a:custGeom>
                    <a:avLst/>
                    <a:gdLst/>
                    <a:ahLst/>
                    <a:cxnLst>
                      <a:cxn ang="0">
                        <a:pos x="8" y="0"/>
                      </a:cxn>
                      <a:cxn ang="0">
                        <a:pos x="9" y="2"/>
                      </a:cxn>
                      <a:cxn ang="0">
                        <a:pos x="13" y="4"/>
                      </a:cxn>
                      <a:cxn ang="0">
                        <a:pos x="15" y="5"/>
                      </a:cxn>
                      <a:cxn ang="0">
                        <a:pos x="18" y="7"/>
                      </a:cxn>
                      <a:cxn ang="0">
                        <a:pos x="20" y="10"/>
                      </a:cxn>
                      <a:cxn ang="0">
                        <a:pos x="20" y="11"/>
                      </a:cxn>
                      <a:cxn ang="0">
                        <a:pos x="19" y="14"/>
                      </a:cxn>
                      <a:cxn ang="0">
                        <a:pos x="18" y="15"/>
                      </a:cxn>
                      <a:cxn ang="0">
                        <a:pos x="15" y="16"/>
                      </a:cxn>
                      <a:cxn ang="0">
                        <a:pos x="13" y="18"/>
                      </a:cxn>
                      <a:cxn ang="0">
                        <a:pos x="11" y="20"/>
                      </a:cxn>
                      <a:cxn ang="0">
                        <a:pos x="10" y="21"/>
                      </a:cxn>
                      <a:cxn ang="0">
                        <a:pos x="10" y="28"/>
                      </a:cxn>
                      <a:cxn ang="0">
                        <a:pos x="10" y="30"/>
                      </a:cxn>
                      <a:cxn ang="0">
                        <a:pos x="10" y="31"/>
                      </a:cxn>
                      <a:cxn ang="0">
                        <a:pos x="10" y="32"/>
                      </a:cxn>
                      <a:cxn ang="0">
                        <a:pos x="9" y="32"/>
                      </a:cxn>
                      <a:cxn ang="0">
                        <a:pos x="8" y="32"/>
                      </a:cxn>
                      <a:cxn ang="0">
                        <a:pos x="8" y="31"/>
                      </a:cxn>
                      <a:cxn ang="0">
                        <a:pos x="6" y="28"/>
                      </a:cxn>
                      <a:cxn ang="0">
                        <a:pos x="6" y="26"/>
                      </a:cxn>
                      <a:cxn ang="0">
                        <a:pos x="8" y="23"/>
                      </a:cxn>
                      <a:cxn ang="0">
                        <a:pos x="8" y="22"/>
                      </a:cxn>
                      <a:cxn ang="0">
                        <a:pos x="8" y="20"/>
                      </a:cxn>
                      <a:cxn ang="0">
                        <a:pos x="6" y="17"/>
                      </a:cxn>
                      <a:cxn ang="0">
                        <a:pos x="5" y="14"/>
                      </a:cxn>
                      <a:cxn ang="0">
                        <a:pos x="4" y="10"/>
                      </a:cxn>
                      <a:cxn ang="0">
                        <a:pos x="1" y="6"/>
                      </a:cxn>
                      <a:cxn ang="0">
                        <a:pos x="0" y="4"/>
                      </a:cxn>
                      <a:cxn ang="0">
                        <a:pos x="0" y="1"/>
                      </a:cxn>
                      <a:cxn ang="0">
                        <a:pos x="0" y="0"/>
                      </a:cxn>
                      <a:cxn ang="0">
                        <a:pos x="3" y="0"/>
                      </a:cxn>
                      <a:cxn ang="0">
                        <a:pos x="4" y="0"/>
                      </a:cxn>
                      <a:cxn ang="0">
                        <a:pos x="6" y="1"/>
                      </a:cxn>
                      <a:cxn ang="0">
                        <a:pos x="8" y="0"/>
                      </a:cxn>
                    </a:cxnLst>
                    <a:rect l="0" t="0" r="r" b="b"/>
                    <a:pathLst>
                      <a:path w="20" h="32">
                        <a:moveTo>
                          <a:pt x="8" y="0"/>
                        </a:moveTo>
                        <a:lnTo>
                          <a:pt x="9" y="2"/>
                        </a:lnTo>
                        <a:lnTo>
                          <a:pt x="13" y="4"/>
                        </a:lnTo>
                        <a:lnTo>
                          <a:pt x="15" y="5"/>
                        </a:lnTo>
                        <a:lnTo>
                          <a:pt x="18" y="7"/>
                        </a:lnTo>
                        <a:lnTo>
                          <a:pt x="20" y="10"/>
                        </a:lnTo>
                        <a:lnTo>
                          <a:pt x="20" y="11"/>
                        </a:lnTo>
                        <a:lnTo>
                          <a:pt x="19" y="14"/>
                        </a:lnTo>
                        <a:lnTo>
                          <a:pt x="18" y="15"/>
                        </a:lnTo>
                        <a:lnTo>
                          <a:pt x="15" y="16"/>
                        </a:lnTo>
                        <a:lnTo>
                          <a:pt x="13" y="18"/>
                        </a:lnTo>
                        <a:lnTo>
                          <a:pt x="11" y="20"/>
                        </a:lnTo>
                        <a:lnTo>
                          <a:pt x="10" y="21"/>
                        </a:lnTo>
                        <a:lnTo>
                          <a:pt x="10" y="28"/>
                        </a:lnTo>
                        <a:lnTo>
                          <a:pt x="10" y="30"/>
                        </a:lnTo>
                        <a:lnTo>
                          <a:pt x="10" y="31"/>
                        </a:lnTo>
                        <a:lnTo>
                          <a:pt x="10" y="32"/>
                        </a:lnTo>
                        <a:lnTo>
                          <a:pt x="9" y="32"/>
                        </a:lnTo>
                        <a:lnTo>
                          <a:pt x="8" y="32"/>
                        </a:lnTo>
                        <a:lnTo>
                          <a:pt x="8" y="31"/>
                        </a:lnTo>
                        <a:lnTo>
                          <a:pt x="6" y="28"/>
                        </a:lnTo>
                        <a:lnTo>
                          <a:pt x="6" y="26"/>
                        </a:lnTo>
                        <a:lnTo>
                          <a:pt x="8" y="23"/>
                        </a:lnTo>
                        <a:lnTo>
                          <a:pt x="8" y="22"/>
                        </a:lnTo>
                        <a:lnTo>
                          <a:pt x="8" y="20"/>
                        </a:lnTo>
                        <a:lnTo>
                          <a:pt x="6" y="17"/>
                        </a:lnTo>
                        <a:lnTo>
                          <a:pt x="5" y="14"/>
                        </a:lnTo>
                        <a:lnTo>
                          <a:pt x="4" y="10"/>
                        </a:lnTo>
                        <a:lnTo>
                          <a:pt x="1" y="6"/>
                        </a:lnTo>
                        <a:lnTo>
                          <a:pt x="0" y="4"/>
                        </a:lnTo>
                        <a:lnTo>
                          <a:pt x="0" y="1"/>
                        </a:lnTo>
                        <a:lnTo>
                          <a:pt x="0" y="0"/>
                        </a:lnTo>
                        <a:lnTo>
                          <a:pt x="3" y="0"/>
                        </a:lnTo>
                        <a:lnTo>
                          <a:pt x="4" y="0"/>
                        </a:lnTo>
                        <a:lnTo>
                          <a:pt x="6" y="1"/>
                        </a:lnTo>
                        <a:lnTo>
                          <a:pt x="8"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9" name="Freeform 678"/>
                  <p:cNvSpPr>
                    <a:spLocks/>
                  </p:cNvSpPr>
                  <p:nvPr/>
                </p:nvSpPr>
                <p:spPr bwMode="auto">
                  <a:xfrm>
                    <a:off x="2717" y="2263"/>
                    <a:ext cx="15" cy="10"/>
                  </a:xfrm>
                  <a:custGeom>
                    <a:avLst/>
                    <a:gdLst/>
                    <a:ahLst/>
                    <a:cxnLst>
                      <a:cxn ang="0">
                        <a:pos x="0" y="4"/>
                      </a:cxn>
                      <a:cxn ang="0">
                        <a:pos x="3" y="2"/>
                      </a:cxn>
                      <a:cxn ang="0">
                        <a:pos x="7" y="0"/>
                      </a:cxn>
                      <a:cxn ang="0">
                        <a:pos x="9" y="0"/>
                      </a:cxn>
                      <a:cxn ang="0">
                        <a:pos x="12" y="2"/>
                      </a:cxn>
                      <a:cxn ang="0">
                        <a:pos x="13" y="4"/>
                      </a:cxn>
                      <a:cxn ang="0">
                        <a:pos x="15" y="7"/>
                      </a:cxn>
                      <a:cxn ang="0">
                        <a:pos x="15" y="8"/>
                      </a:cxn>
                      <a:cxn ang="0">
                        <a:pos x="15" y="10"/>
                      </a:cxn>
                      <a:cxn ang="0">
                        <a:pos x="15" y="10"/>
                      </a:cxn>
                      <a:cxn ang="0">
                        <a:pos x="14" y="10"/>
                      </a:cxn>
                      <a:cxn ang="0">
                        <a:pos x="13" y="9"/>
                      </a:cxn>
                      <a:cxn ang="0">
                        <a:pos x="9" y="9"/>
                      </a:cxn>
                      <a:cxn ang="0">
                        <a:pos x="5" y="8"/>
                      </a:cxn>
                      <a:cxn ang="0">
                        <a:pos x="3" y="7"/>
                      </a:cxn>
                      <a:cxn ang="0">
                        <a:pos x="0" y="4"/>
                      </a:cxn>
                    </a:cxnLst>
                    <a:rect l="0" t="0" r="r" b="b"/>
                    <a:pathLst>
                      <a:path w="15" h="10">
                        <a:moveTo>
                          <a:pt x="0" y="4"/>
                        </a:moveTo>
                        <a:lnTo>
                          <a:pt x="3" y="2"/>
                        </a:lnTo>
                        <a:lnTo>
                          <a:pt x="7" y="0"/>
                        </a:lnTo>
                        <a:lnTo>
                          <a:pt x="9" y="0"/>
                        </a:lnTo>
                        <a:lnTo>
                          <a:pt x="12" y="2"/>
                        </a:lnTo>
                        <a:lnTo>
                          <a:pt x="13" y="4"/>
                        </a:lnTo>
                        <a:lnTo>
                          <a:pt x="15" y="7"/>
                        </a:lnTo>
                        <a:lnTo>
                          <a:pt x="15" y="8"/>
                        </a:lnTo>
                        <a:lnTo>
                          <a:pt x="15" y="10"/>
                        </a:lnTo>
                        <a:lnTo>
                          <a:pt x="15" y="10"/>
                        </a:lnTo>
                        <a:lnTo>
                          <a:pt x="14" y="10"/>
                        </a:lnTo>
                        <a:lnTo>
                          <a:pt x="13" y="9"/>
                        </a:lnTo>
                        <a:lnTo>
                          <a:pt x="9" y="9"/>
                        </a:lnTo>
                        <a:lnTo>
                          <a:pt x="5" y="8"/>
                        </a:lnTo>
                        <a:lnTo>
                          <a:pt x="3" y="7"/>
                        </a:lnTo>
                        <a:lnTo>
                          <a:pt x="0"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0" name="Freeform 679"/>
                  <p:cNvSpPr>
                    <a:spLocks/>
                  </p:cNvSpPr>
                  <p:nvPr/>
                </p:nvSpPr>
                <p:spPr bwMode="auto">
                  <a:xfrm>
                    <a:off x="2070" y="1473"/>
                    <a:ext cx="7" cy="14"/>
                  </a:xfrm>
                  <a:custGeom>
                    <a:avLst/>
                    <a:gdLst/>
                    <a:ahLst/>
                    <a:cxnLst>
                      <a:cxn ang="0">
                        <a:pos x="5" y="0"/>
                      </a:cxn>
                      <a:cxn ang="0">
                        <a:pos x="5" y="3"/>
                      </a:cxn>
                      <a:cxn ang="0">
                        <a:pos x="6" y="5"/>
                      </a:cxn>
                      <a:cxn ang="0">
                        <a:pos x="6" y="8"/>
                      </a:cxn>
                      <a:cxn ang="0">
                        <a:pos x="7" y="9"/>
                      </a:cxn>
                      <a:cxn ang="0">
                        <a:pos x="7" y="10"/>
                      </a:cxn>
                      <a:cxn ang="0">
                        <a:pos x="7" y="10"/>
                      </a:cxn>
                      <a:cxn ang="0">
                        <a:pos x="7" y="11"/>
                      </a:cxn>
                      <a:cxn ang="0">
                        <a:pos x="6" y="10"/>
                      </a:cxn>
                      <a:cxn ang="0">
                        <a:pos x="6" y="10"/>
                      </a:cxn>
                      <a:cxn ang="0">
                        <a:pos x="5" y="9"/>
                      </a:cxn>
                      <a:cxn ang="0">
                        <a:pos x="5" y="8"/>
                      </a:cxn>
                      <a:cxn ang="0">
                        <a:pos x="4" y="8"/>
                      </a:cxn>
                      <a:cxn ang="0">
                        <a:pos x="4" y="9"/>
                      </a:cxn>
                      <a:cxn ang="0">
                        <a:pos x="5" y="10"/>
                      </a:cxn>
                      <a:cxn ang="0">
                        <a:pos x="6" y="13"/>
                      </a:cxn>
                      <a:cxn ang="0">
                        <a:pos x="6" y="14"/>
                      </a:cxn>
                      <a:cxn ang="0">
                        <a:pos x="6" y="14"/>
                      </a:cxn>
                      <a:cxn ang="0">
                        <a:pos x="5" y="13"/>
                      </a:cxn>
                      <a:cxn ang="0">
                        <a:pos x="5" y="13"/>
                      </a:cxn>
                      <a:cxn ang="0">
                        <a:pos x="4" y="11"/>
                      </a:cxn>
                      <a:cxn ang="0">
                        <a:pos x="4" y="10"/>
                      </a:cxn>
                      <a:cxn ang="0">
                        <a:pos x="2" y="9"/>
                      </a:cxn>
                      <a:cxn ang="0">
                        <a:pos x="2" y="9"/>
                      </a:cxn>
                      <a:cxn ang="0">
                        <a:pos x="2" y="9"/>
                      </a:cxn>
                      <a:cxn ang="0">
                        <a:pos x="2" y="10"/>
                      </a:cxn>
                      <a:cxn ang="0">
                        <a:pos x="2" y="11"/>
                      </a:cxn>
                      <a:cxn ang="0">
                        <a:pos x="2" y="13"/>
                      </a:cxn>
                      <a:cxn ang="0">
                        <a:pos x="2" y="13"/>
                      </a:cxn>
                      <a:cxn ang="0">
                        <a:pos x="2" y="14"/>
                      </a:cxn>
                      <a:cxn ang="0">
                        <a:pos x="1" y="13"/>
                      </a:cxn>
                      <a:cxn ang="0">
                        <a:pos x="1" y="11"/>
                      </a:cxn>
                      <a:cxn ang="0">
                        <a:pos x="0" y="10"/>
                      </a:cxn>
                      <a:cxn ang="0">
                        <a:pos x="0" y="9"/>
                      </a:cxn>
                      <a:cxn ang="0">
                        <a:pos x="1" y="6"/>
                      </a:cxn>
                      <a:cxn ang="0">
                        <a:pos x="2" y="5"/>
                      </a:cxn>
                      <a:cxn ang="0">
                        <a:pos x="4" y="3"/>
                      </a:cxn>
                      <a:cxn ang="0">
                        <a:pos x="5" y="0"/>
                      </a:cxn>
                    </a:cxnLst>
                    <a:rect l="0" t="0" r="r" b="b"/>
                    <a:pathLst>
                      <a:path w="7" h="14">
                        <a:moveTo>
                          <a:pt x="5" y="0"/>
                        </a:moveTo>
                        <a:lnTo>
                          <a:pt x="5" y="3"/>
                        </a:lnTo>
                        <a:lnTo>
                          <a:pt x="6" y="5"/>
                        </a:lnTo>
                        <a:lnTo>
                          <a:pt x="6" y="8"/>
                        </a:lnTo>
                        <a:lnTo>
                          <a:pt x="7" y="9"/>
                        </a:lnTo>
                        <a:lnTo>
                          <a:pt x="7" y="10"/>
                        </a:lnTo>
                        <a:lnTo>
                          <a:pt x="7" y="10"/>
                        </a:lnTo>
                        <a:lnTo>
                          <a:pt x="7" y="11"/>
                        </a:lnTo>
                        <a:lnTo>
                          <a:pt x="6" y="10"/>
                        </a:lnTo>
                        <a:lnTo>
                          <a:pt x="6" y="10"/>
                        </a:lnTo>
                        <a:lnTo>
                          <a:pt x="5" y="9"/>
                        </a:lnTo>
                        <a:lnTo>
                          <a:pt x="5" y="8"/>
                        </a:lnTo>
                        <a:lnTo>
                          <a:pt x="4" y="8"/>
                        </a:lnTo>
                        <a:lnTo>
                          <a:pt x="4" y="9"/>
                        </a:lnTo>
                        <a:lnTo>
                          <a:pt x="5" y="10"/>
                        </a:lnTo>
                        <a:lnTo>
                          <a:pt x="6" y="13"/>
                        </a:lnTo>
                        <a:lnTo>
                          <a:pt x="6" y="14"/>
                        </a:lnTo>
                        <a:lnTo>
                          <a:pt x="6" y="14"/>
                        </a:lnTo>
                        <a:lnTo>
                          <a:pt x="5" y="13"/>
                        </a:lnTo>
                        <a:lnTo>
                          <a:pt x="5" y="13"/>
                        </a:lnTo>
                        <a:lnTo>
                          <a:pt x="4" y="11"/>
                        </a:lnTo>
                        <a:lnTo>
                          <a:pt x="4" y="10"/>
                        </a:lnTo>
                        <a:lnTo>
                          <a:pt x="2" y="9"/>
                        </a:lnTo>
                        <a:lnTo>
                          <a:pt x="2" y="9"/>
                        </a:lnTo>
                        <a:lnTo>
                          <a:pt x="2" y="9"/>
                        </a:lnTo>
                        <a:lnTo>
                          <a:pt x="2" y="10"/>
                        </a:lnTo>
                        <a:lnTo>
                          <a:pt x="2" y="11"/>
                        </a:lnTo>
                        <a:lnTo>
                          <a:pt x="2" y="13"/>
                        </a:lnTo>
                        <a:lnTo>
                          <a:pt x="2" y="13"/>
                        </a:lnTo>
                        <a:lnTo>
                          <a:pt x="2" y="14"/>
                        </a:lnTo>
                        <a:lnTo>
                          <a:pt x="1" y="13"/>
                        </a:lnTo>
                        <a:lnTo>
                          <a:pt x="1" y="11"/>
                        </a:lnTo>
                        <a:lnTo>
                          <a:pt x="0" y="10"/>
                        </a:lnTo>
                        <a:lnTo>
                          <a:pt x="0" y="9"/>
                        </a:lnTo>
                        <a:lnTo>
                          <a:pt x="1" y="6"/>
                        </a:lnTo>
                        <a:lnTo>
                          <a:pt x="2" y="5"/>
                        </a:lnTo>
                        <a:lnTo>
                          <a:pt x="4" y="3"/>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1" name="Freeform 680"/>
                  <p:cNvSpPr>
                    <a:spLocks/>
                  </p:cNvSpPr>
                  <p:nvPr/>
                </p:nvSpPr>
                <p:spPr bwMode="auto">
                  <a:xfrm>
                    <a:off x="2044" y="1468"/>
                    <a:ext cx="10" cy="14"/>
                  </a:xfrm>
                  <a:custGeom>
                    <a:avLst/>
                    <a:gdLst/>
                    <a:ahLst/>
                    <a:cxnLst>
                      <a:cxn ang="0">
                        <a:pos x="5" y="0"/>
                      </a:cxn>
                      <a:cxn ang="0">
                        <a:pos x="6" y="1"/>
                      </a:cxn>
                      <a:cxn ang="0">
                        <a:pos x="7" y="4"/>
                      </a:cxn>
                      <a:cxn ang="0">
                        <a:pos x="7" y="5"/>
                      </a:cxn>
                      <a:cxn ang="0">
                        <a:pos x="8" y="8"/>
                      </a:cxn>
                      <a:cxn ang="0">
                        <a:pos x="10" y="10"/>
                      </a:cxn>
                      <a:cxn ang="0">
                        <a:pos x="10" y="11"/>
                      </a:cxn>
                      <a:cxn ang="0">
                        <a:pos x="10" y="13"/>
                      </a:cxn>
                      <a:cxn ang="0">
                        <a:pos x="8" y="14"/>
                      </a:cxn>
                      <a:cxn ang="0">
                        <a:pos x="6" y="13"/>
                      </a:cxn>
                      <a:cxn ang="0">
                        <a:pos x="0" y="11"/>
                      </a:cxn>
                      <a:cxn ang="0">
                        <a:pos x="0" y="10"/>
                      </a:cxn>
                      <a:cxn ang="0">
                        <a:pos x="1" y="8"/>
                      </a:cxn>
                      <a:cxn ang="0">
                        <a:pos x="2" y="5"/>
                      </a:cxn>
                      <a:cxn ang="0">
                        <a:pos x="3" y="4"/>
                      </a:cxn>
                      <a:cxn ang="0">
                        <a:pos x="5" y="1"/>
                      </a:cxn>
                      <a:cxn ang="0">
                        <a:pos x="5" y="0"/>
                      </a:cxn>
                    </a:cxnLst>
                    <a:rect l="0" t="0" r="r" b="b"/>
                    <a:pathLst>
                      <a:path w="10" h="14">
                        <a:moveTo>
                          <a:pt x="5" y="0"/>
                        </a:moveTo>
                        <a:lnTo>
                          <a:pt x="6" y="1"/>
                        </a:lnTo>
                        <a:lnTo>
                          <a:pt x="7" y="4"/>
                        </a:lnTo>
                        <a:lnTo>
                          <a:pt x="7" y="5"/>
                        </a:lnTo>
                        <a:lnTo>
                          <a:pt x="8" y="8"/>
                        </a:lnTo>
                        <a:lnTo>
                          <a:pt x="10" y="10"/>
                        </a:lnTo>
                        <a:lnTo>
                          <a:pt x="10" y="11"/>
                        </a:lnTo>
                        <a:lnTo>
                          <a:pt x="10" y="13"/>
                        </a:lnTo>
                        <a:lnTo>
                          <a:pt x="8" y="14"/>
                        </a:lnTo>
                        <a:lnTo>
                          <a:pt x="6" y="13"/>
                        </a:lnTo>
                        <a:lnTo>
                          <a:pt x="0" y="11"/>
                        </a:lnTo>
                        <a:lnTo>
                          <a:pt x="0" y="10"/>
                        </a:lnTo>
                        <a:lnTo>
                          <a:pt x="1" y="8"/>
                        </a:lnTo>
                        <a:lnTo>
                          <a:pt x="2" y="5"/>
                        </a:lnTo>
                        <a:lnTo>
                          <a:pt x="3" y="4"/>
                        </a:lnTo>
                        <a:lnTo>
                          <a:pt x="5" y="1"/>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2" name="Freeform 681"/>
                  <p:cNvSpPr>
                    <a:spLocks/>
                  </p:cNvSpPr>
                  <p:nvPr/>
                </p:nvSpPr>
                <p:spPr bwMode="auto">
                  <a:xfrm>
                    <a:off x="2052" y="1469"/>
                    <a:ext cx="17" cy="25"/>
                  </a:xfrm>
                  <a:custGeom>
                    <a:avLst/>
                    <a:gdLst/>
                    <a:ahLst/>
                    <a:cxnLst>
                      <a:cxn ang="0">
                        <a:pos x="7" y="3"/>
                      </a:cxn>
                      <a:cxn ang="0">
                        <a:pos x="5" y="5"/>
                      </a:cxn>
                      <a:cxn ang="0">
                        <a:pos x="5" y="8"/>
                      </a:cxn>
                      <a:cxn ang="0">
                        <a:pos x="7" y="7"/>
                      </a:cxn>
                      <a:cxn ang="0">
                        <a:pos x="7" y="4"/>
                      </a:cxn>
                      <a:cxn ang="0">
                        <a:pos x="9" y="7"/>
                      </a:cxn>
                      <a:cxn ang="0">
                        <a:pos x="14" y="10"/>
                      </a:cxn>
                      <a:cxn ang="0">
                        <a:pos x="17" y="14"/>
                      </a:cxn>
                      <a:cxn ang="0">
                        <a:pos x="15" y="15"/>
                      </a:cxn>
                      <a:cxn ang="0">
                        <a:pos x="14" y="14"/>
                      </a:cxn>
                      <a:cxn ang="0">
                        <a:pos x="12" y="13"/>
                      </a:cxn>
                      <a:cxn ang="0">
                        <a:pos x="12" y="15"/>
                      </a:cxn>
                      <a:cxn ang="0">
                        <a:pos x="14" y="18"/>
                      </a:cxn>
                      <a:cxn ang="0">
                        <a:pos x="17" y="20"/>
                      </a:cxn>
                      <a:cxn ang="0">
                        <a:pos x="15" y="19"/>
                      </a:cxn>
                      <a:cxn ang="0">
                        <a:pos x="14" y="18"/>
                      </a:cxn>
                      <a:cxn ang="0">
                        <a:pos x="13" y="18"/>
                      </a:cxn>
                      <a:cxn ang="0">
                        <a:pos x="13" y="22"/>
                      </a:cxn>
                      <a:cxn ang="0">
                        <a:pos x="13" y="24"/>
                      </a:cxn>
                      <a:cxn ang="0">
                        <a:pos x="10" y="24"/>
                      </a:cxn>
                      <a:cxn ang="0">
                        <a:pos x="10" y="20"/>
                      </a:cxn>
                      <a:cxn ang="0">
                        <a:pos x="10" y="15"/>
                      </a:cxn>
                      <a:cxn ang="0">
                        <a:pos x="9" y="13"/>
                      </a:cxn>
                      <a:cxn ang="0">
                        <a:pos x="8" y="13"/>
                      </a:cxn>
                      <a:cxn ang="0">
                        <a:pos x="9" y="15"/>
                      </a:cxn>
                      <a:cxn ang="0">
                        <a:pos x="9" y="19"/>
                      </a:cxn>
                      <a:cxn ang="0">
                        <a:pos x="8" y="20"/>
                      </a:cxn>
                      <a:cxn ang="0">
                        <a:pos x="7" y="18"/>
                      </a:cxn>
                      <a:cxn ang="0">
                        <a:pos x="4" y="13"/>
                      </a:cxn>
                      <a:cxn ang="0">
                        <a:pos x="0" y="5"/>
                      </a:cxn>
                      <a:cxn ang="0">
                        <a:pos x="0" y="0"/>
                      </a:cxn>
                      <a:cxn ang="0">
                        <a:pos x="5" y="0"/>
                      </a:cxn>
                      <a:cxn ang="0">
                        <a:pos x="9" y="2"/>
                      </a:cxn>
                    </a:cxnLst>
                    <a:rect l="0" t="0" r="r" b="b"/>
                    <a:pathLst>
                      <a:path w="17" h="25">
                        <a:moveTo>
                          <a:pt x="9" y="2"/>
                        </a:moveTo>
                        <a:lnTo>
                          <a:pt x="7" y="3"/>
                        </a:lnTo>
                        <a:lnTo>
                          <a:pt x="5" y="4"/>
                        </a:lnTo>
                        <a:lnTo>
                          <a:pt x="5" y="5"/>
                        </a:lnTo>
                        <a:lnTo>
                          <a:pt x="4" y="7"/>
                        </a:lnTo>
                        <a:lnTo>
                          <a:pt x="5" y="8"/>
                        </a:lnTo>
                        <a:lnTo>
                          <a:pt x="5" y="8"/>
                        </a:lnTo>
                        <a:lnTo>
                          <a:pt x="7" y="7"/>
                        </a:lnTo>
                        <a:lnTo>
                          <a:pt x="7" y="5"/>
                        </a:lnTo>
                        <a:lnTo>
                          <a:pt x="7" y="4"/>
                        </a:lnTo>
                        <a:lnTo>
                          <a:pt x="8" y="4"/>
                        </a:lnTo>
                        <a:lnTo>
                          <a:pt x="9" y="7"/>
                        </a:lnTo>
                        <a:lnTo>
                          <a:pt x="12" y="8"/>
                        </a:lnTo>
                        <a:lnTo>
                          <a:pt x="14" y="10"/>
                        </a:lnTo>
                        <a:lnTo>
                          <a:pt x="15" y="13"/>
                        </a:lnTo>
                        <a:lnTo>
                          <a:pt x="17" y="14"/>
                        </a:lnTo>
                        <a:lnTo>
                          <a:pt x="17" y="15"/>
                        </a:lnTo>
                        <a:lnTo>
                          <a:pt x="15" y="15"/>
                        </a:lnTo>
                        <a:lnTo>
                          <a:pt x="15" y="14"/>
                        </a:lnTo>
                        <a:lnTo>
                          <a:pt x="14" y="14"/>
                        </a:lnTo>
                        <a:lnTo>
                          <a:pt x="13" y="13"/>
                        </a:lnTo>
                        <a:lnTo>
                          <a:pt x="12" y="13"/>
                        </a:lnTo>
                        <a:lnTo>
                          <a:pt x="12" y="14"/>
                        </a:lnTo>
                        <a:lnTo>
                          <a:pt x="12" y="15"/>
                        </a:lnTo>
                        <a:lnTo>
                          <a:pt x="13" y="17"/>
                        </a:lnTo>
                        <a:lnTo>
                          <a:pt x="14" y="18"/>
                        </a:lnTo>
                        <a:lnTo>
                          <a:pt x="15" y="19"/>
                        </a:lnTo>
                        <a:lnTo>
                          <a:pt x="17" y="20"/>
                        </a:lnTo>
                        <a:lnTo>
                          <a:pt x="17" y="20"/>
                        </a:lnTo>
                        <a:lnTo>
                          <a:pt x="15" y="19"/>
                        </a:lnTo>
                        <a:lnTo>
                          <a:pt x="14" y="18"/>
                        </a:lnTo>
                        <a:lnTo>
                          <a:pt x="14" y="18"/>
                        </a:lnTo>
                        <a:lnTo>
                          <a:pt x="13" y="18"/>
                        </a:lnTo>
                        <a:lnTo>
                          <a:pt x="13" y="18"/>
                        </a:lnTo>
                        <a:lnTo>
                          <a:pt x="13" y="19"/>
                        </a:lnTo>
                        <a:lnTo>
                          <a:pt x="13" y="22"/>
                        </a:lnTo>
                        <a:lnTo>
                          <a:pt x="13" y="23"/>
                        </a:lnTo>
                        <a:lnTo>
                          <a:pt x="13" y="24"/>
                        </a:lnTo>
                        <a:lnTo>
                          <a:pt x="10" y="25"/>
                        </a:lnTo>
                        <a:lnTo>
                          <a:pt x="10" y="24"/>
                        </a:lnTo>
                        <a:lnTo>
                          <a:pt x="10" y="23"/>
                        </a:lnTo>
                        <a:lnTo>
                          <a:pt x="10" y="20"/>
                        </a:lnTo>
                        <a:lnTo>
                          <a:pt x="10" y="18"/>
                        </a:lnTo>
                        <a:lnTo>
                          <a:pt x="10" y="15"/>
                        </a:lnTo>
                        <a:lnTo>
                          <a:pt x="10" y="14"/>
                        </a:lnTo>
                        <a:lnTo>
                          <a:pt x="9" y="13"/>
                        </a:lnTo>
                        <a:lnTo>
                          <a:pt x="8" y="13"/>
                        </a:lnTo>
                        <a:lnTo>
                          <a:pt x="8" y="13"/>
                        </a:lnTo>
                        <a:lnTo>
                          <a:pt x="9" y="14"/>
                        </a:lnTo>
                        <a:lnTo>
                          <a:pt x="9" y="15"/>
                        </a:lnTo>
                        <a:lnTo>
                          <a:pt x="9" y="18"/>
                        </a:lnTo>
                        <a:lnTo>
                          <a:pt x="9" y="19"/>
                        </a:lnTo>
                        <a:lnTo>
                          <a:pt x="9" y="19"/>
                        </a:lnTo>
                        <a:lnTo>
                          <a:pt x="8" y="20"/>
                        </a:lnTo>
                        <a:lnTo>
                          <a:pt x="8" y="19"/>
                        </a:lnTo>
                        <a:lnTo>
                          <a:pt x="7" y="18"/>
                        </a:lnTo>
                        <a:lnTo>
                          <a:pt x="7" y="18"/>
                        </a:lnTo>
                        <a:lnTo>
                          <a:pt x="4" y="13"/>
                        </a:lnTo>
                        <a:lnTo>
                          <a:pt x="3" y="9"/>
                        </a:lnTo>
                        <a:lnTo>
                          <a:pt x="0" y="5"/>
                        </a:lnTo>
                        <a:lnTo>
                          <a:pt x="0" y="0"/>
                        </a:lnTo>
                        <a:lnTo>
                          <a:pt x="0" y="0"/>
                        </a:lnTo>
                        <a:lnTo>
                          <a:pt x="3" y="0"/>
                        </a:lnTo>
                        <a:lnTo>
                          <a:pt x="5" y="0"/>
                        </a:lnTo>
                        <a:lnTo>
                          <a:pt x="7" y="2"/>
                        </a:lnTo>
                        <a:lnTo>
                          <a:pt x="9"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3" name="Freeform 682"/>
                  <p:cNvSpPr>
                    <a:spLocks/>
                  </p:cNvSpPr>
                  <p:nvPr/>
                </p:nvSpPr>
                <p:spPr bwMode="auto">
                  <a:xfrm>
                    <a:off x="2042" y="1468"/>
                    <a:ext cx="18" cy="34"/>
                  </a:xfrm>
                  <a:custGeom>
                    <a:avLst/>
                    <a:gdLst/>
                    <a:ahLst/>
                    <a:cxnLst>
                      <a:cxn ang="0">
                        <a:pos x="7" y="0"/>
                      </a:cxn>
                      <a:cxn ang="0">
                        <a:pos x="9" y="3"/>
                      </a:cxn>
                      <a:cxn ang="0">
                        <a:pos x="10" y="5"/>
                      </a:cxn>
                      <a:cxn ang="0">
                        <a:pos x="10" y="6"/>
                      </a:cxn>
                      <a:cxn ang="0">
                        <a:pos x="10" y="9"/>
                      </a:cxn>
                      <a:cxn ang="0">
                        <a:pos x="10" y="11"/>
                      </a:cxn>
                      <a:cxn ang="0">
                        <a:pos x="12" y="13"/>
                      </a:cxn>
                      <a:cxn ang="0">
                        <a:pos x="13" y="14"/>
                      </a:cxn>
                      <a:cxn ang="0">
                        <a:pos x="14" y="15"/>
                      </a:cxn>
                      <a:cxn ang="0">
                        <a:pos x="15" y="18"/>
                      </a:cxn>
                      <a:cxn ang="0">
                        <a:pos x="14" y="18"/>
                      </a:cxn>
                      <a:cxn ang="0">
                        <a:pos x="14" y="18"/>
                      </a:cxn>
                      <a:cxn ang="0">
                        <a:pos x="13" y="19"/>
                      </a:cxn>
                      <a:cxn ang="0">
                        <a:pos x="12" y="19"/>
                      </a:cxn>
                      <a:cxn ang="0">
                        <a:pos x="13" y="19"/>
                      </a:cxn>
                      <a:cxn ang="0">
                        <a:pos x="14" y="20"/>
                      </a:cxn>
                      <a:cxn ang="0">
                        <a:pos x="15" y="20"/>
                      </a:cxn>
                      <a:cxn ang="0">
                        <a:pos x="17" y="20"/>
                      </a:cxn>
                      <a:cxn ang="0">
                        <a:pos x="17" y="21"/>
                      </a:cxn>
                      <a:cxn ang="0">
                        <a:pos x="15" y="23"/>
                      </a:cxn>
                      <a:cxn ang="0">
                        <a:pos x="15" y="24"/>
                      </a:cxn>
                      <a:cxn ang="0">
                        <a:pos x="14" y="23"/>
                      </a:cxn>
                      <a:cxn ang="0">
                        <a:pos x="13" y="23"/>
                      </a:cxn>
                      <a:cxn ang="0">
                        <a:pos x="13" y="24"/>
                      </a:cxn>
                      <a:cxn ang="0">
                        <a:pos x="18" y="26"/>
                      </a:cxn>
                      <a:cxn ang="0">
                        <a:pos x="18" y="28"/>
                      </a:cxn>
                      <a:cxn ang="0">
                        <a:pos x="17" y="29"/>
                      </a:cxn>
                      <a:cxn ang="0">
                        <a:pos x="17" y="31"/>
                      </a:cxn>
                      <a:cxn ang="0">
                        <a:pos x="15" y="33"/>
                      </a:cxn>
                      <a:cxn ang="0">
                        <a:pos x="15" y="34"/>
                      </a:cxn>
                      <a:cxn ang="0">
                        <a:pos x="14" y="33"/>
                      </a:cxn>
                      <a:cxn ang="0">
                        <a:pos x="12" y="30"/>
                      </a:cxn>
                      <a:cxn ang="0">
                        <a:pos x="10" y="26"/>
                      </a:cxn>
                      <a:cxn ang="0">
                        <a:pos x="9" y="23"/>
                      </a:cxn>
                      <a:cxn ang="0">
                        <a:pos x="8" y="19"/>
                      </a:cxn>
                      <a:cxn ang="0">
                        <a:pos x="8" y="18"/>
                      </a:cxn>
                      <a:cxn ang="0">
                        <a:pos x="7" y="16"/>
                      </a:cxn>
                      <a:cxn ang="0">
                        <a:pos x="4" y="14"/>
                      </a:cxn>
                      <a:cxn ang="0">
                        <a:pos x="3" y="13"/>
                      </a:cxn>
                      <a:cxn ang="0">
                        <a:pos x="2" y="10"/>
                      </a:cxn>
                      <a:cxn ang="0">
                        <a:pos x="0" y="9"/>
                      </a:cxn>
                      <a:cxn ang="0">
                        <a:pos x="2" y="8"/>
                      </a:cxn>
                      <a:cxn ang="0">
                        <a:pos x="3" y="6"/>
                      </a:cxn>
                      <a:cxn ang="0">
                        <a:pos x="3" y="6"/>
                      </a:cxn>
                      <a:cxn ang="0">
                        <a:pos x="4" y="5"/>
                      </a:cxn>
                      <a:cxn ang="0">
                        <a:pos x="4" y="3"/>
                      </a:cxn>
                      <a:cxn ang="0">
                        <a:pos x="4" y="1"/>
                      </a:cxn>
                      <a:cxn ang="0">
                        <a:pos x="5" y="0"/>
                      </a:cxn>
                      <a:cxn ang="0">
                        <a:pos x="5" y="0"/>
                      </a:cxn>
                      <a:cxn ang="0">
                        <a:pos x="7" y="0"/>
                      </a:cxn>
                    </a:cxnLst>
                    <a:rect l="0" t="0" r="r" b="b"/>
                    <a:pathLst>
                      <a:path w="18" h="34">
                        <a:moveTo>
                          <a:pt x="7" y="0"/>
                        </a:moveTo>
                        <a:lnTo>
                          <a:pt x="9" y="3"/>
                        </a:lnTo>
                        <a:lnTo>
                          <a:pt x="10" y="5"/>
                        </a:lnTo>
                        <a:lnTo>
                          <a:pt x="10" y="6"/>
                        </a:lnTo>
                        <a:lnTo>
                          <a:pt x="10" y="9"/>
                        </a:lnTo>
                        <a:lnTo>
                          <a:pt x="10" y="11"/>
                        </a:lnTo>
                        <a:lnTo>
                          <a:pt x="12" y="13"/>
                        </a:lnTo>
                        <a:lnTo>
                          <a:pt x="13" y="14"/>
                        </a:lnTo>
                        <a:lnTo>
                          <a:pt x="14" y="15"/>
                        </a:lnTo>
                        <a:lnTo>
                          <a:pt x="15" y="18"/>
                        </a:lnTo>
                        <a:lnTo>
                          <a:pt x="14" y="18"/>
                        </a:lnTo>
                        <a:lnTo>
                          <a:pt x="14" y="18"/>
                        </a:lnTo>
                        <a:lnTo>
                          <a:pt x="13" y="19"/>
                        </a:lnTo>
                        <a:lnTo>
                          <a:pt x="12" y="19"/>
                        </a:lnTo>
                        <a:lnTo>
                          <a:pt x="13" y="19"/>
                        </a:lnTo>
                        <a:lnTo>
                          <a:pt x="14" y="20"/>
                        </a:lnTo>
                        <a:lnTo>
                          <a:pt x="15" y="20"/>
                        </a:lnTo>
                        <a:lnTo>
                          <a:pt x="17" y="20"/>
                        </a:lnTo>
                        <a:lnTo>
                          <a:pt x="17" y="21"/>
                        </a:lnTo>
                        <a:lnTo>
                          <a:pt x="15" y="23"/>
                        </a:lnTo>
                        <a:lnTo>
                          <a:pt x="15" y="24"/>
                        </a:lnTo>
                        <a:lnTo>
                          <a:pt x="14" y="23"/>
                        </a:lnTo>
                        <a:lnTo>
                          <a:pt x="13" y="23"/>
                        </a:lnTo>
                        <a:lnTo>
                          <a:pt x="13" y="24"/>
                        </a:lnTo>
                        <a:lnTo>
                          <a:pt x="18" y="26"/>
                        </a:lnTo>
                        <a:lnTo>
                          <a:pt x="18" y="28"/>
                        </a:lnTo>
                        <a:lnTo>
                          <a:pt x="17" y="29"/>
                        </a:lnTo>
                        <a:lnTo>
                          <a:pt x="17" y="31"/>
                        </a:lnTo>
                        <a:lnTo>
                          <a:pt x="15" y="33"/>
                        </a:lnTo>
                        <a:lnTo>
                          <a:pt x="15" y="34"/>
                        </a:lnTo>
                        <a:lnTo>
                          <a:pt x="14" y="33"/>
                        </a:lnTo>
                        <a:lnTo>
                          <a:pt x="12" y="30"/>
                        </a:lnTo>
                        <a:lnTo>
                          <a:pt x="10" y="26"/>
                        </a:lnTo>
                        <a:lnTo>
                          <a:pt x="9" y="23"/>
                        </a:lnTo>
                        <a:lnTo>
                          <a:pt x="8" y="19"/>
                        </a:lnTo>
                        <a:lnTo>
                          <a:pt x="8" y="18"/>
                        </a:lnTo>
                        <a:lnTo>
                          <a:pt x="7" y="16"/>
                        </a:lnTo>
                        <a:lnTo>
                          <a:pt x="4" y="14"/>
                        </a:lnTo>
                        <a:lnTo>
                          <a:pt x="3" y="13"/>
                        </a:lnTo>
                        <a:lnTo>
                          <a:pt x="2" y="10"/>
                        </a:lnTo>
                        <a:lnTo>
                          <a:pt x="0" y="9"/>
                        </a:lnTo>
                        <a:lnTo>
                          <a:pt x="2" y="8"/>
                        </a:lnTo>
                        <a:lnTo>
                          <a:pt x="3" y="6"/>
                        </a:lnTo>
                        <a:lnTo>
                          <a:pt x="3" y="6"/>
                        </a:lnTo>
                        <a:lnTo>
                          <a:pt x="4" y="5"/>
                        </a:lnTo>
                        <a:lnTo>
                          <a:pt x="4" y="3"/>
                        </a:lnTo>
                        <a:lnTo>
                          <a:pt x="4" y="1"/>
                        </a:lnTo>
                        <a:lnTo>
                          <a:pt x="5" y="0"/>
                        </a:lnTo>
                        <a:lnTo>
                          <a:pt x="5" y="0"/>
                        </a:lnTo>
                        <a:lnTo>
                          <a:pt x="7"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4" name="Freeform 683"/>
                  <p:cNvSpPr>
                    <a:spLocks/>
                  </p:cNvSpPr>
                  <p:nvPr/>
                </p:nvSpPr>
                <p:spPr bwMode="auto">
                  <a:xfrm>
                    <a:off x="2039" y="1523"/>
                    <a:ext cx="8" cy="19"/>
                  </a:xfrm>
                  <a:custGeom>
                    <a:avLst/>
                    <a:gdLst/>
                    <a:ahLst/>
                    <a:cxnLst>
                      <a:cxn ang="0">
                        <a:pos x="8" y="6"/>
                      </a:cxn>
                      <a:cxn ang="0">
                        <a:pos x="7" y="6"/>
                      </a:cxn>
                      <a:cxn ang="0">
                        <a:pos x="6" y="6"/>
                      </a:cxn>
                      <a:cxn ang="0">
                        <a:pos x="5" y="6"/>
                      </a:cxn>
                      <a:cxn ang="0">
                        <a:pos x="5" y="8"/>
                      </a:cxn>
                      <a:cxn ang="0">
                        <a:pos x="6" y="9"/>
                      </a:cxn>
                      <a:cxn ang="0">
                        <a:pos x="7" y="9"/>
                      </a:cxn>
                      <a:cxn ang="0">
                        <a:pos x="8" y="10"/>
                      </a:cxn>
                      <a:cxn ang="0">
                        <a:pos x="8" y="13"/>
                      </a:cxn>
                      <a:cxn ang="0">
                        <a:pos x="8" y="14"/>
                      </a:cxn>
                      <a:cxn ang="0">
                        <a:pos x="7" y="16"/>
                      </a:cxn>
                      <a:cxn ang="0">
                        <a:pos x="7" y="18"/>
                      </a:cxn>
                      <a:cxn ang="0">
                        <a:pos x="6" y="19"/>
                      </a:cxn>
                      <a:cxn ang="0">
                        <a:pos x="5" y="18"/>
                      </a:cxn>
                      <a:cxn ang="0">
                        <a:pos x="2" y="16"/>
                      </a:cxn>
                      <a:cxn ang="0">
                        <a:pos x="1" y="14"/>
                      </a:cxn>
                      <a:cxn ang="0">
                        <a:pos x="0" y="11"/>
                      </a:cxn>
                      <a:cxn ang="0">
                        <a:pos x="0" y="8"/>
                      </a:cxn>
                      <a:cxn ang="0">
                        <a:pos x="0" y="5"/>
                      </a:cxn>
                      <a:cxn ang="0">
                        <a:pos x="1" y="3"/>
                      </a:cxn>
                      <a:cxn ang="0">
                        <a:pos x="1" y="1"/>
                      </a:cxn>
                      <a:cxn ang="0">
                        <a:pos x="2" y="0"/>
                      </a:cxn>
                      <a:cxn ang="0">
                        <a:pos x="5" y="0"/>
                      </a:cxn>
                      <a:cxn ang="0">
                        <a:pos x="6" y="3"/>
                      </a:cxn>
                      <a:cxn ang="0">
                        <a:pos x="8" y="6"/>
                      </a:cxn>
                    </a:cxnLst>
                    <a:rect l="0" t="0" r="r" b="b"/>
                    <a:pathLst>
                      <a:path w="8" h="19">
                        <a:moveTo>
                          <a:pt x="8" y="6"/>
                        </a:moveTo>
                        <a:lnTo>
                          <a:pt x="7" y="6"/>
                        </a:lnTo>
                        <a:lnTo>
                          <a:pt x="6" y="6"/>
                        </a:lnTo>
                        <a:lnTo>
                          <a:pt x="5" y="6"/>
                        </a:lnTo>
                        <a:lnTo>
                          <a:pt x="5" y="8"/>
                        </a:lnTo>
                        <a:lnTo>
                          <a:pt x="6" y="9"/>
                        </a:lnTo>
                        <a:lnTo>
                          <a:pt x="7" y="9"/>
                        </a:lnTo>
                        <a:lnTo>
                          <a:pt x="8" y="10"/>
                        </a:lnTo>
                        <a:lnTo>
                          <a:pt x="8" y="13"/>
                        </a:lnTo>
                        <a:lnTo>
                          <a:pt x="8" y="14"/>
                        </a:lnTo>
                        <a:lnTo>
                          <a:pt x="7" y="16"/>
                        </a:lnTo>
                        <a:lnTo>
                          <a:pt x="7" y="18"/>
                        </a:lnTo>
                        <a:lnTo>
                          <a:pt x="6" y="19"/>
                        </a:lnTo>
                        <a:lnTo>
                          <a:pt x="5" y="18"/>
                        </a:lnTo>
                        <a:lnTo>
                          <a:pt x="2" y="16"/>
                        </a:lnTo>
                        <a:lnTo>
                          <a:pt x="1" y="14"/>
                        </a:lnTo>
                        <a:lnTo>
                          <a:pt x="0" y="11"/>
                        </a:lnTo>
                        <a:lnTo>
                          <a:pt x="0" y="8"/>
                        </a:lnTo>
                        <a:lnTo>
                          <a:pt x="0" y="5"/>
                        </a:lnTo>
                        <a:lnTo>
                          <a:pt x="1" y="3"/>
                        </a:lnTo>
                        <a:lnTo>
                          <a:pt x="1" y="1"/>
                        </a:lnTo>
                        <a:lnTo>
                          <a:pt x="2" y="0"/>
                        </a:lnTo>
                        <a:lnTo>
                          <a:pt x="5" y="0"/>
                        </a:lnTo>
                        <a:lnTo>
                          <a:pt x="6" y="3"/>
                        </a:lnTo>
                        <a:lnTo>
                          <a:pt x="8" y="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5" name="Freeform 684"/>
                  <p:cNvSpPr>
                    <a:spLocks/>
                  </p:cNvSpPr>
                  <p:nvPr/>
                </p:nvSpPr>
                <p:spPr bwMode="auto">
                  <a:xfrm>
                    <a:off x="2066" y="1979"/>
                    <a:ext cx="5" cy="1"/>
                  </a:xfrm>
                  <a:custGeom>
                    <a:avLst/>
                    <a:gdLst/>
                    <a:ahLst/>
                    <a:cxnLst>
                      <a:cxn ang="0">
                        <a:pos x="3" y="0"/>
                      </a:cxn>
                      <a:cxn ang="0">
                        <a:pos x="5" y="0"/>
                      </a:cxn>
                      <a:cxn ang="0">
                        <a:pos x="3" y="0"/>
                      </a:cxn>
                      <a:cxn ang="0">
                        <a:pos x="0" y="0"/>
                      </a:cxn>
                      <a:cxn ang="0">
                        <a:pos x="1" y="0"/>
                      </a:cxn>
                      <a:cxn ang="0">
                        <a:pos x="3" y="0"/>
                      </a:cxn>
                    </a:cxnLst>
                    <a:rect l="0" t="0" r="r" b="b"/>
                    <a:pathLst>
                      <a:path w="5">
                        <a:moveTo>
                          <a:pt x="3" y="0"/>
                        </a:moveTo>
                        <a:lnTo>
                          <a:pt x="5" y="0"/>
                        </a:lnTo>
                        <a:lnTo>
                          <a:pt x="3" y="0"/>
                        </a:lnTo>
                        <a:lnTo>
                          <a:pt x="0" y="0"/>
                        </a:lnTo>
                        <a:lnTo>
                          <a:pt x="1" y="0"/>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6" name="Freeform 685"/>
                  <p:cNvSpPr>
                    <a:spLocks/>
                  </p:cNvSpPr>
                  <p:nvPr/>
                </p:nvSpPr>
                <p:spPr bwMode="auto">
                  <a:xfrm>
                    <a:off x="1790" y="1778"/>
                    <a:ext cx="438" cy="700"/>
                  </a:xfrm>
                  <a:custGeom>
                    <a:avLst/>
                    <a:gdLst/>
                    <a:ahLst/>
                    <a:cxnLst>
                      <a:cxn ang="0">
                        <a:pos x="366" y="517"/>
                      </a:cxn>
                      <a:cxn ang="0">
                        <a:pos x="355" y="451"/>
                      </a:cxn>
                      <a:cxn ang="0">
                        <a:pos x="376" y="423"/>
                      </a:cxn>
                      <a:cxn ang="0">
                        <a:pos x="333" y="339"/>
                      </a:cxn>
                      <a:cxn ang="0">
                        <a:pos x="287" y="236"/>
                      </a:cxn>
                      <a:cxn ang="0">
                        <a:pos x="300" y="221"/>
                      </a:cxn>
                      <a:cxn ang="0">
                        <a:pos x="281" y="201"/>
                      </a:cxn>
                      <a:cxn ang="0">
                        <a:pos x="360" y="141"/>
                      </a:cxn>
                      <a:cxn ang="0">
                        <a:pos x="260" y="97"/>
                      </a:cxn>
                      <a:cxn ang="0">
                        <a:pos x="265" y="83"/>
                      </a:cxn>
                      <a:cxn ang="0">
                        <a:pos x="279" y="76"/>
                      </a:cxn>
                      <a:cxn ang="0">
                        <a:pos x="335" y="32"/>
                      </a:cxn>
                      <a:cxn ang="0">
                        <a:pos x="296" y="17"/>
                      </a:cxn>
                      <a:cxn ang="0">
                        <a:pos x="261" y="17"/>
                      </a:cxn>
                      <a:cxn ang="0">
                        <a:pos x="246" y="16"/>
                      </a:cxn>
                      <a:cxn ang="0">
                        <a:pos x="227" y="24"/>
                      </a:cxn>
                      <a:cxn ang="0">
                        <a:pos x="227" y="52"/>
                      </a:cxn>
                      <a:cxn ang="0">
                        <a:pos x="207" y="49"/>
                      </a:cxn>
                      <a:cxn ang="0">
                        <a:pos x="194" y="66"/>
                      </a:cxn>
                      <a:cxn ang="0">
                        <a:pos x="187" y="85"/>
                      </a:cxn>
                      <a:cxn ang="0">
                        <a:pos x="197" y="98"/>
                      </a:cxn>
                      <a:cxn ang="0">
                        <a:pos x="190" y="110"/>
                      </a:cxn>
                      <a:cxn ang="0">
                        <a:pos x="170" y="122"/>
                      </a:cxn>
                      <a:cxn ang="0">
                        <a:pos x="155" y="136"/>
                      </a:cxn>
                      <a:cxn ang="0">
                        <a:pos x="174" y="156"/>
                      </a:cxn>
                      <a:cxn ang="0">
                        <a:pos x="184" y="156"/>
                      </a:cxn>
                      <a:cxn ang="0">
                        <a:pos x="173" y="168"/>
                      </a:cxn>
                      <a:cxn ang="0">
                        <a:pos x="159" y="202"/>
                      </a:cxn>
                      <a:cxn ang="0">
                        <a:pos x="134" y="250"/>
                      </a:cxn>
                      <a:cxn ang="0">
                        <a:pos x="173" y="198"/>
                      </a:cxn>
                      <a:cxn ang="0">
                        <a:pos x="181" y="208"/>
                      </a:cxn>
                      <a:cxn ang="0">
                        <a:pos x="199" y="203"/>
                      </a:cxn>
                      <a:cxn ang="0">
                        <a:pos x="191" y="242"/>
                      </a:cxn>
                      <a:cxn ang="0">
                        <a:pos x="159" y="283"/>
                      </a:cxn>
                      <a:cxn ang="0">
                        <a:pos x="187" y="306"/>
                      </a:cxn>
                      <a:cxn ang="0">
                        <a:pos x="204" y="317"/>
                      </a:cxn>
                      <a:cxn ang="0">
                        <a:pos x="249" y="312"/>
                      </a:cxn>
                      <a:cxn ang="0">
                        <a:pos x="232" y="322"/>
                      </a:cxn>
                      <a:cxn ang="0">
                        <a:pos x="227" y="376"/>
                      </a:cxn>
                      <a:cxn ang="0">
                        <a:pos x="239" y="392"/>
                      </a:cxn>
                      <a:cxn ang="0">
                        <a:pos x="220" y="442"/>
                      </a:cxn>
                      <a:cxn ang="0">
                        <a:pos x="210" y="452"/>
                      </a:cxn>
                      <a:cxn ang="0">
                        <a:pos x="148" y="444"/>
                      </a:cxn>
                      <a:cxn ang="0">
                        <a:pos x="149" y="474"/>
                      </a:cxn>
                      <a:cxn ang="0">
                        <a:pos x="111" y="518"/>
                      </a:cxn>
                      <a:cxn ang="0">
                        <a:pos x="76" y="532"/>
                      </a:cxn>
                      <a:cxn ang="0">
                        <a:pos x="94" y="553"/>
                      </a:cxn>
                      <a:cxn ang="0">
                        <a:pos x="113" y="564"/>
                      </a:cxn>
                      <a:cxn ang="0">
                        <a:pos x="211" y="582"/>
                      </a:cxn>
                      <a:cxn ang="0">
                        <a:pos x="105" y="599"/>
                      </a:cxn>
                      <a:cxn ang="0">
                        <a:pos x="55" y="638"/>
                      </a:cxn>
                      <a:cxn ang="0">
                        <a:pos x="12" y="664"/>
                      </a:cxn>
                      <a:cxn ang="0">
                        <a:pos x="51" y="667"/>
                      </a:cxn>
                      <a:cxn ang="0">
                        <a:pos x="110" y="686"/>
                      </a:cxn>
                      <a:cxn ang="0">
                        <a:pos x="134" y="659"/>
                      </a:cxn>
                      <a:cxn ang="0">
                        <a:pos x="207" y="681"/>
                      </a:cxn>
                      <a:cxn ang="0">
                        <a:pos x="244" y="673"/>
                      </a:cxn>
                      <a:cxn ang="0">
                        <a:pos x="262" y="673"/>
                      </a:cxn>
                      <a:cxn ang="0">
                        <a:pos x="348" y="695"/>
                      </a:cxn>
                      <a:cxn ang="0">
                        <a:pos x="391" y="660"/>
                      </a:cxn>
                      <a:cxn ang="0">
                        <a:pos x="358" y="644"/>
                      </a:cxn>
                      <a:cxn ang="0">
                        <a:pos x="371" y="628"/>
                      </a:cxn>
                      <a:cxn ang="0">
                        <a:pos x="407" y="614"/>
                      </a:cxn>
                    </a:cxnLst>
                    <a:rect l="0" t="0" r="r" b="b"/>
                    <a:pathLst>
                      <a:path w="438" h="700">
                        <a:moveTo>
                          <a:pt x="437" y="555"/>
                        </a:moveTo>
                        <a:lnTo>
                          <a:pt x="436" y="552"/>
                        </a:lnTo>
                        <a:lnTo>
                          <a:pt x="433" y="549"/>
                        </a:lnTo>
                        <a:lnTo>
                          <a:pt x="432" y="547"/>
                        </a:lnTo>
                        <a:lnTo>
                          <a:pt x="430" y="544"/>
                        </a:lnTo>
                        <a:lnTo>
                          <a:pt x="418" y="534"/>
                        </a:lnTo>
                        <a:lnTo>
                          <a:pt x="408" y="530"/>
                        </a:lnTo>
                        <a:lnTo>
                          <a:pt x="400" y="528"/>
                        </a:lnTo>
                        <a:lnTo>
                          <a:pt x="392" y="527"/>
                        </a:lnTo>
                        <a:lnTo>
                          <a:pt x="385" y="523"/>
                        </a:lnTo>
                        <a:lnTo>
                          <a:pt x="383" y="523"/>
                        </a:lnTo>
                        <a:lnTo>
                          <a:pt x="382" y="524"/>
                        </a:lnTo>
                        <a:lnTo>
                          <a:pt x="380" y="527"/>
                        </a:lnTo>
                        <a:lnTo>
                          <a:pt x="378" y="529"/>
                        </a:lnTo>
                        <a:lnTo>
                          <a:pt x="376" y="532"/>
                        </a:lnTo>
                        <a:lnTo>
                          <a:pt x="375" y="534"/>
                        </a:lnTo>
                        <a:lnTo>
                          <a:pt x="373" y="537"/>
                        </a:lnTo>
                        <a:lnTo>
                          <a:pt x="372" y="537"/>
                        </a:lnTo>
                        <a:lnTo>
                          <a:pt x="371" y="535"/>
                        </a:lnTo>
                        <a:lnTo>
                          <a:pt x="370" y="533"/>
                        </a:lnTo>
                        <a:lnTo>
                          <a:pt x="367" y="530"/>
                        </a:lnTo>
                        <a:lnTo>
                          <a:pt x="366" y="528"/>
                        </a:lnTo>
                        <a:lnTo>
                          <a:pt x="363" y="527"/>
                        </a:lnTo>
                        <a:lnTo>
                          <a:pt x="362" y="524"/>
                        </a:lnTo>
                        <a:lnTo>
                          <a:pt x="362" y="524"/>
                        </a:lnTo>
                        <a:lnTo>
                          <a:pt x="361" y="524"/>
                        </a:lnTo>
                        <a:lnTo>
                          <a:pt x="358" y="523"/>
                        </a:lnTo>
                        <a:lnTo>
                          <a:pt x="357" y="523"/>
                        </a:lnTo>
                        <a:lnTo>
                          <a:pt x="356" y="523"/>
                        </a:lnTo>
                        <a:lnTo>
                          <a:pt x="358" y="519"/>
                        </a:lnTo>
                        <a:lnTo>
                          <a:pt x="366" y="517"/>
                        </a:lnTo>
                        <a:lnTo>
                          <a:pt x="372" y="513"/>
                        </a:lnTo>
                        <a:lnTo>
                          <a:pt x="376" y="510"/>
                        </a:lnTo>
                        <a:lnTo>
                          <a:pt x="380" y="503"/>
                        </a:lnTo>
                        <a:lnTo>
                          <a:pt x="380" y="494"/>
                        </a:lnTo>
                        <a:lnTo>
                          <a:pt x="378" y="484"/>
                        </a:lnTo>
                        <a:lnTo>
                          <a:pt x="375" y="477"/>
                        </a:lnTo>
                        <a:lnTo>
                          <a:pt x="372" y="474"/>
                        </a:lnTo>
                        <a:lnTo>
                          <a:pt x="368" y="468"/>
                        </a:lnTo>
                        <a:lnTo>
                          <a:pt x="363" y="461"/>
                        </a:lnTo>
                        <a:lnTo>
                          <a:pt x="360" y="456"/>
                        </a:lnTo>
                        <a:lnTo>
                          <a:pt x="358" y="453"/>
                        </a:lnTo>
                        <a:lnTo>
                          <a:pt x="355" y="452"/>
                        </a:lnTo>
                        <a:lnTo>
                          <a:pt x="352" y="452"/>
                        </a:lnTo>
                        <a:lnTo>
                          <a:pt x="348" y="453"/>
                        </a:lnTo>
                        <a:lnTo>
                          <a:pt x="346" y="453"/>
                        </a:lnTo>
                        <a:lnTo>
                          <a:pt x="345" y="452"/>
                        </a:lnTo>
                        <a:lnTo>
                          <a:pt x="343" y="451"/>
                        </a:lnTo>
                        <a:lnTo>
                          <a:pt x="343" y="449"/>
                        </a:lnTo>
                        <a:lnTo>
                          <a:pt x="342" y="449"/>
                        </a:lnTo>
                        <a:lnTo>
                          <a:pt x="340" y="449"/>
                        </a:lnTo>
                        <a:lnTo>
                          <a:pt x="338" y="448"/>
                        </a:lnTo>
                        <a:lnTo>
                          <a:pt x="337" y="448"/>
                        </a:lnTo>
                        <a:lnTo>
                          <a:pt x="337" y="447"/>
                        </a:lnTo>
                        <a:lnTo>
                          <a:pt x="338" y="447"/>
                        </a:lnTo>
                        <a:lnTo>
                          <a:pt x="341" y="447"/>
                        </a:lnTo>
                        <a:lnTo>
                          <a:pt x="343" y="448"/>
                        </a:lnTo>
                        <a:lnTo>
                          <a:pt x="346" y="449"/>
                        </a:lnTo>
                        <a:lnTo>
                          <a:pt x="348" y="451"/>
                        </a:lnTo>
                        <a:lnTo>
                          <a:pt x="351" y="451"/>
                        </a:lnTo>
                        <a:lnTo>
                          <a:pt x="352" y="452"/>
                        </a:lnTo>
                        <a:lnTo>
                          <a:pt x="355" y="451"/>
                        </a:lnTo>
                        <a:lnTo>
                          <a:pt x="357" y="451"/>
                        </a:lnTo>
                        <a:lnTo>
                          <a:pt x="360" y="451"/>
                        </a:lnTo>
                        <a:lnTo>
                          <a:pt x="361" y="452"/>
                        </a:lnTo>
                        <a:lnTo>
                          <a:pt x="362" y="453"/>
                        </a:lnTo>
                        <a:lnTo>
                          <a:pt x="363" y="457"/>
                        </a:lnTo>
                        <a:lnTo>
                          <a:pt x="365" y="459"/>
                        </a:lnTo>
                        <a:lnTo>
                          <a:pt x="366" y="461"/>
                        </a:lnTo>
                        <a:lnTo>
                          <a:pt x="367" y="462"/>
                        </a:lnTo>
                        <a:lnTo>
                          <a:pt x="370" y="463"/>
                        </a:lnTo>
                        <a:lnTo>
                          <a:pt x="371" y="463"/>
                        </a:lnTo>
                        <a:lnTo>
                          <a:pt x="371" y="462"/>
                        </a:lnTo>
                        <a:lnTo>
                          <a:pt x="371" y="462"/>
                        </a:lnTo>
                        <a:lnTo>
                          <a:pt x="371" y="462"/>
                        </a:lnTo>
                        <a:lnTo>
                          <a:pt x="372" y="462"/>
                        </a:lnTo>
                        <a:lnTo>
                          <a:pt x="373" y="463"/>
                        </a:lnTo>
                        <a:lnTo>
                          <a:pt x="375" y="463"/>
                        </a:lnTo>
                        <a:lnTo>
                          <a:pt x="375" y="466"/>
                        </a:lnTo>
                        <a:lnTo>
                          <a:pt x="376" y="467"/>
                        </a:lnTo>
                        <a:lnTo>
                          <a:pt x="376" y="468"/>
                        </a:lnTo>
                        <a:lnTo>
                          <a:pt x="377" y="468"/>
                        </a:lnTo>
                        <a:lnTo>
                          <a:pt x="377" y="464"/>
                        </a:lnTo>
                        <a:lnTo>
                          <a:pt x="376" y="457"/>
                        </a:lnTo>
                        <a:lnTo>
                          <a:pt x="373" y="449"/>
                        </a:lnTo>
                        <a:lnTo>
                          <a:pt x="371" y="441"/>
                        </a:lnTo>
                        <a:lnTo>
                          <a:pt x="368" y="433"/>
                        </a:lnTo>
                        <a:lnTo>
                          <a:pt x="368" y="428"/>
                        </a:lnTo>
                        <a:lnTo>
                          <a:pt x="370" y="427"/>
                        </a:lnTo>
                        <a:lnTo>
                          <a:pt x="371" y="426"/>
                        </a:lnTo>
                        <a:lnTo>
                          <a:pt x="373" y="426"/>
                        </a:lnTo>
                        <a:lnTo>
                          <a:pt x="375" y="424"/>
                        </a:lnTo>
                        <a:lnTo>
                          <a:pt x="376" y="423"/>
                        </a:lnTo>
                        <a:lnTo>
                          <a:pt x="377" y="422"/>
                        </a:lnTo>
                        <a:lnTo>
                          <a:pt x="377" y="421"/>
                        </a:lnTo>
                        <a:lnTo>
                          <a:pt x="375" y="419"/>
                        </a:lnTo>
                        <a:lnTo>
                          <a:pt x="373" y="417"/>
                        </a:lnTo>
                        <a:lnTo>
                          <a:pt x="371" y="414"/>
                        </a:lnTo>
                        <a:lnTo>
                          <a:pt x="368" y="412"/>
                        </a:lnTo>
                        <a:lnTo>
                          <a:pt x="367" y="409"/>
                        </a:lnTo>
                        <a:lnTo>
                          <a:pt x="366" y="408"/>
                        </a:lnTo>
                        <a:lnTo>
                          <a:pt x="365" y="403"/>
                        </a:lnTo>
                        <a:lnTo>
                          <a:pt x="363" y="398"/>
                        </a:lnTo>
                        <a:lnTo>
                          <a:pt x="363" y="394"/>
                        </a:lnTo>
                        <a:lnTo>
                          <a:pt x="363" y="389"/>
                        </a:lnTo>
                        <a:lnTo>
                          <a:pt x="358" y="383"/>
                        </a:lnTo>
                        <a:lnTo>
                          <a:pt x="351" y="377"/>
                        </a:lnTo>
                        <a:lnTo>
                          <a:pt x="341" y="372"/>
                        </a:lnTo>
                        <a:lnTo>
                          <a:pt x="335" y="369"/>
                        </a:lnTo>
                        <a:lnTo>
                          <a:pt x="333" y="368"/>
                        </a:lnTo>
                        <a:lnTo>
                          <a:pt x="333" y="367"/>
                        </a:lnTo>
                        <a:lnTo>
                          <a:pt x="335" y="366"/>
                        </a:lnTo>
                        <a:lnTo>
                          <a:pt x="336" y="364"/>
                        </a:lnTo>
                        <a:lnTo>
                          <a:pt x="337" y="363"/>
                        </a:lnTo>
                        <a:lnTo>
                          <a:pt x="337" y="361"/>
                        </a:lnTo>
                        <a:lnTo>
                          <a:pt x="337" y="361"/>
                        </a:lnTo>
                        <a:lnTo>
                          <a:pt x="336" y="359"/>
                        </a:lnTo>
                        <a:lnTo>
                          <a:pt x="335" y="357"/>
                        </a:lnTo>
                        <a:lnTo>
                          <a:pt x="333" y="354"/>
                        </a:lnTo>
                        <a:lnTo>
                          <a:pt x="332" y="352"/>
                        </a:lnTo>
                        <a:lnTo>
                          <a:pt x="332" y="348"/>
                        </a:lnTo>
                        <a:lnTo>
                          <a:pt x="332" y="346"/>
                        </a:lnTo>
                        <a:lnTo>
                          <a:pt x="333" y="342"/>
                        </a:lnTo>
                        <a:lnTo>
                          <a:pt x="333" y="339"/>
                        </a:lnTo>
                        <a:lnTo>
                          <a:pt x="335" y="337"/>
                        </a:lnTo>
                        <a:lnTo>
                          <a:pt x="332" y="328"/>
                        </a:lnTo>
                        <a:lnTo>
                          <a:pt x="331" y="319"/>
                        </a:lnTo>
                        <a:lnTo>
                          <a:pt x="331" y="309"/>
                        </a:lnTo>
                        <a:lnTo>
                          <a:pt x="333" y="297"/>
                        </a:lnTo>
                        <a:lnTo>
                          <a:pt x="335" y="284"/>
                        </a:lnTo>
                        <a:lnTo>
                          <a:pt x="333" y="283"/>
                        </a:lnTo>
                        <a:lnTo>
                          <a:pt x="332" y="282"/>
                        </a:lnTo>
                        <a:lnTo>
                          <a:pt x="331" y="281"/>
                        </a:lnTo>
                        <a:lnTo>
                          <a:pt x="328" y="279"/>
                        </a:lnTo>
                        <a:lnTo>
                          <a:pt x="327" y="278"/>
                        </a:lnTo>
                        <a:lnTo>
                          <a:pt x="323" y="273"/>
                        </a:lnTo>
                        <a:lnTo>
                          <a:pt x="321" y="266"/>
                        </a:lnTo>
                        <a:lnTo>
                          <a:pt x="320" y="258"/>
                        </a:lnTo>
                        <a:lnTo>
                          <a:pt x="318" y="253"/>
                        </a:lnTo>
                        <a:lnTo>
                          <a:pt x="315" y="250"/>
                        </a:lnTo>
                        <a:lnTo>
                          <a:pt x="311" y="247"/>
                        </a:lnTo>
                        <a:lnTo>
                          <a:pt x="307" y="245"/>
                        </a:lnTo>
                        <a:lnTo>
                          <a:pt x="303" y="242"/>
                        </a:lnTo>
                        <a:lnTo>
                          <a:pt x="300" y="240"/>
                        </a:lnTo>
                        <a:lnTo>
                          <a:pt x="300" y="238"/>
                        </a:lnTo>
                        <a:lnTo>
                          <a:pt x="300" y="236"/>
                        </a:lnTo>
                        <a:lnTo>
                          <a:pt x="299" y="235"/>
                        </a:lnTo>
                        <a:lnTo>
                          <a:pt x="299" y="233"/>
                        </a:lnTo>
                        <a:lnTo>
                          <a:pt x="296" y="232"/>
                        </a:lnTo>
                        <a:lnTo>
                          <a:pt x="295" y="232"/>
                        </a:lnTo>
                        <a:lnTo>
                          <a:pt x="292" y="231"/>
                        </a:lnTo>
                        <a:lnTo>
                          <a:pt x="290" y="232"/>
                        </a:lnTo>
                        <a:lnTo>
                          <a:pt x="289" y="232"/>
                        </a:lnTo>
                        <a:lnTo>
                          <a:pt x="289" y="233"/>
                        </a:lnTo>
                        <a:lnTo>
                          <a:pt x="287" y="236"/>
                        </a:lnTo>
                        <a:lnTo>
                          <a:pt x="286" y="237"/>
                        </a:lnTo>
                        <a:lnTo>
                          <a:pt x="285" y="237"/>
                        </a:lnTo>
                        <a:lnTo>
                          <a:pt x="277" y="237"/>
                        </a:lnTo>
                        <a:lnTo>
                          <a:pt x="270" y="233"/>
                        </a:lnTo>
                        <a:lnTo>
                          <a:pt x="262" y="230"/>
                        </a:lnTo>
                        <a:lnTo>
                          <a:pt x="256" y="226"/>
                        </a:lnTo>
                        <a:lnTo>
                          <a:pt x="255" y="226"/>
                        </a:lnTo>
                        <a:lnTo>
                          <a:pt x="254" y="226"/>
                        </a:lnTo>
                        <a:lnTo>
                          <a:pt x="251" y="225"/>
                        </a:lnTo>
                        <a:lnTo>
                          <a:pt x="250" y="225"/>
                        </a:lnTo>
                        <a:lnTo>
                          <a:pt x="250" y="222"/>
                        </a:lnTo>
                        <a:lnTo>
                          <a:pt x="250" y="221"/>
                        </a:lnTo>
                        <a:lnTo>
                          <a:pt x="250" y="221"/>
                        </a:lnTo>
                        <a:lnTo>
                          <a:pt x="252" y="221"/>
                        </a:lnTo>
                        <a:lnTo>
                          <a:pt x="254" y="221"/>
                        </a:lnTo>
                        <a:lnTo>
                          <a:pt x="256" y="222"/>
                        </a:lnTo>
                        <a:lnTo>
                          <a:pt x="259" y="223"/>
                        </a:lnTo>
                        <a:lnTo>
                          <a:pt x="260" y="225"/>
                        </a:lnTo>
                        <a:lnTo>
                          <a:pt x="261" y="226"/>
                        </a:lnTo>
                        <a:lnTo>
                          <a:pt x="262" y="227"/>
                        </a:lnTo>
                        <a:lnTo>
                          <a:pt x="269" y="227"/>
                        </a:lnTo>
                        <a:lnTo>
                          <a:pt x="274" y="226"/>
                        </a:lnTo>
                        <a:lnTo>
                          <a:pt x="277" y="222"/>
                        </a:lnTo>
                        <a:lnTo>
                          <a:pt x="281" y="220"/>
                        </a:lnTo>
                        <a:lnTo>
                          <a:pt x="286" y="218"/>
                        </a:lnTo>
                        <a:lnTo>
                          <a:pt x="289" y="218"/>
                        </a:lnTo>
                        <a:lnTo>
                          <a:pt x="291" y="218"/>
                        </a:lnTo>
                        <a:lnTo>
                          <a:pt x="292" y="220"/>
                        </a:lnTo>
                        <a:lnTo>
                          <a:pt x="295" y="221"/>
                        </a:lnTo>
                        <a:lnTo>
                          <a:pt x="296" y="221"/>
                        </a:lnTo>
                        <a:lnTo>
                          <a:pt x="300" y="221"/>
                        </a:lnTo>
                        <a:lnTo>
                          <a:pt x="302" y="220"/>
                        </a:lnTo>
                        <a:lnTo>
                          <a:pt x="303" y="218"/>
                        </a:lnTo>
                        <a:lnTo>
                          <a:pt x="305" y="216"/>
                        </a:lnTo>
                        <a:lnTo>
                          <a:pt x="305" y="215"/>
                        </a:lnTo>
                        <a:lnTo>
                          <a:pt x="303" y="213"/>
                        </a:lnTo>
                        <a:lnTo>
                          <a:pt x="302" y="212"/>
                        </a:lnTo>
                        <a:lnTo>
                          <a:pt x="301" y="211"/>
                        </a:lnTo>
                        <a:lnTo>
                          <a:pt x="299" y="211"/>
                        </a:lnTo>
                        <a:lnTo>
                          <a:pt x="297" y="210"/>
                        </a:lnTo>
                        <a:lnTo>
                          <a:pt x="296" y="208"/>
                        </a:lnTo>
                        <a:lnTo>
                          <a:pt x="296" y="207"/>
                        </a:lnTo>
                        <a:lnTo>
                          <a:pt x="297" y="205"/>
                        </a:lnTo>
                        <a:lnTo>
                          <a:pt x="299" y="203"/>
                        </a:lnTo>
                        <a:lnTo>
                          <a:pt x="299" y="202"/>
                        </a:lnTo>
                        <a:lnTo>
                          <a:pt x="299" y="201"/>
                        </a:lnTo>
                        <a:lnTo>
                          <a:pt x="297" y="200"/>
                        </a:lnTo>
                        <a:lnTo>
                          <a:pt x="297" y="200"/>
                        </a:lnTo>
                        <a:lnTo>
                          <a:pt x="295" y="200"/>
                        </a:lnTo>
                        <a:lnTo>
                          <a:pt x="292" y="200"/>
                        </a:lnTo>
                        <a:lnTo>
                          <a:pt x="289" y="201"/>
                        </a:lnTo>
                        <a:lnTo>
                          <a:pt x="286" y="201"/>
                        </a:lnTo>
                        <a:lnTo>
                          <a:pt x="284" y="201"/>
                        </a:lnTo>
                        <a:lnTo>
                          <a:pt x="281" y="201"/>
                        </a:lnTo>
                        <a:lnTo>
                          <a:pt x="279" y="201"/>
                        </a:lnTo>
                        <a:lnTo>
                          <a:pt x="277" y="201"/>
                        </a:lnTo>
                        <a:lnTo>
                          <a:pt x="276" y="201"/>
                        </a:lnTo>
                        <a:lnTo>
                          <a:pt x="275" y="200"/>
                        </a:lnTo>
                        <a:lnTo>
                          <a:pt x="275" y="200"/>
                        </a:lnTo>
                        <a:lnTo>
                          <a:pt x="276" y="201"/>
                        </a:lnTo>
                        <a:lnTo>
                          <a:pt x="279" y="201"/>
                        </a:lnTo>
                        <a:lnTo>
                          <a:pt x="281" y="201"/>
                        </a:lnTo>
                        <a:lnTo>
                          <a:pt x="284" y="200"/>
                        </a:lnTo>
                        <a:lnTo>
                          <a:pt x="286" y="198"/>
                        </a:lnTo>
                        <a:lnTo>
                          <a:pt x="289" y="197"/>
                        </a:lnTo>
                        <a:lnTo>
                          <a:pt x="291" y="197"/>
                        </a:lnTo>
                        <a:lnTo>
                          <a:pt x="295" y="198"/>
                        </a:lnTo>
                        <a:lnTo>
                          <a:pt x="297" y="200"/>
                        </a:lnTo>
                        <a:lnTo>
                          <a:pt x="297" y="200"/>
                        </a:lnTo>
                        <a:lnTo>
                          <a:pt x="301" y="201"/>
                        </a:lnTo>
                        <a:lnTo>
                          <a:pt x="303" y="200"/>
                        </a:lnTo>
                        <a:lnTo>
                          <a:pt x="307" y="198"/>
                        </a:lnTo>
                        <a:lnTo>
                          <a:pt x="312" y="196"/>
                        </a:lnTo>
                        <a:lnTo>
                          <a:pt x="316" y="193"/>
                        </a:lnTo>
                        <a:lnTo>
                          <a:pt x="320" y="190"/>
                        </a:lnTo>
                        <a:lnTo>
                          <a:pt x="322" y="187"/>
                        </a:lnTo>
                        <a:lnTo>
                          <a:pt x="323" y="186"/>
                        </a:lnTo>
                        <a:lnTo>
                          <a:pt x="323" y="185"/>
                        </a:lnTo>
                        <a:lnTo>
                          <a:pt x="325" y="182"/>
                        </a:lnTo>
                        <a:lnTo>
                          <a:pt x="326" y="181"/>
                        </a:lnTo>
                        <a:lnTo>
                          <a:pt x="327" y="180"/>
                        </a:lnTo>
                        <a:lnTo>
                          <a:pt x="330" y="180"/>
                        </a:lnTo>
                        <a:lnTo>
                          <a:pt x="332" y="178"/>
                        </a:lnTo>
                        <a:lnTo>
                          <a:pt x="336" y="175"/>
                        </a:lnTo>
                        <a:lnTo>
                          <a:pt x="341" y="168"/>
                        </a:lnTo>
                        <a:lnTo>
                          <a:pt x="346" y="162"/>
                        </a:lnTo>
                        <a:lnTo>
                          <a:pt x="350" y="157"/>
                        </a:lnTo>
                        <a:lnTo>
                          <a:pt x="350" y="155"/>
                        </a:lnTo>
                        <a:lnTo>
                          <a:pt x="351" y="152"/>
                        </a:lnTo>
                        <a:lnTo>
                          <a:pt x="352" y="148"/>
                        </a:lnTo>
                        <a:lnTo>
                          <a:pt x="353" y="146"/>
                        </a:lnTo>
                        <a:lnTo>
                          <a:pt x="357" y="143"/>
                        </a:lnTo>
                        <a:lnTo>
                          <a:pt x="360" y="141"/>
                        </a:lnTo>
                        <a:lnTo>
                          <a:pt x="363" y="140"/>
                        </a:lnTo>
                        <a:lnTo>
                          <a:pt x="367" y="137"/>
                        </a:lnTo>
                        <a:lnTo>
                          <a:pt x="370" y="133"/>
                        </a:lnTo>
                        <a:lnTo>
                          <a:pt x="371" y="131"/>
                        </a:lnTo>
                        <a:lnTo>
                          <a:pt x="371" y="128"/>
                        </a:lnTo>
                        <a:lnTo>
                          <a:pt x="371" y="125"/>
                        </a:lnTo>
                        <a:lnTo>
                          <a:pt x="370" y="121"/>
                        </a:lnTo>
                        <a:lnTo>
                          <a:pt x="368" y="118"/>
                        </a:lnTo>
                        <a:lnTo>
                          <a:pt x="367" y="116"/>
                        </a:lnTo>
                        <a:lnTo>
                          <a:pt x="363" y="113"/>
                        </a:lnTo>
                        <a:lnTo>
                          <a:pt x="360" y="113"/>
                        </a:lnTo>
                        <a:lnTo>
                          <a:pt x="356" y="112"/>
                        </a:lnTo>
                        <a:lnTo>
                          <a:pt x="346" y="110"/>
                        </a:lnTo>
                        <a:lnTo>
                          <a:pt x="336" y="105"/>
                        </a:lnTo>
                        <a:lnTo>
                          <a:pt x="326" y="101"/>
                        </a:lnTo>
                        <a:lnTo>
                          <a:pt x="323" y="101"/>
                        </a:lnTo>
                        <a:lnTo>
                          <a:pt x="321" y="102"/>
                        </a:lnTo>
                        <a:lnTo>
                          <a:pt x="318" y="102"/>
                        </a:lnTo>
                        <a:lnTo>
                          <a:pt x="315" y="100"/>
                        </a:lnTo>
                        <a:lnTo>
                          <a:pt x="312" y="98"/>
                        </a:lnTo>
                        <a:lnTo>
                          <a:pt x="308" y="96"/>
                        </a:lnTo>
                        <a:lnTo>
                          <a:pt x="305" y="93"/>
                        </a:lnTo>
                        <a:lnTo>
                          <a:pt x="301" y="93"/>
                        </a:lnTo>
                        <a:lnTo>
                          <a:pt x="297" y="93"/>
                        </a:lnTo>
                        <a:lnTo>
                          <a:pt x="292" y="93"/>
                        </a:lnTo>
                        <a:lnTo>
                          <a:pt x="289" y="95"/>
                        </a:lnTo>
                        <a:lnTo>
                          <a:pt x="281" y="96"/>
                        </a:lnTo>
                        <a:lnTo>
                          <a:pt x="271" y="97"/>
                        </a:lnTo>
                        <a:lnTo>
                          <a:pt x="264" y="98"/>
                        </a:lnTo>
                        <a:lnTo>
                          <a:pt x="260" y="98"/>
                        </a:lnTo>
                        <a:lnTo>
                          <a:pt x="260" y="97"/>
                        </a:lnTo>
                        <a:lnTo>
                          <a:pt x="260" y="97"/>
                        </a:lnTo>
                        <a:lnTo>
                          <a:pt x="261" y="97"/>
                        </a:lnTo>
                        <a:lnTo>
                          <a:pt x="262" y="96"/>
                        </a:lnTo>
                        <a:lnTo>
                          <a:pt x="261" y="96"/>
                        </a:lnTo>
                        <a:lnTo>
                          <a:pt x="261" y="95"/>
                        </a:lnTo>
                        <a:lnTo>
                          <a:pt x="260" y="95"/>
                        </a:lnTo>
                        <a:lnTo>
                          <a:pt x="260" y="93"/>
                        </a:lnTo>
                        <a:lnTo>
                          <a:pt x="261" y="93"/>
                        </a:lnTo>
                        <a:lnTo>
                          <a:pt x="264" y="93"/>
                        </a:lnTo>
                        <a:lnTo>
                          <a:pt x="266" y="93"/>
                        </a:lnTo>
                        <a:lnTo>
                          <a:pt x="269" y="93"/>
                        </a:lnTo>
                        <a:lnTo>
                          <a:pt x="271" y="92"/>
                        </a:lnTo>
                        <a:lnTo>
                          <a:pt x="274" y="91"/>
                        </a:lnTo>
                        <a:lnTo>
                          <a:pt x="275" y="88"/>
                        </a:lnTo>
                        <a:lnTo>
                          <a:pt x="275" y="87"/>
                        </a:lnTo>
                        <a:lnTo>
                          <a:pt x="274" y="86"/>
                        </a:lnTo>
                        <a:lnTo>
                          <a:pt x="271" y="86"/>
                        </a:lnTo>
                        <a:lnTo>
                          <a:pt x="267" y="86"/>
                        </a:lnTo>
                        <a:lnTo>
                          <a:pt x="265" y="87"/>
                        </a:lnTo>
                        <a:lnTo>
                          <a:pt x="262" y="87"/>
                        </a:lnTo>
                        <a:lnTo>
                          <a:pt x="260" y="88"/>
                        </a:lnTo>
                        <a:lnTo>
                          <a:pt x="257" y="88"/>
                        </a:lnTo>
                        <a:lnTo>
                          <a:pt x="257" y="88"/>
                        </a:lnTo>
                        <a:lnTo>
                          <a:pt x="256" y="88"/>
                        </a:lnTo>
                        <a:lnTo>
                          <a:pt x="257" y="87"/>
                        </a:lnTo>
                        <a:lnTo>
                          <a:pt x="259" y="86"/>
                        </a:lnTo>
                        <a:lnTo>
                          <a:pt x="260" y="85"/>
                        </a:lnTo>
                        <a:lnTo>
                          <a:pt x="261" y="83"/>
                        </a:lnTo>
                        <a:lnTo>
                          <a:pt x="261" y="83"/>
                        </a:lnTo>
                        <a:lnTo>
                          <a:pt x="264" y="83"/>
                        </a:lnTo>
                        <a:lnTo>
                          <a:pt x="265" y="83"/>
                        </a:lnTo>
                        <a:lnTo>
                          <a:pt x="267" y="83"/>
                        </a:lnTo>
                        <a:lnTo>
                          <a:pt x="270" y="83"/>
                        </a:lnTo>
                        <a:lnTo>
                          <a:pt x="271" y="83"/>
                        </a:lnTo>
                        <a:lnTo>
                          <a:pt x="274" y="83"/>
                        </a:lnTo>
                        <a:lnTo>
                          <a:pt x="275" y="83"/>
                        </a:lnTo>
                        <a:lnTo>
                          <a:pt x="275" y="83"/>
                        </a:lnTo>
                        <a:lnTo>
                          <a:pt x="275" y="85"/>
                        </a:lnTo>
                        <a:lnTo>
                          <a:pt x="275" y="86"/>
                        </a:lnTo>
                        <a:lnTo>
                          <a:pt x="275" y="87"/>
                        </a:lnTo>
                        <a:lnTo>
                          <a:pt x="275" y="87"/>
                        </a:lnTo>
                        <a:lnTo>
                          <a:pt x="276" y="87"/>
                        </a:lnTo>
                        <a:lnTo>
                          <a:pt x="277" y="86"/>
                        </a:lnTo>
                        <a:lnTo>
                          <a:pt x="280" y="85"/>
                        </a:lnTo>
                        <a:lnTo>
                          <a:pt x="284" y="83"/>
                        </a:lnTo>
                        <a:lnTo>
                          <a:pt x="286" y="81"/>
                        </a:lnTo>
                        <a:lnTo>
                          <a:pt x="289" y="78"/>
                        </a:lnTo>
                        <a:lnTo>
                          <a:pt x="290" y="77"/>
                        </a:lnTo>
                        <a:lnTo>
                          <a:pt x="290" y="77"/>
                        </a:lnTo>
                        <a:lnTo>
                          <a:pt x="289" y="77"/>
                        </a:lnTo>
                        <a:lnTo>
                          <a:pt x="287" y="77"/>
                        </a:lnTo>
                        <a:lnTo>
                          <a:pt x="286" y="78"/>
                        </a:lnTo>
                        <a:lnTo>
                          <a:pt x="284" y="78"/>
                        </a:lnTo>
                        <a:lnTo>
                          <a:pt x="282" y="80"/>
                        </a:lnTo>
                        <a:lnTo>
                          <a:pt x="281" y="80"/>
                        </a:lnTo>
                        <a:lnTo>
                          <a:pt x="280" y="78"/>
                        </a:lnTo>
                        <a:lnTo>
                          <a:pt x="280" y="78"/>
                        </a:lnTo>
                        <a:lnTo>
                          <a:pt x="281" y="77"/>
                        </a:lnTo>
                        <a:lnTo>
                          <a:pt x="281" y="76"/>
                        </a:lnTo>
                        <a:lnTo>
                          <a:pt x="281" y="76"/>
                        </a:lnTo>
                        <a:lnTo>
                          <a:pt x="280" y="76"/>
                        </a:lnTo>
                        <a:lnTo>
                          <a:pt x="279" y="76"/>
                        </a:lnTo>
                        <a:lnTo>
                          <a:pt x="276" y="76"/>
                        </a:lnTo>
                        <a:lnTo>
                          <a:pt x="275" y="76"/>
                        </a:lnTo>
                        <a:lnTo>
                          <a:pt x="274" y="75"/>
                        </a:lnTo>
                        <a:lnTo>
                          <a:pt x="272" y="73"/>
                        </a:lnTo>
                        <a:lnTo>
                          <a:pt x="271" y="72"/>
                        </a:lnTo>
                        <a:lnTo>
                          <a:pt x="270" y="72"/>
                        </a:lnTo>
                        <a:lnTo>
                          <a:pt x="270" y="71"/>
                        </a:lnTo>
                        <a:lnTo>
                          <a:pt x="272" y="72"/>
                        </a:lnTo>
                        <a:lnTo>
                          <a:pt x="274" y="72"/>
                        </a:lnTo>
                        <a:lnTo>
                          <a:pt x="276" y="73"/>
                        </a:lnTo>
                        <a:lnTo>
                          <a:pt x="279" y="72"/>
                        </a:lnTo>
                        <a:lnTo>
                          <a:pt x="279" y="72"/>
                        </a:lnTo>
                        <a:lnTo>
                          <a:pt x="280" y="71"/>
                        </a:lnTo>
                        <a:lnTo>
                          <a:pt x="281" y="69"/>
                        </a:lnTo>
                        <a:lnTo>
                          <a:pt x="282" y="67"/>
                        </a:lnTo>
                        <a:lnTo>
                          <a:pt x="282" y="67"/>
                        </a:lnTo>
                        <a:lnTo>
                          <a:pt x="285" y="65"/>
                        </a:lnTo>
                        <a:lnTo>
                          <a:pt x="289" y="64"/>
                        </a:lnTo>
                        <a:lnTo>
                          <a:pt x="291" y="62"/>
                        </a:lnTo>
                        <a:lnTo>
                          <a:pt x="299" y="59"/>
                        </a:lnTo>
                        <a:lnTo>
                          <a:pt x="310" y="55"/>
                        </a:lnTo>
                        <a:lnTo>
                          <a:pt x="321" y="50"/>
                        </a:lnTo>
                        <a:lnTo>
                          <a:pt x="331" y="46"/>
                        </a:lnTo>
                        <a:lnTo>
                          <a:pt x="335" y="41"/>
                        </a:lnTo>
                        <a:lnTo>
                          <a:pt x="335" y="40"/>
                        </a:lnTo>
                        <a:lnTo>
                          <a:pt x="333" y="39"/>
                        </a:lnTo>
                        <a:lnTo>
                          <a:pt x="333" y="37"/>
                        </a:lnTo>
                        <a:lnTo>
                          <a:pt x="332" y="36"/>
                        </a:lnTo>
                        <a:lnTo>
                          <a:pt x="332" y="35"/>
                        </a:lnTo>
                        <a:lnTo>
                          <a:pt x="333" y="34"/>
                        </a:lnTo>
                        <a:lnTo>
                          <a:pt x="335" y="32"/>
                        </a:lnTo>
                        <a:lnTo>
                          <a:pt x="336" y="31"/>
                        </a:lnTo>
                        <a:lnTo>
                          <a:pt x="338" y="29"/>
                        </a:lnTo>
                        <a:lnTo>
                          <a:pt x="340" y="27"/>
                        </a:lnTo>
                        <a:lnTo>
                          <a:pt x="341" y="26"/>
                        </a:lnTo>
                        <a:lnTo>
                          <a:pt x="340" y="25"/>
                        </a:lnTo>
                        <a:lnTo>
                          <a:pt x="338" y="24"/>
                        </a:lnTo>
                        <a:lnTo>
                          <a:pt x="335" y="22"/>
                        </a:lnTo>
                        <a:lnTo>
                          <a:pt x="331" y="21"/>
                        </a:lnTo>
                        <a:lnTo>
                          <a:pt x="328" y="20"/>
                        </a:lnTo>
                        <a:lnTo>
                          <a:pt x="326" y="19"/>
                        </a:lnTo>
                        <a:lnTo>
                          <a:pt x="325" y="19"/>
                        </a:lnTo>
                        <a:lnTo>
                          <a:pt x="323" y="19"/>
                        </a:lnTo>
                        <a:lnTo>
                          <a:pt x="323" y="20"/>
                        </a:lnTo>
                        <a:lnTo>
                          <a:pt x="323" y="21"/>
                        </a:lnTo>
                        <a:lnTo>
                          <a:pt x="325" y="22"/>
                        </a:lnTo>
                        <a:lnTo>
                          <a:pt x="325" y="24"/>
                        </a:lnTo>
                        <a:lnTo>
                          <a:pt x="325" y="24"/>
                        </a:lnTo>
                        <a:lnTo>
                          <a:pt x="325" y="24"/>
                        </a:lnTo>
                        <a:lnTo>
                          <a:pt x="322" y="24"/>
                        </a:lnTo>
                        <a:lnTo>
                          <a:pt x="320" y="22"/>
                        </a:lnTo>
                        <a:lnTo>
                          <a:pt x="317" y="21"/>
                        </a:lnTo>
                        <a:lnTo>
                          <a:pt x="315" y="20"/>
                        </a:lnTo>
                        <a:lnTo>
                          <a:pt x="312" y="19"/>
                        </a:lnTo>
                        <a:lnTo>
                          <a:pt x="310" y="19"/>
                        </a:lnTo>
                        <a:lnTo>
                          <a:pt x="307" y="20"/>
                        </a:lnTo>
                        <a:lnTo>
                          <a:pt x="305" y="20"/>
                        </a:lnTo>
                        <a:lnTo>
                          <a:pt x="302" y="21"/>
                        </a:lnTo>
                        <a:lnTo>
                          <a:pt x="300" y="21"/>
                        </a:lnTo>
                        <a:lnTo>
                          <a:pt x="297" y="20"/>
                        </a:lnTo>
                        <a:lnTo>
                          <a:pt x="296" y="19"/>
                        </a:lnTo>
                        <a:lnTo>
                          <a:pt x="296" y="17"/>
                        </a:lnTo>
                        <a:lnTo>
                          <a:pt x="296" y="16"/>
                        </a:lnTo>
                        <a:lnTo>
                          <a:pt x="296" y="16"/>
                        </a:lnTo>
                        <a:lnTo>
                          <a:pt x="296" y="16"/>
                        </a:lnTo>
                        <a:lnTo>
                          <a:pt x="295" y="17"/>
                        </a:lnTo>
                        <a:lnTo>
                          <a:pt x="294" y="19"/>
                        </a:lnTo>
                        <a:lnTo>
                          <a:pt x="294" y="19"/>
                        </a:lnTo>
                        <a:lnTo>
                          <a:pt x="291" y="19"/>
                        </a:lnTo>
                        <a:lnTo>
                          <a:pt x="289" y="19"/>
                        </a:lnTo>
                        <a:lnTo>
                          <a:pt x="286" y="17"/>
                        </a:lnTo>
                        <a:lnTo>
                          <a:pt x="284" y="16"/>
                        </a:lnTo>
                        <a:lnTo>
                          <a:pt x="281" y="16"/>
                        </a:lnTo>
                        <a:lnTo>
                          <a:pt x="280" y="16"/>
                        </a:lnTo>
                        <a:lnTo>
                          <a:pt x="279" y="16"/>
                        </a:lnTo>
                        <a:lnTo>
                          <a:pt x="277" y="17"/>
                        </a:lnTo>
                        <a:lnTo>
                          <a:pt x="276" y="19"/>
                        </a:lnTo>
                        <a:lnTo>
                          <a:pt x="275" y="19"/>
                        </a:lnTo>
                        <a:lnTo>
                          <a:pt x="275" y="20"/>
                        </a:lnTo>
                        <a:lnTo>
                          <a:pt x="275" y="19"/>
                        </a:lnTo>
                        <a:lnTo>
                          <a:pt x="276" y="16"/>
                        </a:lnTo>
                        <a:lnTo>
                          <a:pt x="277" y="15"/>
                        </a:lnTo>
                        <a:lnTo>
                          <a:pt x="277" y="14"/>
                        </a:lnTo>
                        <a:lnTo>
                          <a:pt x="275" y="11"/>
                        </a:lnTo>
                        <a:lnTo>
                          <a:pt x="274" y="10"/>
                        </a:lnTo>
                        <a:lnTo>
                          <a:pt x="271" y="10"/>
                        </a:lnTo>
                        <a:lnTo>
                          <a:pt x="270" y="11"/>
                        </a:lnTo>
                        <a:lnTo>
                          <a:pt x="267" y="12"/>
                        </a:lnTo>
                        <a:lnTo>
                          <a:pt x="266" y="14"/>
                        </a:lnTo>
                        <a:lnTo>
                          <a:pt x="265" y="14"/>
                        </a:lnTo>
                        <a:lnTo>
                          <a:pt x="264" y="15"/>
                        </a:lnTo>
                        <a:lnTo>
                          <a:pt x="262" y="16"/>
                        </a:lnTo>
                        <a:lnTo>
                          <a:pt x="261" y="17"/>
                        </a:lnTo>
                        <a:lnTo>
                          <a:pt x="262" y="16"/>
                        </a:lnTo>
                        <a:lnTo>
                          <a:pt x="262" y="15"/>
                        </a:lnTo>
                        <a:lnTo>
                          <a:pt x="264" y="14"/>
                        </a:lnTo>
                        <a:lnTo>
                          <a:pt x="265" y="14"/>
                        </a:lnTo>
                        <a:lnTo>
                          <a:pt x="266" y="12"/>
                        </a:lnTo>
                        <a:lnTo>
                          <a:pt x="267" y="11"/>
                        </a:lnTo>
                        <a:lnTo>
                          <a:pt x="266" y="9"/>
                        </a:lnTo>
                        <a:lnTo>
                          <a:pt x="264" y="7"/>
                        </a:lnTo>
                        <a:lnTo>
                          <a:pt x="261" y="6"/>
                        </a:lnTo>
                        <a:lnTo>
                          <a:pt x="259" y="4"/>
                        </a:lnTo>
                        <a:lnTo>
                          <a:pt x="256" y="1"/>
                        </a:lnTo>
                        <a:lnTo>
                          <a:pt x="255" y="0"/>
                        </a:lnTo>
                        <a:lnTo>
                          <a:pt x="254" y="0"/>
                        </a:lnTo>
                        <a:lnTo>
                          <a:pt x="254" y="1"/>
                        </a:lnTo>
                        <a:lnTo>
                          <a:pt x="252" y="4"/>
                        </a:lnTo>
                        <a:lnTo>
                          <a:pt x="250" y="5"/>
                        </a:lnTo>
                        <a:lnTo>
                          <a:pt x="247" y="6"/>
                        </a:lnTo>
                        <a:lnTo>
                          <a:pt x="246" y="7"/>
                        </a:lnTo>
                        <a:lnTo>
                          <a:pt x="246" y="9"/>
                        </a:lnTo>
                        <a:lnTo>
                          <a:pt x="247" y="10"/>
                        </a:lnTo>
                        <a:lnTo>
                          <a:pt x="249" y="12"/>
                        </a:lnTo>
                        <a:lnTo>
                          <a:pt x="250" y="14"/>
                        </a:lnTo>
                        <a:lnTo>
                          <a:pt x="251" y="15"/>
                        </a:lnTo>
                        <a:lnTo>
                          <a:pt x="250" y="15"/>
                        </a:lnTo>
                        <a:lnTo>
                          <a:pt x="249" y="16"/>
                        </a:lnTo>
                        <a:lnTo>
                          <a:pt x="249" y="15"/>
                        </a:lnTo>
                        <a:lnTo>
                          <a:pt x="249" y="15"/>
                        </a:lnTo>
                        <a:lnTo>
                          <a:pt x="247" y="15"/>
                        </a:lnTo>
                        <a:lnTo>
                          <a:pt x="247" y="15"/>
                        </a:lnTo>
                        <a:lnTo>
                          <a:pt x="246" y="15"/>
                        </a:lnTo>
                        <a:lnTo>
                          <a:pt x="246" y="16"/>
                        </a:lnTo>
                        <a:lnTo>
                          <a:pt x="246" y="17"/>
                        </a:lnTo>
                        <a:lnTo>
                          <a:pt x="247" y="19"/>
                        </a:lnTo>
                        <a:lnTo>
                          <a:pt x="247" y="19"/>
                        </a:lnTo>
                        <a:lnTo>
                          <a:pt x="246" y="19"/>
                        </a:lnTo>
                        <a:lnTo>
                          <a:pt x="245" y="17"/>
                        </a:lnTo>
                        <a:lnTo>
                          <a:pt x="244" y="16"/>
                        </a:lnTo>
                        <a:lnTo>
                          <a:pt x="242" y="16"/>
                        </a:lnTo>
                        <a:lnTo>
                          <a:pt x="241" y="17"/>
                        </a:lnTo>
                        <a:lnTo>
                          <a:pt x="240" y="19"/>
                        </a:lnTo>
                        <a:lnTo>
                          <a:pt x="240" y="21"/>
                        </a:lnTo>
                        <a:lnTo>
                          <a:pt x="241" y="25"/>
                        </a:lnTo>
                        <a:lnTo>
                          <a:pt x="241" y="26"/>
                        </a:lnTo>
                        <a:lnTo>
                          <a:pt x="244" y="27"/>
                        </a:lnTo>
                        <a:lnTo>
                          <a:pt x="245" y="29"/>
                        </a:lnTo>
                        <a:lnTo>
                          <a:pt x="246" y="29"/>
                        </a:lnTo>
                        <a:lnTo>
                          <a:pt x="247" y="30"/>
                        </a:lnTo>
                        <a:lnTo>
                          <a:pt x="247" y="31"/>
                        </a:lnTo>
                        <a:lnTo>
                          <a:pt x="246" y="31"/>
                        </a:lnTo>
                        <a:lnTo>
                          <a:pt x="245" y="30"/>
                        </a:lnTo>
                        <a:lnTo>
                          <a:pt x="242" y="29"/>
                        </a:lnTo>
                        <a:lnTo>
                          <a:pt x="241" y="26"/>
                        </a:lnTo>
                        <a:lnTo>
                          <a:pt x="241" y="26"/>
                        </a:lnTo>
                        <a:lnTo>
                          <a:pt x="239" y="27"/>
                        </a:lnTo>
                        <a:lnTo>
                          <a:pt x="236" y="27"/>
                        </a:lnTo>
                        <a:lnTo>
                          <a:pt x="234" y="29"/>
                        </a:lnTo>
                        <a:lnTo>
                          <a:pt x="231" y="27"/>
                        </a:lnTo>
                        <a:lnTo>
                          <a:pt x="231" y="27"/>
                        </a:lnTo>
                        <a:lnTo>
                          <a:pt x="230" y="26"/>
                        </a:lnTo>
                        <a:lnTo>
                          <a:pt x="230" y="25"/>
                        </a:lnTo>
                        <a:lnTo>
                          <a:pt x="229" y="24"/>
                        </a:lnTo>
                        <a:lnTo>
                          <a:pt x="227" y="24"/>
                        </a:lnTo>
                        <a:lnTo>
                          <a:pt x="227" y="25"/>
                        </a:lnTo>
                        <a:lnTo>
                          <a:pt x="229" y="27"/>
                        </a:lnTo>
                        <a:lnTo>
                          <a:pt x="229" y="29"/>
                        </a:lnTo>
                        <a:lnTo>
                          <a:pt x="230" y="31"/>
                        </a:lnTo>
                        <a:lnTo>
                          <a:pt x="231" y="34"/>
                        </a:lnTo>
                        <a:lnTo>
                          <a:pt x="231" y="35"/>
                        </a:lnTo>
                        <a:lnTo>
                          <a:pt x="232" y="35"/>
                        </a:lnTo>
                        <a:lnTo>
                          <a:pt x="231" y="35"/>
                        </a:lnTo>
                        <a:lnTo>
                          <a:pt x="230" y="35"/>
                        </a:lnTo>
                        <a:lnTo>
                          <a:pt x="230" y="35"/>
                        </a:lnTo>
                        <a:lnTo>
                          <a:pt x="229" y="35"/>
                        </a:lnTo>
                        <a:lnTo>
                          <a:pt x="229" y="36"/>
                        </a:lnTo>
                        <a:lnTo>
                          <a:pt x="229" y="37"/>
                        </a:lnTo>
                        <a:lnTo>
                          <a:pt x="229" y="37"/>
                        </a:lnTo>
                        <a:lnTo>
                          <a:pt x="230" y="39"/>
                        </a:lnTo>
                        <a:lnTo>
                          <a:pt x="230" y="39"/>
                        </a:lnTo>
                        <a:lnTo>
                          <a:pt x="230" y="39"/>
                        </a:lnTo>
                        <a:lnTo>
                          <a:pt x="229" y="39"/>
                        </a:lnTo>
                        <a:lnTo>
                          <a:pt x="225" y="37"/>
                        </a:lnTo>
                        <a:lnTo>
                          <a:pt x="225" y="36"/>
                        </a:lnTo>
                        <a:lnTo>
                          <a:pt x="224" y="36"/>
                        </a:lnTo>
                        <a:lnTo>
                          <a:pt x="222" y="35"/>
                        </a:lnTo>
                        <a:lnTo>
                          <a:pt x="221" y="35"/>
                        </a:lnTo>
                        <a:lnTo>
                          <a:pt x="221" y="36"/>
                        </a:lnTo>
                        <a:lnTo>
                          <a:pt x="221" y="37"/>
                        </a:lnTo>
                        <a:lnTo>
                          <a:pt x="221" y="39"/>
                        </a:lnTo>
                        <a:lnTo>
                          <a:pt x="222" y="42"/>
                        </a:lnTo>
                        <a:lnTo>
                          <a:pt x="224" y="46"/>
                        </a:lnTo>
                        <a:lnTo>
                          <a:pt x="226" y="49"/>
                        </a:lnTo>
                        <a:lnTo>
                          <a:pt x="227" y="52"/>
                        </a:lnTo>
                        <a:lnTo>
                          <a:pt x="227" y="52"/>
                        </a:lnTo>
                        <a:lnTo>
                          <a:pt x="229" y="55"/>
                        </a:lnTo>
                        <a:lnTo>
                          <a:pt x="229" y="56"/>
                        </a:lnTo>
                        <a:lnTo>
                          <a:pt x="230" y="59"/>
                        </a:lnTo>
                        <a:lnTo>
                          <a:pt x="231" y="60"/>
                        </a:lnTo>
                        <a:lnTo>
                          <a:pt x="231" y="61"/>
                        </a:lnTo>
                        <a:lnTo>
                          <a:pt x="229" y="57"/>
                        </a:lnTo>
                        <a:lnTo>
                          <a:pt x="226" y="54"/>
                        </a:lnTo>
                        <a:lnTo>
                          <a:pt x="224" y="51"/>
                        </a:lnTo>
                        <a:lnTo>
                          <a:pt x="221" y="49"/>
                        </a:lnTo>
                        <a:lnTo>
                          <a:pt x="220" y="49"/>
                        </a:lnTo>
                        <a:lnTo>
                          <a:pt x="220" y="49"/>
                        </a:lnTo>
                        <a:lnTo>
                          <a:pt x="220" y="49"/>
                        </a:lnTo>
                        <a:lnTo>
                          <a:pt x="220" y="50"/>
                        </a:lnTo>
                        <a:lnTo>
                          <a:pt x="219" y="50"/>
                        </a:lnTo>
                        <a:lnTo>
                          <a:pt x="217" y="51"/>
                        </a:lnTo>
                        <a:lnTo>
                          <a:pt x="217" y="51"/>
                        </a:lnTo>
                        <a:lnTo>
                          <a:pt x="216" y="52"/>
                        </a:lnTo>
                        <a:lnTo>
                          <a:pt x="215" y="54"/>
                        </a:lnTo>
                        <a:lnTo>
                          <a:pt x="214" y="54"/>
                        </a:lnTo>
                        <a:lnTo>
                          <a:pt x="214" y="55"/>
                        </a:lnTo>
                        <a:lnTo>
                          <a:pt x="212" y="54"/>
                        </a:lnTo>
                        <a:lnTo>
                          <a:pt x="211" y="51"/>
                        </a:lnTo>
                        <a:lnTo>
                          <a:pt x="211" y="51"/>
                        </a:lnTo>
                        <a:lnTo>
                          <a:pt x="211" y="50"/>
                        </a:lnTo>
                        <a:lnTo>
                          <a:pt x="212" y="49"/>
                        </a:lnTo>
                        <a:lnTo>
                          <a:pt x="212" y="47"/>
                        </a:lnTo>
                        <a:lnTo>
                          <a:pt x="212" y="46"/>
                        </a:lnTo>
                        <a:lnTo>
                          <a:pt x="211" y="46"/>
                        </a:lnTo>
                        <a:lnTo>
                          <a:pt x="210" y="46"/>
                        </a:lnTo>
                        <a:lnTo>
                          <a:pt x="209" y="47"/>
                        </a:lnTo>
                        <a:lnTo>
                          <a:pt x="207" y="49"/>
                        </a:lnTo>
                        <a:lnTo>
                          <a:pt x="207" y="51"/>
                        </a:lnTo>
                        <a:lnTo>
                          <a:pt x="207" y="54"/>
                        </a:lnTo>
                        <a:lnTo>
                          <a:pt x="207" y="55"/>
                        </a:lnTo>
                        <a:lnTo>
                          <a:pt x="207" y="57"/>
                        </a:lnTo>
                        <a:lnTo>
                          <a:pt x="207" y="59"/>
                        </a:lnTo>
                        <a:lnTo>
                          <a:pt x="206" y="59"/>
                        </a:lnTo>
                        <a:lnTo>
                          <a:pt x="205" y="57"/>
                        </a:lnTo>
                        <a:lnTo>
                          <a:pt x="205" y="56"/>
                        </a:lnTo>
                        <a:lnTo>
                          <a:pt x="205" y="55"/>
                        </a:lnTo>
                        <a:lnTo>
                          <a:pt x="204" y="52"/>
                        </a:lnTo>
                        <a:lnTo>
                          <a:pt x="204" y="50"/>
                        </a:lnTo>
                        <a:lnTo>
                          <a:pt x="202" y="49"/>
                        </a:lnTo>
                        <a:lnTo>
                          <a:pt x="202" y="47"/>
                        </a:lnTo>
                        <a:lnTo>
                          <a:pt x="201" y="47"/>
                        </a:lnTo>
                        <a:lnTo>
                          <a:pt x="200" y="49"/>
                        </a:lnTo>
                        <a:lnTo>
                          <a:pt x="199" y="52"/>
                        </a:lnTo>
                        <a:lnTo>
                          <a:pt x="197" y="54"/>
                        </a:lnTo>
                        <a:lnTo>
                          <a:pt x="196" y="56"/>
                        </a:lnTo>
                        <a:lnTo>
                          <a:pt x="197" y="59"/>
                        </a:lnTo>
                        <a:lnTo>
                          <a:pt x="199" y="60"/>
                        </a:lnTo>
                        <a:lnTo>
                          <a:pt x="200" y="61"/>
                        </a:lnTo>
                        <a:lnTo>
                          <a:pt x="200" y="61"/>
                        </a:lnTo>
                        <a:lnTo>
                          <a:pt x="201" y="62"/>
                        </a:lnTo>
                        <a:lnTo>
                          <a:pt x="201" y="62"/>
                        </a:lnTo>
                        <a:lnTo>
                          <a:pt x="200" y="62"/>
                        </a:lnTo>
                        <a:lnTo>
                          <a:pt x="199" y="61"/>
                        </a:lnTo>
                        <a:lnTo>
                          <a:pt x="197" y="61"/>
                        </a:lnTo>
                        <a:lnTo>
                          <a:pt x="196" y="61"/>
                        </a:lnTo>
                        <a:lnTo>
                          <a:pt x="194" y="62"/>
                        </a:lnTo>
                        <a:lnTo>
                          <a:pt x="194" y="65"/>
                        </a:lnTo>
                        <a:lnTo>
                          <a:pt x="194" y="66"/>
                        </a:lnTo>
                        <a:lnTo>
                          <a:pt x="195" y="69"/>
                        </a:lnTo>
                        <a:lnTo>
                          <a:pt x="196" y="71"/>
                        </a:lnTo>
                        <a:lnTo>
                          <a:pt x="199" y="73"/>
                        </a:lnTo>
                        <a:lnTo>
                          <a:pt x="201" y="75"/>
                        </a:lnTo>
                        <a:lnTo>
                          <a:pt x="202" y="76"/>
                        </a:lnTo>
                        <a:lnTo>
                          <a:pt x="204" y="77"/>
                        </a:lnTo>
                        <a:lnTo>
                          <a:pt x="204" y="78"/>
                        </a:lnTo>
                        <a:lnTo>
                          <a:pt x="204" y="78"/>
                        </a:lnTo>
                        <a:lnTo>
                          <a:pt x="201" y="78"/>
                        </a:lnTo>
                        <a:lnTo>
                          <a:pt x="200" y="78"/>
                        </a:lnTo>
                        <a:lnTo>
                          <a:pt x="199" y="78"/>
                        </a:lnTo>
                        <a:lnTo>
                          <a:pt x="197" y="78"/>
                        </a:lnTo>
                        <a:lnTo>
                          <a:pt x="197" y="77"/>
                        </a:lnTo>
                        <a:lnTo>
                          <a:pt x="196" y="77"/>
                        </a:lnTo>
                        <a:lnTo>
                          <a:pt x="196" y="75"/>
                        </a:lnTo>
                        <a:lnTo>
                          <a:pt x="195" y="73"/>
                        </a:lnTo>
                        <a:lnTo>
                          <a:pt x="194" y="72"/>
                        </a:lnTo>
                        <a:lnTo>
                          <a:pt x="194" y="71"/>
                        </a:lnTo>
                        <a:lnTo>
                          <a:pt x="192" y="71"/>
                        </a:lnTo>
                        <a:lnTo>
                          <a:pt x="191" y="71"/>
                        </a:lnTo>
                        <a:lnTo>
                          <a:pt x="189" y="73"/>
                        </a:lnTo>
                        <a:lnTo>
                          <a:pt x="187" y="76"/>
                        </a:lnTo>
                        <a:lnTo>
                          <a:pt x="186" y="78"/>
                        </a:lnTo>
                        <a:lnTo>
                          <a:pt x="186" y="78"/>
                        </a:lnTo>
                        <a:lnTo>
                          <a:pt x="186" y="78"/>
                        </a:lnTo>
                        <a:lnTo>
                          <a:pt x="187" y="78"/>
                        </a:lnTo>
                        <a:lnTo>
                          <a:pt x="189" y="80"/>
                        </a:lnTo>
                        <a:lnTo>
                          <a:pt x="189" y="81"/>
                        </a:lnTo>
                        <a:lnTo>
                          <a:pt x="189" y="82"/>
                        </a:lnTo>
                        <a:lnTo>
                          <a:pt x="187" y="83"/>
                        </a:lnTo>
                        <a:lnTo>
                          <a:pt x="187" y="85"/>
                        </a:lnTo>
                        <a:lnTo>
                          <a:pt x="186" y="86"/>
                        </a:lnTo>
                        <a:lnTo>
                          <a:pt x="186" y="87"/>
                        </a:lnTo>
                        <a:lnTo>
                          <a:pt x="187" y="88"/>
                        </a:lnTo>
                        <a:lnTo>
                          <a:pt x="190" y="88"/>
                        </a:lnTo>
                        <a:lnTo>
                          <a:pt x="191" y="87"/>
                        </a:lnTo>
                        <a:lnTo>
                          <a:pt x="194" y="87"/>
                        </a:lnTo>
                        <a:lnTo>
                          <a:pt x="195" y="86"/>
                        </a:lnTo>
                        <a:lnTo>
                          <a:pt x="196" y="86"/>
                        </a:lnTo>
                        <a:lnTo>
                          <a:pt x="196" y="87"/>
                        </a:lnTo>
                        <a:lnTo>
                          <a:pt x="196" y="88"/>
                        </a:lnTo>
                        <a:lnTo>
                          <a:pt x="196" y="90"/>
                        </a:lnTo>
                        <a:lnTo>
                          <a:pt x="196" y="91"/>
                        </a:lnTo>
                        <a:lnTo>
                          <a:pt x="196" y="91"/>
                        </a:lnTo>
                        <a:lnTo>
                          <a:pt x="197" y="91"/>
                        </a:lnTo>
                        <a:lnTo>
                          <a:pt x="199" y="90"/>
                        </a:lnTo>
                        <a:lnTo>
                          <a:pt x="201" y="88"/>
                        </a:lnTo>
                        <a:lnTo>
                          <a:pt x="202" y="88"/>
                        </a:lnTo>
                        <a:lnTo>
                          <a:pt x="202" y="88"/>
                        </a:lnTo>
                        <a:lnTo>
                          <a:pt x="202" y="88"/>
                        </a:lnTo>
                        <a:lnTo>
                          <a:pt x="200" y="90"/>
                        </a:lnTo>
                        <a:lnTo>
                          <a:pt x="197" y="91"/>
                        </a:lnTo>
                        <a:lnTo>
                          <a:pt x="196" y="91"/>
                        </a:lnTo>
                        <a:lnTo>
                          <a:pt x="196" y="91"/>
                        </a:lnTo>
                        <a:lnTo>
                          <a:pt x="194" y="91"/>
                        </a:lnTo>
                        <a:lnTo>
                          <a:pt x="191" y="91"/>
                        </a:lnTo>
                        <a:lnTo>
                          <a:pt x="189" y="92"/>
                        </a:lnTo>
                        <a:lnTo>
                          <a:pt x="189" y="93"/>
                        </a:lnTo>
                        <a:lnTo>
                          <a:pt x="189" y="95"/>
                        </a:lnTo>
                        <a:lnTo>
                          <a:pt x="191" y="95"/>
                        </a:lnTo>
                        <a:lnTo>
                          <a:pt x="194" y="97"/>
                        </a:lnTo>
                        <a:lnTo>
                          <a:pt x="197" y="98"/>
                        </a:lnTo>
                        <a:lnTo>
                          <a:pt x="200" y="101"/>
                        </a:lnTo>
                        <a:lnTo>
                          <a:pt x="202" y="103"/>
                        </a:lnTo>
                        <a:lnTo>
                          <a:pt x="202" y="103"/>
                        </a:lnTo>
                        <a:lnTo>
                          <a:pt x="201" y="103"/>
                        </a:lnTo>
                        <a:lnTo>
                          <a:pt x="200" y="103"/>
                        </a:lnTo>
                        <a:lnTo>
                          <a:pt x="199" y="102"/>
                        </a:lnTo>
                        <a:lnTo>
                          <a:pt x="197" y="101"/>
                        </a:lnTo>
                        <a:lnTo>
                          <a:pt x="197" y="100"/>
                        </a:lnTo>
                        <a:lnTo>
                          <a:pt x="196" y="98"/>
                        </a:lnTo>
                        <a:lnTo>
                          <a:pt x="196" y="98"/>
                        </a:lnTo>
                        <a:lnTo>
                          <a:pt x="194" y="97"/>
                        </a:lnTo>
                        <a:lnTo>
                          <a:pt x="191" y="98"/>
                        </a:lnTo>
                        <a:lnTo>
                          <a:pt x="191" y="98"/>
                        </a:lnTo>
                        <a:lnTo>
                          <a:pt x="190" y="100"/>
                        </a:lnTo>
                        <a:lnTo>
                          <a:pt x="191" y="100"/>
                        </a:lnTo>
                        <a:lnTo>
                          <a:pt x="191" y="101"/>
                        </a:lnTo>
                        <a:lnTo>
                          <a:pt x="190" y="102"/>
                        </a:lnTo>
                        <a:lnTo>
                          <a:pt x="190" y="102"/>
                        </a:lnTo>
                        <a:lnTo>
                          <a:pt x="189" y="102"/>
                        </a:lnTo>
                        <a:lnTo>
                          <a:pt x="187" y="103"/>
                        </a:lnTo>
                        <a:lnTo>
                          <a:pt x="187" y="105"/>
                        </a:lnTo>
                        <a:lnTo>
                          <a:pt x="187" y="105"/>
                        </a:lnTo>
                        <a:lnTo>
                          <a:pt x="189" y="106"/>
                        </a:lnTo>
                        <a:lnTo>
                          <a:pt x="191" y="108"/>
                        </a:lnTo>
                        <a:lnTo>
                          <a:pt x="192" y="110"/>
                        </a:lnTo>
                        <a:lnTo>
                          <a:pt x="194" y="111"/>
                        </a:lnTo>
                        <a:lnTo>
                          <a:pt x="195" y="111"/>
                        </a:lnTo>
                        <a:lnTo>
                          <a:pt x="195" y="112"/>
                        </a:lnTo>
                        <a:lnTo>
                          <a:pt x="192" y="112"/>
                        </a:lnTo>
                        <a:lnTo>
                          <a:pt x="191" y="111"/>
                        </a:lnTo>
                        <a:lnTo>
                          <a:pt x="190" y="110"/>
                        </a:lnTo>
                        <a:lnTo>
                          <a:pt x="187" y="108"/>
                        </a:lnTo>
                        <a:lnTo>
                          <a:pt x="186" y="107"/>
                        </a:lnTo>
                        <a:lnTo>
                          <a:pt x="185" y="107"/>
                        </a:lnTo>
                        <a:lnTo>
                          <a:pt x="182" y="107"/>
                        </a:lnTo>
                        <a:lnTo>
                          <a:pt x="181" y="108"/>
                        </a:lnTo>
                        <a:lnTo>
                          <a:pt x="180" y="110"/>
                        </a:lnTo>
                        <a:lnTo>
                          <a:pt x="181" y="112"/>
                        </a:lnTo>
                        <a:lnTo>
                          <a:pt x="182" y="113"/>
                        </a:lnTo>
                        <a:lnTo>
                          <a:pt x="184" y="116"/>
                        </a:lnTo>
                        <a:lnTo>
                          <a:pt x="185" y="118"/>
                        </a:lnTo>
                        <a:lnTo>
                          <a:pt x="185" y="118"/>
                        </a:lnTo>
                        <a:lnTo>
                          <a:pt x="186" y="120"/>
                        </a:lnTo>
                        <a:lnTo>
                          <a:pt x="187" y="118"/>
                        </a:lnTo>
                        <a:lnTo>
                          <a:pt x="189" y="118"/>
                        </a:lnTo>
                        <a:lnTo>
                          <a:pt x="190" y="118"/>
                        </a:lnTo>
                        <a:lnTo>
                          <a:pt x="190" y="120"/>
                        </a:lnTo>
                        <a:lnTo>
                          <a:pt x="187" y="120"/>
                        </a:lnTo>
                        <a:lnTo>
                          <a:pt x="185" y="120"/>
                        </a:lnTo>
                        <a:lnTo>
                          <a:pt x="184" y="118"/>
                        </a:lnTo>
                        <a:lnTo>
                          <a:pt x="182" y="117"/>
                        </a:lnTo>
                        <a:lnTo>
                          <a:pt x="181" y="116"/>
                        </a:lnTo>
                        <a:lnTo>
                          <a:pt x="180" y="115"/>
                        </a:lnTo>
                        <a:lnTo>
                          <a:pt x="177" y="113"/>
                        </a:lnTo>
                        <a:lnTo>
                          <a:pt x="176" y="115"/>
                        </a:lnTo>
                        <a:lnTo>
                          <a:pt x="175" y="116"/>
                        </a:lnTo>
                        <a:lnTo>
                          <a:pt x="175" y="117"/>
                        </a:lnTo>
                        <a:lnTo>
                          <a:pt x="175" y="120"/>
                        </a:lnTo>
                        <a:lnTo>
                          <a:pt x="174" y="121"/>
                        </a:lnTo>
                        <a:lnTo>
                          <a:pt x="173" y="122"/>
                        </a:lnTo>
                        <a:lnTo>
                          <a:pt x="171" y="122"/>
                        </a:lnTo>
                        <a:lnTo>
                          <a:pt x="170" y="122"/>
                        </a:lnTo>
                        <a:lnTo>
                          <a:pt x="169" y="122"/>
                        </a:lnTo>
                        <a:lnTo>
                          <a:pt x="169" y="122"/>
                        </a:lnTo>
                        <a:lnTo>
                          <a:pt x="170" y="123"/>
                        </a:lnTo>
                        <a:lnTo>
                          <a:pt x="173" y="125"/>
                        </a:lnTo>
                        <a:lnTo>
                          <a:pt x="177" y="127"/>
                        </a:lnTo>
                        <a:lnTo>
                          <a:pt x="177" y="127"/>
                        </a:lnTo>
                        <a:lnTo>
                          <a:pt x="179" y="127"/>
                        </a:lnTo>
                        <a:lnTo>
                          <a:pt x="180" y="127"/>
                        </a:lnTo>
                        <a:lnTo>
                          <a:pt x="180" y="127"/>
                        </a:lnTo>
                        <a:lnTo>
                          <a:pt x="180" y="128"/>
                        </a:lnTo>
                        <a:lnTo>
                          <a:pt x="177" y="128"/>
                        </a:lnTo>
                        <a:lnTo>
                          <a:pt x="176" y="128"/>
                        </a:lnTo>
                        <a:lnTo>
                          <a:pt x="176" y="128"/>
                        </a:lnTo>
                        <a:lnTo>
                          <a:pt x="176" y="127"/>
                        </a:lnTo>
                        <a:lnTo>
                          <a:pt x="175" y="127"/>
                        </a:lnTo>
                        <a:lnTo>
                          <a:pt x="174" y="126"/>
                        </a:lnTo>
                        <a:lnTo>
                          <a:pt x="173" y="126"/>
                        </a:lnTo>
                        <a:lnTo>
                          <a:pt x="171" y="126"/>
                        </a:lnTo>
                        <a:lnTo>
                          <a:pt x="171" y="127"/>
                        </a:lnTo>
                        <a:lnTo>
                          <a:pt x="171" y="128"/>
                        </a:lnTo>
                        <a:lnTo>
                          <a:pt x="173" y="130"/>
                        </a:lnTo>
                        <a:lnTo>
                          <a:pt x="173" y="131"/>
                        </a:lnTo>
                        <a:lnTo>
                          <a:pt x="173" y="132"/>
                        </a:lnTo>
                        <a:lnTo>
                          <a:pt x="173" y="132"/>
                        </a:lnTo>
                        <a:lnTo>
                          <a:pt x="170" y="132"/>
                        </a:lnTo>
                        <a:lnTo>
                          <a:pt x="165" y="131"/>
                        </a:lnTo>
                        <a:lnTo>
                          <a:pt x="159" y="130"/>
                        </a:lnTo>
                        <a:lnTo>
                          <a:pt x="154" y="130"/>
                        </a:lnTo>
                        <a:lnTo>
                          <a:pt x="150" y="131"/>
                        </a:lnTo>
                        <a:lnTo>
                          <a:pt x="151" y="133"/>
                        </a:lnTo>
                        <a:lnTo>
                          <a:pt x="155" y="136"/>
                        </a:lnTo>
                        <a:lnTo>
                          <a:pt x="160" y="138"/>
                        </a:lnTo>
                        <a:lnTo>
                          <a:pt x="164" y="140"/>
                        </a:lnTo>
                        <a:lnTo>
                          <a:pt x="168" y="140"/>
                        </a:lnTo>
                        <a:lnTo>
                          <a:pt x="170" y="138"/>
                        </a:lnTo>
                        <a:lnTo>
                          <a:pt x="173" y="140"/>
                        </a:lnTo>
                        <a:lnTo>
                          <a:pt x="174" y="140"/>
                        </a:lnTo>
                        <a:lnTo>
                          <a:pt x="175" y="141"/>
                        </a:lnTo>
                        <a:lnTo>
                          <a:pt x="177" y="142"/>
                        </a:lnTo>
                        <a:lnTo>
                          <a:pt x="179" y="142"/>
                        </a:lnTo>
                        <a:lnTo>
                          <a:pt x="180" y="142"/>
                        </a:lnTo>
                        <a:lnTo>
                          <a:pt x="180" y="143"/>
                        </a:lnTo>
                        <a:lnTo>
                          <a:pt x="179" y="145"/>
                        </a:lnTo>
                        <a:lnTo>
                          <a:pt x="177" y="143"/>
                        </a:lnTo>
                        <a:lnTo>
                          <a:pt x="176" y="143"/>
                        </a:lnTo>
                        <a:lnTo>
                          <a:pt x="175" y="141"/>
                        </a:lnTo>
                        <a:lnTo>
                          <a:pt x="170" y="141"/>
                        </a:lnTo>
                        <a:lnTo>
                          <a:pt x="164" y="140"/>
                        </a:lnTo>
                        <a:lnTo>
                          <a:pt x="161" y="140"/>
                        </a:lnTo>
                        <a:lnTo>
                          <a:pt x="159" y="140"/>
                        </a:lnTo>
                        <a:lnTo>
                          <a:pt x="159" y="141"/>
                        </a:lnTo>
                        <a:lnTo>
                          <a:pt x="159" y="142"/>
                        </a:lnTo>
                        <a:lnTo>
                          <a:pt x="160" y="145"/>
                        </a:lnTo>
                        <a:lnTo>
                          <a:pt x="160" y="146"/>
                        </a:lnTo>
                        <a:lnTo>
                          <a:pt x="161" y="147"/>
                        </a:lnTo>
                        <a:lnTo>
                          <a:pt x="161" y="148"/>
                        </a:lnTo>
                        <a:lnTo>
                          <a:pt x="164" y="151"/>
                        </a:lnTo>
                        <a:lnTo>
                          <a:pt x="165" y="152"/>
                        </a:lnTo>
                        <a:lnTo>
                          <a:pt x="166" y="155"/>
                        </a:lnTo>
                        <a:lnTo>
                          <a:pt x="169" y="156"/>
                        </a:lnTo>
                        <a:lnTo>
                          <a:pt x="171" y="156"/>
                        </a:lnTo>
                        <a:lnTo>
                          <a:pt x="174" y="156"/>
                        </a:lnTo>
                        <a:lnTo>
                          <a:pt x="176" y="155"/>
                        </a:lnTo>
                        <a:lnTo>
                          <a:pt x="182" y="152"/>
                        </a:lnTo>
                        <a:lnTo>
                          <a:pt x="187" y="148"/>
                        </a:lnTo>
                        <a:lnTo>
                          <a:pt x="194" y="146"/>
                        </a:lnTo>
                        <a:lnTo>
                          <a:pt x="196" y="145"/>
                        </a:lnTo>
                        <a:lnTo>
                          <a:pt x="199" y="142"/>
                        </a:lnTo>
                        <a:lnTo>
                          <a:pt x="201" y="141"/>
                        </a:lnTo>
                        <a:lnTo>
                          <a:pt x="202" y="140"/>
                        </a:lnTo>
                        <a:lnTo>
                          <a:pt x="202" y="140"/>
                        </a:lnTo>
                        <a:lnTo>
                          <a:pt x="204" y="140"/>
                        </a:lnTo>
                        <a:lnTo>
                          <a:pt x="204" y="140"/>
                        </a:lnTo>
                        <a:lnTo>
                          <a:pt x="202" y="141"/>
                        </a:lnTo>
                        <a:lnTo>
                          <a:pt x="201" y="142"/>
                        </a:lnTo>
                        <a:lnTo>
                          <a:pt x="200" y="143"/>
                        </a:lnTo>
                        <a:lnTo>
                          <a:pt x="197" y="143"/>
                        </a:lnTo>
                        <a:lnTo>
                          <a:pt x="196" y="145"/>
                        </a:lnTo>
                        <a:lnTo>
                          <a:pt x="196" y="145"/>
                        </a:lnTo>
                        <a:lnTo>
                          <a:pt x="196" y="146"/>
                        </a:lnTo>
                        <a:lnTo>
                          <a:pt x="197" y="147"/>
                        </a:lnTo>
                        <a:lnTo>
                          <a:pt x="199" y="148"/>
                        </a:lnTo>
                        <a:lnTo>
                          <a:pt x="202" y="150"/>
                        </a:lnTo>
                        <a:lnTo>
                          <a:pt x="202" y="150"/>
                        </a:lnTo>
                        <a:lnTo>
                          <a:pt x="201" y="150"/>
                        </a:lnTo>
                        <a:lnTo>
                          <a:pt x="200" y="150"/>
                        </a:lnTo>
                        <a:lnTo>
                          <a:pt x="197" y="150"/>
                        </a:lnTo>
                        <a:lnTo>
                          <a:pt x="195" y="148"/>
                        </a:lnTo>
                        <a:lnTo>
                          <a:pt x="192" y="148"/>
                        </a:lnTo>
                        <a:lnTo>
                          <a:pt x="190" y="150"/>
                        </a:lnTo>
                        <a:lnTo>
                          <a:pt x="187" y="152"/>
                        </a:lnTo>
                        <a:lnTo>
                          <a:pt x="185" y="155"/>
                        </a:lnTo>
                        <a:lnTo>
                          <a:pt x="184" y="156"/>
                        </a:lnTo>
                        <a:lnTo>
                          <a:pt x="182" y="157"/>
                        </a:lnTo>
                        <a:lnTo>
                          <a:pt x="184" y="157"/>
                        </a:lnTo>
                        <a:lnTo>
                          <a:pt x="185" y="157"/>
                        </a:lnTo>
                        <a:lnTo>
                          <a:pt x="186" y="157"/>
                        </a:lnTo>
                        <a:lnTo>
                          <a:pt x="189" y="157"/>
                        </a:lnTo>
                        <a:lnTo>
                          <a:pt x="191" y="158"/>
                        </a:lnTo>
                        <a:lnTo>
                          <a:pt x="191" y="158"/>
                        </a:lnTo>
                        <a:lnTo>
                          <a:pt x="190" y="160"/>
                        </a:lnTo>
                        <a:lnTo>
                          <a:pt x="189" y="160"/>
                        </a:lnTo>
                        <a:lnTo>
                          <a:pt x="187" y="160"/>
                        </a:lnTo>
                        <a:lnTo>
                          <a:pt x="185" y="160"/>
                        </a:lnTo>
                        <a:lnTo>
                          <a:pt x="184" y="160"/>
                        </a:lnTo>
                        <a:lnTo>
                          <a:pt x="181" y="158"/>
                        </a:lnTo>
                        <a:lnTo>
                          <a:pt x="180" y="158"/>
                        </a:lnTo>
                        <a:lnTo>
                          <a:pt x="180" y="160"/>
                        </a:lnTo>
                        <a:lnTo>
                          <a:pt x="180" y="161"/>
                        </a:lnTo>
                        <a:lnTo>
                          <a:pt x="181" y="162"/>
                        </a:lnTo>
                        <a:lnTo>
                          <a:pt x="184" y="163"/>
                        </a:lnTo>
                        <a:lnTo>
                          <a:pt x="185" y="165"/>
                        </a:lnTo>
                        <a:lnTo>
                          <a:pt x="186" y="166"/>
                        </a:lnTo>
                        <a:lnTo>
                          <a:pt x="187" y="166"/>
                        </a:lnTo>
                        <a:lnTo>
                          <a:pt x="187" y="167"/>
                        </a:lnTo>
                        <a:lnTo>
                          <a:pt x="187" y="167"/>
                        </a:lnTo>
                        <a:lnTo>
                          <a:pt x="186" y="167"/>
                        </a:lnTo>
                        <a:lnTo>
                          <a:pt x="185" y="166"/>
                        </a:lnTo>
                        <a:lnTo>
                          <a:pt x="182" y="165"/>
                        </a:lnTo>
                        <a:lnTo>
                          <a:pt x="181" y="163"/>
                        </a:lnTo>
                        <a:lnTo>
                          <a:pt x="179" y="163"/>
                        </a:lnTo>
                        <a:lnTo>
                          <a:pt x="177" y="163"/>
                        </a:lnTo>
                        <a:lnTo>
                          <a:pt x="175" y="166"/>
                        </a:lnTo>
                        <a:lnTo>
                          <a:pt x="173" y="168"/>
                        </a:lnTo>
                        <a:lnTo>
                          <a:pt x="171" y="171"/>
                        </a:lnTo>
                        <a:lnTo>
                          <a:pt x="169" y="173"/>
                        </a:lnTo>
                        <a:lnTo>
                          <a:pt x="168" y="176"/>
                        </a:lnTo>
                        <a:lnTo>
                          <a:pt x="168" y="178"/>
                        </a:lnTo>
                        <a:lnTo>
                          <a:pt x="168" y="178"/>
                        </a:lnTo>
                        <a:lnTo>
                          <a:pt x="169" y="180"/>
                        </a:lnTo>
                        <a:lnTo>
                          <a:pt x="169" y="180"/>
                        </a:lnTo>
                        <a:lnTo>
                          <a:pt x="169" y="181"/>
                        </a:lnTo>
                        <a:lnTo>
                          <a:pt x="168" y="182"/>
                        </a:lnTo>
                        <a:lnTo>
                          <a:pt x="166" y="183"/>
                        </a:lnTo>
                        <a:lnTo>
                          <a:pt x="165" y="185"/>
                        </a:lnTo>
                        <a:lnTo>
                          <a:pt x="164" y="186"/>
                        </a:lnTo>
                        <a:lnTo>
                          <a:pt x="164" y="187"/>
                        </a:lnTo>
                        <a:lnTo>
                          <a:pt x="164" y="187"/>
                        </a:lnTo>
                        <a:lnTo>
                          <a:pt x="164" y="187"/>
                        </a:lnTo>
                        <a:lnTo>
                          <a:pt x="164" y="188"/>
                        </a:lnTo>
                        <a:lnTo>
                          <a:pt x="161" y="191"/>
                        </a:lnTo>
                        <a:lnTo>
                          <a:pt x="160" y="192"/>
                        </a:lnTo>
                        <a:lnTo>
                          <a:pt x="158" y="195"/>
                        </a:lnTo>
                        <a:lnTo>
                          <a:pt x="155" y="197"/>
                        </a:lnTo>
                        <a:lnTo>
                          <a:pt x="154" y="198"/>
                        </a:lnTo>
                        <a:lnTo>
                          <a:pt x="154" y="200"/>
                        </a:lnTo>
                        <a:lnTo>
                          <a:pt x="154" y="201"/>
                        </a:lnTo>
                        <a:lnTo>
                          <a:pt x="154" y="201"/>
                        </a:lnTo>
                        <a:lnTo>
                          <a:pt x="153" y="201"/>
                        </a:lnTo>
                        <a:lnTo>
                          <a:pt x="153" y="201"/>
                        </a:lnTo>
                        <a:lnTo>
                          <a:pt x="153" y="202"/>
                        </a:lnTo>
                        <a:lnTo>
                          <a:pt x="154" y="205"/>
                        </a:lnTo>
                        <a:lnTo>
                          <a:pt x="155" y="203"/>
                        </a:lnTo>
                        <a:lnTo>
                          <a:pt x="156" y="203"/>
                        </a:lnTo>
                        <a:lnTo>
                          <a:pt x="159" y="202"/>
                        </a:lnTo>
                        <a:lnTo>
                          <a:pt x="160" y="202"/>
                        </a:lnTo>
                        <a:lnTo>
                          <a:pt x="161" y="202"/>
                        </a:lnTo>
                        <a:lnTo>
                          <a:pt x="160" y="202"/>
                        </a:lnTo>
                        <a:lnTo>
                          <a:pt x="160" y="203"/>
                        </a:lnTo>
                        <a:lnTo>
                          <a:pt x="159" y="203"/>
                        </a:lnTo>
                        <a:lnTo>
                          <a:pt x="155" y="207"/>
                        </a:lnTo>
                        <a:lnTo>
                          <a:pt x="154" y="208"/>
                        </a:lnTo>
                        <a:lnTo>
                          <a:pt x="153" y="211"/>
                        </a:lnTo>
                        <a:lnTo>
                          <a:pt x="153" y="212"/>
                        </a:lnTo>
                        <a:lnTo>
                          <a:pt x="154" y="212"/>
                        </a:lnTo>
                        <a:lnTo>
                          <a:pt x="155" y="212"/>
                        </a:lnTo>
                        <a:lnTo>
                          <a:pt x="158" y="212"/>
                        </a:lnTo>
                        <a:lnTo>
                          <a:pt x="161" y="212"/>
                        </a:lnTo>
                        <a:lnTo>
                          <a:pt x="160" y="213"/>
                        </a:lnTo>
                        <a:lnTo>
                          <a:pt x="159" y="213"/>
                        </a:lnTo>
                        <a:lnTo>
                          <a:pt x="156" y="216"/>
                        </a:lnTo>
                        <a:lnTo>
                          <a:pt x="153" y="217"/>
                        </a:lnTo>
                        <a:lnTo>
                          <a:pt x="150" y="220"/>
                        </a:lnTo>
                        <a:lnTo>
                          <a:pt x="149" y="221"/>
                        </a:lnTo>
                        <a:lnTo>
                          <a:pt x="146" y="225"/>
                        </a:lnTo>
                        <a:lnTo>
                          <a:pt x="145" y="228"/>
                        </a:lnTo>
                        <a:lnTo>
                          <a:pt x="144" y="232"/>
                        </a:lnTo>
                        <a:lnTo>
                          <a:pt x="143" y="236"/>
                        </a:lnTo>
                        <a:lnTo>
                          <a:pt x="141" y="238"/>
                        </a:lnTo>
                        <a:lnTo>
                          <a:pt x="140" y="240"/>
                        </a:lnTo>
                        <a:lnTo>
                          <a:pt x="138" y="241"/>
                        </a:lnTo>
                        <a:lnTo>
                          <a:pt x="136" y="242"/>
                        </a:lnTo>
                        <a:lnTo>
                          <a:pt x="134" y="243"/>
                        </a:lnTo>
                        <a:lnTo>
                          <a:pt x="133" y="246"/>
                        </a:lnTo>
                        <a:lnTo>
                          <a:pt x="133" y="248"/>
                        </a:lnTo>
                        <a:lnTo>
                          <a:pt x="134" y="250"/>
                        </a:lnTo>
                        <a:lnTo>
                          <a:pt x="135" y="251"/>
                        </a:lnTo>
                        <a:lnTo>
                          <a:pt x="138" y="251"/>
                        </a:lnTo>
                        <a:lnTo>
                          <a:pt x="140" y="251"/>
                        </a:lnTo>
                        <a:lnTo>
                          <a:pt x="143" y="250"/>
                        </a:lnTo>
                        <a:lnTo>
                          <a:pt x="145" y="248"/>
                        </a:lnTo>
                        <a:lnTo>
                          <a:pt x="148" y="248"/>
                        </a:lnTo>
                        <a:lnTo>
                          <a:pt x="149" y="247"/>
                        </a:lnTo>
                        <a:lnTo>
                          <a:pt x="149" y="245"/>
                        </a:lnTo>
                        <a:lnTo>
                          <a:pt x="149" y="243"/>
                        </a:lnTo>
                        <a:lnTo>
                          <a:pt x="149" y="241"/>
                        </a:lnTo>
                        <a:lnTo>
                          <a:pt x="150" y="238"/>
                        </a:lnTo>
                        <a:lnTo>
                          <a:pt x="153" y="236"/>
                        </a:lnTo>
                        <a:lnTo>
                          <a:pt x="155" y="233"/>
                        </a:lnTo>
                        <a:lnTo>
                          <a:pt x="158" y="231"/>
                        </a:lnTo>
                        <a:lnTo>
                          <a:pt x="158" y="228"/>
                        </a:lnTo>
                        <a:lnTo>
                          <a:pt x="158" y="226"/>
                        </a:lnTo>
                        <a:lnTo>
                          <a:pt x="159" y="223"/>
                        </a:lnTo>
                        <a:lnTo>
                          <a:pt x="160" y="221"/>
                        </a:lnTo>
                        <a:lnTo>
                          <a:pt x="163" y="220"/>
                        </a:lnTo>
                        <a:lnTo>
                          <a:pt x="165" y="220"/>
                        </a:lnTo>
                        <a:lnTo>
                          <a:pt x="166" y="218"/>
                        </a:lnTo>
                        <a:lnTo>
                          <a:pt x="169" y="217"/>
                        </a:lnTo>
                        <a:lnTo>
                          <a:pt x="168" y="215"/>
                        </a:lnTo>
                        <a:lnTo>
                          <a:pt x="168" y="210"/>
                        </a:lnTo>
                        <a:lnTo>
                          <a:pt x="166" y="205"/>
                        </a:lnTo>
                        <a:lnTo>
                          <a:pt x="166" y="200"/>
                        </a:lnTo>
                        <a:lnTo>
                          <a:pt x="169" y="197"/>
                        </a:lnTo>
                        <a:lnTo>
                          <a:pt x="169" y="197"/>
                        </a:lnTo>
                        <a:lnTo>
                          <a:pt x="170" y="198"/>
                        </a:lnTo>
                        <a:lnTo>
                          <a:pt x="171" y="200"/>
                        </a:lnTo>
                        <a:lnTo>
                          <a:pt x="173" y="198"/>
                        </a:lnTo>
                        <a:lnTo>
                          <a:pt x="175" y="198"/>
                        </a:lnTo>
                        <a:lnTo>
                          <a:pt x="177" y="196"/>
                        </a:lnTo>
                        <a:lnTo>
                          <a:pt x="180" y="195"/>
                        </a:lnTo>
                        <a:lnTo>
                          <a:pt x="184" y="192"/>
                        </a:lnTo>
                        <a:lnTo>
                          <a:pt x="186" y="191"/>
                        </a:lnTo>
                        <a:lnTo>
                          <a:pt x="187" y="191"/>
                        </a:lnTo>
                        <a:lnTo>
                          <a:pt x="189" y="190"/>
                        </a:lnTo>
                        <a:lnTo>
                          <a:pt x="190" y="188"/>
                        </a:lnTo>
                        <a:lnTo>
                          <a:pt x="190" y="187"/>
                        </a:lnTo>
                        <a:lnTo>
                          <a:pt x="191" y="187"/>
                        </a:lnTo>
                        <a:lnTo>
                          <a:pt x="194" y="187"/>
                        </a:lnTo>
                        <a:lnTo>
                          <a:pt x="195" y="186"/>
                        </a:lnTo>
                        <a:lnTo>
                          <a:pt x="196" y="186"/>
                        </a:lnTo>
                        <a:lnTo>
                          <a:pt x="196" y="186"/>
                        </a:lnTo>
                        <a:lnTo>
                          <a:pt x="196" y="186"/>
                        </a:lnTo>
                        <a:lnTo>
                          <a:pt x="191" y="188"/>
                        </a:lnTo>
                        <a:lnTo>
                          <a:pt x="182" y="193"/>
                        </a:lnTo>
                        <a:lnTo>
                          <a:pt x="175" y="198"/>
                        </a:lnTo>
                        <a:lnTo>
                          <a:pt x="170" y="205"/>
                        </a:lnTo>
                        <a:lnTo>
                          <a:pt x="170" y="212"/>
                        </a:lnTo>
                        <a:lnTo>
                          <a:pt x="171" y="215"/>
                        </a:lnTo>
                        <a:lnTo>
                          <a:pt x="173" y="215"/>
                        </a:lnTo>
                        <a:lnTo>
                          <a:pt x="174" y="215"/>
                        </a:lnTo>
                        <a:lnTo>
                          <a:pt x="175" y="212"/>
                        </a:lnTo>
                        <a:lnTo>
                          <a:pt x="176" y="211"/>
                        </a:lnTo>
                        <a:lnTo>
                          <a:pt x="177" y="208"/>
                        </a:lnTo>
                        <a:lnTo>
                          <a:pt x="177" y="206"/>
                        </a:lnTo>
                        <a:lnTo>
                          <a:pt x="179" y="205"/>
                        </a:lnTo>
                        <a:lnTo>
                          <a:pt x="179" y="205"/>
                        </a:lnTo>
                        <a:lnTo>
                          <a:pt x="180" y="206"/>
                        </a:lnTo>
                        <a:lnTo>
                          <a:pt x="181" y="208"/>
                        </a:lnTo>
                        <a:lnTo>
                          <a:pt x="182" y="208"/>
                        </a:lnTo>
                        <a:lnTo>
                          <a:pt x="182" y="208"/>
                        </a:lnTo>
                        <a:lnTo>
                          <a:pt x="182" y="207"/>
                        </a:lnTo>
                        <a:lnTo>
                          <a:pt x="182" y="207"/>
                        </a:lnTo>
                        <a:lnTo>
                          <a:pt x="182" y="208"/>
                        </a:lnTo>
                        <a:lnTo>
                          <a:pt x="182" y="210"/>
                        </a:lnTo>
                        <a:lnTo>
                          <a:pt x="182" y="212"/>
                        </a:lnTo>
                        <a:lnTo>
                          <a:pt x="184" y="215"/>
                        </a:lnTo>
                        <a:lnTo>
                          <a:pt x="184" y="216"/>
                        </a:lnTo>
                        <a:lnTo>
                          <a:pt x="186" y="216"/>
                        </a:lnTo>
                        <a:lnTo>
                          <a:pt x="186" y="215"/>
                        </a:lnTo>
                        <a:lnTo>
                          <a:pt x="187" y="213"/>
                        </a:lnTo>
                        <a:lnTo>
                          <a:pt x="189" y="211"/>
                        </a:lnTo>
                        <a:lnTo>
                          <a:pt x="191" y="208"/>
                        </a:lnTo>
                        <a:lnTo>
                          <a:pt x="192" y="206"/>
                        </a:lnTo>
                        <a:lnTo>
                          <a:pt x="194" y="205"/>
                        </a:lnTo>
                        <a:lnTo>
                          <a:pt x="195" y="202"/>
                        </a:lnTo>
                        <a:lnTo>
                          <a:pt x="195" y="202"/>
                        </a:lnTo>
                        <a:lnTo>
                          <a:pt x="195" y="200"/>
                        </a:lnTo>
                        <a:lnTo>
                          <a:pt x="195" y="197"/>
                        </a:lnTo>
                        <a:lnTo>
                          <a:pt x="196" y="196"/>
                        </a:lnTo>
                        <a:lnTo>
                          <a:pt x="196" y="195"/>
                        </a:lnTo>
                        <a:lnTo>
                          <a:pt x="196" y="195"/>
                        </a:lnTo>
                        <a:lnTo>
                          <a:pt x="199" y="197"/>
                        </a:lnTo>
                        <a:lnTo>
                          <a:pt x="199" y="198"/>
                        </a:lnTo>
                        <a:lnTo>
                          <a:pt x="199" y="200"/>
                        </a:lnTo>
                        <a:lnTo>
                          <a:pt x="199" y="201"/>
                        </a:lnTo>
                        <a:lnTo>
                          <a:pt x="197" y="202"/>
                        </a:lnTo>
                        <a:lnTo>
                          <a:pt x="197" y="202"/>
                        </a:lnTo>
                        <a:lnTo>
                          <a:pt x="197" y="202"/>
                        </a:lnTo>
                        <a:lnTo>
                          <a:pt x="199" y="203"/>
                        </a:lnTo>
                        <a:lnTo>
                          <a:pt x="199" y="205"/>
                        </a:lnTo>
                        <a:lnTo>
                          <a:pt x="200" y="206"/>
                        </a:lnTo>
                        <a:lnTo>
                          <a:pt x="200" y="208"/>
                        </a:lnTo>
                        <a:lnTo>
                          <a:pt x="200" y="210"/>
                        </a:lnTo>
                        <a:lnTo>
                          <a:pt x="202" y="212"/>
                        </a:lnTo>
                        <a:lnTo>
                          <a:pt x="205" y="215"/>
                        </a:lnTo>
                        <a:lnTo>
                          <a:pt x="207" y="217"/>
                        </a:lnTo>
                        <a:lnTo>
                          <a:pt x="207" y="218"/>
                        </a:lnTo>
                        <a:lnTo>
                          <a:pt x="207" y="218"/>
                        </a:lnTo>
                        <a:lnTo>
                          <a:pt x="206" y="217"/>
                        </a:lnTo>
                        <a:lnTo>
                          <a:pt x="204" y="217"/>
                        </a:lnTo>
                        <a:lnTo>
                          <a:pt x="204" y="216"/>
                        </a:lnTo>
                        <a:lnTo>
                          <a:pt x="201" y="215"/>
                        </a:lnTo>
                        <a:lnTo>
                          <a:pt x="199" y="213"/>
                        </a:lnTo>
                        <a:lnTo>
                          <a:pt x="197" y="212"/>
                        </a:lnTo>
                        <a:lnTo>
                          <a:pt x="195" y="212"/>
                        </a:lnTo>
                        <a:lnTo>
                          <a:pt x="194" y="212"/>
                        </a:lnTo>
                        <a:lnTo>
                          <a:pt x="191" y="213"/>
                        </a:lnTo>
                        <a:lnTo>
                          <a:pt x="190" y="216"/>
                        </a:lnTo>
                        <a:lnTo>
                          <a:pt x="189" y="220"/>
                        </a:lnTo>
                        <a:lnTo>
                          <a:pt x="189" y="222"/>
                        </a:lnTo>
                        <a:lnTo>
                          <a:pt x="189" y="225"/>
                        </a:lnTo>
                        <a:lnTo>
                          <a:pt x="187" y="227"/>
                        </a:lnTo>
                        <a:lnTo>
                          <a:pt x="185" y="230"/>
                        </a:lnTo>
                        <a:lnTo>
                          <a:pt x="184" y="231"/>
                        </a:lnTo>
                        <a:lnTo>
                          <a:pt x="185" y="232"/>
                        </a:lnTo>
                        <a:lnTo>
                          <a:pt x="186" y="233"/>
                        </a:lnTo>
                        <a:lnTo>
                          <a:pt x="187" y="235"/>
                        </a:lnTo>
                        <a:lnTo>
                          <a:pt x="187" y="236"/>
                        </a:lnTo>
                        <a:lnTo>
                          <a:pt x="190" y="238"/>
                        </a:lnTo>
                        <a:lnTo>
                          <a:pt x="191" y="242"/>
                        </a:lnTo>
                        <a:lnTo>
                          <a:pt x="192" y="245"/>
                        </a:lnTo>
                        <a:lnTo>
                          <a:pt x="194" y="248"/>
                        </a:lnTo>
                        <a:lnTo>
                          <a:pt x="192" y="251"/>
                        </a:lnTo>
                        <a:lnTo>
                          <a:pt x="192" y="253"/>
                        </a:lnTo>
                        <a:lnTo>
                          <a:pt x="190" y="255"/>
                        </a:lnTo>
                        <a:lnTo>
                          <a:pt x="189" y="255"/>
                        </a:lnTo>
                        <a:lnTo>
                          <a:pt x="187" y="255"/>
                        </a:lnTo>
                        <a:lnTo>
                          <a:pt x="185" y="255"/>
                        </a:lnTo>
                        <a:lnTo>
                          <a:pt x="182" y="257"/>
                        </a:lnTo>
                        <a:lnTo>
                          <a:pt x="180" y="260"/>
                        </a:lnTo>
                        <a:lnTo>
                          <a:pt x="179" y="263"/>
                        </a:lnTo>
                        <a:lnTo>
                          <a:pt x="177" y="266"/>
                        </a:lnTo>
                        <a:lnTo>
                          <a:pt x="175" y="268"/>
                        </a:lnTo>
                        <a:lnTo>
                          <a:pt x="173" y="270"/>
                        </a:lnTo>
                        <a:lnTo>
                          <a:pt x="170" y="271"/>
                        </a:lnTo>
                        <a:lnTo>
                          <a:pt x="168" y="272"/>
                        </a:lnTo>
                        <a:lnTo>
                          <a:pt x="166" y="273"/>
                        </a:lnTo>
                        <a:lnTo>
                          <a:pt x="163" y="276"/>
                        </a:lnTo>
                        <a:lnTo>
                          <a:pt x="161" y="279"/>
                        </a:lnTo>
                        <a:lnTo>
                          <a:pt x="161" y="283"/>
                        </a:lnTo>
                        <a:lnTo>
                          <a:pt x="161" y="287"/>
                        </a:lnTo>
                        <a:lnTo>
                          <a:pt x="161" y="288"/>
                        </a:lnTo>
                        <a:lnTo>
                          <a:pt x="161" y="289"/>
                        </a:lnTo>
                        <a:lnTo>
                          <a:pt x="161" y="292"/>
                        </a:lnTo>
                        <a:lnTo>
                          <a:pt x="160" y="292"/>
                        </a:lnTo>
                        <a:lnTo>
                          <a:pt x="159" y="291"/>
                        </a:lnTo>
                        <a:lnTo>
                          <a:pt x="159" y="289"/>
                        </a:lnTo>
                        <a:lnTo>
                          <a:pt x="159" y="288"/>
                        </a:lnTo>
                        <a:lnTo>
                          <a:pt x="159" y="286"/>
                        </a:lnTo>
                        <a:lnTo>
                          <a:pt x="159" y="284"/>
                        </a:lnTo>
                        <a:lnTo>
                          <a:pt x="159" y="283"/>
                        </a:lnTo>
                        <a:lnTo>
                          <a:pt x="159" y="282"/>
                        </a:lnTo>
                        <a:lnTo>
                          <a:pt x="158" y="281"/>
                        </a:lnTo>
                        <a:lnTo>
                          <a:pt x="155" y="281"/>
                        </a:lnTo>
                        <a:lnTo>
                          <a:pt x="153" y="284"/>
                        </a:lnTo>
                        <a:lnTo>
                          <a:pt x="153" y="291"/>
                        </a:lnTo>
                        <a:lnTo>
                          <a:pt x="155" y="297"/>
                        </a:lnTo>
                        <a:lnTo>
                          <a:pt x="158" y="303"/>
                        </a:lnTo>
                        <a:lnTo>
                          <a:pt x="159" y="307"/>
                        </a:lnTo>
                        <a:lnTo>
                          <a:pt x="156" y="312"/>
                        </a:lnTo>
                        <a:lnTo>
                          <a:pt x="158" y="313"/>
                        </a:lnTo>
                        <a:lnTo>
                          <a:pt x="159" y="313"/>
                        </a:lnTo>
                        <a:lnTo>
                          <a:pt x="159" y="314"/>
                        </a:lnTo>
                        <a:lnTo>
                          <a:pt x="160" y="313"/>
                        </a:lnTo>
                        <a:lnTo>
                          <a:pt x="160" y="312"/>
                        </a:lnTo>
                        <a:lnTo>
                          <a:pt x="160" y="309"/>
                        </a:lnTo>
                        <a:lnTo>
                          <a:pt x="160" y="307"/>
                        </a:lnTo>
                        <a:lnTo>
                          <a:pt x="160" y="303"/>
                        </a:lnTo>
                        <a:lnTo>
                          <a:pt x="161" y="301"/>
                        </a:lnTo>
                        <a:lnTo>
                          <a:pt x="163" y="299"/>
                        </a:lnTo>
                        <a:lnTo>
                          <a:pt x="164" y="297"/>
                        </a:lnTo>
                        <a:lnTo>
                          <a:pt x="168" y="297"/>
                        </a:lnTo>
                        <a:lnTo>
                          <a:pt x="171" y="299"/>
                        </a:lnTo>
                        <a:lnTo>
                          <a:pt x="175" y="307"/>
                        </a:lnTo>
                        <a:lnTo>
                          <a:pt x="180" y="314"/>
                        </a:lnTo>
                        <a:lnTo>
                          <a:pt x="184" y="318"/>
                        </a:lnTo>
                        <a:lnTo>
                          <a:pt x="186" y="318"/>
                        </a:lnTo>
                        <a:lnTo>
                          <a:pt x="187" y="317"/>
                        </a:lnTo>
                        <a:lnTo>
                          <a:pt x="187" y="314"/>
                        </a:lnTo>
                        <a:lnTo>
                          <a:pt x="187" y="312"/>
                        </a:lnTo>
                        <a:lnTo>
                          <a:pt x="187" y="308"/>
                        </a:lnTo>
                        <a:lnTo>
                          <a:pt x="187" y="306"/>
                        </a:lnTo>
                        <a:lnTo>
                          <a:pt x="187" y="303"/>
                        </a:lnTo>
                        <a:lnTo>
                          <a:pt x="187" y="301"/>
                        </a:lnTo>
                        <a:lnTo>
                          <a:pt x="189" y="299"/>
                        </a:lnTo>
                        <a:lnTo>
                          <a:pt x="190" y="301"/>
                        </a:lnTo>
                        <a:lnTo>
                          <a:pt x="190" y="302"/>
                        </a:lnTo>
                        <a:lnTo>
                          <a:pt x="191" y="304"/>
                        </a:lnTo>
                        <a:lnTo>
                          <a:pt x="192" y="307"/>
                        </a:lnTo>
                        <a:lnTo>
                          <a:pt x="194" y="308"/>
                        </a:lnTo>
                        <a:lnTo>
                          <a:pt x="194" y="308"/>
                        </a:lnTo>
                        <a:lnTo>
                          <a:pt x="195" y="307"/>
                        </a:lnTo>
                        <a:lnTo>
                          <a:pt x="196" y="307"/>
                        </a:lnTo>
                        <a:lnTo>
                          <a:pt x="197" y="306"/>
                        </a:lnTo>
                        <a:lnTo>
                          <a:pt x="197" y="306"/>
                        </a:lnTo>
                        <a:lnTo>
                          <a:pt x="197" y="308"/>
                        </a:lnTo>
                        <a:lnTo>
                          <a:pt x="196" y="311"/>
                        </a:lnTo>
                        <a:lnTo>
                          <a:pt x="196" y="313"/>
                        </a:lnTo>
                        <a:lnTo>
                          <a:pt x="197" y="316"/>
                        </a:lnTo>
                        <a:lnTo>
                          <a:pt x="200" y="316"/>
                        </a:lnTo>
                        <a:lnTo>
                          <a:pt x="200" y="316"/>
                        </a:lnTo>
                        <a:lnTo>
                          <a:pt x="201" y="316"/>
                        </a:lnTo>
                        <a:lnTo>
                          <a:pt x="201" y="313"/>
                        </a:lnTo>
                        <a:lnTo>
                          <a:pt x="202" y="312"/>
                        </a:lnTo>
                        <a:lnTo>
                          <a:pt x="202" y="311"/>
                        </a:lnTo>
                        <a:lnTo>
                          <a:pt x="204" y="311"/>
                        </a:lnTo>
                        <a:lnTo>
                          <a:pt x="204" y="312"/>
                        </a:lnTo>
                        <a:lnTo>
                          <a:pt x="204" y="312"/>
                        </a:lnTo>
                        <a:lnTo>
                          <a:pt x="202" y="313"/>
                        </a:lnTo>
                        <a:lnTo>
                          <a:pt x="202" y="314"/>
                        </a:lnTo>
                        <a:lnTo>
                          <a:pt x="201" y="316"/>
                        </a:lnTo>
                        <a:lnTo>
                          <a:pt x="201" y="316"/>
                        </a:lnTo>
                        <a:lnTo>
                          <a:pt x="204" y="317"/>
                        </a:lnTo>
                        <a:lnTo>
                          <a:pt x="206" y="317"/>
                        </a:lnTo>
                        <a:lnTo>
                          <a:pt x="207" y="317"/>
                        </a:lnTo>
                        <a:lnTo>
                          <a:pt x="209" y="317"/>
                        </a:lnTo>
                        <a:lnTo>
                          <a:pt x="211" y="317"/>
                        </a:lnTo>
                        <a:lnTo>
                          <a:pt x="214" y="316"/>
                        </a:lnTo>
                        <a:lnTo>
                          <a:pt x="214" y="316"/>
                        </a:lnTo>
                        <a:lnTo>
                          <a:pt x="214" y="316"/>
                        </a:lnTo>
                        <a:lnTo>
                          <a:pt x="214" y="314"/>
                        </a:lnTo>
                        <a:lnTo>
                          <a:pt x="214" y="313"/>
                        </a:lnTo>
                        <a:lnTo>
                          <a:pt x="214" y="312"/>
                        </a:lnTo>
                        <a:lnTo>
                          <a:pt x="214" y="312"/>
                        </a:lnTo>
                        <a:lnTo>
                          <a:pt x="215" y="312"/>
                        </a:lnTo>
                        <a:lnTo>
                          <a:pt x="216" y="312"/>
                        </a:lnTo>
                        <a:lnTo>
                          <a:pt x="217" y="313"/>
                        </a:lnTo>
                        <a:lnTo>
                          <a:pt x="220" y="313"/>
                        </a:lnTo>
                        <a:lnTo>
                          <a:pt x="222" y="314"/>
                        </a:lnTo>
                        <a:lnTo>
                          <a:pt x="226" y="314"/>
                        </a:lnTo>
                        <a:lnTo>
                          <a:pt x="227" y="314"/>
                        </a:lnTo>
                        <a:lnTo>
                          <a:pt x="229" y="313"/>
                        </a:lnTo>
                        <a:lnTo>
                          <a:pt x="229" y="311"/>
                        </a:lnTo>
                        <a:lnTo>
                          <a:pt x="229" y="309"/>
                        </a:lnTo>
                        <a:lnTo>
                          <a:pt x="229" y="307"/>
                        </a:lnTo>
                        <a:lnTo>
                          <a:pt x="230" y="306"/>
                        </a:lnTo>
                        <a:lnTo>
                          <a:pt x="231" y="306"/>
                        </a:lnTo>
                        <a:lnTo>
                          <a:pt x="232" y="307"/>
                        </a:lnTo>
                        <a:lnTo>
                          <a:pt x="235" y="308"/>
                        </a:lnTo>
                        <a:lnTo>
                          <a:pt x="237" y="309"/>
                        </a:lnTo>
                        <a:lnTo>
                          <a:pt x="240" y="309"/>
                        </a:lnTo>
                        <a:lnTo>
                          <a:pt x="241" y="311"/>
                        </a:lnTo>
                        <a:lnTo>
                          <a:pt x="245" y="312"/>
                        </a:lnTo>
                        <a:lnTo>
                          <a:pt x="249" y="312"/>
                        </a:lnTo>
                        <a:lnTo>
                          <a:pt x="252" y="313"/>
                        </a:lnTo>
                        <a:lnTo>
                          <a:pt x="256" y="314"/>
                        </a:lnTo>
                        <a:lnTo>
                          <a:pt x="256" y="314"/>
                        </a:lnTo>
                        <a:lnTo>
                          <a:pt x="255" y="314"/>
                        </a:lnTo>
                        <a:lnTo>
                          <a:pt x="254" y="314"/>
                        </a:lnTo>
                        <a:lnTo>
                          <a:pt x="252" y="314"/>
                        </a:lnTo>
                        <a:lnTo>
                          <a:pt x="252" y="316"/>
                        </a:lnTo>
                        <a:lnTo>
                          <a:pt x="252" y="317"/>
                        </a:lnTo>
                        <a:lnTo>
                          <a:pt x="254" y="317"/>
                        </a:lnTo>
                        <a:lnTo>
                          <a:pt x="254" y="318"/>
                        </a:lnTo>
                        <a:lnTo>
                          <a:pt x="252" y="318"/>
                        </a:lnTo>
                        <a:lnTo>
                          <a:pt x="251" y="318"/>
                        </a:lnTo>
                        <a:lnTo>
                          <a:pt x="250" y="318"/>
                        </a:lnTo>
                        <a:lnTo>
                          <a:pt x="250" y="317"/>
                        </a:lnTo>
                        <a:lnTo>
                          <a:pt x="249" y="317"/>
                        </a:lnTo>
                        <a:lnTo>
                          <a:pt x="247" y="316"/>
                        </a:lnTo>
                        <a:lnTo>
                          <a:pt x="245" y="314"/>
                        </a:lnTo>
                        <a:lnTo>
                          <a:pt x="244" y="313"/>
                        </a:lnTo>
                        <a:lnTo>
                          <a:pt x="242" y="314"/>
                        </a:lnTo>
                        <a:lnTo>
                          <a:pt x="241" y="316"/>
                        </a:lnTo>
                        <a:lnTo>
                          <a:pt x="241" y="317"/>
                        </a:lnTo>
                        <a:lnTo>
                          <a:pt x="242" y="318"/>
                        </a:lnTo>
                        <a:lnTo>
                          <a:pt x="242" y="319"/>
                        </a:lnTo>
                        <a:lnTo>
                          <a:pt x="241" y="319"/>
                        </a:lnTo>
                        <a:lnTo>
                          <a:pt x="241" y="318"/>
                        </a:lnTo>
                        <a:lnTo>
                          <a:pt x="240" y="317"/>
                        </a:lnTo>
                        <a:lnTo>
                          <a:pt x="240" y="316"/>
                        </a:lnTo>
                        <a:lnTo>
                          <a:pt x="237" y="316"/>
                        </a:lnTo>
                        <a:lnTo>
                          <a:pt x="236" y="317"/>
                        </a:lnTo>
                        <a:lnTo>
                          <a:pt x="235" y="319"/>
                        </a:lnTo>
                        <a:lnTo>
                          <a:pt x="232" y="322"/>
                        </a:lnTo>
                        <a:lnTo>
                          <a:pt x="231" y="324"/>
                        </a:lnTo>
                        <a:lnTo>
                          <a:pt x="231" y="326"/>
                        </a:lnTo>
                        <a:lnTo>
                          <a:pt x="229" y="327"/>
                        </a:lnTo>
                        <a:lnTo>
                          <a:pt x="226" y="329"/>
                        </a:lnTo>
                        <a:lnTo>
                          <a:pt x="222" y="333"/>
                        </a:lnTo>
                        <a:lnTo>
                          <a:pt x="219" y="336"/>
                        </a:lnTo>
                        <a:lnTo>
                          <a:pt x="216" y="339"/>
                        </a:lnTo>
                        <a:lnTo>
                          <a:pt x="216" y="342"/>
                        </a:lnTo>
                        <a:lnTo>
                          <a:pt x="216" y="346"/>
                        </a:lnTo>
                        <a:lnTo>
                          <a:pt x="217" y="348"/>
                        </a:lnTo>
                        <a:lnTo>
                          <a:pt x="220" y="352"/>
                        </a:lnTo>
                        <a:lnTo>
                          <a:pt x="221" y="356"/>
                        </a:lnTo>
                        <a:lnTo>
                          <a:pt x="222" y="358"/>
                        </a:lnTo>
                        <a:lnTo>
                          <a:pt x="221" y="361"/>
                        </a:lnTo>
                        <a:lnTo>
                          <a:pt x="221" y="364"/>
                        </a:lnTo>
                        <a:lnTo>
                          <a:pt x="221" y="367"/>
                        </a:lnTo>
                        <a:lnTo>
                          <a:pt x="221" y="369"/>
                        </a:lnTo>
                        <a:lnTo>
                          <a:pt x="224" y="372"/>
                        </a:lnTo>
                        <a:lnTo>
                          <a:pt x="225" y="373"/>
                        </a:lnTo>
                        <a:lnTo>
                          <a:pt x="226" y="373"/>
                        </a:lnTo>
                        <a:lnTo>
                          <a:pt x="226" y="373"/>
                        </a:lnTo>
                        <a:lnTo>
                          <a:pt x="227" y="372"/>
                        </a:lnTo>
                        <a:lnTo>
                          <a:pt x="229" y="371"/>
                        </a:lnTo>
                        <a:lnTo>
                          <a:pt x="229" y="369"/>
                        </a:lnTo>
                        <a:lnTo>
                          <a:pt x="230" y="369"/>
                        </a:lnTo>
                        <a:lnTo>
                          <a:pt x="230" y="368"/>
                        </a:lnTo>
                        <a:lnTo>
                          <a:pt x="230" y="368"/>
                        </a:lnTo>
                        <a:lnTo>
                          <a:pt x="230" y="371"/>
                        </a:lnTo>
                        <a:lnTo>
                          <a:pt x="230" y="372"/>
                        </a:lnTo>
                        <a:lnTo>
                          <a:pt x="229" y="374"/>
                        </a:lnTo>
                        <a:lnTo>
                          <a:pt x="227" y="376"/>
                        </a:lnTo>
                        <a:lnTo>
                          <a:pt x="226" y="377"/>
                        </a:lnTo>
                        <a:lnTo>
                          <a:pt x="225" y="379"/>
                        </a:lnTo>
                        <a:lnTo>
                          <a:pt x="225" y="381"/>
                        </a:lnTo>
                        <a:lnTo>
                          <a:pt x="226" y="383"/>
                        </a:lnTo>
                        <a:lnTo>
                          <a:pt x="229" y="386"/>
                        </a:lnTo>
                        <a:lnTo>
                          <a:pt x="230" y="384"/>
                        </a:lnTo>
                        <a:lnTo>
                          <a:pt x="230" y="383"/>
                        </a:lnTo>
                        <a:lnTo>
                          <a:pt x="231" y="381"/>
                        </a:lnTo>
                        <a:lnTo>
                          <a:pt x="232" y="379"/>
                        </a:lnTo>
                        <a:lnTo>
                          <a:pt x="235" y="377"/>
                        </a:lnTo>
                        <a:lnTo>
                          <a:pt x="236" y="376"/>
                        </a:lnTo>
                        <a:lnTo>
                          <a:pt x="237" y="377"/>
                        </a:lnTo>
                        <a:lnTo>
                          <a:pt x="237" y="378"/>
                        </a:lnTo>
                        <a:lnTo>
                          <a:pt x="237" y="379"/>
                        </a:lnTo>
                        <a:lnTo>
                          <a:pt x="239" y="381"/>
                        </a:lnTo>
                        <a:lnTo>
                          <a:pt x="239" y="382"/>
                        </a:lnTo>
                        <a:lnTo>
                          <a:pt x="240" y="382"/>
                        </a:lnTo>
                        <a:lnTo>
                          <a:pt x="241" y="381"/>
                        </a:lnTo>
                        <a:lnTo>
                          <a:pt x="242" y="379"/>
                        </a:lnTo>
                        <a:lnTo>
                          <a:pt x="244" y="378"/>
                        </a:lnTo>
                        <a:lnTo>
                          <a:pt x="245" y="378"/>
                        </a:lnTo>
                        <a:lnTo>
                          <a:pt x="247" y="379"/>
                        </a:lnTo>
                        <a:lnTo>
                          <a:pt x="247" y="381"/>
                        </a:lnTo>
                        <a:lnTo>
                          <a:pt x="246" y="383"/>
                        </a:lnTo>
                        <a:lnTo>
                          <a:pt x="246" y="386"/>
                        </a:lnTo>
                        <a:lnTo>
                          <a:pt x="245" y="387"/>
                        </a:lnTo>
                        <a:lnTo>
                          <a:pt x="244" y="388"/>
                        </a:lnTo>
                        <a:lnTo>
                          <a:pt x="241" y="389"/>
                        </a:lnTo>
                        <a:lnTo>
                          <a:pt x="240" y="389"/>
                        </a:lnTo>
                        <a:lnTo>
                          <a:pt x="239" y="391"/>
                        </a:lnTo>
                        <a:lnTo>
                          <a:pt x="239" y="392"/>
                        </a:lnTo>
                        <a:lnTo>
                          <a:pt x="239" y="394"/>
                        </a:lnTo>
                        <a:lnTo>
                          <a:pt x="240" y="396"/>
                        </a:lnTo>
                        <a:lnTo>
                          <a:pt x="241" y="397"/>
                        </a:lnTo>
                        <a:lnTo>
                          <a:pt x="241" y="397"/>
                        </a:lnTo>
                        <a:lnTo>
                          <a:pt x="240" y="399"/>
                        </a:lnTo>
                        <a:lnTo>
                          <a:pt x="237" y="399"/>
                        </a:lnTo>
                        <a:lnTo>
                          <a:pt x="236" y="399"/>
                        </a:lnTo>
                        <a:lnTo>
                          <a:pt x="234" y="398"/>
                        </a:lnTo>
                        <a:lnTo>
                          <a:pt x="231" y="398"/>
                        </a:lnTo>
                        <a:lnTo>
                          <a:pt x="229" y="398"/>
                        </a:lnTo>
                        <a:lnTo>
                          <a:pt x="229" y="399"/>
                        </a:lnTo>
                        <a:lnTo>
                          <a:pt x="227" y="402"/>
                        </a:lnTo>
                        <a:lnTo>
                          <a:pt x="226" y="406"/>
                        </a:lnTo>
                        <a:lnTo>
                          <a:pt x="225" y="409"/>
                        </a:lnTo>
                        <a:lnTo>
                          <a:pt x="225" y="412"/>
                        </a:lnTo>
                        <a:lnTo>
                          <a:pt x="226" y="413"/>
                        </a:lnTo>
                        <a:lnTo>
                          <a:pt x="227" y="414"/>
                        </a:lnTo>
                        <a:lnTo>
                          <a:pt x="229" y="414"/>
                        </a:lnTo>
                        <a:lnTo>
                          <a:pt x="230" y="414"/>
                        </a:lnTo>
                        <a:lnTo>
                          <a:pt x="231" y="414"/>
                        </a:lnTo>
                        <a:lnTo>
                          <a:pt x="232" y="416"/>
                        </a:lnTo>
                        <a:lnTo>
                          <a:pt x="232" y="416"/>
                        </a:lnTo>
                        <a:lnTo>
                          <a:pt x="231" y="417"/>
                        </a:lnTo>
                        <a:lnTo>
                          <a:pt x="230" y="417"/>
                        </a:lnTo>
                        <a:lnTo>
                          <a:pt x="226" y="421"/>
                        </a:lnTo>
                        <a:lnTo>
                          <a:pt x="222" y="423"/>
                        </a:lnTo>
                        <a:lnTo>
                          <a:pt x="220" y="428"/>
                        </a:lnTo>
                        <a:lnTo>
                          <a:pt x="219" y="433"/>
                        </a:lnTo>
                        <a:lnTo>
                          <a:pt x="219" y="437"/>
                        </a:lnTo>
                        <a:lnTo>
                          <a:pt x="219" y="439"/>
                        </a:lnTo>
                        <a:lnTo>
                          <a:pt x="220" y="442"/>
                        </a:lnTo>
                        <a:lnTo>
                          <a:pt x="221" y="446"/>
                        </a:lnTo>
                        <a:lnTo>
                          <a:pt x="224" y="447"/>
                        </a:lnTo>
                        <a:lnTo>
                          <a:pt x="225" y="448"/>
                        </a:lnTo>
                        <a:lnTo>
                          <a:pt x="227" y="448"/>
                        </a:lnTo>
                        <a:lnTo>
                          <a:pt x="230" y="449"/>
                        </a:lnTo>
                        <a:lnTo>
                          <a:pt x="231" y="449"/>
                        </a:lnTo>
                        <a:lnTo>
                          <a:pt x="231" y="451"/>
                        </a:lnTo>
                        <a:lnTo>
                          <a:pt x="230" y="452"/>
                        </a:lnTo>
                        <a:lnTo>
                          <a:pt x="229" y="452"/>
                        </a:lnTo>
                        <a:lnTo>
                          <a:pt x="227" y="452"/>
                        </a:lnTo>
                        <a:lnTo>
                          <a:pt x="225" y="451"/>
                        </a:lnTo>
                        <a:lnTo>
                          <a:pt x="224" y="451"/>
                        </a:lnTo>
                        <a:lnTo>
                          <a:pt x="221" y="449"/>
                        </a:lnTo>
                        <a:lnTo>
                          <a:pt x="221" y="448"/>
                        </a:lnTo>
                        <a:lnTo>
                          <a:pt x="220" y="446"/>
                        </a:lnTo>
                        <a:lnTo>
                          <a:pt x="220" y="442"/>
                        </a:lnTo>
                        <a:lnTo>
                          <a:pt x="219" y="437"/>
                        </a:lnTo>
                        <a:lnTo>
                          <a:pt x="217" y="437"/>
                        </a:lnTo>
                        <a:lnTo>
                          <a:pt x="216" y="437"/>
                        </a:lnTo>
                        <a:lnTo>
                          <a:pt x="214" y="437"/>
                        </a:lnTo>
                        <a:lnTo>
                          <a:pt x="211" y="438"/>
                        </a:lnTo>
                        <a:lnTo>
                          <a:pt x="210" y="439"/>
                        </a:lnTo>
                        <a:lnTo>
                          <a:pt x="210" y="441"/>
                        </a:lnTo>
                        <a:lnTo>
                          <a:pt x="210" y="442"/>
                        </a:lnTo>
                        <a:lnTo>
                          <a:pt x="211" y="444"/>
                        </a:lnTo>
                        <a:lnTo>
                          <a:pt x="211" y="447"/>
                        </a:lnTo>
                        <a:lnTo>
                          <a:pt x="212" y="449"/>
                        </a:lnTo>
                        <a:lnTo>
                          <a:pt x="212" y="451"/>
                        </a:lnTo>
                        <a:lnTo>
                          <a:pt x="212" y="452"/>
                        </a:lnTo>
                        <a:lnTo>
                          <a:pt x="211" y="453"/>
                        </a:lnTo>
                        <a:lnTo>
                          <a:pt x="210" y="452"/>
                        </a:lnTo>
                        <a:lnTo>
                          <a:pt x="209" y="449"/>
                        </a:lnTo>
                        <a:lnTo>
                          <a:pt x="207" y="447"/>
                        </a:lnTo>
                        <a:lnTo>
                          <a:pt x="205" y="444"/>
                        </a:lnTo>
                        <a:lnTo>
                          <a:pt x="204" y="442"/>
                        </a:lnTo>
                        <a:lnTo>
                          <a:pt x="202" y="439"/>
                        </a:lnTo>
                        <a:lnTo>
                          <a:pt x="200" y="439"/>
                        </a:lnTo>
                        <a:lnTo>
                          <a:pt x="196" y="439"/>
                        </a:lnTo>
                        <a:lnTo>
                          <a:pt x="194" y="439"/>
                        </a:lnTo>
                        <a:lnTo>
                          <a:pt x="190" y="441"/>
                        </a:lnTo>
                        <a:lnTo>
                          <a:pt x="186" y="441"/>
                        </a:lnTo>
                        <a:lnTo>
                          <a:pt x="184" y="441"/>
                        </a:lnTo>
                        <a:lnTo>
                          <a:pt x="181" y="439"/>
                        </a:lnTo>
                        <a:lnTo>
                          <a:pt x="180" y="438"/>
                        </a:lnTo>
                        <a:lnTo>
                          <a:pt x="180" y="437"/>
                        </a:lnTo>
                        <a:lnTo>
                          <a:pt x="179" y="434"/>
                        </a:lnTo>
                        <a:lnTo>
                          <a:pt x="177" y="433"/>
                        </a:lnTo>
                        <a:lnTo>
                          <a:pt x="176" y="433"/>
                        </a:lnTo>
                        <a:lnTo>
                          <a:pt x="176" y="438"/>
                        </a:lnTo>
                        <a:lnTo>
                          <a:pt x="174" y="438"/>
                        </a:lnTo>
                        <a:lnTo>
                          <a:pt x="171" y="438"/>
                        </a:lnTo>
                        <a:lnTo>
                          <a:pt x="169" y="438"/>
                        </a:lnTo>
                        <a:lnTo>
                          <a:pt x="165" y="438"/>
                        </a:lnTo>
                        <a:lnTo>
                          <a:pt x="163" y="437"/>
                        </a:lnTo>
                        <a:lnTo>
                          <a:pt x="160" y="437"/>
                        </a:lnTo>
                        <a:lnTo>
                          <a:pt x="158" y="438"/>
                        </a:lnTo>
                        <a:lnTo>
                          <a:pt x="156" y="439"/>
                        </a:lnTo>
                        <a:lnTo>
                          <a:pt x="154" y="441"/>
                        </a:lnTo>
                        <a:lnTo>
                          <a:pt x="151" y="443"/>
                        </a:lnTo>
                        <a:lnTo>
                          <a:pt x="150" y="444"/>
                        </a:lnTo>
                        <a:lnTo>
                          <a:pt x="148" y="444"/>
                        </a:lnTo>
                        <a:lnTo>
                          <a:pt x="148" y="444"/>
                        </a:lnTo>
                        <a:lnTo>
                          <a:pt x="148" y="443"/>
                        </a:lnTo>
                        <a:lnTo>
                          <a:pt x="146" y="443"/>
                        </a:lnTo>
                        <a:lnTo>
                          <a:pt x="146" y="444"/>
                        </a:lnTo>
                        <a:lnTo>
                          <a:pt x="145" y="446"/>
                        </a:lnTo>
                        <a:lnTo>
                          <a:pt x="145" y="448"/>
                        </a:lnTo>
                        <a:lnTo>
                          <a:pt x="144" y="449"/>
                        </a:lnTo>
                        <a:lnTo>
                          <a:pt x="139" y="453"/>
                        </a:lnTo>
                        <a:lnTo>
                          <a:pt x="131" y="454"/>
                        </a:lnTo>
                        <a:lnTo>
                          <a:pt x="125" y="457"/>
                        </a:lnTo>
                        <a:lnTo>
                          <a:pt x="121" y="461"/>
                        </a:lnTo>
                        <a:lnTo>
                          <a:pt x="120" y="462"/>
                        </a:lnTo>
                        <a:lnTo>
                          <a:pt x="120" y="463"/>
                        </a:lnTo>
                        <a:lnTo>
                          <a:pt x="121" y="464"/>
                        </a:lnTo>
                        <a:lnTo>
                          <a:pt x="123" y="464"/>
                        </a:lnTo>
                        <a:lnTo>
                          <a:pt x="125" y="464"/>
                        </a:lnTo>
                        <a:lnTo>
                          <a:pt x="126" y="464"/>
                        </a:lnTo>
                        <a:lnTo>
                          <a:pt x="128" y="464"/>
                        </a:lnTo>
                        <a:lnTo>
                          <a:pt x="128" y="466"/>
                        </a:lnTo>
                        <a:lnTo>
                          <a:pt x="128" y="467"/>
                        </a:lnTo>
                        <a:lnTo>
                          <a:pt x="129" y="468"/>
                        </a:lnTo>
                        <a:lnTo>
                          <a:pt x="130" y="468"/>
                        </a:lnTo>
                        <a:lnTo>
                          <a:pt x="133" y="467"/>
                        </a:lnTo>
                        <a:lnTo>
                          <a:pt x="136" y="463"/>
                        </a:lnTo>
                        <a:lnTo>
                          <a:pt x="143" y="461"/>
                        </a:lnTo>
                        <a:lnTo>
                          <a:pt x="150" y="463"/>
                        </a:lnTo>
                        <a:lnTo>
                          <a:pt x="151" y="464"/>
                        </a:lnTo>
                        <a:lnTo>
                          <a:pt x="151" y="466"/>
                        </a:lnTo>
                        <a:lnTo>
                          <a:pt x="151" y="468"/>
                        </a:lnTo>
                        <a:lnTo>
                          <a:pt x="150" y="471"/>
                        </a:lnTo>
                        <a:lnTo>
                          <a:pt x="149" y="472"/>
                        </a:lnTo>
                        <a:lnTo>
                          <a:pt x="149" y="474"/>
                        </a:lnTo>
                        <a:lnTo>
                          <a:pt x="150" y="475"/>
                        </a:lnTo>
                        <a:lnTo>
                          <a:pt x="151" y="478"/>
                        </a:lnTo>
                        <a:lnTo>
                          <a:pt x="155" y="479"/>
                        </a:lnTo>
                        <a:lnTo>
                          <a:pt x="155" y="479"/>
                        </a:lnTo>
                        <a:lnTo>
                          <a:pt x="153" y="480"/>
                        </a:lnTo>
                        <a:lnTo>
                          <a:pt x="150" y="482"/>
                        </a:lnTo>
                        <a:lnTo>
                          <a:pt x="148" y="483"/>
                        </a:lnTo>
                        <a:lnTo>
                          <a:pt x="146" y="485"/>
                        </a:lnTo>
                        <a:lnTo>
                          <a:pt x="145" y="488"/>
                        </a:lnTo>
                        <a:lnTo>
                          <a:pt x="145" y="489"/>
                        </a:lnTo>
                        <a:lnTo>
                          <a:pt x="146" y="492"/>
                        </a:lnTo>
                        <a:lnTo>
                          <a:pt x="148" y="493"/>
                        </a:lnTo>
                        <a:lnTo>
                          <a:pt x="150" y="493"/>
                        </a:lnTo>
                        <a:lnTo>
                          <a:pt x="151" y="494"/>
                        </a:lnTo>
                        <a:lnTo>
                          <a:pt x="153" y="494"/>
                        </a:lnTo>
                        <a:lnTo>
                          <a:pt x="146" y="495"/>
                        </a:lnTo>
                        <a:lnTo>
                          <a:pt x="144" y="498"/>
                        </a:lnTo>
                        <a:lnTo>
                          <a:pt x="141" y="502"/>
                        </a:lnTo>
                        <a:lnTo>
                          <a:pt x="140" y="505"/>
                        </a:lnTo>
                        <a:lnTo>
                          <a:pt x="138" y="509"/>
                        </a:lnTo>
                        <a:lnTo>
                          <a:pt x="135" y="512"/>
                        </a:lnTo>
                        <a:lnTo>
                          <a:pt x="131" y="514"/>
                        </a:lnTo>
                        <a:lnTo>
                          <a:pt x="128" y="514"/>
                        </a:lnTo>
                        <a:lnTo>
                          <a:pt x="125" y="514"/>
                        </a:lnTo>
                        <a:lnTo>
                          <a:pt x="123" y="514"/>
                        </a:lnTo>
                        <a:lnTo>
                          <a:pt x="120" y="515"/>
                        </a:lnTo>
                        <a:lnTo>
                          <a:pt x="119" y="517"/>
                        </a:lnTo>
                        <a:lnTo>
                          <a:pt x="116" y="518"/>
                        </a:lnTo>
                        <a:lnTo>
                          <a:pt x="115" y="519"/>
                        </a:lnTo>
                        <a:lnTo>
                          <a:pt x="113" y="519"/>
                        </a:lnTo>
                        <a:lnTo>
                          <a:pt x="111" y="518"/>
                        </a:lnTo>
                        <a:lnTo>
                          <a:pt x="109" y="517"/>
                        </a:lnTo>
                        <a:lnTo>
                          <a:pt x="106" y="515"/>
                        </a:lnTo>
                        <a:lnTo>
                          <a:pt x="105" y="515"/>
                        </a:lnTo>
                        <a:lnTo>
                          <a:pt x="104" y="517"/>
                        </a:lnTo>
                        <a:lnTo>
                          <a:pt x="101" y="518"/>
                        </a:lnTo>
                        <a:lnTo>
                          <a:pt x="99" y="520"/>
                        </a:lnTo>
                        <a:lnTo>
                          <a:pt x="96" y="522"/>
                        </a:lnTo>
                        <a:lnTo>
                          <a:pt x="95" y="523"/>
                        </a:lnTo>
                        <a:lnTo>
                          <a:pt x="95" y="523"/>
                        </a:lnTo>
                        <a:lnTo>
                          <a:pt x="93" y="522"/>
                        </a:lnTo>
                        <a:lnTo>
                          <a:pt x="90" y="522"/>
                        </a:lnTo>
                        <a:lnTo>
                          <a:pt x="88" y="520"/>
                        </a:lnTo>
                        <a:lnTo>
                          <a:pt x="86" y="519"/>
                        </a:lnTo>
                        <a:lnTo>
                          <a:pt x="84" y="519"/>
                        </a:lnTo>
                        <a:lnTo>
                          <a:pt x="83" y="519"/>
                        </a:lnTo>
                        <a:lnTo>
                          <a:pt x="83" y="519"/>
                        </a:lnTo>
                        <a:lnTo>
                          <a:pt x="81" y="520"/>
                        </a:lnTo>
                        <a:lnTo>
                          <a:pt x="81" y="522"/>
                        </a:lnTo>
                        <a:lnTo>
                          <a:pt x="80" y="523"/>
                        </a:lnTo>
                        <a:lnTo>
                          <a:pt x="79" y="523"/>
                        </a:lnTo>
                        <a:lnTo>
                          <a:pt x="78" y="523"/>
                        </a:lnTo>
                        <a:lnTo>
                          <a:pt x="75" y="524"/>
                        </a:lnTo>
                        <a:lnTo>
                          <a:pt x="71" y="524"/>
                        </a:lnTo>
                        <a:lnTo>
                          <a:pt x="70" y="524"/>
                        </a:lnTo>
                        <a:lnTo>
                          <a:pt x="68" y="525"/>
                        </a:lnTo>
                        <a:lnTo>
                          <a:pt x="68" y="525"/>
                        </a:lnTo>
                        <a:lnTo>
                          <a:pt x="70" y="527"/>
                        </a:lnTo>
                        <a:lnTo>
                          <a:pt x="71" y="528"/>
                        </a:lnTo>
                        <a:lnTo>
                          <a:pt x="74" y="529"/>
                        </a:lnTo>
                        <a:lnTo>
                          <a:pt x="75" y="530"/>
                        </a:lnTo>
                        <a:lnTo>
                          <a:pt x="76" y="532"/>
                        </a:lnTo>
                        <a:lnTo>
                          <a:pt x="78" y="534"/>
                        </a:lnTo>
                        <a:lnTo>
                          <a:pt x="76" y="537"/>
                        </a:lnTo>
                        <a:lnTo>
                          <a:pt x="75" y="538"/>
                        </a:lnTo>
                        <a:lnTo>
                          <a:pt x="74" y="538"/>
                        </a:lnTo>
                        <a:lnTo>
                          <a:pt x="73" y="539"/>
                        </a:lnTo>
                        <a:lnTo>
                          <a:pt x="70" y="539"/>
                        </a:lnTo>
                        <a:lnTo>
                          <a:pt x="69" y="539"/>
                        </a:lnTo>
                        <a:lnTo>
                          <a:pt x="68" y="540"/>
                        </a:lnTo>
                        <a:lnTo>
                          <a:pt x="68" y="540"/>
                        </a:lnTo>
                        <a:lnTo>
                          <a:pt x="69" y="542"/>
                        </a:lnTo>
                        <a:lnTo>
                          <a:pt x="70" y="544"/>
                        </a:lnTo>
                        <a:lnTo>
                          <a:pt x="71" y="544"/>
                        </a:lnTo>
                        <a:lnTo>
                          <a:pt x="73" y="545"/>
                        </a:lnTo>
                        <a:lnTo>
                          <a:pt x="74" y="545"/>
                        </a:lnTo>
                        <a:lnTo>
                          <a:pt x="73" y="545"/>
                        </a:lnTo>
                        <a:lnTo>
                          <a:pt x="73" y="545"/>
                        </a:lnTo>
                        <a:lnTo>
                          <a:pt x="73" y="545"/>
                        </a:lnTo>
                        <a:lnTo>
                          <a:pt x="74" y="547"/>
                        </a:lnTo>
                        <a:lnTo>
                          <a:pt x="74" y="548"/>
                        </a:lnTo>
                        <a:lnTo>
                          <a:pt x="75" y="549"/>
                        </a:lnTo>
                        <a:lnTo>
                          <a:pt x="75" y="550"/>
                        </a:lnTo>
                        <a:lnTo>
                          <a:pt x="75" y="552"/>
                        </a:lnTo>
                        <a:lnTo>
                          <a:pt x="76" y="553"/>
                        </a:lnTo>
                        <a:lnTo>
                          <a:pt x="78" y="554"/>
                        </a:lnTo>
                        <a:lnTo>
                          <a:pt x="80" y="554"/>
                        </a:lnTo>
                        <a:lnTo>
                          <a:pt x="81" y="555"/>
                        </a:lnTo>
                        <a:lnTo>
                          <a:pt x="84" y="555"/>
                        </a:lnTo>
                        <a:lnTo>
                          <a:pt x="88" y="555"/>
                        </a:lnTo>
                        <a:lnTo>
                          <a:pt x="91" y="554"/>
                        </a:lnTo>
                        <a:lnTo>
                          <a:pt x="93" y="554"/>
                        </a:lnTo>
                        <a:lnTo>
                          <a:pt x="94" y="553"/>
                        </a:lnTo>
                        <a:lnTo>
                          <a:pt x="94" y="552"/>
                        </a:lnTo>
                        <a:lnTo>
                          <a:pt x="95" y="550"/>
                        </a:lnTo>
                        <a:lnTo>
                          <a:pt x="96" y="549"/>
                        </a:lnTo>
                        <a:lnTo>
                          <a:pt x="99" y="549"/>
                        </a:lnTo>
                        <a:lnTo>
                          <a:pt x="101" y="550"/>
                        </a:lnTo>
                        <a:lnTo>
                          <a:pt x="104" y="552"/>
                        </a:lnTo>
                        <a:lnTo>
                          <a:pt x="105" y="552"/>
                        </a:lnTo>
                        <a:lnTo>
                          <a:pt x="106" y="552"/>
                        </a:lnTo>
                        <a:lnTo>
                          <a:pt x="108" y="552"/>
                        </a:lnTo>
                        <a:lnTo>
                          <a:pt x="109" y="552"/>
                        </a:lnTo>
                        <a:lnTo>
                          <a:pt x="110" y="552"/>
                        </a:lnTo>
                        <a:lnTo>
                          <a:pt x="111" y="552"/>
                        </a:lnTo>
                        <a:lnTo>
                          <a:pt x="111" y="552"/>
                        </a:lnTo>
                        <a:lnTo>
                          <a:pt x="111" y="553"/>
                        </a:lnTo>
                        <a:lnTo>
                          <a:pt x="111" y="554"/>
                        </a:lnTo>
                        <a:lnTo>
                          <a:pt x="111" y="557"/>
                        </a:lnTo>
                        <a:lnTo>
                          <a:pt x="111" y="558"/>
                        </a:lnTo>
                        <a:lnTo>
                          <a:pt x="113" y="559"/>
                        </a:lnTo>
                        <a:lnTo>
                          <a:pt x="115" y="560"/>
                        </a:lnTo>
                        <a:lnTo>
                          <a:pt x="118" y="560"/>
                        </a:lnTo>
                        <a:lnTo>
                          <a:pt x="120" y="562"/>
                        </a:lnTo>
                        <a:lnTo>
                          <a:pt x="123" y="562"/>
                        </a:lnTo>
                        <a:lnTo>
                          <a:pt x="124" y="563"/>
                        </a:lnTo>
                        <a:lnTo>
                          <a:pt x="125" y="563"/>
                        </a:lnTo>
                        <a:lnTo>
                          <a:pt x="124" y="564"/>
                        </a:lnTo>
                        <a:lnTo>
                          <a:pt x="123" y="564"/>
                        </a:lnTo>
                        <a:lnTo>
                          <a:pt x="120" y="564"/>
                        </a:lnTo>
                        <a:lnTo>
                          <a:pt x="118" y="564"/>
                        </a:lnTo>
                        <a:lnTo>
                          <a:pt x="115" y="564"/>
                        </a:lnTo>
                        <a:lnTo>
                          <a:pt x="114" y="564"/>
                        </a:lnTo>
                        <a:lnTo>
                          <a:pt x="113" y="564"/>
                        </a:lnTo>
                        <a:lnTo>
                          <a:pt x="113" y="565"/>
                        </a:lnTo>
                        <a:lnTo>
                          <a:pt x="111" y="567"/>
                        </a:lnTo>
                        <a:lnTo>
                          <a:pt x="111" y="570"/>
                        </a:lnTo>
                        <a:lnTo>
                          <a:pt x="115" y="572"/>
                        </a:lnTo>
                        <a:lnTo>
                          <a:pt x="121" y="572"/>
                        </a:lnTo>
                        <a:lnTo>
                          <a:pt x="128" y="572"/>
                        </a:lnTo>
                        <a:lnTo>
                          <a:pt x="133" y="570"/>
                        </a:lnTo>
                        <a:lnTo>
                          <a:pt x="135" y="570"/>
                        </a:lnTo>
                        <a:lnTo>
                          <a:pt x="136" y="572"/>
                        </a:lnTo>
                        <a:lnTo>
                          <a:pt x="136" y="573"/>
                        </a:lnTo>
                        <a:lnTo>
                          <a:pt x="136" y="575"/>
                        </a:lnTo>
                        <a:lnTo>
                          <a:pt x="138" y="579"/>
                        </a:lnTo>
                        <a:lnTo>
                          <a:pt x="138" y="582"/>
                        </a:lnTo>
                        <a:lnTo>
                          <a:pt x="138" y="583"/>
                        </a:lnTo>
                        <a:lnTo>
                          <a:pt x="138" y="584"/>
                        </a:lnTo>
                        <a:lnTo>
                          <a:pt x="146" y="593"/>
                        </a:lnTo>
                        <a:lnTo>
                          <a:pt x="159" y="598"/>
                        </a:lnTo>
                        <a:lnTo>
                          <a:pt x="161" y="598"/>
                        </a:lnTo>
                        <a:lnTo>
                          <a:pt x="164" y="597"/>
                        </a:lnTo>
                        <a:lnTo>
                          <a:pt x="165" y="595"/>
                        </a:lnTo>
                        <a:lnTo>
                          <a:pt x="166" y="594"/>
                        </a:lnTo>
                        <a:lnTo>
                          <a:pt x="169" y="593"/>
                        </a:lnTo>
                        <a:lnTo>
                          <a:pt x="174" y="590"/>
                        </a:lnTo>
                        <a:lnTo>
                          <a:pt x="179" y="590"/>
                        </a:lnTo>
                        <a:lnTo>
                          <a:pt x="184" y="592"/>
                        </a:lnTo>
                        <a:lnTo>
                          <a:pt x="191" y="590"/>
                        </a:lnTo>
                        <a:lnTo>
                          <a:pt x="195" y="588"/>
                        </a:lnTo>
                        <a:lnTo>
                          <a:pt x="199" y="585"/>
                        </a:lnTo>
                        <a:lnTo>
                          <a:pt x="202" y="583"/>
                        </a:lnTo>
                        <a:lnTo>
                          <a:pt x="206" y="582"/>
                        </a:lnTo>
                        <a:lnTo>
                          <a:pt x="211" y="582"/>
                        </a:lnTo>
                        <a:lnTo>
                          <a:pt x="211" y="580"/>
                        </a:lnTo>
                        <a:lnTo>
                          <a:pt x="211" y="579"/>
                        </a:lnTo>
                        <a:lnTo>
                          <a:pt x="211" y="579"/>
                        </a:lnTo>
                        <a:lnTo>
                          <a:pt x="211" y="579"/>
                        </a:lnTo>
                        <a:lnTo>
                          <a:pt x="212" y="579"/>
                        </a:lnTo>
                        <a:lnTo>
                          <a:pt x="212" y="580"/>
                        </a:lnTo>
                        <a:lnTo>
                          <a:pt x="211" y="582"/>
                        </a:lnTo>
                        <a:lnTo>
                          <a:pt x="207" y="583"/>
                        </a:lnTo>
                        <a:lnTo>
                          <a:pt x="204" y="585"/>
                        </a:lnTo>
                        <a:lnTo>
                          <a:pt x="200" y="589"/>
                        </a:lnTo>
                        <a:lnTo>
                          <a:pt x="195" y="593"/>
                        </a:lnTo>
                        <a:lnTo>
                          <a:pt x="187" y="597"/>
                        </a:lnTo>
                        <a:lnTo>
                          <a:pt x="180" y="599"/>
                        </a:lnTo>
                        <a:lnTo>
                          <a:pt x="174" y="603"/>
                        </a:lnTo>
                        <a:lnTo>
                          <a:pt x="173" y="604"/>
                        </a:lnTo>
                        <a:lnTo>
                          <a:pt x="171" y="608"/>
                        </a:lnTo>
                        <a:lnTo>
                          <a:pt x="170" y="612"/>
                        </a:lnTo>
                        <a:lnTo>
                          <a:pt x="169" y="614"/>
                        </a:lnTo>
                        <a:lnTo>
                          <a:pt x="168" y="615"/>
                        </a:lnTo>
                        <a:lnTo>
                          <a:pt x="160" y="617"/>
                        </a:lnTo>
                        <a:lnTo>
                          <a:pt x="150" y="613"/>
                        </a:lnTo>
                        <a:lnTo>
                          <a:pt x="140" y="609"/>
                        </a:lnTo>
                        <a:lnTo>
                          <a:pt x="130" y="604"/>
                        </a:lnTo>
                        <a:lnTo>
                          <a:pt x="121" y="602"/>
                        </a:lnTo>
                        <a:lnTo>
                          <a:pt x="120" y="602"/>
                        </a:lnTo>
                        <a:lnTo>
                          <a:pt x="118" y="600"/>
                        </a:lnTo>
                        <a:lnTo>
                          <a:pt x="114" y="600"/>
                        </a:lnTo>
                        <a:lnTo>
                          <a:pt x="111" y="600"/>
                        </a:lnTo>
                        <a:lnTo>
                          <a:pt x="109" y="599"/>
                        </a:lnTo>
                        <a:lnTo>
                          <a:pt x="106" y="599"/>
                        </a:lnTo>
                        <a:lnTo>
                          <a:pt x="105" y="599"/>
                        </a:lnTo>
                        <a:lnTo>
                          <a:pt x="104" y="602"/>
                        </a:lnTo>
                        <a:lnTo>
                          <a:pt x="104" y="604"/>
                        </a:lnTo>
                        <a:lnTo>
                          <a:pt x="103" y="607"/>
                        </a:lnTo>
                        <a:lnTo>
                          <a:pt x="101" y="609"/>
                        </a:lnTo>
                        <a:lnTo>
                          <a:pt x="100" y="612"/>
                        </a:lnTo>
                        <a:lnTo>
                          <a:pt x="99" y="613"/>
                        </a:lnTo>
                        <a:lnTo>
                          <a:pt x="95" y="614"/>
                        </a:lnTo>
                        <a:lnTo>
                          <a:pt x="94" y="613"/>
                        </a:lnTo>
                        <a:lnTo>
                          <a:pt x="91" y="612"/>
                        </a:lnTo>
                        <a:lnTo>
                          <a:pt x="90" y="609"/>
                        </a:lnTo>
                        <a:lnTo>
                          <a:pt x="88" y="608"/>
                        </a:lnTo>
                        <a:lnTo>
                          <a:pt x="86" y="608"/>
                        </a:lnTo>
                        <a:lnTo>
                          <a:pt x="84" y="609"/>
                        </a:lnTo>
                        <a:lnTo>
                          <a:pt x="83" y="612"/>
                        </a:lnTo>
                        <a:lnTo>
                          <a:pt x="81" y="615"/>
                        </a:lnTo>
                        <a:lnTo>
                          <a:pt x="81" y="618"/>
                        </a:lnTo>
                        <a:lnTo>
                          <a:pt x="80" y="622"/>
                        </a:lnTo>
                        <a:lnTo>
                          <a:pt x="80" y="624"/>
                        </a:lnTo>
                        <a:lnTo>
                          <a:pt x="79" y="627"/>
                        </a:lnTo>
                        <a:lnTo>
                          <a:pt x="76" y="628"/>
                        </a:lnTo>
                        <a:lnTo>
                          <a:pt x="74" y="629"/>
                        </a:lnTo>
                        <a:lnTo>
                          <a:pt x="70" y="630"/>
                        </a:lnTo>
                        <a:lnTo>
                          <a:pt x="68" y="630"/>
                        </a:lnTo>
                        <a:lnTo>
                          <a:pt x="65" y="633"/>
                        </a:lnTo>
                        <a:lnTo>
                          <a:pt x="65" y="633"/>
                        </a:lnTo>
                        <a:lnTo>
                          <a:pt x="64" y="634"/>
                        </a:lnTo>
                        <a:lnTo>
                          <a:pt x="63" y="635"/>
                        </a:lnTo>
                        <a:lnTo>
                          <a:pt x="61" y="637"/>
                        </a:lnTo>
                        <a:lnTo>
                          <a:pt x="61" y="637"/>
                        </a:lnTo>
                        <a:lnTo>
                          <a:pt x="59" y="638"/>
                        </a:lnTo>
                        <a:lnTo>
                          <a:pt x="55" y="638"/>
                        </a:lnTo>
                        <a:lnTo>
                          <a:pt x="53" y="638"/>
                        </a:lnTo>
                        <a:lnTo>
                          <a:pt x="50" y="638"/>
                        </a:lnTo>
                        <a:lnTo>
                          <a:pt x="48" y="639"/>
                        </a:lnTo>
                        <a:lnTo>
                          <a:pt x="46" y="640"/>
                        </a:lnTo>
                        <a:lnTo>
                          <a:pt x="46" y="640"/>
                        </a:lnTo>
                        <a:lnTo>
                          <a:pt x="46" y="643"/>
                        </a:lnTo>
                        <a:lnTo>
                          <a:pt x="46" y="644"/>
                        </a:lnTo>
                        <a:lnTo>
                          <a:pt x="45" y="645"/>
                        </a:lnTo>
                        <a:lnTo>
                          <a:pt x="44" y="647"/>
                        </a:lnTo>
                        <a:lnTo>
                          <a:pt x="43" y="647"/>
                        </a:lnTo>
                        <a:lnTo>
                          <a:pt x="42" y="647"/>
                        </a:lnTo>
                        <a:lnTo>
                          <a:pt x="39" y="647"/>
                        </a:lnTo>
                        <a:lnTo>
                          <a:pt x="38" y="647"/>
                        </a:lnTo>
                        <a:lnTo>
                          <a:pt x="38" y="648"/>
                        </a:lnTo>
                        <a:lnTo>
                          <a:pt x="37" y="649"/>
                        </a:lnTo>
                        <a:lnTo>
                          <a:pt x="37" y="650"/>
                        </a:lnTo>
                        <a:lnTo>
                          <a:pt x="37" y="652"/>
                        </a:lnTo>
                        <a:lnTo>
                          <a:pt x="30" y="654"/>
                        </a:lnTo>
                        <a:lnTo>
                          <a:pt x="23" y="655"/>
                        </a:lnTo>
                        <a:lnTo>
                          <a:pt x="15" y="657"/>
                        </a:lnTo>
                        <a:lnTo>
                          <a:pt x="7" y="658"/>
                        </a:lnTo>
                        <a:lnTo>
                          <a:pt x="2" y="660"/>
                        </a:lnTo>
                        <a:lnTo>
                          <a:pt x="0" y="664"/>
                        </a:lnTo>
                        <a:lnTo>
                          <a:pt x="0" y="667"/>
                        </a:lnTo>
                        <a:lnTo>
                          <a:pt x="2" y="668"/>
                        </a:lnTo>
                        <a:lnTo>
                          <a:pt x="3" y="669"/>
                        </a:lnTo>
                        <a:lnTo>
                          <a:pt x="4" y="668"/>
                        </a:lnTo>
                        <a:lnTo>
                          <a:pt x="7" y="668"/>
                        </a:lnTo>
                        <a:lnTo>
                          <a:pt x="8" y="667"/>
                        </a:lnTo>
                        <a:lnTo>
                          <a:pt x="10" y="665"/>
                        </a:lnTo>
                        <a:lnTo>
                          <a:pt x="12" y="664"/>
                        </a:lnTo>
                        <a:lnTo>
                          <a:pt x="13" y="663"/>
                        </a:lnTo>
                        <a:lnTo>
                          <a:pt x="14" y="663"/>
                        </a:lnTo>
                        <a:lnTo>
                          <a:pt x="17" y="664"/>
                        </a:lnTo>
                        <a:lnTo>
                          <a:pt x="18" y="668"/>
                        </a:lnTo>
                        <a:lnTo>
                          <a:pt x="20" y="672"/>
                        </a:lnTo>
                        <a:lnTo>
                          <a:pt x="22" y="675"/>
                        </a:lnTo>
                        <a:lnTo>
                          <a:pt x="23" y="679"/>
                        </a:lnTo>
                        <a:lnTo>
                          <a:pt x="23" y="681"/>
                        </a:lnTo>
                        <a:lnTo>
                          <a:pt x="24" y="681"/>
                        </a:lnTo>
                        <a:lnTo>
                          <a:pt x="27" y="679"/>
                        </a:lnTo>
                        <a:lnTo>
                          <a:pt x="30" y="678"/>
                        </a:lnTo>
                        <a:lnTo>
                          <a:pt x="32" y="678"/>
                        </a:lnTo>
                        <a:lnTo>
                          <a:pt x="33" y="676"/>
                        </a:lnTo>
                        <a:lnTo>
                          <a:pt x="33" y="674"/>
                        </a:lnTo>
                        <a:lnTo>
                          <a:pt x="32" y="672"/>
                        </a:lnTo>
                        <a:lnTo>
                          <a:pt x="32" y="670"/>
                        </a:lnTo>
                        <a:lnTo>
                          <a:pt x="34" y="670"/>
                        </a:lnTo>
                        <a:lnTo>
                          <a:pt x="35" y="669"/>
                        </a:lnTo>
                        <a:lnTo>
                          <a:pt x="37" y="669"/>
                        </a:lnTo>
                        <a:lnTo>
                          <a:pt x="38" y="669"/>
                        </a:lnTo>
                        <a:lnTo>
                          <a:pt x="38" y="669"/>
                        </a:lnTo>
                        <a:lnTo>
                          <a:pt x="38" y="670"/>
                        </a:lnTo>
                        <a:lnTo>
                          <a:pt x="38" y="670"/>
                        </a:lnTo>
                        <a:lnTo>
                          <a:pt x="39" y="670"/>
                        </a:lnTo>
                        <a:lnTo>
                          <a:pt x="40" y="669"/>
                        </a:lnTo>
                        <a:lnTo>
                          <a:pt x="42" y="668"/>
                        </a:lnTo>
                        <a:lnTo>
                          <a:pt x="42" y="667"/>
                        </a:lnTo>
                        <a:lnTo>
                          <a:pt x="43" y="667"/>
                        </a:lnTo>
                        <a:lnTo>
                          <a:pt x="45" y="667"/>
                        </a:lnTo>
                        <a:lnTo>
                          <a:pt x="49" y="667"/>
                        </a:lnTo>
                        <a:lnTo>
                          <a:pt x="51" y="667"/>
                        </a:lnTo>
                        <a:lnTo>
                          <a:pt x="53" y="664"/>
                        </a:lnTo>
                        <a:lnTo>
                          <a:pt x="54" y="663"/>
                        </a:lnTo>
                        <a:lnTo>
                          <a:pt x="55" y="660"/>
                        </a:lnTo>
                        <a:lnTo>
                          <a:pt x="56" y="659"/>
                        </a:lnTo>
                        <a:lnTo>
                          <a:pt x="58" y="659"/>
                        </a:lnTo>
                        <a:lnTo>
                          <a:pt x="59" y="660"/>
                        </a:lnTo>
                        <a:lnTo>
                          <a:pt x="61" y="660"/>
                        </a:lnTo>
                        <a:lnTo>
                          <a:pt x="64" y="662"/>
                        </a:lnTo>
                        <a:lnTo>
                          <a:pt x="66" y="663"/>
                        </a:lnTo>
                        <a:lnTo>
                          <a:pt x="68" y="663"/>
                        </a:lnTo>
                        <a:lnTo>
                          <a:pt x="70" y="663"/>
                        </a:lnTo>
                        <a:lnTo>
                          <a:pt x="74" y="663"/>
                        </a:lnTo>
                        <a:lnTo>
                          <a:pt x="76" y="663"/>
                        </a:lnTo>
                        <a:lnTo>
                          <a:pt x="80" y="664"/>
                        </a:lnTo>
                        <a:lnTo>
                          <a:pt x="81" y="665"/>
                        </a:lnTo>
                        <a:lnTo>
                          <a:pt x="83" y="667"/>
                        </a:lnTo>
                        <a:lnTo>
                          <a:pt x="83" y="668"/>
                        </a:lnTo>
                        <a:lnTo>
                          <a:pt x="84" y="669"/>
                        </a:lnTo>
                        <a:lnTo>
                          <a:pt x="86" y="669"/>
                        </a:lnTo>
                        <a:lnTo>
                          <a:pt x="88" y="670"/>
                        </a:lnTo>
                        <a:lnTo>
                          <a:pt x="89" y="670"/>
                        </a:lnTo>
                        <a:lnTo>
                          <a:pt x="89" y="669"/>
                        </a:lnTo>
                        <a:lnTo>
                          <a:pt x="89" y="669"/>
                        </a:lnTo>
                        <a:lnTo>
                          <a:pt x="89" y="669"/>
                        </a:lnTo>
                        <a:lnTo>
                          <a:pt x="89" y="670"/>
                        </a:lnTo>
                        <a:lnTo>
                          <a:pt x="89" y="670"/>
                        </a:lnTo>
                        <a:lnTo>
                          <a:pt x="91" y="673"/>
                        </a:lnTo>
                        <a:lnTo>
                          <a:pt x="95" y="676"/>
                        </a:lnTo>
                        <a:lnTo>
                          <a:pt x="101" y="680"/>
                        </a:lnTo>
                        <a:lnTo>
                          <a:pt x="108" y="684"/>
                        </a:lnTo>
                        <a:lnTo>
                          <a:pt x="110" y="686"/>
                        </a:lnTo>
                        <a:lnTo>
                          <a:pt x="111" y="685"/>
                        </a:lnTo>
                        <a:lnTo>
                          <a:pt x="111" y="684"/>
                        </a:lnTo>
                        <a:lnTo>
                          <a:pt x="113" y="681"/>
                        </a:lnTo>
                        <a:lnTo>
                          <a:pt x="113" y="680"/>
                        </a:lnTo>
                        <a:lnTo>
                          <a:pt x="114" y="679"/>
                        </a:lnTo>
                        <a:lnTo>
                          <a:pt x="115" y="679"/>
                        </a:lnTo>
                        <a:lnTo>
                          <a:pt x="118" y="679"/>
                        </a:lnTo>
                        <a:lnTo>
                          <a:pt x="120" y="678"/>
                        </a:lnTo>
                        <a:lnTo>
                          <a:pt x="123" y="676"/>
                        </a:lnTo>
                        <a:lnTo>
                          <a:pt x="123" y="675"/>
                        </a:lnTo>
                        <a:lnTo>
                          <a:pt x="123" y="673"/>
                        </a:lnTo>
                        <a:lnTo>
                          <a:pt x="123" y="673"/>
                        </a:lnTo>
                        <a:lnTo>
                          <a:pt x="121" y="673"/>
                        </a:lnTo>
                        <a:lnTo>
                          <a:pt x="120" y="673"/>
                        </a:lnTo>
                        <a:lnTo>
                          <a:pt x="120" y="673"/>
                        </a:lnTo>
                        <a:lnTo>
                          <a:pt x="120" y="672"/>
                        </a:lnTo>
                        <a:lnTo>
                          <a:pt x="121" y="670"/>
                        </a:lnTo>
                        <a:lnTo>
                          <a:pt x="121" y="669"/>
                        </a:lnTo>
                        <a:lnTo>
                          <a:pt x="123" y="669"/>
                        </a:lnTo>
                        <a:lnTo>
                          <a:pt x="124" y="669"/>
                        </a:lnTo>
                        <a:lnTo>
                          <a:pt x="125" y="669"/>
                        </a:lnTo>
                        <a:lnTo>
                          <a:pt x="128" y="665"/>
                        </a:lnTo>
                        <a:lnTo>
                          <a:pt x="129" y="662"/>
                        </a:lnTo>
                        <a:lnTo>
                          <a:pt x="130" y="657"/>
                        </a:lnTo>
                        <a:lnTo>
                          <a:pt x="131" y="653"/>
                        </a:lnTo>
                        <a:lnTo>
                          <a:pt x="131" y="653"/>
                        </a:lnTo>
                        <a:lnTo>
                          <a:pt x="131" y="653"/>
                        </a:lnTo>
                        <a:lnTo>
                          <a:pt x="131" y="655"/>
                        </a:lnTo>
                        <a:lnTo>
                          <a:pt x="133" y="657"/>
                        </a:lnTo>
                        <a:lnTo>
                          <a:pt x="134" y="659"/>
                        </a:lnTo>
                        <a:lnTo>
                          <a:pt x="134" y="659"/>
                        </a:lnTo>
                        <a:lnTo>
                          <a:pt x="136" y="659"/>
                        </a:lnTo>
                        <a:lnTo>
                          <a:pt x="139" y="658"/>
                        </a:lnTo>
                        <a:lnTo>
                          <a:pt x="141" y="657"/>
                        </a:lnTo>
                        <a:lnTo>
                          <a:pt x="144" y="655"/>
                        </a:lnTo>
                        <a:lnTo>
                          <a:pt x="148" y="655"/>
                        </a:lnTo>
                        <a:lnTo>
                          <a:pt x="150" y="657"/>
                        </a:lnTo>
                        <a:lnTo>
                          <a:pt x="154" y="658"/>
                        </a:lnTo>
                        <a:lnTo>
                          <a:pt x="158" y="658"/>
                        </a:lnTo>
                        <a:lnTo>
                          <a:pt x="161" y="658"/>
                        </a:lnTo>
                        <a:lnTo>
                          <a:pt x="166" y="659"/>
                        </a:lnTo>
                        <a:lnTo>
                          <a:pt x="170" y="663"/>
                        </a:lnTo>
                        <a:lnTo>
                          <a:pt x="174" y="665"/>
                        </a:lnTo>
                        <a:lnTo>
                          <a:pt x="176" y="670"/>
                        </a:lnTo>
                        <a:lnTo>
                          <a:pt x="177" y="672"/>
                        </a:lnTo>
                        <a:lnTo>
                          <a:pt x="180" y="673"/>
                        </a:lnTo>
                        <a:lnTo>
                          <a:pt x="181" y="676"/>
                        </a:lnTo>
                        <a:lnTo>
                          <a:pt x="181" y="676"/>
                        </a:lnTo>
                        <a:lnTo>
                          <a:pt x="180" y="678"/>
                        </a:lnTo>
                        <a:lnTo>
                          <a:pt x="180" y="679"/>
                        </a:lnTo>
                        <a:lnTo>
                          <a:pt x="180" y="679"/>
                        </a:lnTo>
                        <a:lnTo>
                          <a:pt x="181" y="679"/>
                        </a:lnTo>
                        <a:lnTo>
                          <a:pt x="181" y="676"/>
                        </a:lnTo>
                        <a:lnTo>
                          <a:pt x="181" y="675"/>
                        </a:lnTo>
                        <a:lnTo>
                          <a:pt x="182" y="673"/>
                        </a:lnTo>
                        <a:lnTo>
                          <a:pt x="182" y="673"/>
                        </a:lnTo>
                        <a:lnTo>
                          <a:pt x="184" y="672"/>
                        </a:lnTo>
                        <a:lnTo>
                          <a:pt x="185" y="672"/>
                        </a:lnTo>
                        <a:lnTo>
                          <a:pt x="190" y="673"/>
                        </a:lnTo>
                        <a:lnTo>
                          <a:pt x="196" y="678"/>
                        </a:lnTo>
                        <a:lnTo>
                          <a:pt x="202" y="681"/>
                        </a:lnTo>
                        <a:lnTo>
                          <a:pt x="207" y="681"/>
                        </a:lnTo>
                        <a:lnTo>
                          <a:pt x="210" y="680"/>
                        </a:lnTo>
                        <a:lnTo>
                          <a:pt x="211" y="679"/>
                        </a:lnTo>
                        <a:lnTo>
                          <a:pt x="210" y="678"/>
                        </a:lnTo>
                        <a:lnTo>
                          <a:pt x="209" y="676"/>
                        </a:lnTo>
                        <a:lnTo>
                          <a:pt x="207" y="675"/>
                        </a:lnTo>
                        <a:lnTo>
                          <a:pt x="206" y="674"/>
                        </a:lnTo>
                        <a:lnTo>
                          <a:pt x="205" y="673"/>
                        </a:lnTo>
                        <a:lnTo>
                          <a:pt x="205" y="672"/>
                        </a:lnTo>
                        <a:lnTo>
                          <a:pt x="205" y="670"/>
                        </a:lnTo>
                        <a:lnTo>
                          <a:pt x="206" y="669"/>
                        </a:lnTo>
                        <a:lnTo>
                          <a:pt x="206" y="670"/>
                        </a:lnTo>
                        <a:lnTo>
                          <a:pt x="207" y="670"/>
                        </a:lnTo>
                        <a:lnTo>
                          <a:pt x="209" y="670"/>
                        </a:lnTo>
                        <a:lnTo>
                          <a:pt x="210" y="672"/>
                        </a:lnTo>
                        <a:lnTo>
                          <a:pt x="210" y="673"/>
                        </a:lnTo>
                        <a:lnTo>
                          <a:pt x="210" y="673"/>
                        </a:lnTo>
                        <a:lnTo>
                          <a:pt x="210" y="674"/>
                        </a:lnTo>
                        <a:lnTo>
                          <a:pt x="215" y="673"/>
                        </a:lnTo>
                        <a:lnTo>
                          <a:pt x="216" y="673"/>
                        </a:lnTo>
                        <a:lnTo>
                          <a:pt x="217" y="673"/>
                        </a:lnTo>
                        <a:lnTo>
                          <a:pt x="219" y="673"/>
                        </a:lnTo>
                        <a:lnTo>
                          <a:pt x="221" y="673"/>
                        </a:lnTo>
                        <a:lnTo>
                          <a:pt x="224" y="673"/>
                        </a:lnTo>
                        <a:lnTo>
                          <a:pt x="226" y="674"/>
                        </a:lnTo>
                        <a:lnTo>
                          <a:pt x="229" y="676"/>
                        </a:lnTo>
                        <a:lnTo>
                          <a:pt x="231" y="676"/>
                        </a:lnTo>
                        <a:lnTo>
                          <a:pt x="232" y="676"/>
                        </a:lnTo>
                        <a:lnTo>
                          <a:pt x="234" y="676"/>
                        </a:lnTo>
                        <a:lnTo>
                          <a:pt x="237" y="675"/>
                        </a:lnTo>
                        <a:lnTo>
                          <a:pt x="240" y="674"/>
                        </a:lnTo>
                        <a:lnTo>
                          <a:pt x="244" y="673"/>
                        </a:lnTo>
                        <a:lnTo>
                          <a:pt x="245" y="673"/>
                        </a:lnTo>
                        <a:lnTo>
                          <a:pt x="246" y="673"/>
                        </a:lnTo>
                        <a:lnTo>
                          <a:pt x="246" y="670"/>
                        </a:lnTo>
                        <a:lnTo>
                          <a:pt x="244" y="668"/>
                        </a:lnTo>
                        <a:lnTo>
                          <a:pt x="241" y="665"/>
                        </a:lnTo>
                        <a:lnTo>
                          <a:pt x="240" y="664"/>
                        </a:lnTo>
                        <a:lnTo>
                          <a:pt x="240" y="662"/>
                        </a:lnTo>
                        <a:lnTo>
                          <a:pt x="240" y="662"/>
                        </a:lnTo>
                        <a:lnTo>
                          <a:pt x="241" y="662"/>
                        </a:lnTo>
                        <a:lnTo>
                          <a:pt x="242" y="664"/>
                        </a:lnTo>
                        <a:lnTo>
                          <a:pt x="244" y="665"/>
                        </a:lnTo>
                        <a:lnTo>
                          <a:pt x="244" y="667"/>
                        </a:lnTo>
                        <a:lnTo>
                          <a:pt x="245" y="668"/>
                        </a:lnTo>
                        <a:lnTo>
                          <a:pt x="246" y="672"/>
                        </a:lnTo>
                        <a:lnTo>
                          <a:pt x="249" y="674"/>
                        </a:lnTo>
                        <a:lnTo>
                          <a:pt x="251" y="676"/>
                        </a:lnTo>
                        <a:lnTo>
                          <a:pt x="252" y="678"/>
                        </a:lnTo>
                        <a:lnTo>
                          <a:pt x="254" y="676"/>
                        </a:lnTo>
                        <a:lnTo>
                          <a:pt x="255" y="676"/>
                        </a:lnTo>
                        <a:lnTo>
                          <a:pt x="255" y="675"/>
                        </a:lnTo>
                        <a:lnTo>
                          <a:pt x="255" y="673"/>
                        </a:lnTo>
                        <a:lnTo>
                          <a:pt x="255" y="673"/>
                        </a:lnTo>
                        <a:lnTo>
                          <a:pt x="255" y="672"/>
                        </a:lnTo>
                        <a:lnTo>
                          <a:pt x="256" y="672"/>
                        </a:lnTo>
                        <a:lnTo>
                          <a:pt x="257" y="673"/>
                        </a:lnTo>
                        <a:lnTo>
                          <a:pt x="259" y="673"/>
                        </a:lnTo>
                        <a:lnTo>
                          <a:pt x="259" y="674"/>
                        </a:lnTo>
                        <a:lnTo>
                          <a:pt x="259" y="675"/>
                        </a:lnTo>
                        <a:lnTo>
                          <a:pt x="259" y="675"/>
                        </a:lnTo>
                        <a:lnTo>
                          <a:pt x="260" y="675"/>
                        </a:lnTo>
                        <a:lnTo>
                          <a:pt x="262" y="673"/>
                        </a:lnTo>
                        <a:lnTo>
                          <a:pt x="264" y="673"/>
                        </a:lnTo>
                        <a:lnTo>
                          <a:pt x="265" y="674"/>
                        </a:lnTo>
                        <a:lnTo>
                          <a:pt x="266" y="675"/>
                        </a:lnTo>
                        <a:lnTo>
                          <a:pt x="267" y="676"/>
                        </a:lnTo>
                        <a:lnTo>
                          <a:pt x="267" y="676"/>
                        </a:lnTo>
                        <a:lnTo>
                          <a:pt x="267" y="678"/>
                        </a:lnTo>
                        <a:lnTo>
                          <a:pt x="266" y="680"/>
                        </a:lnTo>
                        <a:lnTo>
                          <a:pt x="266" y="681"/>
                        </a:lnTo>
                        <a:lnTo>
                          <a:pt x="266" y="684"/>
                        </a:lnTo>
                        <a:lnTo>
                          <a:pt x="267" y="685"/>
                        </a:lnTo>
                        <a:lnTo>
                          <a:pt x="267" y="686"/>
                        </a:lnTo>
                        <a:lnTo>
                          <a:pt x="269" y="686"/>
                        </a:lnTo>
                        <a:lnTo>
                          <a:pt x="271" y="686"/>
                        </a:lnTo>
                        <a:lnTo>
                          <a:pt x="274" y="684"/>
                        </a:lnTo>
                        <a:lnTo>
                          <a:pt x="274" y="684"/>
                        </a:lnTo>
                        <a:lnTo>
                          <a:pt x="274" y="685"/>
                        </a:lnTo>
                        <a:lnTo>
                          <a:pt x="274" y="685"/>
                        </a:lnTo>
                        <a:lnTo>
                          <a:pt x="284" y="686"/>
                        </a:lnTo>
                        <a:lnTo>
                          <a:pt x="294" y="685"/>
                        </a:lnTo>
                        <a:lnTo>
                          <a:pt x="303" y="686"/>
                        </a:lnTo>
                        <a:lnTo>
                          <a:pt x="310" y="690"/>
                        </a:lnTo>
                        <a:lnTo>
                          <a:pt x="316" y="696"/>
                        </a:lnTo>
                        <a:lnTo>
                          <a:pt x="323" y="700"/>
                        </a:lnTo>
                        <a:lnTo>
                          <a:pt x="326" y="699"/>
                        </a:lnTo>
                        <a:lnTo>
                          <a:pt x="328" y="698"/>
                        </a:lnTo>
                        <a:lnTo>
                          <a:pt x="330" y="696"/>
                        </a:lnTo>
                        <a:lnTo>
                          <a:pt x="332" y="695"/>
                        </a:lnTo>
                        <a:lnTo>
                          <a:pt x="336" y="694"/>
                        </a:lnTo>
                        <a:lnTo>
                          <a:pt x="341" y="695"/>
                        </a:lnTo>
                        <a:lnTo>
                          <a:pt x="345" y="695"/>
                        </a:lnTo>
                        <a:lnTo>
                          <a:pt x="348" y="695"/>
                        </a:lnTo>
                        <a:lnTo>
                          <a:pt x="351" y="694"/>
                        </a:lnTo>
                        <a:lnTo>
                          <a:pt x="352" y="693"/>
                        </a:lnTo>
                        <a:lnTo>
                          <a:pt x="353" y="691"/>
                        </a:lnTo>
                        <a:lnTo>
                          <a:pt x="355" y="691"/>
                        </a:lnTo>
                        <a:lnTo>
                          <a:pt x="357" y="691"/>
                        </a:lnTo>
                        <a:lnTo>
                          <a:pt x="357" y="691"/>
                        </a:lnTo>
                        <a:lnTo>
                          <a:pt x="360" y="691"/>
                        </a:lnTo>
                        <a:lnTo>
                          <a:pt x="361" y="693"/>
                        </a:lnTo>
                        <a:lnTo>
                          <a:pt x="362" y="693"/>
                        </a:lnTo>
                        <a:lnTo>
                          <a:pt x="363" y="694"/>
                        </a:lnTo>
                        <a:lnTo>
                          <a:pt x="365" y="693"/>
                        </a:lnTo>
                        <a:lnTo>
                          <a:pt x="366" y="691"/>
                        </a:lnTo>
                        <a:lnTo>
                          <a:pt x="368" y="689"/>
                        </a:lnTo>
                        <a:lnTo>
                          <a:pt x="370" y="688"/>
                        </a:lnTo>
                        <a:lnTo>
                          <a:pt x="371" y="685"/>
                        </a:lnTo>
                        <a:lnTo>
                          <a:pt x="377" y="684"/>
                        </a:lnTo>
                        <a:lnTo>
                          <a:pt x="385" y="683"/>
                        </a:lnTo>
                        <a:lnTo>
                          <a:pt x="391" y="680"/>
                        </a:lnTo>
                        <a:lnTo>
                          <a:pt x="395" y="675"/>
                        </a:lnTo>
                        <a:lnTo>
                          <a:pt x="395" y="674"/>
                        </a:lnTo>
                        <a:lnTo>
                          <a:pt x="395" y="673"/>
                        </a:lnTo>
                        <a:lnTo>
                          <a:pt x="395" y="670"/>
                        </a:lnTo>
                        <a:lnTo>
                          <a:pt x="395" y="668"/>
                        </a:lnTo>
                        <a:lnTo>
                          <a:pt x="395" y="667"/>
                        </a:lnTo>
                        <a:lnTo>
                          <a:pt x="396" y="665"/>
                        </a:lnTo>
                        <a:lnTo>
                          <a:pt x="398" y="663"/>
                        </a:lnTo>
                        <a:lnTo>
                          <a:pt x="400" y="662"/>
                        </a:lnTo>
                        <a:lnTo>
                          <a:pt x="398" y="660"/>
                        </a:lnTo>
                        <a:lnTo>
                          <a:pt x="397" y="660"/>
                        </a:lnTo>
                        <a:lnTo>
                          <a:pt x="396" y="660"/>
                        </a:lnTo>
                        <a:lnTo>
                          <a:pt x="391" y="660"/>
                        </a:lnTo>
                        <a:lnTo>
                          <a:pt x="386" y="660"/>
                        </a:lnTo>
                        <a:lnTo>
                          <a:pt x="377" y="660"/>
                        </a:lnTo>
                        <a:lnTo>
                          <a:pt x="370" y="659"/>
                        </a:lnTo>
                        <a:lnTo>
                          <a:pt x="366" y="655"/>
                        </a:lnTo>
                        <a:lnTo>
                          <a:pt x="366" y="655"/>
                        </a:lnTo>
                        <a:lnTo>
                          <a:pt x="367" y="654"/>
                        </a:lnTo>
                        <a:lnTo>
                          <a:pt x="368" y="655"/>
                        </a:lnTo>
                        <a:lnTo>
                          <a:pt x="371" y="655"/>
                        </a:lnTo>
                        <a:lnTo>
                          <a:pt x="372" y="655"/>
                        </a:lnTo>
                        <a:lnTo>
                          <a:pt x="372" y="655"/>
                        </a:lnTo>
                        <a:lnTo>
                          <a:pt x="371" y="652"/>
                        </a:lnTo>
                        <a:lnTo>
                          <a:pt x="370" y="650"/>
                        </a:lnTo>
                        <a:lnTo>
                          <a:pt x="367" y="650"/>
                        </a:lnTo>
                        <a:lnTo>
                          <a:pt x="365" y="650"/>
                        </a:lnTo>
                        <a:lnTo>
                          <a:pt x="362" y="652"/>
                        </a:lnTo>
                        <a:lnTo>
                          <a:pt x="361" y="653"/>
                        </a:lnTo>
                        <a:lnTo>
                          <a:pt x="358" y="653"/>
                        </a:lnTo>
                        <a:lnTo>
                          <a:pt x="356" y="652"/>
                        </a:lnTo>
                        <a:lnTo>
                          <a:pt x="356" y="652"/>
                        </a:lnTo>
                        <a:lnTo>
                          <a:pt x="355" y="650"/>
                        </a:lnTo>
                        <a:lnTo>
                          <a:pt x="353" y="649"/>
                        </a:lnTo>
                        <a:lnTo>
                          <a:pt x="353" y="649"/>
                        </a:lnTo>
                        <a:lnTo>
                          <a:pt x="355" y="648"/>
                        </a:lnTo>
                        <a:lnTo>
                          <a:pt x="357" y="649"/>
                        </a:lnTo>
                        <a:lnTo>
                          <a:pt x="360" y="649"/>
                        </a:lnTo>
                        <a:lnTo>
                          <a:pt x="361" y="649"/>
                        </a:lnTo>
                        <a:lnTo>
                          <a:pt x="363" y="649"/>
                        </a:lnTo>
                        <a:lnTo>
                          <a:pt x="363" y="648"/>
                        </a:lnTo>
                        <a:lnTo>
                          <a:pt x="363" y="647"/>
                        </a:lnTo>
                        <a:lnTo>
                          <a:pt x="361" y="644"/>
                        </a:lnTo>
                        <a:lnTo>
                          <a:pt x="358" y="644"/>
                        </a:lnTo>
                        <a:lnTo>
                          <a:pt x="356" y="644"/>
                        </a:lnTo>
                        <a:lnTo>
                          <a:pt x="353" y="643"/>
                        </a:lnTo>
                        <a:lnTo>
                          <a:pt x="351" y="644"/>
                        </a:lnTo>
                        <a:lnTo>
                          <a:pt x="348" y="644"/>
                        </a:lnTo>
                        <a:lnTo>
                          <a:pt x="347" y="644"/>
                        </a:lnTo>
                        <a:lnTo>
                          <a:pt x="346" y="644"/>
                        </a:lnTo>
                        <a:lnTo>
                          <a:pt x="348" y="643"/>
                        </a:lnTo>
                        <a:lnTo>
                          <a:pt x="356" y="642"/>
                        </a:lnTo>
                        <a:lnTo>
                          <a:pt x="365" y="642"/>
                        </a:lnTo>
                        <a:lnTo>
                          <a:pt x="372" y="640"/>
                        </a:lnTo>
                        <a:lnTo>
                          <a:pt x="375" y="640"/>
                        </a:lnTo>
                        <a:lnTo>
                          <a:pt x="375" y="638"/>
                        </a:lnTo>
                        <a:lnTo>
                          <a:pt x="375" y="637"/>
                        </a:lnTo>
                        <a:lnTo>
                          <a:pt x="373" y="635"/>
                        </a:lnTo>
                        <a:lnTo>
                          <a:pt x="372" y="634"/>
                        </a:lnTo>
                        <a:lnTo>
                          <a:pt x="372" y="634"/>
                        </a:lnTo>
                        <a:lnTo>
                          <a:pt x="372" y="634"/>
                        </a:lnTo>
                        <a:lnTo>
                          <a:pt x="373" y="634"/>
                        </a:lnTo>
                        <a:lnTo>
                          <a:pt x="375" y="635"/>
                        </a:lnTo>
                        <a:lnTo>
                          <a:pt x="376" y="635"/>
                        </a:lnTo>
                        <a:lnTo>
                          <a:pt x="377" y="635"/>
                        </a:lnTo>
                        <a:lnTo>
                          <a:pt x="380" y="634"/>
                        </a:lnTo>
                        <a:lnTo>
                          <a:pt x="380" y="632"/>
                        </a:lnTo>
                        <a:lnTo>
                          <a:pt x="381" y="629"/>
                        </a:lnTo>
                        <a:lnTo>
                          <a:pt x="381" y="628"/>
                        </a:lnTo>
                        <a:lnTo>
                          <a:pt x="380" y="627"/>
                        </a:lnTo>
                        <a:lnTo>
                          <a:pt x="378" y="625"/>
                        </a:lnTo>
                        <a:lnTo>
                          <a:pt x="376" y="627"/>
                        </a:lnTo>
                        <a:lnTo>
                          <a:pt x="375" y="627"/>
                        </a:lnTo>
                        <a:lnTo>
                          <a:pt x="373" y="628"/>
                        </a:lnTo>
                        <a:lnTo>
                          <a:pt x="371" y="628"/>
                        </a:lnTo>
                        <a:lnTo>
                          <a:pt x="370" y="627"/>
                        </a:lnTo>
                        <a:lnTo>
                          <a:pt x="370" y="625"/>
                        </a:lnTo>
                        <a:lnTo>
                          <a:pt x="368" y="625"/>
                        </a:lnTo>
                        <a:lnTo>
                          <a:pt x="368" y="625"/>
                        </a:lnTo>
                        <a:lnTo>
                          <a:pt x="376" y="623"/>
                        </a:lnTo>
                        <a:lnTo>
                          <a:pt x="383" y="624"/>
                        </a:lnTo>
                        <a:lnTo>
                          <a:pt x="391" y="625"/>
                        </a:lnTo>
                        <a:lnTo>
                          <a:pt x="400" y="623"/>
                        </a:lnTo>
                        <a:lnTo>
                          <a:pt x="401" y="622"/>
                        </a:lnTo>
                        <a:lnTo>
                          <a:pt x="401" y="622"/>
                        </a:lnTo>
                        <a:lnTo>
                          <a:pt x="401" y="620"/>
                        </a:lnTo>
                        <a:lnTo>
                          <a:pt x="400" y="619"/>
                        </a:lnTo>
                        <a:lnTo>
                          <a:pt x="398" y="620"/>
                        </a:lnTo>
                        <a:lnTo>
                          <a:pt x="397" y="620"/>
                        </a:lnTo>
                        <a:lnTo>
                          <a:pt x="396" y="620"/>
                        </a:lnTo>
                        <a:lnTo>
                          <a:pt x="396" y="620"/>
                        </a:lnTo>
                        <a:lnTo>
                          <a:pt x="396" y="619"/>
                        </a:lnTo>
                        <a:lnTo>
                          <a:pt x="397" y="618"/>
                        </a:lnTo>
                        <a:lnTo>
                          <a:pt x="398" y="617"/>
                        </a:lnTo>
                        <a:lnTo>
                          <a:pt x="401" y="615"/>
                        </a:lnTo>
                        <a:lnTo>
                          <a:pt x="401" y="614"/>
                        </a:lnTo>
                        <a:lnTo>
                          <a:pt x="402" y="614"/>
                        </a:lnTo>
                        <a:lnTo>
                          <a:pt x="402" y="613"/>
                        </a:lnTo>
                        <a:lnTo>
                          <a:pt x="402" y="613"/>
                        </a:lnTo>
                        <a:lnTo>
                          <a:pt x="402" y="613"/>
                        </a:lnTo>
                        <a:lnTo>
                          <a:pt x="403" y="614"/>
                        </a:lnTo>
                        <a:lnTo>
                          <a:pt x="403" y="614"/>
                        </a:lnTo>
                        <a:lnTo>
                          <a:pt x="403" y="615"/>
                        </a:lnTo>
                        <a:lnTo>
                          <a:pt x="405" y="617"/>
                        </a:lnTo>
                        <a:lnTo>
                          <a:pt x="405" y="615"/>
                        </a:lnTo>
                        <a:lnTo>
                          <a:pt x="407" y="614"/>
                        </a:lnTo>
                        <a:lnTo>
                          <a:pt x="408" y="613"/>
                        </a:lnTo>
                        <a:lnTo>
                          <a:pt x="411" y="610"/>
                        </a:lnTo>
                        <a:lnTo>
                          <a:pt x="412" y="609"/>
                        </a:lnTo>
                        <a:lnTo>
                          <a:pt x="413" y="608"/>
                        </a:lnTo>
                        <a:lnTo>
                          <a:pt x="416" y="608"/>
                        </a:lnTo>
                        <a:lnTo>
                          <a:pt x="420" y="607"/>
                        </a:lnTo>
                        <a:lnTo>
                          <a:pt x="421" y="605"/>
                        </a:lnTo>
                        <a:lnTo>
                          <a:pt x="422" y="603"/>
                        </a:lnTo>
                        <a:lnTo>
                          <a:pt x="423" y="600"/>
                        </a:lnTo>
                        <a:lnTo>
                          <a:pt x="425" y="597"/>
                        </a:lnTo>
                        <a:lnTo>
                          <a:pt x="425" y="594"/>
                        </a:lnTo>
                        <a:lnTo>
                          <a:pt x="426" y="593"/>
                        </a:lnTo>
                        <a:lnTo>
                          <a:pt x="430" y="585"/>
                        </a:lnTo>
                        <a:lnTo>
                          <a:pt x="434" y="579"/>
                        </a:lnTo>
                        <a:lnTo>
                          <a:pt x="437" y="573"/>
                        </a:lnTo>
                        <a:lnTo>
                          <a:pt x="438" y="565"/>
                        </a:lnTo>
                        <a:lnTo>
                          <a:pt x="437" y="55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7" name="Freeform 686"/>
                  <p:cNvSpPr>
                    <a:spLocks/>
                  </p:cNvSpPr>
                  <p:nvPr/>
                </p:nvSpPr>
                <p:spPr bwMode="auto">
                  <a:xfrm>
                    <a:off x="2087" y="1978"/>
                    <a:ext cx="1" cy="1"/>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8" name="Rectangle 687"/>
                  <p:cNvSpPr>
                    <a:spLocks noChangeArrowheads="1"/>
                  </p:cNvSpPr>
                  <p:nvPr/>
                </p:nvSpPr>
                <p:spPr bwMode="auto">
                  <a:xfrm>
                    <a:off x="1986" y="1869"/>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9" name="Freeform 688"/>
                  <p:cNvSpPr>
                    <a:spLocks/>
                  </p:cNvSpPr>
                  <p:nvPr/>
                </p:nvSpPr>
                <p:spPr bwMode="auto">
                  <a:xfrm>
                    <a:off x="1954" y="1916"/>
                    <a:ext cx="11" cy="3"/>
                  </a:xfrm>
                  <a:custGeom>
                    <a:avLst/>
                    <a:gdLst/>
                    <a:ahLst/>
                    <a:cxnLst>
                      <a:cxn ang="0">
                        <a:pos x="9" y="2"/>
                      </a:cxn>
                      <a:cxn ang="0">
                        <a:pos x="6" y="0"/>
                      </a:cxn>
                      <a:cxn ang="0">
                        <a:pos x="4" y="2"/>
                      </a:cxn>
                      <a:cxn ang="0">
                        <a:pos x="0" y="2"/>
                      </a:cxn>
                      <a:cxn ang="0">
                        <a:pos x="6" y="3"/>
                      </a:cxn>
                      <a:cxn ang="0">
                        <a:pos x="11" y="3"/>
                      </a:cxn>
                      <a:cxn ang="0">
                        <a:pos x="10" y="2"/>
                      </a:cxn>
                      <a:cxn ang="0">
                        <a:pos x="9" y="2"/>
                      </a:cxn>
                    </a:cxnLst>
                    <a:rect l="0" t="0" r="r" b="b"/>
                    <a:pathLst>
                      <a:path w="11" h="3">
                        <a:moveTo>
                          <a:pt x="9" y="2"/>
                        </a:moveTo>
                        <a:lnTo>
                          <a:pt x="6" y="0"/>
                        </a:lnTo>
                        <a:lnTo>
                          <a:pt x="4" y="2"/>
                        </a:lnTo>
                        <a:lnTo>
                          <a:pt x="0" y="2"/>
                        </a:lnTo>
                        <a:lnTo>
                          <a:pt x="6" y="3"/>
                        </a:lnTo>
                        <a:lnTo>
                          <a:pt x="11" y="3"/>
                        </a:lnTo>
                        <a:lnTo>
                          <a:pt x="10" y="2"/>
                        </a:lnTo>
                        <a:lnTo>
                          <a:pt x="9"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0" name="Freeform 689"/>
                  <p:cNvSpPr>
                    <a:spLocks/>
                  </p:cNvSpPr>
                  <p:nvPr/>
                </p:nvSpPr>
                <p:spPr bwMode="auto">
                  <a:xfrm>
                    <a:off x="2009" y="2215"/>
                    <a:ext cx="1" cy="5"/>
                  </a:xfrm>
                  <a:custGeom>
                    <a:avLst/>
                    <a:gdLst/>
                    <a:ahLst/>
                    <a:cxnLst>
                      <a:cxn ang="0">
                        <a:pos x="0" y="0"/>
                      </a:cxn>
                      <a:cxn ang="0">
                        <a:pos x="1" y="5"/>
                      </a:cxn>
                      <a:cxn ang="0">
                        <a:pos x="0" y="2"/>
                      </a:cxn>
                      <a:cxn ang="0">
                        <a:pos x="0" y="0"/>
                      </a:cxn>
                    </a:cxnLst>
                    <a:rect l="0" t="0" r="r" b="b"/>
                    <a:pathLst>
                      <a:path w="1" h="5">
                        <a:moveTo>
                          <a:pt x="0" y="0"/>
                        </a:moveTo>
                        <a:lnTo>
                          <a:pt x="1" y="5"/>
                        </a:lnTo>
                        <a:lnTo>
                          <a:pt x="0" y="2"/>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1" name="Freeform 690"/>
                  <p:cNvSpPr>
                    <a:spLocks/>
                  </p:cNvSpPr>
                  <p:nvPr/>
                </p:nvSpPr>
                <p:spPr bwMode="auto">
                  <a:xfrm>
                    <a:off x="2031" y="1804"/>
                    <a:ext cx="6" cy="5"/>
                  </a:xfrm>
                  <a:custGeom>
                    <a:avLst/>
                    <a:gdLst/>
                    <a:ahLst/>
                    <a:cxnLst>
                      <a:cxn ang="0">
                        <a:pos x="0" y="0"/>
                      </a:cxn>
                      <a:cxn ang="0">
                        <a:pos x="1" y="3"/>
                      </a:cxn>
                      <a:cxn ang="0">
                        <a:pos x="4" y="4"/>
                      </a:cxn>
                      <a:cxn ang="0">
                        <a:pos x="5" y="5"/>
                      </a:cxn>
                      <a:cxn ang="0">
                        <a:pos x="6" y="5"/>
                      </a:cxn>
                      <a:cxn ang="0">
                        <a:pos x="6" y="4"/>
                      </a:cxn>
                      <a:cxn ang="0">
                        <a:pos x="5" y="3"/>
                      </a:cxn>
                      <a:cxn ang="0">
                        <a:pos x="4" y="3"/>
                      </a:cxn>
                      <a:cxn ang="0">
                        <a:pos x="3" y="1"/>
                      </a:cxn>
                      <a:cxn ang="0">
                        <a:pos x="0" y="0"/>
                      </a:cxn>
                    </a:cxnLst>
                    <a:rect l="0" t="0" r="r" b="b"/>
                    <a:pathLst>
                      <a:path w="6" h="5">
                        <a:moveTo>
                          <a:pt x="0" y="0"/>
                        </a:moveTo>
                        <a:lnTo>
                          <a:pt x="1" y="3"/>
                        </a:lnTo>
                        <a:lnTo>
                          <a:pt x="4" y="4"/>
                        </a:lnTo>
                        <a:lnTo>
                          <a:pt x="5" y="5"/>
                        </a:lnTo>
                        <a:lnTo>
                          <a:pt x="6" y="5"/>
                        </a:lnTo>
                        <a:lnTo>
                          <a:pt x="6" y="4"/>
                        </a:lnTo>
                        <a:lnTo>
                          <a:pt x="5" y="3"/>
                        </a:lnTo>
                        <a:lnTo>
                          <a:pt x="4" y="3"/>
                        </a:lnTo>
                        <a:lnTo>
                          <a:pt x="3" y="1"/>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2" name="Freeform 691"/>
                  <p:cNvSpPr>
                    <a:spLocks/>
                  </p:cNvSpPr>
                  <p:nvPr/>
                </p:nvSpPr>
                <p:spPr bwMode="auto">
                  <a:xfrm>
                    <a:off x="1871" y="2115"/>
                    <a:ext cx="2" cy="2"/>
                  </a:xfrm>
                  <a:custGeom>
                    <a:avLst/>
                    <a:gdLst/>
                    <a:ahLst/>
                    <a:cxnLst>
                      <a:cxn ang="0">
                        <a:pos x="2" y="1"/>
                      </a:cxn>
                      <a:cxn ang="0">
                        <a:pos x="0" y="0"/>
                      </a:cxn>
                      <a:cxn ang="0">
                        <a:pos x="2" y="2"/>
                      </a:cxn>
                      <a:cxn ang="0">
                        <a:pos x="2" y="1"/>
                      </a:cxn>
                    </a:cxnLst>
                    <a:rect l="0" t="0" r="r" b="b"/>
                    <a:pathLst>
                      <a:path w="2" h="2">
                        <a:moveTo>
                          <a:pt x="2" y="1"/>
                        </a:moveTo>
                        <a:lnTo>
                          <a:pt x="0" y="0"/>
                        </a:lnTo>
                        <a:lnTo>
                          <a:pt x="2" y="2"/>
                        </a:lnTo>
                        <a:lnTo>
                          <a:pt x="2"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3" name="Rectangle 692"/>
                  <p:cNvSpPr>
                    <a:spLocks noChangeArrowheads="1"/>
                  </p:cNvSpPr>
                  <p:nvPr/>
                </p:nvSpPr>
                <p:spPr bwMode="auto">
                  <a:xfrm>
                    <a:off x="1822" y="2005"/>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4" name="Freeform 693"/>
                  <p:cNvSpPr>
                    <a:spLocks/>
                  </p:cNvSpPr>
                  <p:nvPr/>
                </p:nvSpPr>
                <p:spPr bwMode="auto">
                  <a:xfrm>
                    <a:off x="1790" y="2016"/>
                    <a:ext cx="130" cy="105"/>
                  </a:xfrm>
                  <a:custGeom>
                    <a:avLst/>
                    <a:gdLst/>
                    <a:ahLst/>
                    <a:cxnLst>
                      <a:cxn ang="0">
                        <a:pos x="120" y="60"/>
                      </a:cxn>
                      <a:cxn ang="0">
                        <a:pos x="110" y="64"/>
                      </a:cxn>
                      <a:cxn ang="0">
                        <a:pos x="113" y="58"/>
                      </a:cxn>
                      <a:cxn ang="0">
                        <a:pos x="121" y="56"/>
                      </a:cxn>
                      <a:cxn ang="0">
                        <a:pos x="126" y="50"/>
                      </a:cxn>
                      <a:cxn ang="0">
                        <a:pos x="123" y="45"/>
                      </a:cxn>
                      <a:cxn ang="0">
                        <a:pos x="120" y="48"/>
                      </a:cxn>
                      <a:cxn ang="0">
                        <a:pos x="121" y="41"/>
                      </a:cxn>
                      <a:cxn ang="0">
                        <a:pos x="116" y="32"/>
                      </a:cxn>
                      <a:cxn ang="0">
                        <a:pos x="118" y="23"/>
                      </a:cxn>
                      <a:cxn ang="0">
                        <a:pos x="118" y="12"/>
                      </a:cxn>
                      <a:cxn ang="0">
                        <a:pos x="111" y="12"/>
                      </a:cxn>
                      <a:cxn ang="0">
                        <a:pos x="99" y="5"/>
                      </a:cxn>
                      <a:cxn ang="0">
                        <a:pos x="83" y="4"/>
                      </a:cxn>
                      <a:cxn ang="0">
                        <a:pos x="76" y="0"/>
                      </a:cxn>
                      <a:cxn ang="0">
                        <a:pos x="71" y="8"/>
                      </a:cxn>
                      <a:cxn ang="0">
                        <a:pos x="64" y="13"/>
                      </a:cxn>
                      <a:cxn ang="0">
                        <a:pos x="63" y="7"/>
                      </a:cxn>
                      <a:cxn ang="0">
                        <a:pos x="45" y="17"/>
                      </a:cxn>
                      <a:cxn ang="0">
                        <a:pos x="32" y="27"/>
                      </a:cxn>
                      <a:cxn ang="0">
                        <a:pos x="24" y="22"/>
                      </a:cxn>
                      <a:cxn ang="0">
                        <a:pos x="20" y="25"/>
                      </a:cxn>
                      <a:cxn ang="0">
                        <a:pos x="23" y="34"/>
                      </a:cxn>
                      <a:cxn ang="0">
                        <a:pos x="4" y="36"/>
                      </a:cxn>
                      <a:cxn ang="0">
                        <a:pos x="9" y="56"/>
                      </a:cxn>
                      <a:cxn ang="0">
                        <a:pos x="27" y="74"/>
                      </a:cxn>
                      <a:cxn ang="0">
                        <a:pos x="43" y="71"/>
                      </a:cxn>
                      <a:cxn ang="0">
                        <a:pos x="42" y="65"/>
                      </a:cxn>
                      <a:cxn ang="0">
                        <a:pos x="50" y="61"/>
                      </a:cxn>
                      <a:cxn ang="0">
                        <a:pos x="54" y="61"/>
                      </a:cxn>
                      <a:cxn ang="0">
                        <a:pos x="56" y="74"/>
                      </a:cxn>
                      <a:cxn ang="0">
                        <a:pos x="61" y="83"/>
                      </a:cxn>
                      <a:cxn ang="0">
                        <a:pos x="65" y="88"/>
                      </a:cxn>
                      <a:cxn ang="0">
                        <a:pos x="61" y="91"/>
                      </a:cxn>
                      <a:cxn ang="0">
                        <a:pos x="61" y="96"/>
                      </a:cxn>
                      <a:cxn ang="0">
                        <a:pos x="70" y="98"/>
                      </a:cxn>
                      <a:cxn ang="0">
                        <a:pos x="80" y="98"/>
                      </a:cxn>
                      <a:cxn ang="0">
                        <a:pos x="86" y="103"/>
                      </a:cxn>
                      <a:cxn ang="0">
                        <a:pos x="94" y="105"/>
                      </a:cxn>
                      <a:cxn ang="0">
                        <a:pos x="101" y="96"/>
                      </a:cxn>
                      <a:cxn ang="0">
                        <a:pos x="109" y="94"/>
                      </a:cxn>
                      <a:cxn ang="0">
                        <a:pos x="119" y="94"/>
                      </a:cxn>
                      <a:cxn ang="0">
                        <a:pos x="120" y="86"/>
                      </a:cxn>
                      <a:cxn ang="0">
                        <a:pos x="115" y="86"/>
                      </a:cxn>
                      <a:cxn ang="0">
                        <a:pos x="114" y="84"/>
                      </a:cxn>
                      <a:cxn ang="0">
                        <a:pos x="119" y="79"/>
                      </a:cxn>
                      <a:cxn ang="0">
                        <a:pos x="119" y="71"/>
                      </a:cxn>
                      <a:cxn ang="0">
                        <a:pos x="123" y="73"/>
                      </a:cxn>
                      <a:cxn ang="0">
                        <a:pos x="123" y="81"/>
                      </a:cxn>
                      <a:cxn ang="0">
                        <a:pos x="123" y="90"/>
                      </a:cxn>
                      <a:cxn ang="0">
                        <a:pos x="129" y="76"/>
                      </a:cxn>
                    </a:cxnLst>
                    <a:rect l="0" t="0" r="r" b="b"/>
                    <a:pathLst>
                      <a:path w="130" h="105">
                        <a:moveTo>
                          <a:pt x="129" y="63"/>
                        </a:moveTo>
                        <a:lnTo>
                          <a:pt x="125" y="60"/>
                        </a:lnTo>
                        <a:lnTo>
                          <a:pt x="123" y="60"/>
                        </a:lnTo>
                        <a:lnTo>
                          <a:pt x="120" y="60"/>
                        </a:lnTo>
                        <a:lnTo>
                          <a:pt x="118" y="61"/>
                        </a:lnTo>
                        <a:lnTo>
                          <a:pt x="115" y="63"/>
                        </a:lnTo>
                        <a:lnTo>
                          <a:pt x="113" y="64"/>
                        </a:lnTo>
                        <a:lnTo>
                          <a:pt x="110" y="64"/>
                        </a:lnTo>
                        <a:lnTo>
                          <a:pt x="110" y="63"/>
                        </a:lnTo>
                        <a:lnTo>
                          <a:pt x="110" y="61"/>
                        </a:lnTo>
                        <a:lnTo>
                          <a:pt x="110" y="60"/>
                        </a:lnTo>
                        <a:lnTo>
                          <a:pt x="113" y="58"/>
                        </a:lnTo>
                        <a:lnTo>
                          <a:pt x="114" y="56"/>
                        </a:lnTo>
                        <a:lnTo>
                          <a:pt x="116" y="56"/>
                        </a:lnTo>
                        <a:lnTo>
                          <a:pt x="119" y="56"/>
                        </a:lnTo>
                        <a:lnTo>
                          <a:pt x="121" y="56"/>
                        </a:lnTo>
                        <a:lnTo>
                          <a:pt x="123" y="55"/>
                        </a:lnTo>
                        <a:lnTo>
                          <a:pt x="125" y="54"/>
                        </a:lnTo>
                        <a:lnTo>
                          <a:pt x="126" y="51"/>
                        </a:lnTo>
                        <a:lnTo>
                          <a:pt x="126" y="50"/>
                        </a:lnTo>
                        <a:lnTo>
                          <a:pt x="126" y="48"/>
                        </a:lnTo>
                        <a:lnTo>
                          <a:pt x="125" y="46"/>
                        </a:lnTo>
                        <a:lnTo>
                          <a:pt x="124" y="45"/>
                        </a:lnTo>
                        <a:lnTo>
                          <a:pt x="123" y="45"/>
                        </a:lnTo>
                        <a:lnTo>
                          <a:pt x="121" y="46"/>
                        </a:lnTo>
                        <a:lnTo>
                          <a:pt x="121" y="48"/>
                        </a:lnTo>
                        <a:lnTo>
                          <a:pt x="120" y="48"/>
                        </a:lnTo>
                        <a:lnTo>
                          <a:pt x="120" y="48"/>
                        </a:lnTo>
                        <a:lnTo>
                          <a:pt x="120" y="46"/>
                        </a:lnTo>
                        <a:lnTo>
                          <a:pt x="121" y="45"/>
                        </a:lnTo>
                        <a:lnTo>
                          <a:pt x="121" y="44"/>
                        </a:lnTo>
                        <a:lnTo>
                          <a:pt x="121" y="41"/>
                        </a:lnTo>
                        <a:lnTo>
                          <a:pt x="120" y="39"/>
                        </a:lnTo>
                        <a:lnTo>
                          <a:pt x="119" y="36"/>
                        </a:lnTo>
                        <a:lnTo>
                          <a:pt x="118" y="34"/>
                        </a:lnTo>
                        <a:lnTo>
                          <a:pt x="116" y="32"/>
                        </a:lnTo>
                        <a:lnTo>
                          <a:pt x="116" y="32"/>
                        </a:lnTo>
                        <a:lnTo>
                          <a:pt x="116" y="29"/>
                        </a:lnTo>
                        <a:lnTo>
                          <a:pt x="118" y="27"/>
                        </a:lnTo>
                        <a:lnTo>
                          <a:pt x="118" y="23"/>
                        </a:lnTo>
                        <a:lnTo>
                          <a:pt x="118" y="19"/>
                        </a:lnTo>
                        <a:lnTo>
                          <a:pt x="119" y="17"/>
                        </a:lnTo>
                        <a:lnTo>
                          <a:pt x="118" y="14"/>
                        </a:lnTo>
                        <a:lnTo>
                          <a:pt x="118" y="12"/>
                        </a:lnTo>
                        <a:lnTo>
                          <a:pt x="116" y="12"/>
                        </a:lnTo>
                        <a:lnTo>
                          <a:pt x="114" y="12"/>
                        </a:lnTo>
                        <a:lnTo>
                          <a:pt x="113" y="12"/>
                        </a:lnTo>
                        <a:lnTo>
                          <a:pt x="111" y="12"/>
                        </a:lnTo>
                        <a:lnTo>
                          <a:pt x="104" y="7"/>
                        </a:lnTo>
                        <a:lnTo>
                          <a:pt x="100" y="5"/>
                        </a:lnTo>
                        <a:lnTo>
                          <a:pt x="99" y="5"/>
                        </a:lnTo>
                        <a:lnTo>
                          <a:pt x="99" y="5"/>
                        </a:lnTo>
                        <a:lnTo>
                          <a:pt x="95" y="5"/>
                        </a:lnTo>
                        <a:lnTo>
                          <a:pt x="86" y="5"/>
                        </a:lnTo>
                        <a:lnTo>
                          <a:pt x="85" y="5"/>
                        </a:lnTo>
                        <a:lnTo>
                          <a:pt x="83" y="4"/>
                        </a:lnTo>
                        <a:lnTo>
                          <a:pt x="81" y="3"/>
                        </a:lnTo>
                        <a:lnTo>
                          <a:pt x="79" y="2"/>
                        </a:lnTo>
                        <a:lnTo>
                          <a:pt x="78" y="2"/>
                        </a:lnTo>
                        <a:lnTo>
                          <a:pt x="76" y="0"/>
                        </a:lnTo>
                        <a:lnTo>
                          <a:pt x="75" y="2"/>
                        </a:lnTo>
                        <a:lnTo>
                          <a:pt x="74" y="3"/>
                        </a:lnTo>
                        <a:lnTo>
                          <a:pt x="73" y="5"/>
                        </a:lnTo>
                        <a:lnTo>
                          <a:pt x="71" y="8"/>
                        </a:lnTo>
                        <a:lnTo>
                          <a:pt x="69" y="9"/>
                        </a:lnTo>
                        <a:lnTo>
                          <a:pt x="68" y="12"/>
                        </a:lnTo>
                        <a:lnTo>
                          <a:pt x="66" y="13"/>
                        </a:lnTo>
                        <a:lnTo>
                          <a:pt x="64" y="13"/>
                        </a:lnTo>
                        <a:lnTo>
                          <a:pt x="64" y="13"/>
                        </a:lnTo>
                        <a:lnTo>
                          <a:pt x="63" y="12"/>
                        </a:lnTo>
                        <a:lnTo>
                          <a:pt x="63" y="8"/>
                        </a:lnTo>
                        <a:lnTo>
                          <a:pt x="63" y="7"/>
                        </a:lnTo>
                        <a:lnTo>
                          <a:pt x="60" y="7"/>
                        </a:lnTo>
                        <a:lnTo>
                          <a:pt x="53" y="8"/>
                        </a:lnTo>
                        <a:lnTo>
                          <a:pt x="49" y="12"/>
                        </a:lnTo>
                        <a:lnTo>
                          <a:pt x="45" y="17"/>
                        </a:lnTo>
                        <a:lnTo>
                          <a:pt x="42" y="23"/>
                        </a:lnTo>
                        <a:lnTo>
                          <a:pt x="37" y="27"/>
                        </a:lnTo>
                        <a:lnTo>
                          <a:pt x="34" y="27"/>
                        </a:lnTo>
                        <a:lnTo>
                          <a:pt x="32" y="27"/>
                        </a:lnTo>
                        <a:lnTo>
                          <a:pt x="29" y="25"/>
                        </a:lnTo>
                        <a:lnTo>
                          <a:pt x="28" y="24"/>
                        </a:lnTo>
                        <a:lnTo>
                          <a:pt x="25" y="23"/>
                        </a:lnTo>
                        <a:lnTo>
                          <a:pt x="24" y="22"/>
                        </a:lnTo>
                        <a:lnTo>
                          <a:pt x="22" y="22"/>
                        </a:lnTo>
                        <a:lnTo>
                          <a:pt x="20" y="23"/>
                        </a:lnTo>
                        <a:lnTo>
                          <a:pt x="20" y="24"/>
                        </a:lnTo>
                        <a:lnTo>
                          <a:pt x="20" y="25"/>
                        </a:lnTo>
                        <a:lnTo>
                          <a:pt x="22" y="28"/>
                        </a:lnTo>
                        <a:lnTo>
                          <a:pt x="23" y="30"/>
                        </a:lnTo>
                        <a:lnTo>
                          <a:pt x="23" y="32"/>
                        </a:lnTo>
                        <a:lnTo>
                          <a:pt x="23" y="34"/>
                        </a:lnTo>
                        <a:lnTo>
                          <a:pt x="23" y="35"/>
                        </a:lnTo>
                        <a:lnTo>
                          <a:pt x="18" y="36"/>
                        </a:lnTo>
                        <a:lnTo>
                          <a:pt x="10" y="36"/>
                        </a:lnTo>
                        <a:lnTo>
                          <a:pt x="4" y="36"/>
                        </a:lnTo>
                        <a:lnTo>
                          <a:pt x="0" y="38"/>
                        </a:lnTo>
                        <a:lnTo>
                          <a:pt x="2" y="41"/>
                        </a:lnTo>
                        <a:lnTo>
                          <a:pt x="4" y="49"/>
                        </a:lnTo>
                        <a:lnTo>
                          <a:pt x="9" y="56"/>
                        </a:lnTo>
                        <a:lnTo>
                          <a:pt x="13" y="64"/>
                        </a:lnTo>
                        <a:lnTo>
                          <a:pt x="17" y="68"/>
                        </a:lnTo>
                        <a:lnTo>
                          <a:pt x="20" y="70"/>
                        </a:lnTo>
                        <a:lnTo>
                          <a:pt x="27" y="74"/>
                        </a:lnTo>
                        <a:lnTo>
                          <a:pt x="33" y="76"/>
                        </a:lnTo>
                        <a:lnTo>
                          <a:pt x="38" y="76"/>
                        </a:lnTo>
                        <a:lnTo>
                          <a:pt x="43" y="73"/>
                        </a:lnTo>
                        <a:lnTo>
                          <a:pt x="43" y="71"/>
                        </a:lnTo>
                        <a:lnTo>
                          <a:pt x="42" y="69"/>
                        </a:lnTo>
                        <a:lnTo>
                          <a:pt x="42" y="68"/>
                        </a:lnTo>
                        <a:lnTo>
                          <a:pt x="42" y="66"/>
                        </a:lnTo>
                        <a:lnTo>
                          <a:pt x="42" y="65"/>
                        </a:lnTo>
                        <a:lnTo>
                          <a:pt x="44" y="64"/>
                        </a:lnTo>
                        <a:lnTo>
                          <a:pt x="46" y="63"/>
                        </a:lnTo>
                        <a:lnTo>
                          <a:pt x="48" y="61"/>
                        </a:lnTo>
                        <a:lnTo>
                          <a:pt x="50" y="61"/>
                        </a:lnTo>
                        <a:lnTo>
                          <a:pt x="53" y="60"/>
                        </a:lnTo>
                        <a:lnTo>
                          <a:pt x="53" y="60"/>
                        </a:lnTo>
                        <a:lnTo>
                          <a:pt x="54" y="60"/>
                        </a:lnTo>
                        <a:lnTo>
                          <a:pt x="54" y="61"/>
                        </a:lnTo>
                        <a:lnTo>
                          <a:pt x="55" y="63"/>
                        </a:lnTo>
                        <a:lnTo>
                          <a:pt x="56" y="66"/>
                        </a:lnTo>
                        <a:lnTo>
                          <a:pt x="56" y="70"/>
                        </a:lnTo>
                        <a:lnTo>
                          <a:pt x="56" y="74"/>
                        </a:lnTo>
                        <a:lnTo>
                          <a:pt x="56" y="78"/>
                        </a:lnTo>
                        <a:lnTo>
                          <a:pt x="58" y="80"/>
                        </a:lnTo>
                        <a:lnTo>
                          <a:pt x="59" y="81"/>
                        </a:lnTo>
                        <a:lnTo>
                          <a:pt x="61" y="83"/>
                        </a:lnTo>
                        <a:lnTo>
                          <a:pt x="63" y="83"/>
                        </a:lnTo>
                        <a:lnTo>
                          <a:pt x="64" y="84"/>
                        </a:lnTo>
                        <a:lnTo>
                          <a:pt x="65" y="85"/>
                        </a:lnTo>
                        <a:lnTo>
                          <a:pt x="65" y="88"/>
                        </a:lnTo>
                        <a:lnTo>
                          <a:pt x="64" y="88"/>
                        </a:lnTo>
                        <a:lnTo>
                          <a:pt x="64" y="89"/>
                        </a:lnTo>
                        <a:lnTo>
                          <a:pt x="63" y="90"/>
                        </a:lnTo>
                        <a:lnTo>
                          <a:pt x="61" y="91"/>
                        </a:lnTo>
                        <a:lnTo>
                          <a:pt x="61" y="93"/>
                        </a:lnTo>
                        <a:lnTo>
                          <a:pt x="61" y="93"/>
                        </a:lnTo>
                        <a:lnTo>
                          <a:pt x="61" y="94"/>
                        </a:lnTo>
                        <a:lnTo>
                          <a:pt x="61" y="96"/>
                        </a:lnTo>
                        <a:lnTo>
                          <a:pt x="61" y="96"/>
                        </a:lnTo>
                        <a:lnTo>
                          <a:pt x="65" y="98"/>
                        </a:lnTo>
                        <a:lnTo>
                          <a:pt x="68" y="99"/>
                        </a:lnTo>
                        <a:lnTo>
                          <a:pt x="70" y="98"/>
                        </a:lnTo>
                        <a:lnTo>
                          <a:pt x="73" y="98"/>
                        </a:lnTo>
                        <a:lnTo>
                          <a:pt x="75" y="96"/>
                        </a:lnTo>
                        <a:lnTo>
                          <a:pt x="78" y="96"/>
                        </a:lnTo>
                        <a:lnTo>
                          <a:pt x="80" y="98"/>
                        </a:lnTo>
                        <a:lnTo>
                          <a:pt x="81" y="99"/>
                        </a:lnTo>
                        <a:lnTo>
                          <a:pt x="83" y="100"/>
                        </a:lnTo>
                        <a:lnTo>
                          <a:pt x="85" y="101"/>
                        </a:lnTo>
                        <a:lnTo>
                          <a:pt x="86" y="103"/>
                        </a:lnTo>
                        <a:lnTo>
                          <a:pt x="88" y="104"/>
                        </a:lnTo>
                        <a:lnTo>
                          <a:pt x="90" y="105"/>
                        </a:lnTo>
                        <a:lnTo>
                          <a:pt x="91" y="105"/>
                        </a:lnTo>
                        <a:lnTo>
                          <a:pt x="94" y="105"/>
                        </a:lnTo>
                        <a:lnTo>
                          <a:pt x="98" y="103"/>
                        </a:lnTo>
                        <a:lnTo>
                          <a:pt x="99" y="101"/>
                        </a:lnTo>
                        <a:lnTo>
                          <a:pt x="100" y="99"/>
                        </a:lnTo>
                        <a:lnTo>
                          <a:pt x="101" y="96"/>
                        </a:lnTo>
                        <a:lnTo>
                          <a:pt x="103" y="94"/>
                        </a:lnTo>
                        <a:lnTo>
                          <a:pt x="104" y="93"/>
                        </a:lnTo>
                        <a:lnTo>
                          <a:pt x="106" y="93"/>
                        </a:lnTo>
                        <a:lnTo>
                          <a:pt x="109" y="94"/>
                        </a:lnTo>
                        <a:lnTo>
                          <a:pt x="111" y="95"/>
                        </a:lnTo>
                        <a:lnTo>
                          <a:pt x="114" y="95"/>
                        </a:lnTo>
                        <a:lnTo>
                          <a:pt x="116" y="95"/>
                        </a:lnTo>
                        <a:lnTo>
                          <a:pt x="119" y="94"/>
                        </a:lnTo>
                        <a:lnTo>
                          <a:pt x="120" y="91"/>
                        </a:lnTo>
                        <a:lnTo>
                          <a:pt x="120" y="90"/>
                        </a:lnTo>
                        <a:lnTo>
                          <a:pt x="120" y="89"/>
                        </a:lnTo>
                        <a:lnTo>
                          <a:pt x="120" y="86"/>
                        </a:lnTo>
                        <a:lnTo>
                          <a:pt x="120" y="85"/>
                        </a:lnTo>
                        <a:lnTo>
                          <a:pt x="119" y="85"/>
                        </a:lnTo>
                        <a:lnTo>
                          <a:pt x="118" y="85"/>
                        </a:lnTo>
                        <a:lnTo>
                          <a:pt x="115" y="86"/>
                        </a:lnTo>
                        <a:lnTo>
                          <a:pt x="114" y="86"/>
                        </a:lnTo>
                        <a:lnTo>
                          <a:pt x="113" y="86"/>
                        </a:lnTo>
                        <a:lnTo>
                          <a:pt x="113" y="85"/>
                        </a:lnTo>
                        <a:lnTo>
                          <a:pt x="114" y="84"/>
                        </a:lnTo>
                        <a:lnTo>
                          <a:pt x="115" y="84"/>
                        </a:lnTo>
                        <a:lnTo>
                          <a:pt x="118" y="83"/>
                        </a:lnTo>
                        <a:lnTo>
                          <a:pt x="119" y="83"/>
                        </a:lnTo>
                        <a:lnTo>
                          <a:pt x="119" y="79"/>
                        </a:lnTo>
                        <a:lnTo>
                          <a:pt x="119" y="78"/>
                        </a:lnTo>
                        <a:lnTo>
                          <a:pt x="119" y="75"/>
                        </a:lnTo>
                        <a:lnTo>
                          <a:pt x="119" y="73"/>
                        </a:lnTo>
                        <a:lnTo>
                          <a:pt x="119" y="71"/>
                        </a:lnTo>
                        <a:lnTo>
                          <a:pt x="120" y="70"/>
                        </a:lnTo>
                        <a:lnTo>
                          <a:pt x="121" y="70"/>
                        </a:lnTo>
                        <a:lnTo>
                          <a:pt x="121" y="71"/>
                        </a:lnTo>
                        <a:lnTo>
                          <a:pt x="123" y="73"/>
                        </a:lnTo>
                        <a:lnTo>
                          <a:pt x="123" y="74"/>
                        </a:lnTo>
                        <a:lnTo>
                          <a:pt x="123" y="76"/>
                        </a:lnTo>
                        <a:lnTo>
                          <a:pt x="123" y="79"/>
                        </a:lnTo>
                        <a:lnTo>
                          <a:pt x="123" y="81"/>
                        </a:lnTo>
                        <a:lnTo>
                          <a:pt x="123" y="84"/>
                        </a:lnTo>
                        <a:lnTo>
                          <a:pt x="123" y="86"/>
                        </a:lnTo>
                        <a:lnTo>
                          <a:pt x="123" y="89"/>
                        </a:lnTo>
                        <a:lnTo>
                          <a:pt x="123" y="90"/>
                        </a:lnTo>
                        <a:lnTo>
                          <a:pt x="123" y="90"/>
                        </a:lnTo>
                        <a:lnTo>
                          <a:pt x="124" y="90"/>
                        </a:lnTo>
                        <a:lnTo>
                          <a:pt x="128" y="85"/>
                        </a:lnTo>
                        <a:lnTo>
                          <a:pt x="129" y="76"/>
                        </a:lnTo>
                        <a:lnTo>
                          <a:pt x="130" y="68"/>
                        </a:lnTo>
                        <a:lnTo>
                          <a:pt x="129" y="6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5" name="Freeform 694"/>
                  <p:cNvSpPr>
                    <a:spLocks/>
                  </p:cNvSpPr>
                  <p:nvPr/>
                </p:nvSpPr>
                <p:spPr bwMode="auto">
                  <a:xfrm>
                    <a:off x="2264" y="1659"/>
                    <a:ext cx="10" cy="13"/>
                  </a:xfrm>
                  <a:custGeom>
                    <a:avLst/>
                    <a:gdLst/>
                    <a:ahLst/>
                    <a:cxnLst>
                      <a:cxn ang="0">
                        <a:pos x="9" y="0"/>
                      </a:cxn>
                      <a:cxn ang="0">
                        <a:pos x="10" y="1"/>
                      </a:cxn>
                      <a:cxn ang="0">
                        <a:pos x="10" y="1"/>
                      </a:cxn>
                      <a:cxn ang="0">
                        <a:pos x="9" y="3"/>
                      </a:cxn>
                      <a:cxn ang="0">
                        <a:pos x="8" y="3"/>
                      </a:cxn>
                      <a:cxn ang="0">
                        <a:pos x="7" y="4"/>
                      </a:cxn>
                      <a:cxn ang="0">
                        <a:pos x="7" y="6"/>
                      </a:cxn>
                      <a:cxn ang="0">
                        <a:pos x="5" y="9"/>
                      </a:cxn>
                      <a:cxn ang="0">
                        <a:pos x="5" y="11"/>
                      </a:cxn>
                      <a:cxn ang="0">
                        <a:pos x="4" y="13"/>
                      </a:cxn>
                      <a:cxn ang="0">
                        <a:pos x="3" y="13"/>
                      </a:cxn>
                      <a:cxn ang="0">
                        <a:pos x="0" y="13"/>
                      </a:cxn>
                      <a:cxn ang="0">
                        <a:pos x="0" y="10"/>
                      </a:cxn>
                      <a:cxn ang="0">
                        <a:pos x="0" y="8"/>
                      </a:cxn>
                      <a:cxn ang="0">
                        <a:pos x="2" y="6"/>
                      </a:cxn>
                      <a:cxn ang="0">
                        <a:pos x="3" y="4"/>
                      </a:cxn>
                      <a:cxn ang="0">
                        <a:pos x="5" y="1"/>
                      </a:cxn>
                      <a:cxn ang="0">
                        <a:pos x="9" y="0"/>
                      </a:cxn>
                    </a:cxnLst>
                    <a:rect l="0" t="0" r="r" b="b"/>
                    <a:pathLst>
                      <a:path w="10" h="13">
                        <a:moveTo>
                          <a:pt x="9" y="0"/>
                        </a:moveTo>
                        <a:lnTo>
                          <a:pt x="10" y="1"/>
                        </a:lnTo>
                        <a:lnTo>
                          <a:pt x="10" y="1"/>
                        </a:lnTo>
                        <a:lnTo>
                          <a:pt x="9" y="3"/>
                        </a:lnTo>
                        <a:lnTo>
                          <a:pt x="8" y="3"/>
                        </a:lnTo>
                        <a:lnTo>
                          <a:pt x="7" y="4"/>
                        </a:lnTo>
                        <a:lnTo>
                          <a:pt x="7" y="6"/>
                        </a:lnTo>
                        <a:lnTo>
                          <a:pt x="5" y="9"/>
                        </a:lnTo>
                        <a:lnTo>
                          <a:pt x="5" y="11"/>
                        </a:lnTo>
                        <a:lnTo>
                          <a:pt x="4" y="13"/>
                        </a:lnTo>
                        <a:lnTo>
                          <a:pt x="3" y="13"/>
                        </a:lnTo>
                        <a:lnTo>
                          <a:pt x="0" y="13"/>
                        </a:lnTo>
                        <a:lnTo>
                          <a:pt x="0" y="10"/>
                        </a:lnTo>
                        <a:lnTo>
                          <a:pt x="0" y="8"/>
                        </a:lnTo>
                        <a:lnTo>
                          <a:pt x="2" y="6"/>
                        </a:lnTo>
                        <a:lnTo>
                          <a:pt x="3" y="4"/>
                        </a:lnTo>
                        <a:lnTo>
                          <a:pt x="5" y="1"/>
                        </a:lnTo>
                        <a:lnTo>
                          <a:pt x="9"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6" name="Freeform 695"/>
                  <p:cNvSpPr>
                    <a:spLocks/>
                  </p:cNvSpPr>
                  <p:nvPr/>
                </p:nvSpPr>
                <p:spPr bwMode="auto">
                  <a:xfrm>
                    <a:off x="2252" y="1665"/>
                    <a:ext cx="10" cy="19"/>
                  </a:xfrm>
                  <a:custGeom>
                    <a:avLst/>
                    <a:gdLst/>
                    <a:ahLst/>
                    <a:cxnLst>
                      <a:cxn ang="0">
                        <a:pos x="10" y="2"/>
                      </a:cxn>
                      <a:cxn ang="0">
                        <a:pos x="10" y="4"/>
                      </a:cxn>
                      <a:cxn ang="0">
                        <a:pos x="9" y="5"/>
                      </a:cxn>
                      <a:cxn ang="0">
                        <a:pos x="9" y="7"/>
                      </a:cxn>
                      <a:cxn ang="0">
                        <a:pos x="9" y="7"/>
                      </a:cxn>
                      <a:cxn ang="0">
                        <a:pos x="9" y="5"/>
                      </a:cxn>
                      <a:cxn ang="0">
                        <a:pos x="9" y="5"/>
                      </a:cxn>
                      <a:cxn ang="0">
                        <a:pos x="7" y="4"/>
                      </a:cxn>
                      <a:cxn ang="0">
                        <a:pos x="6" y="4"/>
                      </a:cxn>
                      <a:cxn ang="0">
                        <a:pos x="6" y="4"/>
                      </a:cxn>
                      <a:cxn ang="0">
                        <a:pos x="6" y="5"/>
                      </a:cxn>
                      <a:cxn ang="0">
                        <a:pos x="6" y="7"/>
                      </a:cxn>
                      <a:cxn ang="0">
                        <a:pos x="6" y="8"/>
                      </a:cxn>
                      <a:cxn ang="0">
                        <a:pos x="6" y="9"/>
                      </a:cxn>
                      <a:cxn ang="0">
                        <a:pos x="6" y="12"/>
                      </a:cxn>
                      <a:cxn ang="0">
                        <a:pos x="6" y="13"/>
                      </a:cxn>
                      <a:cxn ang="0">
                        <a:pos x="6" y="14"/>
                      </a:cxn>
                      <a:cxn ang="0">
                        <a:pos x="5" y="17"/>
                      </a:cxn>
                      <a:cxn ang="0">
                        <a:pos x="4" y="18"/>
                      </a:cxn>
                      <a:cxn ang="0">
                        <a:pos x="1" y="19"/>
                      </a:cxn>
                      <a:cxn ang="0">
                        <a:pos x="0" y="18"/>
                      </a:cxn>
                      <a:cxn ang="0">
                        <a:pos x="0" y="17"/>
                      </a:cxn>
                      <a:cxn ang="0">
                        <a:pos x="0" y="14"/>
                      </a:cxn>
                      <a:cxn ang="0">
                        <a:pos x="0" y="12"/>
                      </a:cxn>
                      <a:cxn ang="0">
                        <a:pos x="1" y="9"/>
                      </a:cxn>
                      <a:cxn ang="0">
                        <a:pos x="2" y="5"/>
                      </a:cxn>
                      <a:cxn ang="0">
                        <a:pos x="4" y="3"/>
                      </a:cxn>
                      <a:cxn ang="0">
                        <a:pos x="5" y="2"/>
                      </a:cxn>
                      <a:cxn ang="0">
                        <a:pos x="7" y="0"/>
                      </a:cxn>
                      <a:cxn ang="0">
                        <a:pos x="10" y="2"/>
                      </a:cxn>
                    </a:cxnLst>
                    <a:rect l="0" t="0" r="r" b="b"/>
                    <a:pathLst>
                      <a:path w="10" h="19">
                        <a:moveTo>
                          <a:pt x="10" y="2"/>
                        </a:moveTo>
                        <a:lnTo>
                          <a:pt x="10" y="4"/>
                        </a:lnTo>
                        <a:lnTo>
                          <a:pt x="9" y="5"/>
                        </a:lnTo>
                        <a:lnTo>
                          <a:pt x="9" y="7"/>
                        </a:lnTo>
                        <a:lnTo>
                          <a:pt x="9" y="7"/>
                        </a:lnTo>
                        <a:lnTo>
                          <a:pt x="9" y="5"/>
                        </a:lnTo>
                        <a:lnTo>
                          <a:pt x="9" y="5"/>
                        </a:lnTo>
                        <a:lnTo>
                          <a:pt x="7" y="4"/>
                        </a:lnTo>
                        <a:lnTo>
                          <a:pt x="6" y="4"/>
                        </a:lnTo>
                        <a:lnTo>
                          <a:pt x="6" y="4"/>
                        </a:lnTo>
                        <a:lnTo>
                          <a:pt x="6" y="5"/>
                        </a:lnTo>
                        <a:lnTo>
                          <a:pt x="6" y="7"/>
                        </a:lnTo>
                        <a:lnTo>
                          <a:pt x="6" y="8"/>
                        </a:lnTo>
                        <a:lnTo>
                          <a:pt x="6" y="9"/>
                        </a:lnTo>
                        <a:lnTo>
                          <a:pt x="6" y="12"/>
                        </a:lnTo>
                        <a:lnTo>
                          <a:pt x="6" y="13"/>
                        </a:lnTo>
                        <a:lnTo>
                          <a:pt x="6" y="14"/>
                        </a:lnTo>
                        <a:lnTo>
                          <a:pt x="5" y="17"/>
                        </a:lnTo>
                        <a:lnTo>
                          <a:pt x="4" y="18"/>
                        </a:lnTo>
                        <a:lnTo>
                          <a:pt x="1" y="19"/>
                        </a:lnTo>
                        <a:lnTo>
                          <a:pt x="0" y="18"/>
                        </a:lnTo>
                        <a:lnTo>
                          <a:pt x="0" y="17"/>
                        </a:lnTo>
                        <a:lnTo>
                          <a:pt x="0" y="14"/>
                        </a:lnTo>
                        <a:lnTo>
                          <a:pt x="0" y="12"/>
                        </a:lnTo>
                        <a:lnTo>
                          <a:pt x="1" y="9"/>
                        </a:lnTo>
                        <a:lnTo>
                          <a:pt x="2" y="5"/>
                        </a:lnTo>
                        <a:lnTo>
                          <a:pt x="4" y="3"/>
                        </a:lnTo>
                        <a:lnTo>
                          <a:pt x="5" y="2"/>
                        </a:lnTo>
                        <a:lnTo>
                          <a:pt x="7" y="0"/>
                        </a:lnTo>
                        <a:lnTo>
                          <a:pt x="10"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7" name="Freeform 696"/>
                  <p:cNvSpPr>
                    <a:spLocks/>
                  </p:cNvSpPr>
                  <p:nvPr/>
                </p:nvSpPr>
                <p:spPr bwMode="auto">
                  <a:xfrm>
                    <a:off x="2223" y="1669"/>
                    <a:ext cx="33" cy="61"/>
                  </a:xfrm>
                  <a:custGeom>
                    <a:avLst/>
                    <a:gdLst/>
                    <a:ahLst/>
                    <a:cxnLst>
                      <a:cxn ang="0">
                        <a:pos x="25" y="18"/>
                      </a:cxn>
                      <a:cxn ang="0">
                        <a:pos x="23" y="20"/>
                      </a:cxn>
                      <a:cxn ang="0">
                        <a:pos x="29" y="19"/>
                      </a:cxn>
                      <a:cxn ang="0">
                        <a:pos x="33" y="18"/>
                      </a:cxn>
                      <a:cxn ang="0">
                        <a:pos x="28" y="21"/>
                      </a:cxn>
                      <a:cxn ang="0">
                        <a:pos x="29" y="23"/>
                      </a:cxn>
                      <a:cxn ang="0">
                        <a:pos x="26" y="24"/>
                      </a:cxn>
                      <a:cxn ang="0">
                        <a:pos x="25" y="25"/>
                      </a:cxn>
                      <a:cxn ang="0">
                        <a:pos x="28" y="29"/>
                      </a:cxn>
                      <a:cxn ang="0">
                        <a:pos x="24" y="34"/>
                      </a:cxn>
                      <a:cxn ang="0">
                        <a:pos x="21" y="30"/>
                      </a:cxn>
                      <a:cxn ang="0">
                        <a:pos x="21" y="31"/>
                      </a:cxn>
                      <a:cxn ang="0">
                        <a:pos x="20" y="35"/>
                      </a:cxn>
                      <a:cxn ang="0">
                        <a:pos x="21" y="35"/>
                      </a:cxn>
                      <a:cxn ang="0">
                        <a:pos x="21" y="40"/>
                      </a:cxn>
                      <a:cxn ang="0">
                        <a:pos x="18" y="43"/>
                      </a:cxn>
                      <a:cxn ang="0">
                        <a:pos x="18" y="48"/>
                      </a:cxn>
                      <a:cxn ang="0">
                        <a:pos x="11" y="56"/>
                      </a:cxn>
                      <a:cxn ang="0">
                        <a:pos x="9" y="61"/>
                      </a:cxn>
                      <a:cxn ang="0">
                        <a:pos x="9" y="58"/>
                      </a:cxn>
                      <a:cxn ang="0">
                        <a:pos x="6" y="58"/>
                      </a:cxn>
                      <a:cxn ang="0">
                        <a:pos x="6" y="54"/>
                      </a:cxn>
                      <a:cxn ang="0">
                        <a:pos x="10" y="53"/>
                      </a:cxn>
                      <a:cxn ang="0">
                        <a:pos x="14" y="39"/>
                      </a:cxn>
                      <a:cxn ang="0">
                        <a:pos x="18" y="33"/>
                      </a:cxn>
                      <a:cxn ang="0">
                        <a:pos x="14" y="31"/>
                      </a:cxn>
                      <a:cxn ang="0">
                        <a:pos x="15" y="34"/>
                      </a:cxn>
                      <a:cxn ang="0">
                        <a:pos x="15" y="29"/>
                      </a:cxn>
                      <a:cxn ang="0">
                        <a:pos x="11" y="34"/>
                      </a:cxn>
                      <a:cxn ang="0">
                        <a:pos x="6" y="35"/>
                      </a:cxn>
                      <a:cxn ang="0">
                        <a:pos x="9" y="29"/>
                      </a:cxn>
                      <a:cxn ang="0">
                        <a:pos x="8" y="29"/>
                      </a:cxn>
                      <a:cxn ang="0">
                        <a:pos x="5" y="30"/>
                      </a:cxn>
                      <a:cxn ang="0">
                        <a:pos x="1" y="23"/>
                      </a:cxn>
                      <a:cxn ang="0">
                        <a:pos x="6" y="23"/>
                      </a:cxn>
                      <a:cxn ang="0">
                        <a:pos x="9" y="23"/>
                      </a:cxn>
                      <a:cxn ang="0">
                        <a:pos x="10" y="25"/>
                      </a:cxn>
                      <a:cxn ang="0">
                        <a:pos x="14" y="24"/>
                      </a:cxn>
                      <a:cxn ang="0">
                        <a:pos x="15" y="26"/>
                      </a:cxn>
                      <a:cxn ang="0">
                        <a:pos x="16" y="23"/>
                      </a:cxn>
                      <a:cxn ang="0">
                        <a:pos x="20" y="23"/>
                      </a:cxn>
                      <a:cxn ang="0">
                        <a:pos x="16" y="19"/>
                      </a:cxn>
                      <a:cxn ang="0">
                        <a:pos x="15" y="14"/>
                      </a:cxn>
                      <a:cxn ang="0">
                        <a:pos x="14" y="10"/>
                      </a:cxn>
                      <a:cxn ang="0">
                        <a:pos x="10" y="11"/>
                      </a:cxn>
                      <a:cxn ang="0">
                        <a:pos x="11" y="5"/>
                      </a:cxn>
                      <a:cxn ang="0">
                        <a:pos x="15" y="6"/>
                      </a:cxn>
                      <a:cxn ang="0">
                        <a:pos x="18" y="9"/>
                      </a:cxn>
                      <a:cxn ang="0">
                        <a:pos x="16" y="4"/>
                      </a:cxn>
                      <a:cxn ang="0">
                        <a:pos x="23" y="3"/>
                      </a:cxn>
                      <a:cxn ang="0">
                        <a:pos x="25" y="0"/>
                      </a:cxn>
                      <a:cxn ang="0">
                        <a:pos x="23" y="6"/>
                      </a:cxn>
                      <a:cxn ang="0">
                        <a:pos x="18" y="16"/>
                      </a:cxn>
                      <a:cxn ang="0">
                        <a:pos x="19" y="16"/>
                      </a:cxn>
                      <a:cxn ang="0">
                        <a:pos x="23" y="16"/>
                      </a:cxn>
                      <a:cxn ang="0">
                        <a:pos x="21" y="13"/>
                      </a:cxn>
                      <a:cxn ang="0">
                        <a:pos x="25" y="13"/>
                      </a:cxn>
                    </a:cxnLst>
                    <a:rect l="0" t="0" r="r" b="b"/>
                    <a:pathLst>
                      <a:path w="33" h="61">
                        <a:moveTo>
                          <a:pt x="26" y="14"/>
                        </a:moveTo>
                        <a:lnTo>
                          <a:pt x="26" y="16"/>
                        </a:lnTo>
                        <a:lnTo>
                          <a:pt x="26" y="18"/>
                        </a:lnTo>
                        <a:lnTo>
                          <a:pt x="25" y="18"/>
                        </a:lnTo>
                        <a:lnTo>
                          <a:pt x="24" y="18"/>
                        </a:lnTo>
                        <a:lnTo>
                          <a:pt x="24" y="18"/>
                        </a:lnTo>
                        <a:lnTo>
                          <a:pt x="23" y="19"/>
                        </a:lnTo>
                        <a:lnTo>
                          <a:pt x="23" y="20"/>
                        </a:lnTo>
                        <a:lnTo>
                          <a:pt x="24" y="21"/>
                        </a:lnTo>
                        <a:lnTo>
                          <a:pt x="26" y="21"/>
                        </a:lnTo>
                        <a:lnTo>
                          <a:pt x="28" y="20"/>
                        </a:lnTo>
                        <a:lnTo>
                          <a:pt x="29" y="19"/>
                        </a:lnTo>
                        <a:lnTo>
                          <a:pt x="30" y="18"/>
                        </a:lnTo>
                        <a:lnTo>
                          <a:pt x="31" y="18"/>
                        </a:lnTo>
                        <a:lnTo>
                          <a:pt x="31" y="16"/>
                        </a:lnTo>
                        <a:lnTo>
                          <a:pt x="33" y="18"/>
                        </a:lnTo>
                        <a:lnTo>
                          <a:pt x="31" y="18"/>
                        </a:lnTo>
                        <a:lnTo>
                          <a:pt x="30" y="19"/>
                        </a:lnTo>
                        <a:lnTo>
                          <a:pt x="29" y="20"/>
                        </a:lnTo>
                        <a:lnTo>
                          <a:pt x="28" y="21"/>
                        </a:lnTo>
                        <a:lnTo>
                          <a:pt x="28" y="21"/>
                        </a:lnTo>
                        <a:lnTo>
                          <a:pt x="28" y="23"/>
                        </a:lnTo>
                        <a:lnTo>
                          <a:pt x="29" y="21"/>
                        </a:lnTo>
                        <a:lnTo>
                          <a:pt x="29" y="23"/>
                        </a:lnTo>
                        <a:lnTo>
                          <a:pt x="30" y="24"/>
                        </a:lnTo>
                        <a:lnTo>
                          <a:pt x="29" y="25"/>
                        </a:lnTo>
                        <a:lnTo>
                          <a:pt x="28" y="25"/>
                        </a:lnTo>
                        <a:lnTo>
                          <a:pt x="26" y="24"/>
                        </a:lnTo>
                        <a:lnTo>
                          <a:pt x="25" y="24"/>
                        </a:lnTo>
                        <a:lnTo>
                          <a:pt x="25" y="24"/>
                        </a:lnTo>
                        <a:lnTo>
                          <a:pt x="24" y="24"/>
                        </a:lnTo>
                        <a:lnTo>
                          <a:pt x="25" y="25"/>
                        </a:lnTo>
                        <a:lnTo>
                          <a:pt x="26" y="25"/>
                        </a:lnTo>
                        <a:lnTo>
                          <a:pt x="28" y="26"/>
                        </a:lnTo>
                        <a:lnTo>
                          <a:pt x="28" y="28"/>
                        </a:lnTo>
                        <a:lnTo>
                          <a:pt x="28" y="29"/>
                        </a:lnTo>
                        <a:lnTo>
                          <a:pt x="26" y="30"/>
                        </a:lnTo>
                        <a:lnTo>
                          <a:pt x="25" y="31"/>
                        </a:lnTo>
                        <a:lnTo>
                          <a:pt x="24" y="33"/>
                        </a:lnTo>
                        <a:lnTo>
                          <a:pt x="24" y="34"/>
                        </a:lnTo>
                        <a:lnTo>
                          <a:pt x="23" y="34"/>
                        </a:lnTo>
                        <a:lnTo>
                          <a:pt x="23" y="33"/>
                        </a:lnTo>
                        <a:lnTo>
                          <a:pt x="23" y="31"/>
                        </a:lnTo>
                        <a:lnTo>
                          <a:pt x="21" y="30"/>
                        </a:lnTo>
                        <a:lnTo>
                          <a:pt x="21" y="30"/>
                        </a:lnTo>
                        <a:lnTo>
                          <a:pt x="21" y="30"/>
                        </a:lnTo>
                        <a:lnTo>
                          <a:pt x="21" y="31"/>
                        </a:lnTo>
                        <a:lnTo>
                          <a:pt x="21" y="31"/>
                        </a:lnTo>
                        <a:lnTo>
                          <a:pt x="21" y="33"/>
                        </a:lnTo>
                        <a:lnTo>
                          <a:pt x="21" y="34"/>
                        </a:lnTo>
                        <a:lnTo>
                          <a:pt x="21" y="35"/>
                        </a:lnTo>
                        <a:lnTo>
                          <a:pt x="20" y="35"/>
                        </a:lnTo>
                        <a:lnTo>
                          <a:pt x="20" y="36"/>
                        </a:lnTo>
                        <a:lnTo>
                          <a:pt x="20" y="36"/>
                        </a:lnTo>
                        <a:lnTo>
                          <a:pt x="20" y="36"/>
                        </a:lnTo>
                        <a:lnTo>
                          <a:pt x="21" y="35"/>
                        </a:lnTo>
                        <a:lnTo>
                          <a:pt x="23" y="35"/>
                        </a:lnTo>
                        <a:lnTo>
                          <a:pt x="23" y="36"/>
                        </a:lnTo>
                        <a:lnTo>
                          <a:pt x="23" y="39"/>
                        </a:lnTo>
                        <a:lnTo>
                          <a:pt x="21" y="40"/>
                        </a:lnTo>
                        <a:lnTo>
                          <a:pt x="21" y="40"/>
                        </a:lnTo>
                        <a:lnTo>
                          <a:pt x="20" y="41"/>
                        </a:lnTo>
                        <a:lnTo>
                          <a:pt x="18" y="41"/>
                        </a:lnTo>
                        <a:lnTo>
                          <a:pt x="18" y="43"/>
                        </a:lnTo>
                        <a:lnTo>
                          <a:pt x="18" y="44"/>
                        </a:lnTo>
                        <a:lnTo>
                          <a:pt x="18" y="45"/>
                        </a:lnTo>
                        <a:lnTo>
                          <a:pt x="19" y="46"/>
                        </a:lnTo>
                        <a:lnTo>
                          <a:pt x="18" y="48"/>
                        </a:lnTo>
                        <a:lnTo>
                          <a:pt x="15" y="50"/>
                        </a:lnTo>
                        <a:lnTo>
                          <a:pt x="13" y="53"/>
                        </a:lnTo>
                        <a:lnTo>
                          <a:pt x="13" y="54"/>
                        </a:lnTo>
                        <a:lnTo>
                          <a:pt x="11" y="56"/>
                        </a:lnTo>
                        <a:lnTo>
                          <a:pt x="11" y="59"/>
                        </a:lnTo>
                        <a:lnTo>
                          <a:pt x="10" y="60"/>
                        </a:lnTo>
                        <a:lnTo>
                          <a:pt x="10" y="61"/>
                        </a:lnTo>
                        <a:lnTo>
                          <a:pt x="9" y="61"/>
                        </a:lnTo>
                        <a:lnTo>
                          <a:pt x="9" y="60"/>
                        </a:lnTo>
                        <a:lnTo>
                          <a:pt x="9" y="59"/>
                        </a:lnTo>
                        <a:lnTo>
                          <a:pt x="9" y="58"/>
                        </a:lnTo>
                        <a:lnTo>
                          <a:pt x="9" y="58"/>
                        </a:lnTo>
                        <a:lnTo>
                          <a:pt x="8" y="56"/>
                        </a:lnTo>
                        <a:lnTo>
                          <a:pt x="8" y="58"/>
                        </a:lnTo>
                        <a:lnTo>
                          <a:pt x="6" y="58"/>
                        </a:lnTo>
                        <a:lnTo>
                          <a:pt x="6" y="58"/>
                        </a:lnTo>
                        <a:lnTo>
                          <a:pt x="5" y="55"/>
                        </a:lnTo>
                        <a:lnTo>
                          <a:pt x="5" y="54"/>
                        </a:lnTo>
                        <a:lnTo>
                          <a:pt x="6" y="54"/>
                        </a:lnTo>
                        <a:lnTo>
                          <a:pt x="6" y="54"/>
                        </a:lnTo>
                        <a:lnTo>
                          <a:pt x="8" y="54"/>
                        </a:lnTo>
                        <a:lnTo>
                          <a:pt x="9" y="54"/>
                        </a:lnTo>
                        <a:lnTo>
                          <a:pt x="9" y="54"/>
                        </a:lnTo>
                        <a:lnTo>
                          <a:pt x="10" y="53"/>
                        </a:lnTo>
                        <a:lnTo>
                          <a:pt x="10" y="50"/>
                        </a:lnTo>
                        <a:lnTo>
                          <a:pt x="11" y="46"/>
                        </a:lnTo>
                        <a:lnTo>
                          <a:pt x="13" y="43"/>
                        </a:lnTo>
                        <a:lnTo>
                          <a:pt x="14" y="39"/>
                        </a:lnTo>
                        <a:lnTo>
                          <a:pt x="14" y="36"/>
                        </a:lnTo>
                        <a:lnTo>
                          <a:pt x="15" y="35"/>
                        </a:lnTo>
                        <a:lnTo>
                          <a:pt x="16" y="34"/>
                        </a:lnTo>
                        <a:lnTo>
                          <a:pt x="18" y="33"/>
                        </a:lnTo>
                        <a:lnTo>
                          <a:pt x="18" y="33"/>
                        </a:lnTo>
                        <a:lnTo>
                          <a:pt x="18" y="31"/>
                        </a:lnTo>
                        <a:lnTo>
                          <a:pt x="15" y="31"/>
                        </a:lnTo>
                        <a:lnTo>
                          <a:pt x="14" y="31"/>
                        </a:lnTo>
                        <a:lnTo>
                          <a:pt x="14" y="31"/>
                        </a:lnTo>
                        <a:lnTo>
                          <a:pt x="14" y="33"/>
                        </a:lnTo>
                        <a:lnTo>
                          <a:pt x="14" y="34"/>
                        </a:lnTo>
                        <a:lnTo>
                          <a:pt x="15" y="34"/>
                        </a:lnTo>
                        <a:lnTo>
                          <a:pt x="16" y="34"/>
                        </a:lnTo>
                        <a:lnTo>
                          <a:pt x="16" y="34"/>
                        </a:lnTo>
                        <a:lnTo>
                          <a:pt x="16" y="33"/>
                        </a:lnTo>
                        <a:lnTo>
                          <a:pt x="15" y="29"/>
                        </a:lnTo>
                        <a:lnTo>
                          <a:pt x="14" y="29"/>
                        </a:lnTo>
                        <a:lnTo>
                          <a:pt x="13" y="30"/>
                        </a:lnTo>
                        <a:lnTo>
                          <a:pt x="13" y="31"/>
                        </a:lnTo>
                        <a:lnTo>
                          <a:pt x="11" y="34"/>
                        </a:lnTo>
                        <a:lnTo>
                          <a:pt x="10" y="35"/>
                        </a:lnTo>
                        <a:lnTo>
                          <a:pt x="9" y="36"/>
                        </a:lnTo>
                        <a:lnTo>
                          <a:pt x="6" y="36"/>
                        </a:lnTo>
                        <a:lnTo>
                          <a:pt x="6" y="35"/>
                        </a:lnTo>
                        <a:lnTo>
                          <a:pt x="6" y="34"/>
                        </a:lnTo>
                        <a:lnTo>
                          <a:pt x="8" y="33"/>
                        </a:lnTo>
                        <a:lnTo>
                          <a:pt x="8" y="31"/>
                        </a:lnTo>
                        <a:lnTo>
                          <a:pt x="9" y="29"/>
                        </a:lnTo>
                        <a:lnTo>
                          <a:pt x="9" y="29"/>
                        </a:lnTo>
                        <a:lnTo>
                          <a:pt x="9" y="28"/>
                        </a:lnTo>
                        <a:lnTo>
                          <a:pt x="8" y="28"/>
                        </a:lnTo>
                        <a:lnTo>
                          <a:pt x="8" y="29"/>
                        </a:lnTo>
                        <a:lnTo>
                          <a:pt x="6" y="30"/>
                        </a:lnTo>
                        <a:lnTo>
                          <a:pt x="6" y="31"/>
                        </a:lnTo>
                        <a:lnTo>
                          <a:pt x="6" y="31"/>
                        </a:lnTo>
                        <a:lnTo>
                          <a:pt x="5" y="30"/>
                        </a:lnTo>
                        <a:lnTo>
                          <a:pt x="3" y="29"/>
                        </a:lnTo>
                        <a:lnTo>
                          <a:pt x="1" y="26"/>
                        </a:lnTo>
                        <a:lnTo>
                          <a:pt x="0" y="25"/>
                        </a:lnTo>
                        <a:lnTo>
                          <a:pt x="1" y="23"/>
                        </a:lnTo>
                        <a:lnTo>
                          <a:pt x="3" y="23"/>
                        </a:lnTo>
                        <a:lnTo>
                          <a:pt x="4" y="23"/>
                        </a:lnTo>
                        <a:lnTo>
                          <a:pt x="5" y="23"/>
                        </a:lnTo>
                        <a:lnTo>
                          <a:pt x="6" y="23"/>
                        </a:lnTo>
                        <a:lnTo>
                          <a:pt x="6" y="24"/>
                        </a:lnTo>
                        <a:lnTo>
                          <a:pt x="6" y="24"/>
                        </a:lnTo>
                        <a:lnTo>
                          <a:pt x="8" y="24"/>
                        </a:lnTo>
                        <a:lnTo>
                          <a:pt x="9" y="23"/>
                        </a:lnTo>
                        <a:lnTo>
                          <a:pt x="10" y="23"/>
                        </a:lnTo>
                        <a:lnTo>
                          <a:pt x="10" y="23"/>
                        </a:lnTo>
                        <a:lnTo>
                          <a:pt x="10" y="24"/>
                        </a:lnTo>
                        <a:lnTo>
                          <a:pt x="10" y="25"/>
                        </a:lnTo>
                        <a:lnTo>
                          <a:pt x="10" y="25"/>
                        </a:lnTo>
                        <a:lnTo>
                          <a:pt x="11" y="25"/>
                        </a:lnTo>
                        <a:lnTo>
                          <a:pt x="13" y="24"/>
                        </a:lnTo>
                        <a:lnTo>
                          <a:pt x="14" y="24"/>
                        </a:lnTo>
                        <a:lnTo>
                          <a:pt x="14" y="24"/>
                        </a:lnTo>
                        <a:lnTo>
                          <a:pt x="14" y="25"/>
                        </a:lnTo>
                        <a:lnTo>
                          <a:pt x="14" y="26"/>
                        </a:lnTo>
                        <a:lnTo>
                          <a:pt x="15" y="26"/>
                        </a:lnTo>
                        <a:lnTo>
                          <a:pt x="15" y="26"/>
                        </a:lnTo>
                        <a:lnTo>
                          <a:pt x="15" y="25"/>
                        </a:lnTo>
                        <a:lnTo>
                          <a:pt x="16" y="24"/>
                        </a:lnTo>
                        <a:lnTo>
                          <a:pt x="16" y="23"/>
                        </a:lnTo>
                        <a:lnTo>
                          <a:pt x="18" y="23"/>
                        </a:lnTo>
                        <a:lnTo>
                          <a:pt x="19" y="23"/>
                        </a:lnTo>
                        <a:lnTo>
                          <a:pt x="20" y="23"/>
                        </a:lnTo>
                        <a:lnTo>
                          <a:pt x="20" y="23"/>
                        </a:lnTo>
                        <a:lnTo>
                          <a:pt x="20" y="21"/>
                        </a:lnTo>
                        <a:lnTo>
                          <a:pt x="19" y="20"/>
                        </a:lnTo>
                        <a:lnTo>
                          <a:pt x="18" y="20"/>
                        </a:lnTo>
                        <a:lnTo>
                          <a:pt x="16" y="19"/>
                        </a:lnTo>
                        <a:lnTo>
                          <a:pt x="15" y="19"/>
                        </a:lnTo>
                        <a:lnTo>
                          <a:pt x="15" y="18"/>
                        </a:lnTo>
                        <a:lnTo>
                          <a:pt x="15" y="15"/>
                        </a:lnTo>
                        <a:lnTo>
                          <a:pt x="15" y="14"/>
                        </a:lnTo>
                        <a:lnTo>
                          <a:pt x="16" y="13"/>
                        </a:lnTo>
                        <a:lnTo>
                          <a:pt x="16" y="11"/>
                        </a:lnTo>
                        <a:lnTo>
                          <a:pt x="15" y="10"/>
                        </a:lnTo>
                        <a:lnTo>
                          <a:pt x="14" y="10"/>
                        </a:lnTo>
                        <a:lnTo>
                          <a:pt x="13" y="10"/>
                        </a:lnTo>
                        <a:lnTo>
                          <a:pt x="11" y="11"/>
                        </a:lnTo>
                        <a:lnTo>
                          <a:pt x="10" y="11"/>
                        </a:lnTo>
                        <a:lnTo>
                          <a:pt x="10" y="11"/>
                        </a:lnTo>
                        <a:lnTo>
                          <a:pt x="8" y="9"/>
                        </a:lnTo>
                        <a:lnTo>
                          <a:pt x="8" y="8"/>
                        </a:lnTo>
                        <a:lnTo>
                          <a:pt x="9" y="6"/>
                        </a:lnTo>
                        <a:lnTo>
                          <a:pt x="11" y="5"/>
                        </a:lnTo>
                        <a:lnTo>
                          <a:pt x="13" y="4"/>
                        </a:lnTo>
                        <a:lnTo>
                          <a:pt x="14" y="4"/>
                        </a:lnTo>
                        <a:lnTo>
                          <a:pt x="14" y="5"/>
                        </a:lnTo>
                        <a:lnTo>
                          <a:pt x="15" y="6"/>
                        </a:lnTo>
                        <a:lnTo>
                          <a:pt x="16" y="9"/>
                        </a:lnTo>
                        <a:lnTo>
                          <a:pt x="18" y="9"/>
                        </a:lnTo>
                        <a:lnTo>
                          <a:pt x="18" y="9"/>
                        </a:lnTo>
                        <a:lnTo>
                          <a:pt x="18" y="9"/>
                        </a:lnTo>
                        <a:lnTo>
                          <a:pt x="16" y="8"/>
                        </a:lnTo>
                        <a:lnTo>
                          <a:pt x="15" y="6"/>
                        </a:lnTo>
                        <a:lnTo>
                          <a:pt x="15" y="6"/>
                        </a:lnTo>
                        <a:lnTo>
                          <a:pt x="16" y="4"/>
                        </a:lnTo>
                        <a:lnTo>
                          <a:pt x="18" y="3"/>
                        </a:lnTo>
                        <a:lnTo>
                          <a:pt x="19" y="3"/>
                        </a:lnTo>
                        <a:lnTo>
                          <a:pt x="20" y="3"/>
                        </a:lnTo>
                        <a:lnTo>
                          <a:pt x="23" y="3"/>
                        </a:lnTo>
                        <a:lnTo>
                          <a:pt x="24" y="3"/>
                        </a:lnTo>
                        <a:lnTo>
                          <a:pt x="24" y="3"/>
                        </a:lnTo>
                        <a:lnTo>
                          <a:pt x="24" y="1"/>
                        </a:lnTo>
                        <a:lnTo>
                          <a:pt x="25" y="0"/>
                        </a:lnTo>
                        <a:lnTo>
                          <a:pt x="25" y="0"/>
                        </a:lnTo>
                        <a:lnTo>
                          <a:pt x="25" y="1"/>
                        </a:lnTo>
                        <a:lnTo>
                          <a:pt x="24" y="4"/>
                        </a:lnTo>
                        <a:lnTo>
                          <a:pt x="23" y="6"/>
                        </a:lnTo>
                        <a:lnTo>
                          <a:pt x="21" y="9"/>
                        </a:lnTo>
                        <a:lnTo>
                          <a:pt x="20" y="11"/>
                        </a:lnTo>
                        <a:lnTo>
                          <a:pt x="19" y="14"/>
                        </a:lnTo>
                        <a:lnTo>
                          <a:pt x="18" y="16"/>
                        </a:lnTo>
                        <a:lnTo>
                          <a:pt x="18" y="18"/>
                        </a:lnTo>
                        <a:lnTo>
                          <a:pt x="18" y="18"/>
                        </a:lnTo>
                        <a:lnTo>
                          <a:pt x="18" y="18"/>
                        </a:lnTo>
                        <a:lnTo>
                          <a:pt x="19" y="16"/>
                        </a:lnTo>
                        <a:lnTo>
                          <a:pt x="20" y="15"/>
                        </a:lnTo>
                        <a:lnTo>
                          <a:pt x="21" y="15"/>
                        </a:lnTo>
                        <a:lnTo>
                          <a:pt x="21" y="16"/>
                        </a:lnTo>
                        <a:lnTo>
                          <a:pt x="23" y="16"/>
                        </a:lnTo>
                        <a:lnTo>
                          <a:pt x="24" y="16"/>
                        </a:lnTo>
                        <a:lnTo>
                          <a:pt x="23" y="15"/>
                        </a:lnTo>
                        <a:lnTo>
                          <a:pt x="23" y="14"/>
                        </a:lnTo>
                        <a:lnTo>
                          <a:pt x="21" y="13"/>
                        </a:lnTo>
                        <a:lnTo>
                          <a:pt x="21" y="13"/>
                        </a:lnTo>
                        <a:lnTo>
                          <a:pt x="23" y="11"/>
                        </a:lnTo>
                        <a:lnTo>
                          <a:pt x="24" y="11"/>
                        </a:lnTo>
                        <a:lnTo>
                          <a:pt x="25" y="13"/>
                        </a:lnTo>
                        <a:lnTo>
                          <a:pt x="26" y="1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8" name="Freeform 697"/>
                  <p:cNvSpPr>
                    <a:spLocks/>
                  </p:cNvSpPr>
                  <p:nvPr/>
                </p:nvSpPr>
                <p:spPr bwMode="auto">
                  <a:xfrm>
                    <a:off x="2123" y="1762"/>
                    <a:ext cx="29" cy="25"/>
                  </a:xfrm>
                  <a:custGeom>
                    <a:avLst/>
                    <a:gdLst/>
                    <a:ahLst/>
                    <a:cxnLst>
                      <a:cxn ang="0">
                        <a:pos x="28" y="23"/>
                      </a:cxn>
                      <a:cxn ang="0">
                        <a:pos x="28" y="25"/>
                      </a:cxn>
                      <a:cxn ang="0">
                        <a:pos x="28" y="23"/>
                      </a:cxn>
                      <a:cxn ang="0">
                        <a:pos x="25" y="23"/>
                      </a:cxn>
                      <a:cxn ang="0">
                        <a:pos x="22" y="25"/>
                      </a:cxn>
                      <a:cxn ang="0">
                        <a:pos x="19" y="25"/>
                      </a:cxn>
                      <a:cxn ang="0">
                        <a:pos x="17" y="22"/>
                      </a:cxn>
                      <a:cxn ang="0">
                        <a:pos x="18" y="18"/>
                      </a:cxn>
                      <a:cxn ang="0">
                        <a:pos x="15" y="16"/>
                      </a:cxn>
                      <a:cxn ang="0">
                        <a:pos x="12" y="17"/>
                      </a:cxn>
                      <a:cxn ang="0">
                        <a:pos x="8" y="18"/>
                      </a:cxn>
                      <a:cxn ang="0">
                        <a:pos x="5" y="16"/>
                      </a:cxn>
                      <a:cxn ang="0">
                        <a:pos x="7" y="13"/>
                      </a:cxn>
                      <a:cxn ang="0">
                        <a:pos x="8" y="10"/>
                      </a:cxn>
                      <a:cxn ang="0">
                        <a:pos x="8" y="8"/>
                      </a:cxn>
                      <a:cxn ang="0">
                        <a:pos x="5" y="11"/>
                      </a:cxn>
                      <a:cxn ang="0">
                        <a:pos x="3" y="13"/>
                      </a:cxn>
                      <a:cxn ang="0">
                        <a:pos x="0" y="12"/>
                      </a:cxn>
                      <a:cxn ang="0">
                        <a:pos x="2" y="6"/>
                      </a:cxn>
                      <a:cxn ang="0">
                        <a:pos x="5" y="1"/>
                      </a:cxn>
                      <a:cxn ang="0">
                        <a:pos x="10" y="0"/>
                      </a:cxn>
                      <a:cxn ang="0">
                        <a:pos x="14" y="2"/>
                      </a:cxn>
                      <a:cxn ang="0">
                        <a:pos x="17" y="5"/>
                      </a:cxn>
                      <a:cxn ang="0">
                        <a:pos x="18" y="8"/>
                      </a:cxn>
                      <a:cxn ang="0">
                        <a:pos x="15" y="8"/>
                      </a:cxn>
                      <a:cxn ang="0">
                        <a:pos x="12" y="11"/>
                      </a:cxn>
                      <a:cxn ang="0">
                        <a:pos x="12" y="13"/>
                      </a:cxn>
                      <a:cxn ang="0">
                        <a:pos x="15" y="13"/>
                      </a:cxn>
                      <a:cxn ang="0">
                        <a:pos x="19" y="13"/>
                      </a:cxn>
                      <a:cxn ang="0">
                        <a:pos x="20" y="16"/>
                      </a:cxn>
                      <a:cxn ang="0">
                        <a:pos x="23" y="18"/>
                      </a:cxn>
                      <a:cxn ang="0">
                        <a:pos x="24" y="18"/>
                      </a:cxn>
                      <a:cxn ang="0">
                        <a:pos x="25" y="18"/>
                      </a:cxn>
                      <a:cxn ang="0">
                        <a:pos x="25" y="18"/>
                      </a:cxn>
                      <a:cxn ang="0">
                        <a:pos x="27" y="18"/>
                      </a:cxn>
                      <a:cxn ang="0">
                        <a:pos x="29" y="22"/>
                      </a:cxn>
                    </a:cxnLst>
                    <a:rect l="0" t="0" r="r" b="b"/>
                    <a:pathLst>
                      <a:path w="29" h="25">
                        <a:moveTo>
                          <a:pt x="29" y="22"/>
                        </a:moveTo>
                        <a:lnTo>
                          <a:pt x="28" y="23"/>
                        </a:lnTo>
                        <a:lnTo>
                          <a:pt x="28" y="23"/>
                        </a:lnTo>
                        <a:lnTo>
                          <a:pt x="28" y="25"/>
                        </a:lnTo>
                        <a:lnTo>
                          <a:pt x="28" y="23"/>
                        </a:lnTo>
                        <a:lnTo>
                          <a:pt x="28" y="23"/>
                        </a:lnTo>
                        <a:lnTo>
                          <a:pt x="27" y="23"/>
                        </a:lnTo>
                        <a:lnTo>
                          <a:pt x="25" y="23"/>
                        </a:lnTo>
                        <a:lnTo>
                          <a:pt x="23" y="23"/>
                        </a:lnTo>
                        <a:lnTo>
                          <a:pt x="22" y="25"/>
                        </a:lnTo>
                        <a:lnTo>
                          <a:pt x="20" y="25"/>
                        </a:lnTo>
                        <a:lnTo>
                          <a:pt x="19" y="25"/>
                        </a:lnTo>
                        <a:lnTo>
                          <a:pt x="18" y="23"/>
                        </a:lnTo>
                        <a:lnTo>
                          <a:pt x="17" y="22"/>
                        </a:lnTo>
                        <a:lnTo>
                          <a:pt x="18" y="20"/>
                        </a:lnTo>
                        <a:lnTo>
                          <a:pt x="18" y="18"/>
                        </a:lnTo>
                        <a:lnTo>
                          <a:pt x="18" y="17"/>
                        </a:lnTo>
                        <a:lnTo>
                          <a:pt x="15" y="16"/>
                        </a:lnTo>
                        <a:lnTo>
                          <a:pt x="14" y="17"/>
                        </a:lnTo>
                        <a:lnTo>
                          <a:pt x="12" y="17"/>
                        </a:lnTo>
                        <a:lnTo>
                          <a:pt x="10" y="18"/>
                        </a:lnTo>
                        <a:lnTo>
                          <a:pt x="8" y="18"/>
                        </a:lnTo>
                        <a:lnTo>
                          <a:pt x="7" y="17"/>
                        </a:lnTo>
                        <a:lnTo>
                          <a:pt x="5" y="16"/>
                        </a:lnTo>
                        <a:lnTo>
                          <a:pt x="5" y="15"/>
                        </a:lnTo>
                        <a:lnTo>
                          <a:pt x="7" y="13"/>
                        </a:lnTo>
                        <a:lnTo>
                          <a:pt x="8" y="11"/>
                        </a:lnTo>
                        <a:lnTo>
                          <a:pt x="8" y="10"/>
                        </a:lnTo>
                        <a:lnTo>
                          <a:pt x="8" y="8"/>
                        </a:lnTo>
                        <a:lnTo>
                          <a:pt x="8" y="8"/>
                        </a:lnTo>
                        <a:lnTo>
                          <a:pt x="7" y="10"/>
                        </a:lnTo>
                        <a:lnTo>
                          <a:pt x="5" y="11"/>
                        </a:lnTo>
                        <a:lnTo>
                          <a:pt x="4" y="12"/>
                        </a:lnTo>
                        <a:lnTo>
                          <a:pt x="3" y="13"/>
                        </a:lnTo>
                        <a:lnTo>
                          <a:pt x="2" y="13"/>
                        </a:lnTo>
                        <a:lnTo>
                          <a:pt x="0" y="12"/>
                        </a:lnTo>
                        <a:lnTo>
                          <a:pt x="0" y="10"/>
                        </a:lnTo>
                        <a:lnTo>
                          <a:pt x="2" y="6"/>
                        </a:lnTo>
                        <a:lnTo>
                          <a:pt x="3" y="3"/>
                        </a:lnTo>
                        <a:lnTo>
                          <a:pt x="5" y="1"/>
                        </a:lnTo>
                        <a:lnTo>
                          <a:pt x="8" y="0"/>
                        </a:lnTo>
                        <a:lnTo>
                          <a:pt x="10" y="0"/>
                        </a:lnTo>
                        <a:lnTo>
                          <a:pt x="13" y="0"/>
                        </a:lnTo>
                        <a:lnTo>
                          <a:pt x="14" y="2"/>
                        </a:lnTo>
                        <a:lnTo>
                          <a:pt x="15" y="3"/>
                        </a:lnTo>
                        <a:lnTo>
                          <a:pt x="17" y="5"/>
                        </a:lnTo>
                        <a:lnTo>
                          <a:pt x="18" y="7"/>
                        </a:lnTo>
                        <a:lnTo>
                          <a:pt x="18" y="8"/>
                        </a:lnTo>
                        <a:lnTo>
                          <a:pt x="17" y="8"/>
                        </a:lnTo>
                        <a:lnTo>
                          <a:pt x="15" y="8"/>
                        </a:lnTo>
                        <a:lnTo>
                          <a:pt x="13" y="10"/>
                        </a:lnTo>
                        <a:lnTo>
                          <a:pt x="12" y="11"/>
                        </a:lnTo>
                        <a:lnTo>
                          <a:pt x="10" y="12"/>
                        </a:lnTo>
                        <a:lnTo>
                          <a:pt x="12" y="13"/>
                        </a:lnTo>
                        <a:lnTo>
                          <a:pt x="13" y="13"/>
                        </a:lnTo>
                        <a:lnTo>
                          <a:pt x="15" y="13"/>
                        </a:lnTo>
                        <a:lnTo>
                          <a:pt x="18" y="13"/>
                        </a:lnTo>
                        <a:lnTo>
                          <a:pt x="19" y="13"/>
                        </a:lnTo>
                        <a:lnTo>
                          <a:pt x="20" y="13"/>
                        </a:lnTo>
                        <a:lnTo>
                          <a:pt x="20" y="16"/>
                        </a:lnTo>
                        <a:lnTo>
                          <a:pt x="22" y="17"/>
                        </a:lnTo>
                        <a:lnTo>
                          <a:pt x="23" y="18"/>
                        </a:lnTo>
                        <a:lnTo>
                          <a:pt x="23" y="18"/>
                        </a:lnTo>
                        <a:lnTo>
                          <a:pt x="24" y="18"/>
                        </a:lnTo>
                        <a:lnTo>
                          <a:pt x="25" y="17"/>
                        </a:lnTo>
                        <a:lnTo>
                          <a:pt x="25" y="18"/>
                        </a:lnTo>
                        <a:lnTo>
                          <a:pt x="25" y="18"/>
                        </a:lnTo>
                        <a:lnTo>
                          <a:pt x="25" y="18"/>
                        </a:lnTo>
                        <a:lnTo>
                          <a:pt x="25" y="18"/>
                        </a:lnTo>
                        <a:lnTo>
                          <a:pt x="27" y="18"/>
                        </a:lnTo>
                        <a:lnTo>
                          <a:pt x="27" y="20"/>
                        </a:lnTo>
                        <a:lnTo>
                          <a:pt x="29" y="2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9" name="Freeform 698"/>
                  <p:cNvSpPr>
                    <a:spLocks/>
                  </p:cNvSpPr>
                  <p:nvPr/>
                </p:nvSpPr>
                <p:spPr bwMode="auto">
                  <a:xfrm>
                    <a:off x="2118" y="1777"/>
                    <a:ext cx="10" cy="13"/>
                  </a:xfrm>
                  <a:custGeom>
                    <a:avLst/>
                    <a:gdLst/>
                    <a:ahLst/>
                    <a:cxnLst>
                      <a:cxn ang="0">
                        <a:pos x="9" y="8"/>
                      </a:cxn>
                      <a:cxn ang="0">
                        <a:pos x="10" y="11"/>
                      </a:cxn>
                      <a:cxn ang="0">
                        <a:pos x="9" y="13"/>
                      </a:cxn>
                      <a:cxn ang="0">
                        <a:pos x="9" y="13"/>
                      </a:cxn>
                      <a:cxn ang="0">
                        <a:pos x="7" y="13"/>
                      </a:cxn>
                      <a:cxn ang="0">
                        <a:pos x="5" y="13"/>
                      </a:cxn>
                      <a:cxn ang="0">
                        <a:pos x="4" y="11"/>
                      </a:cxn>
                      <a:cxn ang="0">
                        <a:pos x="2" y="10"/>
                      </a:cxn>
                      <a:cxn ang="0">
                        <a:pos x="0" y="7"/>
                      </a:cxn>
                      <a:cxn ang="0">
                        <a:pos x="0" y="6"/>
                      </a:cxn>
                      <a:cxn ang="0">
                        <a:pos x="0" y="3"/>
                      </a:cxn>
                      <a:cxn ang="0">
                        <a:pos x="0" y="1"/>
                      </a:cxn>
                      <a:cxn ang="0">
                        <a:pos x="2" y="0"/>
                      </a:cxn>
                      <a:cxn ang="0">
                        <a:pos x="3" y="0"/>
                      </a:cxn>
                      <a:cxn ang="0">
                        <a:pos x="4" y="1"/>
                      </a:cxn>
                      <a:cxn ang="0">
                        <a:pos x="5" y="2"/>
                      </a:cxn>
                      <a:cxn ang="0">
                        <a:pos x="7" y="3"/>
                      </a:cxn>
                      <a:cxn ang="0">
                        <a:pos x="8" y="6"/>
                      </a:cxn>
                      <a:cxn ang="0">
                        <a:pos x="9" y="7"/>
                      </a:cxn>
                      <a:cxn ang="0">
                        <a:pos x="9" y="8"/>
                      </a:cxn>
                    </a:cxnLst>
                    <a:rect l="0" t="0" r="r" b="b"/>
                    <a:pathLst>
                      <a:path w="10" h="13">
                        <a:moveTo>
                          <a:pt x="9" y="8"/>
                        </a:moveTo>
                        <a:lnTo>
                          <a:pt x="10" y="11"/>
                        </a:lnTo>
                        <a:lnTo>
                          <a:pt x="9" y="13"/>
                        </a:lnTo>
                        <a:lnTo>
                          <a:pt x="9" y="13"/>
                        </a:lnTo>
                        <a:lnTo>
                          <a:pt x="7" y="13"/>
                        </a:lnTo>
                        <a:lnTo>
                          <a:pt x="5" y="13"/>
                        </a:lnTo>
                        <a:lnTo>
                          <a:pt x="4" y="11"/>
                        </a:lnTo>
                        <a:lnTo>
                          <a:pt x="2" y="10"/>
                        </a:lnTo>
                        <a:lnTo>
                          <a:pt x="0" y="7"/>
                        </a:lnTo>
                        <a:lnTo>
                          <a:pt x="0" y="6"/>
                        </a:lnTo>
                        <a:lnTo>
                          <a:pt x="0" y="3"/>
                        </a:lnTo>
                        <a:lnTo>
                          <a:pt x="0" y="1"/>
                        </a:lnTo>
                        <a:lnTo>
                          <a:pt x="2" y="0"/>
                        </a:lnTo>
                        <a:lnTo>
                          <a:pt x="3" y="0"/>
                        </a:lnTo>
                        <a:lnTo>
                          <a:pt x="4" y="1"/>
                        </a:lnTo>
                        <a:lnTo>
                          <a:pt x="5" y="2"/>
                        </a:lnTo>
                        <a:lnTo>
                          <a:pt x="7" y="3"/>
                        </a:lnTo>
                        <a:lnTo>
                          <a:pt x="8" y="6"/>
                        </a:lnTo>
                        <a:lnTo>
                          <a:pt x="9" y="7"/>
                        </a:lnTo>
                        <a:lnTo>
                          <a:pt x="9" y="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70" name="Freeform 699"/>
                  <p:cNvSpPr>
                    <a:spLocks/>
                  </p:cNvSpPr>
                  <p:nvPr/>
                </p:nvSpPr>
                <p:spPr bwMode="auto">
                  <a:xfrm>
                    <a:off x="1930" y="1769"/>
                    <a:ext cx="59" cy="49"/>
                  </a:xfrm>
                  <a:custGeom>
                    <a:avLst/>
                    <a:gdLst/>
                    <a:ahLst/>
                    <a:cxnLst>
                      <a:cxn ang="0">
                        <a:pos x="57" y="14"/>
                      </a:cxn>
                      <a:cxn ang="0">
                        <a:pos x="56" y="16"/>
                      </a:cxn>
                      <a:cxn ang="0">
                        <a:pos x="47" y="20"/>
                      </a:cxn>
                      <a:cxn ang="0">
                        <a:pos x="44" y="24"/>
                      </a:cxn>
                      <a:cxn ang="0">
                        <a:pos x="44" y="28"/>
                      </a:cxn>
                      <a:cxn ang="0">
                        <a:pos x="40" y="29"/>
                      </a:cxn>
                      <a:cxn ang="0">
                        <a:pos x="34" y="29"/>
                      </a:cxn>
                      <a:cxn ang="0">
                        <a:pos x="36" y="30"/>
                      </a:cxn>
                      <a:cxn ang="0">
                        <a:pos x="41" y="33"/>
                      </a:cxn>
                      <a:cxn ang="0">
                        <a:pos x="37" y="36"/>
                      </a:cxn>
                      <a:cxn ang="0">
                        <a:pos x="33" y="34"/>
                      </a:cxn>
                      <a:cxn ang="0">
                        <a:pos x="31" y="35"/>
                      </a:cxn>
                      <a:cxn ang="0">
                        <a:pos x="34" y="38"/>
                      </a:cxn>
                      <a:cxn ang="0">
                        <a:pos x="33" y="41"/>
                      </a:cxn>
                      <a:cxn ang="0">
                        <a:pos x="29" y="40"/>
                      </a:cxn>
                      <a:cxn ang="0">
                        <a:pos x="25" y="40"/>
                      </a:cxn>
                      <a:cxn ang="0">
                        <a:pos x="23" y="35"/>
                      </a:cxn>
                      <a:cxn ang="0">
                        <a:pos x="25" y="31"/>
                      </a:cxn>
                      <a:cxn ang="0">
                        <a:pos x="23" y="31"/>
                      </a:cxn>
                      <a:cxn ang="0">
                        <a:pos x="23" y="36"/>
                      </a:cxn>
                      <a:cxn ang="0">
                        <a:pos x="23" y="41"/>
                      </a:cxn>
                      <a:cxn ang="0">
                        <a:pos x="20" y="41"/>
                      </a:cxn>
                      <a:cxn ang="0">
                        <a:pos x="16" y="40"/>
                      </a:cxn>
                      <a:cxn ang="0">
                        <a:pos x="16" y="44"/>
                      </a:cxn>
                      <a:cxn ang="0">
                        <a:pos x="10" y="48"/>
                      </a:cxn>
                      <a:cxn ang="0">
                        <a:pos x="4" y="48"/>
                      </a:cxn>
                      <a:cxn ang="0">
                        <a:pos x="1" y="43"/>
                      </a:cxn>
                      <a:cxn ang="0">
                        <a:pos x="0" y="39"/>
                      </a:cxn>
                      <a:cxn ang="0">
                        <a:pos x="1" y="41"/>
                      </a:cxn>
                      <a:cxn ang="0">
                        <a:pos x="4" y="41"/>
                      </a:cxn>
                      <a:cxn ang="0">
                        <a:pos x="8" y="39"/>
                      </a:cxn>
                      <a:cxn ang="0">
                        <a:pos x="9" y="38"/>
                      </a:cxn>
                      <a:cxn ang="0">
                        <a:pos x="9" y="35"/>
                      </a:cxn>
                      <a:cxn ang="0">
                        <a:pos x="5" y="29"/>
                      </a:cxn>
                      <a:cxn ang="0">
                        <a:pos x="8" y="25"/>
                      </a:cxn>
                      <a:cxn ang="0">
                        <a:pos x="11" y="25"/>
                      </a:cxn>
                      <a:cxn ang="0">
                        <a:pos x="9" y="25"/>
                      </a:cxn>
                      <a:cxn ang="0">
                        <a:pos x="9" y="18"/>
                      </a:cxn>
                      <a:cxn ang="0">
                        <a:pos x="13" y="15"/>
                      </a:cxn>
                      <a:cxn ang="0">
                        <a:pos x="15" y="14"/>
                      </a:cxn>
                      <a:cxn ang="0">
                        <a:pos x="14" y="11"/>
                      </a:cxn>
                      <a:cxn ang="0">
                        <a:pos x="16" y="10"/>
                      </a:cxn>
                      <a:cxn ang="0">
                        <a:pos x="21" y="14"/>
                      </a:cxn>
                      <a:cxn ang="0">
                        <a:pos x="28" y="20"/>
                      </a:cxn>
                      <a:cxn ang="0">
                        <a:pos x="28" y="16"/>
                      </a:cxn>
                      <a:cxn ang="0">
                        <a:pos x="28" y="9"/>
                      </a:cxn>
                      <a:cxn ang="0">
                        <a:pos x="35" y="8"/>
                      </a:cxn>
                      <a:cxn ang="0">
                        <a:pos x="44" y="8"/>
                      </a:cxn>
                      <a:cxn ang="0">
                        <a:pos x="52" y="1"/>
                      </a:cxn>
                      <a:cxn ang="0">
                        <a:pos x="57" y="1"/>
                      </a:cxn>
                      <a:cxn ang="0">
                        <a:pos x="59" y="8"/>
                      </a:cxn>
                    </a:cxnLst>
                    <a:rect l="0" t="0" r="r" b="b"/>
                    <a:pathLst>
                      <a:path w="59" h="49">
                        <a:moveTo>
                          <a:pt x="59" y="10"/>
                        </a:moveTo>
                        <a:lnTo>
                          <a:pt x="57" y="11"/>
                        </a:lnTo>
                        <a:lnTo>
                          <a:pt x="57" y="14"/>
                        </a:lnTo>
                        <a:lnTo>
                          <a:pt x="57" y="14"/>
                        </a:lnTo>
                        <a:lnTo>
                          <a:pt x="57" y="15"/>
                        </a:lnTo>
                        <a:lnTo>
                          <a:pt x="56" y="16"/>
                        </a:lnTo>
                        <a:lnTo>
                          <a:pt x="54" y="18"/>
                        </a:lnTo>
                        <a:lnTo>
                          <a:pt x="50" y="19"/>
                        </a:lnTo>
                        <a:lnTo>
                          <a:pt x="47" y="20"/>
                        </a:lnTo>
                        <a:lnTo>
                          <a:pt x="45" y="20"/>
                        </a:lnTo>
                        <a:lnTo>
                          <a:pt x="44" y="23"/>
                        </a:lnTo>
                        <a:lnTo>
                          <a:pt x="44" y="24"/>
                        </a:lnTo>
                        <a:lnTo>
                          <a:pt x="44" y="25"/>
                        </a:lnTo>
                        <a:lnTo>
                          <a:pt x="44" y="26"/>
                        </a:lnTo>
                        <a:lnTo>
                          <a:pt x="44" y="28"/>
                        </a:lnTo>
                        <a:lnTo>
                          <a:pt x="44" y="28"/>
                        </a:lnTo>
                        <a:lnTo>
                          <a:pt x="41" y="29"/>
                        </a:lnTo>
                        <a:lnTo>
                          <a:pt x="40" y="29"/>
                        </a:lnTo>
                        <a:lnTo>
                          <a:pt x="37" y="29"/>
                        </a:lnTo>
                        <a:lnTo>
                          <a:pt x="35" y="29"/>
                        </a:lnTo>
                        <a:lnTo>
                          <a:pt x="34" y="29"/>
                        </a:lnTo>
                        <a:lnTo>
                          <a:pt x="34" y="30"/>
                        </a:lnTo>
                        <a:lnTo>
                          <a:pt x="35" y="30"/>
                        </a:lnTo>
                        <a:lnTo>
                          <a:pt x="36" y="30"/>
                        </a:lnTo>
                        <a:lnTo>
                          <a:pt x="39" y="31"/>
                        </a:lnTo>
                        <a:lnTo>
                          <a:pt x="40" y="31"/>
                        </a:lnTo>
                        <a:lnTo>
                          <a:pt x="41" y="33"/>
                        </a:lnTo>
                        <a:lnTo>
                          <a:pt x="40" y="35"/>
                        </a:lnTo>
                        <a:lnTo>
                          <a:pt x="39" y="36"/>
                        </a:lnTo>
                        <a:lnTo>
                          <a:pt x="37" y="36"/>
                        </a:lnTo>
                        <a:lnTo>
                          <a:pt x="36" y="36"/>
                        </a:lnTo>
                        <a:lnTo>
                          <a:pt x="35" y="35"/>
                        </a:lnTo>
                        <a:lnTo>
                          <a:pt x="33" y="34"/>
                        </a:lnTo>
                        <a:lnTo>
                          <a:pt x="31" y="34"/>
                        </a:lnTo>
                        <a:lnTo>
                          <a:pt x="31" y="34"/>
                        </a:lnTo>
                        <a:lnTo>
                          <a:pt x="31" y="35"/>
                        </a:lnTo>
                        <a:lnTo>
                          <a:pt x="33" y="36"/>
                        </a:lnTo>
                        <a:lnTo>
                          <a:pt x="34" y="36"/>
                        </a:lnTo>
                        <a:lnTo>
                          <a:pt x="34" y="38"/>
                        </a:lnTo>
                        <a:lnTo>
                          <a:pt x="34" y="40"/>
                        </a:lnTo>
                        <a:lnTo>
                          <a:pt x="33" y="41"/>
                        </a:lnTo>
                        <a:lnTo>
                          <a:pt x="33" y="41"/>
                        </a:lnTo>
                        <a:lnTo>
                          <a:pt x="31" y="40"/>
                        </a:lnTo>
                        <a:lnTo>
                          <a:pt x="29" y="40"/>
                        </a:lnTo>
                        <a:lnTo>
                          <a:pt x="29" y="40"/>
                        </a:lnTo>
                        <a:lnTo>
                          <a:pt x="28" y="41"/>
                        </a:lnTo>
                        <a:lnTo>
                          <a:pt x="28" y="41"/>
                        </a:lnTo>
                        <a:lnTo>
                          <a:pt x="25" y="40"/>
                        </a:lnTo>
                        <a:lnTo>
                          <a:pt x="24" y="39"/>
                        </a:lnTo>
                        <a:lnTo>
                          <a:pt x="23" y="36"/>
                        </a:lnTo>
                        <a:lnTo>
                          <a:pt x="23" y="35"/>
                        </a:lnTo>
                        <a:lnTo>
                          <a:pt x="24" y="34"/>
                        </a:lnTo>
                        <a:lnTo>
                          <a:pt x="25" y="33"/>
                        </a:lnTo>
                        <a:lnTo>
                          <a:pt x="25" y="31"/>
                        </a:lnTo>
                        <a:lnTo>
                          <a:pt x="26" y="30"/>
                        </a:lnTo>
                        <a:lnTo>
                          <a:pt x="25" y="30"/>
                        </a:lnTo>
                        <a:lnTo>
                          <a:pt x="23" y="31"/>
                        </a:lnTo>
                        <a:lnTo>
                          <a:pt x="23" y="33"/>
                        </a:lnTo>
                        <a:lnTo>
                          <a:pt x="21" y="34"/>
                        </a:lnTo>
                        <a:lnTo>
                          <a:pt x="23" y="36"/>
                        </a:lnTo>
                        <a:lnTo>
                          <a:pt x="23" y="38"/>
                        </a:lnTo>
                        <a:lnTo>
                          <a:pt x="23" y="40"/>
                        </a:lnTo>
                        <a:lnTo>
                          <a:pt x="23" y="41"/>
                        </a:lnTo>
                        <a:lnTo>
                          <a:pt x="23" y="43"/>
                        </a:lnTo>
                        <a:lnTo>
                          <a:pt x="21" y="43"/>
                        </a:lnTo>
                        <a:lnTo>
                          <a:pt x="20" y="41"/>
                        </a:lnTo>
                        <a:lnTo>
                          <a:pt x="19" y="41"/>
                        </a:lnTo>
                        <a:lnTo>
                          <a:pt x="18" y="40"/>
                        </a:lnTo>
                        <a:lnTo>
                          <a:pt x="16" y="40"/>
                        </a:lnTo>
                        <a:lnTo>
                          <a:pt x="16" y="40"/>
                        </a:lnTo>
                        <a:lnTo>
                          <a:pt x="16" y="43"/>
                        </a:lnTo>
                        <a:lnTo>
                          <a:pt x="16" y="44"/>
                        </a:lnTo>
                        <a:lnTo>
                          <a:pt x="15" y="45"/>
                        </a:lnTo>
                        <a:lnTo>
                          <a:pt x="13" y="46"/>
                        </a:lnTo>
                        <a:lnTo>
                          <a:pt x="10" y="48"/>
                        </a:lnTo>
                        <a:lnTo>
                          <a:pt x="8" y="49"/>
                        </a:lnTo>
                        <a:lnTo>
                          <a:pt x="5" y="49"/>
                        </a:lnTo>
                        <a:lnTo>
                          <a:pt x="4" y="48"/>
                        </a:lnTo>
                        <a:lnTo>
                          <a:pt x="4" y="48"/>
                        </a:lnTo>
                        <a:lnTo>
                          <a:pt x="3" y="45"/>
                        </a:lnTo>
                        <a:lnTo>
                          <a:pt x="1" y="43"/>
                        </a:lnTo>
                        <a:lnTo>
                          <a:pt x="0" y="41"/>
                        </a:lnTo>
                        <a:lnTo>
                          <a:pt x="0" y="39"/>
                        </a:lnTo>
                        <a:lnTo>
                          <a:pt x="0" y="39"/>
                        </a:lnTo>
                        <a:lnTo>
                          <a:pt x="0" y="39"/>
                        </a:lnTo>
                        <a:lnTo>
                          <a:pt x="1" y="40"/>
                        </a:lnTo>
                        <a:lnTo>
                          <a:pt x="1" y="41"/>
                        </a:lnTo>
                        <a:lnTo>
                          <a:pt x="3" y="43"/>
                        </a:lnTo>
                        <a:lnTo>
                          <a:pt x="3" y="43"/>
                        </a:lnTo>
                        <a:lnTo>
                          <a:pt x="4" y="41"/>
                        </a:lnTo>
                        <a:lnTo>
                          <a:pt x="6" y="40"/>
                        </a:lnTo>
                        <a:lnTo>
                          <a:pt x="8" y="39"/>
                        </a:lnTo>
                        <a:lnTo>
                          <a:pt x="8" y="39"/>
                        </a:lnTo>
                        <a:lnTo>
                          <a:pt x="8" y="39"/>
                        </a:lnTo>
                        <a:lnTo>
                          <a:pt x="9" y="38"/>
                        </a:lnTo>
                        <a:lnTo>
                          <a:pt x="9" y="38"/>
                        </a:lnTo>
                        <a:lnTo>
                          <a:pt x="11" y="36"/>
                        </a:lnTo>
                        <a:lnTo>
                          <a:pt x="10" y="36"/>
                        </a:lnTo>
                        <a:lnTo>
                          <a:pt x="9" y="35"/>
                        </a:lnTo>
                        <a:lnTo>
                          <a:pt x="8" y="33"/>
                        </a:lnTo>
                        <a:lnTo>
                          <a:pt x="6" y="30"/>
                        </a:lnTo>
                        <a:lnTo>
                          <a:pt x="5" y="29"/>
                        </a:lnTo>
                        <a:lnTo>
                          <a:pt x="5" y="28"/>
                        </a:lnTo>
                        <a:lnTo>
                          <a:pt x="6" y="26"/>
                        </a:lnTo>
                        <a:lnTo>
                          <a:pt x="8" y="25"/>
                        </a:lnTo>
                        <a:lnTo>
                          <a:pt x="9" y="25"/>
                        </a:lnTo>
                        <a:lnTo>
                          <a:pt x="10" y="25"/>
                        </a:lnTo>
                        <a:lnTo>
                          <a:pt x="11" y="25"/>
                        </a:lnTo>
                        <a:lnTo>
                          <a:pt x="11" y="25"/>
                        </a:lnTo>
                        <a:lnTo>
                          <a:pt x="10" y="25"/>
                        </a:lnTo>
                        <a:lnTo>
                          <a:pt x="9" y="25"/>
                        </a:lnTo>
                        <a:lnTo>
                          <a:pt x="9" y="23"/>
                        </a:lnTo>
                        <a:lnTo>
                          <a:pt x="9" y="20"/>
                        </a:lnTo>
                        <a:lnTo>
                          <a:pt x="9" y="18"/>
                        </a:lnTo>
                        <a:lnTo>
                          <a:pt x="10" y="15"/>
                        </a:lnTo>
                        <a:lnTo>
                          <a:pt x="11" y="15"/>
                        </a:lnTo>
                        <a:lnTo>
                          <a:pt x="13" y="15"/>
                        </a:lnTo>
                        <a:lnTo>
                          <a:pt x="14" y="15"/>
                        </a:lnTo>
                        <a:lnTo>
                          <a:pt x="15" y="14"/>
                        </a:lnTo>
                        <a:lnTo>
                          <a:pt x="15" y="14"/>
                        </a:lnTo>
                        <a:lnTo>
                          <a:pt x="15" y="13"/>
                        </a:lnTo>
                        <a:lnTo>
                          <a:pt x="14" y="13"/>
                        </a:lnTo>
                        <a:lnTo>
                          <a:pt x="14" y="11"/>
                        </a:lnTo>
                        <a:lnTo>
                          <a:pt x="14" y="10"/>
                        </a:lnTo>
                        <a:lnTo>
                          <a:pt x="14" y="10"/>
                        </a:lnTo>
                        <a:lnTo>
                          <a:pt x="16" y="10"/>
                        </a:lnTo>
                        <a:lnTo>
                          <a:pt x="18" y="10"/>
                        </a:lnTo>
                        <a:lnTo>
                          <a:pt x="19" y="13"/>
                        </a:lnTo>
                        <a:lnTo>
                          <a:pt x="21" y="14"/>
                        </a:lnTo>
                        <a:lnTo>
                          <a:pt x="23" y="16"/>
                        </a:lnTo>
                        <a:lnTo>
                          <a:pt x="25" y="19"/>
                        </a:lnTo>
                        <a:lnTo>
                          <a:pt x="28" y="20"/>
                        </a:lnTo>
                        <a:lnTo>
                          <a:pt x="28" y="19"/>
                        </a:lnTo>
                        <a:lnTo>
                          <a:pt x="28" y="18"/>
                        </a:lnTo>
                        <a:lnTo>
                          <a:pt x="28" y="16"/>
                        </a:lnTo>
                        <a:lnTo>
                          <a:pt x="26" y="14"/>
                        </a:lnTo>
                        <a:lnTo>
                          <a:pt x="26" y="11"/>
                        </a:lnTo>
                        <a:lnTo>
                          <a:pt x="28" y="9"/>
                        </a:lnTo>
                        <a:lnTo>
                          <a:pt x="28" y="9"/>
                        </a:lnTo>
                        <a:lnTo>
                          <a:pt x="31" y="8"/>
                        </a:lnTo>
                        <a:lnTo>
                          <a:pt x="35" y="8"/>
                        </a:lnTo>
                        <a:lnTo>
                          <a:pt x="37" y="9"/>
                        </a:lnTo>
                        <a:lnTo>
                          <a:pt x="41" y="9"/>
                        </a:lnTo>
                        <a:lnTo>
                          <a:pt x="44" y="8"/>
                        </a:lnTo>
                        <a:lnTo>
                          <a:pt x="46" y="5"/>
                        </a:lnTo>
                        <a:lnTo>
                          <a:pt x="50" y="4"/>
                        </a:lnTo>
                        <a:lnTo>
                          <a:pt x="52" y="1"/>
                        </a:lnTo>
                        <a:lnTo>
                          <a:pt x="56" y="0"/>
                        </a:lnTo>
                        <a:lnTo>
                          <a:pt x="56" y="0"/>
                        </a:lnTo>
                        <a:lnTo>
                          <a:pt x="57" y="1"/>
                        </a:lnTo>
                        <a:lnTo>
                          <a:pt x="57" y="4"/>
                        </a:lnTo>
                        <a:lnTo>
                          <a:pt x="59" y="6"/>
                        </a:lnTo>
                        <a:lnTo>
                          <a:pt x="59" y="8"/>
                        </a:lnTo>
                        <a:lnTo>
                          <a:pt x="59" y="9"/>
                        </a:lnTo>
                        <a:lnTo>
                          <a:pt x="59" y="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71" name="Freeform 700"/>
                  <p:cNvSpPr>
                    <a:spLocks/>
                  </p:cNvSpPr>
                  <p:nvPr/>
                </p:nvSpPr>
                <p:spPr bwMode="auto">
                  <a:xfrm>
                    <a:off x="1908" y="1818"/>
                    <a:ext cx="21" cy="15"/>
                  </a:xfrm>
                  <a:custGeom>
                    <a:avLst/>
                    <a:gdLst/>
                    <a:ahLst/>
                    <a:cxnLst>
                      <a:cxn ang="0">
                        <a:pos x="17" y="1"/>
                      </a:cxn>
                      <a:cxn ang="0">
                        <a:pos x="16" y="2"/>
                      </a:cxn>
                      <a:cxn ang="0">
                        <a:pos x="16" y="4"/>
                      </a:cxn>
                      <a:cxn ang="0">
                        <a:pos x="17" y="5"/>
                      </a:cxn>
                      <a:cxn ang="0">
                        <a:pos x="17" y="5"/>
                      </a:cxn>
                      <a:cxn ang="0">
                        <a:pos x="18" y="4"/>
                      </a:cxn>
                      <a:cxn ang="0">
                        <a:pos x="20" y="4"/>
                      </a:cxn>
                      <a:cxn ang="0">
                        <a:pos x="20" y="5"/>
                      </a:cxn>
                      <a:cxn ang="0">
                        <a:pos x="21" y="5"/>
                      </a:cxn>
                      <a:cxn ang="0">
                        <a:pos x="20" y="7"/>
                      </a:cxn>
                      <a:cxn ang="0">
                        <a:pos x="20" y="9"/>
                      </a:cxn>
                      <a:cxn ang="0">
                        <a:pos x="18" y="9"/>
                      </a:cxn>
                      <a:cxn ang="0">
                        <a:pos x="18" y="9"/>
                      </a:cxn>
                      <a:cxn ang="0">
                        <a:pos x="17" y="7"/>
                      </a:cxn>
                      <a:cxn ang="0">
                        <a:pos x="16" y="6"/>
                      </a:cxn>
                      <a:cxn ang="0">
                        <a:pos x="16" y="5"/>
                      </a:cxn>
                      <a:cxn ang="0">
                        <a:pos x="15" y="5"/>
                      </a:cxn>
                      <a:cxn ang="0">
                        <a:pos x="13" y="5"/>
                      </a:cxn>
                      <a:cxn ang="0">
                        <a:pos x="13" y="5"/>
                      </a:cxn>
                      <a:cxn ang="0">
                        <a:pos x="15" y="6"/>
                      </a:cxn>
                      <a:cxn ang="0">
                        <a:pos x="16" y="7"/>
                      </a:cxn>
                      <a:cxn ang="0">
                        <a:pos x="17" y="9"/>
                      </a:cxn>
                      <a:cxn ang="0">
                        <a:pos x="17" y="10"/>
                      </a:cxn>
                      <a:cxn ang="0">
                        <a:pos x="17" y="12"/>
                      </a:cxn>
                      <a:cxn ang="0">
                        <a:pos x="16" y="14"/>
                      </a:cxn>
                      <a:cxn ang="0">
                        <a:pos x="13" y="15"/>
                      </a:cxn>
                      <a:cxn ang="0">
                        <a:pos x="12" y="15"/>
                      </a:cxn>
                      <a:cxn ang="0">
                        <a:pos x="10" y="14"/>
                      </a:cxn>
                      <a:cxn ang="0">
                        <a:pos x="6" y="11"/>
                      </a:cxn>
                      <a:cxn ang="0">
                        <a:pos x="3" y="9"/>
                      </a:cxn>
                      <a:cxn ang="0">
                        <a:pos x="2" y="7"/>
                      </a:cxn>
                      <a:cxn ang="0">
                        <a:pos x="0" y="5"/>
                      </a:cxn>
                      <a:cxn ang="0">
                        <a:pos x="0" y="4"/>
                      </a:cxn>
                      <a:cxn ang="0">
                        <a:pos x="0" y="1"/>
                      </a:cxn>
                      <a:cxn ang="0">
                        <a:pos x="1" y="0"/>
                      </a:cxn>
                      <a:cxn ang="0">
                        <a:pos x="3" y="0"/>
                      </a:cxn>
                      <a:cxn ang="0">
                        <a:pos x="6" y="0"/>
                      </a:cxn>
                      <a:cxn ang="0">
                        <a:pos x="8" y="0"/>
                      </a:cxn>
                      <a:cxn ang="0">
                        <a:pos x="10" y="1"/>
                      </a:cxn>
                      <a:cxn ang="0">
                        <a:pos x="12" y="1"/>
                      </a:cxn>
                      <a:cxn ang="0">
                        <a:pos x="13" y="1"/>
                      </a:cxn>
                      <a:cxn ang="0">
                        <a:pos x="15" y="1"/>
                      </a:cxn>
                      <a:cxn ang="0">
                        <a:pos x="16" y="1"/>
                      </a:cxn>
                      <a:cxn ang="0">
                        <a:pos x="17" y="1"/>
                      </a:cxn>
                    </a:cxnLst>
                    <a:rect l="0" t="0" r="r" b="b"/>
                    <a:pathLst>
                      <a:path w="21" h="15">
                        <a:moveTo>
                          <a:pt x="17" y="1"/>
                        </a:moveTo>
                        <a:lnTo>
                          <a:pt x="16" y="2"/>
                        </a:lnTo>
                        <a:lnTo>
                          <a:pt x="16" y="4"/>
                        </a:lnTo>
                        <a:lnTo>
                          <a:pt x="17" y="5"/>
                        </a:lnTo>
                        <a:lnTo>
                          <a:pt x="17" y="5"/>
                        </a:lnTo>
                        <a:lnTo>
                          <a:pt x="18" y="4"/>
                        </a:lnTo>
                        <a:lnTo>
                          <a:pt x="20" y="4"/>
                        </a:lnTo>
                        <a:lnTo>
                          <a:pt x="20" y="5"/>
                        </a:lnTo>
                        <a:lnTo>
                          <a:pt x="21" y="5"/>
                        </a:lnTo>
                        <a:lnTo>
                          <a:pt x="20" y="7"/>
                        </a:lnTo>
                        <a:lnTo>
                          <a:pt x="20" y="9"/>
                        </a:lnTo>
                        <a:lnTo>
                          <a:pt x="18" y="9"/>
                        </a:lnTo>
                        <a:lnTo>
                          <a:pt x="18" y="9"/>
                        </a:lnTo>
                        <a:lnTo>
                          <a:pt x="17" y="7"/>
                        </a:lnTo>
                        <a:lnTo>
                          <a:pt x="16" y="6"/>
                        </a:lnTo>
                        <a:lnTo>
                          <a:pt x="16" y="5"/>
                        </a:lnTo>
                        <a:lnTo>
                          <a:pt x="15" y="5"/>
                        </a:lnTo>
                        <a:lnTo>
                          <a:pt x="13" y="5"/>
                        </a:lnTo>
                        <a:lnTo>
                          <a:pt x="13" y="5"/>
                        </a:lnTo>
                        <a:lnTo>
                          <a:pt x="15" y="6"/>
                        </a:lnTo>
                        <a:lnTo>
                          <a:pt x="16" y="7"/>
                        </a:lnTo>
                        <a:lnTo>
                          <a:pt x="17" y="9"/>
                        </a:lnTo>
                        <a:lnTo>
                          <a:pt x="17" y="10"/>
                        </a:lnTo>
                        <a:lnTo>
                          <a:pt x="17" y="12"/>
                        </a:lnTo>
                        <a:lnTo>
                          <a:pt x="16" y="14"/>
                        </a:lnTo>
                        <a:lnTo>
                          <a:pt x="13" y="15"/>
                        </a:lnTo>
                        <a:lnTo>
                          <a:pt x="12" y="15"/>
                        </a:lnTo>
                        <a:lnTo>
                          <a:pt x="10" y="14"/>
                        </a:lnTo>
                        <a:lnTo>
                          <a:pt x="6" y="11"/>
                        </a:lnTo>
                        <a:lnTo>
                          <a:pt x="3" y="9"/>
                        </a:lnTo>
                        <a:lnTo>
                          <a:pt x="2" y="7"/>
                        </a:lnTo>
                        <a:lnTo>
                          <a:pt x="0" y="5"/>
                        </a:lnTo>
                        <a:lnTo>
                          <a:pt x="0" y="4"/>
                        </a:lnTo>
                        <a:lnTo>
                          <a:pt x="0" y="1"/>
                        </a:lnTo>
                        <a:lnTo>
                          <a:pt x="1" y="0"/>
                        </a:lnTo>
                        <a:lnTo>
                          <a:pt x="3" y="0"/>
                        </a:lnTo>
                        <a:lnTo>
                          <a:pt x="6" y="0"/>
                        </a:lnTo>
                        <a:lnTo>
                          <a:pt x="8" y="0"/>
                        </a:lnTo>
                        <a:lnTo>
                          <a:pt x="10" y="1"/>
                        </a:lnTo>
                        <a:lnTo>
                          <a:pt x="12" y="1"/>
                        </a:lnTo>
                        <a:lnTo>
                          <a:pt x="13" y="1"/>
                        </a:lnTo>
                        <a:lnTo>
                          <a:pt x="15" y="1"/>
                        </a:lnTo>
                        <a:lnTo>
                          <a:pt x="16" y="1"/>
                        </a:lnTo>
                        <a:lnTo>
                          <a:pt x="17"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72" name="Freeform 701"/>
                  <p:cNvSpPr>
                    <a:spLocks/>
                  </p:cNvSpPr>
                  <p:nvPr/>
                </p:nvSpPr>
                <p:spPr bwMode="auto">
                  <a:xfrm>
                    <a:off x="1909" y="1832"/>
                    <a:ext cx="9" cy="7"/>
                  </a:xfrm>
                  <a:custGeom>
                    <a:avLst/>
                    <a:gdLst/>
                    <a:ahLst/>
                    <a:cxnLst>
                      <a:cxn ang="0">
                        <a:pos x="4" y="0"/>
                      </a:cxn>
                      <a:cxn ang="0">
                        <a:pos x="5" y="1"/>
                      </a:cxn>
                      <a:cxn ang="0">
                        <a:pos x="6" y="2"/>
                      </a:cxn>
                      <a:cxn ang="0">
                        <a:pos x="7" y="3"/>
                      </a:cxn>
                      <a:cxn ang="0">
                        <a:pos x="9" y="5"/>
                      </a:cxn>
                      <a:cxn ang="0">
                        <a:pos x="9" y="6"/>
                      </a:cxn>
                      <a:cxn ang="0">
                        <a:pos x="7" y="7"/>
                      </a:cxn>
                      <a:cxn ang="0">
                        <a:pos x="5" y="7"/>
                      </a:cxn>
                      <a:cxn ang="0">
                        <a:pos x="2" y="7"/>
                      </a:cxn>
                      <a:cxn ang="0">
                        <a:pos x="1" y="6"/>
                      </a:cxn>
                      <a:cxn ang="0">
                        <a:pos x="0" y="5"/>
                      </a:cxn>
                      <a:cxn ang="0">
                        <a:pos x="0" y="2"/>
                      </a:cxn>
                      <a:cxn ang="0">
                        <a:pos x="1" y="1"/>
                      </a:cxn>
                      <a:cxn ang="0">
                        <a:pos x="4" y="0"/>
                      </a:cxn>
                    </a:cxnLst>
                    <a:rect l="0" t="0" r="r" b="b"/>
                    <a:pathLst>
                      <a:path w="9" h="7">
                        <a:moveTo>
                          <a:pt x="4" y="0"/>
                        </a:moveTo>
                        <a:lnTo>
                          <a:pt x="5" y="1"/>
                        </a:lnTo>
                        <a:lnTo>
                          <a:pt x="6" y="2"/>
                        </a:lnTo>
                        <a:lnTo>
                          <a:pt x="7" y="3"/>
                        </a:lnTo>
                        <a:lnTo>
                          <a:pt x="9" y="5"/>
                        </a:lnTo>
                        <a:lnTo>
                          <a:pt x="9" y="6"/>
                        </a:lnTo>
                        <a:lnTo>
                          <a:pt x="7" y="7"/>
                        </a:lnTo>
                        <a:lnTo>
                          <a:pt x="5" y="7"/>
                        </a:lnTo>
                        <a:lnTo>
                          <a:pt x="2" y="7"/>
                        </a:lnTo>
                        <a:lnTo>
                          <a:pt x="1" y="6"/>
                        </a:lnTo>
                        <a:lnTo>
                          <a:pt x="0" y="5"/>
                        </a:lnTo>
                        <a:lnTo>
                          <a:pt x="0" y="2"/>
                        </a:lnTo>
                        <a:lnTo>
                          <a:pt x="1" y="1"/>
                        </a:lnTo>
                        <a:lnTo>
                          <a:pt x="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grpSp>
            <p:grpSp>
              <p:nvGrpSpPr>
                <p:cNvPr id="595" name="Group 903"/>
                <p:cNvGrpSpPr>
                  <a:grpSpLocks/>
                </p:cNvGrpSpPr>
                <p:nvPr/>
              </p:nvGrpSpPr>
              <p:grpSpPr bwMode="auto">
                <a:xfrm>
                  <a:off x="885" y="864"/>
                  <a:ext cx="3731" cy="3130"/>
                  <a:chOff x="885" y="864"/>
                  <a:chExt cx="3731" cy="3130"/>
                </a:xfrm>
              </p:grpSpPr>
              <p:sp>
                <p:nvSpPr>
                  <p:cNvPr id="683" name="Freeform 703"/>
                  <p:cNvSpPr>
                    <a:spLocks/>
                  </p:cNvSpPr>
                  <p:nvPr/>
                </p:nvSpPr>
                <p:spPr bwMode="auto">
                  <a:xfrm>
                    <a:off x="1901" y="1839"/>
                    <a:ext cx="13" cy="22"/>
                  </a:xfrm>
                  <a:custGeom>
                    <a:avLst/>
                    <a:gdLst/>
                    <a:ahLst/>
                    <a:cxnLst>
                      <a:cxn ang="0">
                        <a:pos x="7" y="0"/>
                      </a:cxn>
                      <a:cxn ang="0">
                        <a:pos x="7" y="0"/>
                      </a:cxn>
                      <a:cxn ang="0">
                        <a:pos x="7" y="1"/>
                      </a:cxn>
                      <a:cxn ang="0">
                        <a:pos x="8" y="3"/>
                      </a:cxn>
                      <a:cxn ang="0">
                        <a:pos x="9" y="4"/>
                      </a:cxn>
                      <a:cxn ang="0">
                        <a:pos x="10" y="6"/>
                      </a:cxn>
                      <a:cxn ang="0">
                        <a:pos x="12" y="8"/>
                      </a:cxn>
                      <a:cxn ang="0">
                        <a:pos x="13" y="9"/>
                      </a:cxn>
                      <a:cxn ang="0">
                        <a:pos x="8" y="14"/>
                      </a:cxn>
                      <a:cxn ang="0">
                        <a:pos x="7" y="15"/>
                      </a:cxn>
                      <a:cxn ang="0">
                        <a:pos x="7" y="19"/>
                      </a:cxn>
                      <a:cxn ang="0">
                        <a:pos x="7" y="21"/>
                      </a:cxn>
                      <a:cxn ang="0">
                        <a:pos x="5" y="22"/>
                      </a:cxn>
                      <a:cxn ang="0">
                        <a:pos x="0" y="22"/>
                      </a:cxn>
                      <a:cxn ang="0">
                        <a:pos x="0" y="20"/>
                      </a:cxn>
                      <a:cxn ang="0">
                        <a:pos x="2" y="14"/>
                      </a:cxn>
                      <a:cxn ang="0">
                        <a:pos x="4" y="8"/>
                      </a:cxn>
                      <a:cxn ang="0">
                        <a:pos x="7" y="3"/>
                      </a:cxn>
                      <a:cxn ang="0">
                        <a:pos x="7" y="0"/>
                      </a:cxn>
                    </a:cxnLst>
                    <a:rect l="0" t="0" r="r" b="b"/>
                    <a:pathLst>
                      <a:path w="13" h="22">
                        <a:moveTo>
                          <a:pt x="7" y="0"/>
                        </a:moveTo>
                        <a:lnTo>
                          <a:pt x="7" y="0"/>
                        </a:lnTo>
                        <a:lnTo>
                          <a:pt x="7" y="1"/>
                        </a:lnTo>
                        <a:lnTo>
                          <a:pt x="8" y="3"/>
                        </a:lnTo>
                        <a:lnTo>
                          <a:pt x="9" y="4"/>
                        </a:lnTo>
                        <a:lnTo>
                          <a:pt x="10" y="6"/>
                        </a:lnTo>
                        <a:lnTo>
                          <a:pt x="12" y="8"/>
                        </a:lnTo>
                        <a:lnTo>
                          <a:pt x="13" y="9"/>
                        </a:lnTo>
                        <a:lnTo>
                          <a:pt x="8" y="14"/>
                        </a:lnTo>
                        <a:lnTo>
                          <a:pt x="7" y="15"/>
                        </a:lnTo>
                        <a:lnTo>
                          <a:pt x="7" y="19"/>
                        </a:lnTo>
                        <a:lnTo>
                          <a:pt x="7" y="21"/>
                        </a:lnTo>
                        <a:lnTo>
                          <a:pt x="5" y="22"/>
                        </a:lnTo>
                        <a:lnTo>
                          <a:pt x="0" y="22"/>
                        </a:lnTo>
                        <a:lnTo>
                          <a:pt x="0" y="20"/>
                        </a:lnTo>
                        <a:lnTo>
                          <a:pt x="2" y="14"/>
                        </a:lnTo>
                        <a:lnTo>
                          <a:pt x="4" y="8"/>
                        </a:lnTo>
                        <a:lnTo>
                          <a:pt x="7" y="3"/>
                        </a:lnTo>
                        <a:lnTo>
                          <a:pt x="7"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4" name="Freeform 704"/>
                  <p:cNvSpPr>
                    <a:spLocks/>
                  </p:cNvSpPr>
                  <p:nvPr/>
                </p:nvSpPr>
                <p:spPr bwMode="auto">
                  <a:xfrm>
                    <a:off x="1916" y="1908"/>
                    <a:ext cx="13" cy="7"/>
                  </a:xfrm>
                  <a:custGeom>
                    <a:avLst/>
                    <a:gdLst/>
                    <a:ahLst/>
                    <a:cxnLst>
                      <a:cxn ang="0">
                        <a:pos x="13" y="0"/>
                      </a:cxn>
                      <a:cxn ang="0">
                        <a:pos x="12" y="1"/>
                      </a:cxn>
                      <a:cxn ang="0">
                        <a:pos x="10" y="2"/>
                      </a:cxn>
                      <a:cxn ang="0">
                        <a:pos x="9" y="5"/>
                      </a:cxn>
                      <a:cxn ang="0">
                        <a:pos x="7" y="6"/>
                      </a:cxn>
                      <a:cxn ang="0">
                        <a:pos x="4" y="7"/>
                      </a:cxn>
                      <a:cxn ang="0">
                        <a:pos x="2" y="7"/>
                      </a:cxn>
                      <a:cxn ang="0">
                        <a:pos x="0" y="7"/>
                      </a:cxn>
                      <a:cxn ang="0">
                        <a:pos x="0" y="6"/>
                      </a:cxn>
                      <a:cxn ang="0">
                        <a:pos x="2" y="5"/>
                      </a:cxn>
                      <a:cxn ang="0">
                        <a:pos x="4" y="3"/>
                      </a:cxn>
                      <a:cxn ang="0">
                        <a:pos x="7" y="2"/>
                      </a:cxn>
                      <a:cxn ang="0">
                        <a:pos x="9" y="1"/>
                      </a:cxn>
                      <a:cxn ang="0">
                        <a:pos x="12" y="0"/>
                      </a:cxn>
                      <a:cxn ang="0">
                        <a:pos x="13" y="0"/>
                      </a:cxn>
                    </a:cxnLst>
                    <a:rect l="0" t="0" r="r" b="b"/>
                    <a:pathLst>
                      <a:path w="13" h="7">
                        <a:moveTo>
                          <a:pt x="13" y="0"/>
                        </a:moveTo>
                        <a:lnTo>
                          <a:pt x="12" y="1"/>
                        </a:lnTo>
                        <a:lnTo>
                          <a:pt x="10" y="2"/>
                        </a:lnTo>
                        <a:lnTo>
                          <a:pt x="9" y="5"/>
                        </a:lnTo>
                        <a:lnTo>
                          <a:pt x="7" y="6"/>
                        </a:lnTo>
                        <a:lnTo>
                          <a:pt x="4" y="7"/>
                        </a:lnTo>
                        <a:lnTo>
                          <a:pt x="2" y="7"/>
                        </a:lnTo>
                        <a:lnTo>
                          <a:pt x="0" y="7"/>
                        </a:lnTo>
                        <a:lnTo>
                          <a:pt x="0" y="6"/>
                        </a:lnTo>
                        <a:lnTo>
                          <a:pt x="2" y="5"/>
                        </a:lnTo>
                        <a:lnTo>
                          <a:pt x="4" y="3"/>
                        </a:lnTo>
                        <a:lnTo>
                          <a:pt x="7" y="2"/>
                        </a:lnTo>
                        <a:lnTo>
                          <a:pt x="9" y="1"/>
                        </a:lnTo>
                        <a:lnTo>
                          <a:pt x="12" y="0"/>
                        </a:lnTo>
                        <a:lnTo>
                          <a:pt x="1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5" name="Freeform 705"/>
                  <p:cNvSpPr>
                    <a:spLocks/>
                  </p:cNvSpPr>
                  <p:nvPr/>
                </p:nvSpPr>
                <p:spPr bwMode="auto">
                  <a:xfrm>
                    <a:off x="1901" y="1913"/>
                    <a:ext cx="13" cy="7"/>
                  </a:xfrm>
                  <a:custGeom>
                    <a:avLst/>
                    <a:gdLst/>
                    <a:ahLst/>
                    <a:cxnLst>
                      <a:cxn ang="0">
                        <a:pos x="9" y="1"/>
                      </a:cxn>
                      <a:cxn ang="0">
                        <a:pos x="10" y="1"/>
                      </a:cxn>
                      <a:cxn ang="0">
                        <a:pos x="12" y="0"/>
                      </a:cxn>
                      <a:cxn ang="0">
                        <a:pos x="13" y="1"/>
                      </a:cxn>
                      <a:cxn ang="0">
                        <a:pos x="12" y="1"/>
                      </a:cxn>
                      <a:cxn ang="0">
                        <a:pos x="10" y="2"/>
                      </a:cxn>
                      <a:cxn ang="0">
                        <a:pos x="9" y="3"/>
                      </a:cxn>
                      <a:cxn ang="0">
                        <a:pos x="7" y="5"/>
                      </a:cxn>
                      <a:cxn ang="0">
                        <a:pos x="5" y="6"/>
                      </a:cxn>
                      <a:cxn ang="0">
                        <a:pos x="4" y="7"/>
                      </a:cxn>
                      <a:cxn ang="0">
                        <a:pos x="3" y="7"/>
                      </a:cxn>
                      <a:cxn ang="0">
                        <a:pos x="2" y="7"/>
                      </a:cxn>
                      <a:cxn ang="0">
                        <a:pos x="0" y="6"/>
                      </a:cxn>
                      <a:cxn ang="0">
                        <a:pos x="0" y="5"/>
                      </a:cxn>
                      <a:cxn ang="0">
                        <a:pos x="0" y="3"/>
                      </a:cxn>
                      <a:cxn ang="0">
                        <a:pos x="3" y="2"/>
                      </a:cxn>
                      <a:cxn ang="0">
                        <a:pos x="5" y="1"/>
                      </a:cxn>
                      <a:cxn ang="0">
                        <a:pos x="9" y="1"/>
                      </a:cxn>
                    </a:cxnLst>
                    <a:rect l="0" t="0" r="r" b="b"/>
                    <a:pathLst>
                      <a:path w="13" h="7">
                        <a:moveTo>
                          <a:pt x="9" y="1"/>
                        </a:moveTo>
                        <a:lnTo>
                          <a:pt x="10" y="1"/>
                        </a:lnTo>
                        <a:lnTo>
                          <a:pt x="12" y="0"/>
                        </a:lnTo>
                        <a:lnTo>
                          <a:pt x="13" y="1"/>
                        </a:lnTo>
                        <a:lnTo>
                          <a:pt x="12" y="1"/>
                        </a:lnTo>
                        <a:lnTo>
                          <a:pt x="10" y="2"/>
                        </a:lnTo>
                        <a:lnTo>
                          <a:pt x="9" y="3"/>
                        </a:lnTo>
                        <a:lnTo>
                          <a:pt x="7" y="5"/>
                        </a:lnTo>
                        <a:lnTo>
                          <a:pt x="5" y="6"/>
                        </a:lnTo>
                        <a:lnTo>
                          <a:pt x="4" y="7"/>
                        </a:lnTo>
                        <a:lnTo>
                          <a:pt x="3" y="7"/>
                        </a:lnTo>
                        <a:lnTo>
                          <a:pt x="2" y="7"/>
                        </a:lnTo>
                        <a:lnTo>
                          <a:pt x="0" y="6"/>
                        </a:lnTo>
                        <a:lnTo>
                          <a:pt x="0" y="5"/>
                        </a:lnTo>
                        <a:lnTo>
                          <a:pt x="0" y="3"/>
                        </a:lnTo>
                        <a:lnTo>
                          <a:pt x="3" y="2"/>
                        </a:lnTo>
                        <a:lnTo>
                          <a:pt x="5" y="1"/>
                        </a:lnTo>
                        <a:lnTo>
                          <a:pt x="9"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6" name="Freeform 706"/>
                  <p:cNvSpPr>
                    <a:spLocks/>
                  </p:cNvSpPr>
                  <p:nvPr/>
                </p:nvSpPr>
                <p:spPr bwMode="auto">
                  <a:xfrm>
                    <a:off x="1923" y="1918"/>
                    <a:ext cx="36" cy="30"/>
                  </a:xfrm>
                  <a:custGeom>
                    <a:avLst/>
                    <a:gdLst/>
                    <a:ahLst/>
                    <a:cxnLst>
                      <a:cxn ang="0">
                        <a:pos x="20" y="0"/>
                      </a:cxn>
                      <a:cxn ang="0">
                        <a:pos x="21" y="2"/>
                      </a:cxn>
                      <a:cxn ang="0">
                        <a:pos x="21" y="6"/>
                      </a:cxn>
                      <a:cxn ang="0">
                        <a:pos x="22" y="10"/>
                      </a:cxn>
                      <a:cxn ang="0">
                        <a:pos x="23" y="12"/>
                      </a:cxn>
                      <a:cxn ang="0">
                        <a:pos x="25" y="13"/>
                      </a:cxn>
                      <a:cxn ang="0">
                        <a:pos x="27" y="15"/>
                      </a:cxn>
                      <a:cxn ang="0">
                        <a:pos x="28" y="16"/>
                      </a:cxn>
                      <a:cxn ang="0">
                        <a:pos x="31" y="17"/>
                      </a:cxn>
                      <a:cxn ang="0">
                        <a:pos x="33" y="18"/>
                      </a:cxn>
                      <a:cxn ang="0">
                        <a:pos x="35" y="20"/>
                      </a:cxn>
                      <a:cxn ang="0">
                        <a:pos x="36" y="22"/>
                      </a:cxn>
                      <a:cxn ang="0">
                        <a:pos x="35" y="23"/>
                      </a:cxn>
                      <a:cxn ang="0">
                        <a:pos x="35" y="25"/>
                      </a:cxn>
                      <a:cxn ang="0">
                        <a:pos x="33" y="26"/>
                      </a:cxn>
                      <a:cxn ang="0">
                        <a:pos x="31" y="27"/>
                      </a:cxn>
                      <a:cxn ang="0">
                        <a:pos x="28" y="28"/>
                      </a:cxn>
                      <a:cxn ang="0">
                        <a:pos x="27" y="30"/>
                      </a:cxn>
                      <a:cxn ang="0">
                        <a:pos x="26" y="28"/>
                      </a:cxn>
                      <a:cxn ang="0">
                        <a:pos x="25" y="28"/>
                      </a:cxn>
                      <a:cxn ang="0">
                        <a:pos x="25" y="27"/>
                      </a:cxn>
                      <a:cxn ang="0">
                        <a:pos x="23" y="27"/>
                      </a:cxn>
                      <a:cxn ang="0">
                        <a:pos x="18" y="26"/>
                      </a:cxn>
                      <a:cxn ang="0">
                        <a:pos x="13" y="27"/>
                      </a:cxn>
                      <a:cxn ang="0">
                        <a:pos x="7" y="27"/>
                      </a:cxn>
                      <a:cxn ang="0">
                        <a:pos x="2" y="27"/>
                      </a:cxn>
                      <a:cxn ang="0">
                        <a:pos x="0" y="23"/>
                      </a:cxn>
                      <a:cxn ang="0">
                        <a:pos x="0" y="21"/>
                      </a:cxn>
                      <a:cxn ang="0">
                        <a:pos x="1" y="20"/>
                      </a:cxn>
                      <a:cxn ang="0">
                        <a:pos x="2" y="20"/>
                      </a:cxn>
                      <a:cxn ang="0">
                        <a:pos x="3" y="21"/>
                      </a:cxn>
                      <a:cxn ang="0">
                        <a:pos x="6" y="21"/>
                      </a:cxn>
                      <a:cxn ang="0">
                        <a:pos x="7" y="21"/>
                      </a:cxn>
                      <a:cxn ang="0">
                        <a:pos x="8" y="22"/>
                      </a:cxn>
                      <a:cxn ang="0">
                        <a:pos x="8" y="22"/>
                      </a:cxn>
                      <a:cxn ang="0">
                        <a:pos x="8" y="20"/>
                      </a:cxn>
                      <a:cxn ang="0">
                        <a:pos x="10" y="18"/>
                      </a:cxn>
                      <a:cxn ang="0">
                        <a:pos x="11" y="17"/>
                      </a:cxn>
                      <a:cxn ang="0">
                        <a:pos x="13" y="17"/>
                      </a:cxn>
                      <a:cxn ang="0">
                        <a:pos x="16" y="16"/>
                      </a:cxn>
                      <a:cxn ang="0">
                        <a:pos x="18" y="16"/>
                      </a:cxn>
                      <a:cxn ang="0">
                        <a:pos x="20" y="15"/>
                      </a:cxn>
                      <a:cxn ang="0">
                        <a:pos x="21" y="13"/>
                      </a:cxn>
                      <a:cxn ang="0">
                        <a:pos x="21" y="13"/>
                      </a:cxn>
                      <a:cxn ang="0">
                        <a:pos x="20" y="12"/>
                      </a:cxn>
                      <a:cxn ang="0">
                        <a:pos x="18" y="12"/>
                      </a:cxn>
                      <a:cxn ang="0">
                        <a:pos x="17" y="12"/>
                      </a:cxn>
                      <a:cxn ang="0">
                        <a:pos x="16" y="13"/>
                      </a:cxn>
                      <a:cxn ang="0">
                        <a:pos x="15" y="13"/>
                      </a:cxn>
                      <a:cxn ang="0">
                        <a:pos x="15" y="13"/>
                      </a:cxn>
                      <a:cxn ang="0">
                        <a:pos x="12" y="12"/>
                      </a:cxn>
                      <a:cxn ang="0">
                        <a:pos x="11" y="10"/>
                      </a:cxn>
                      <a:cxn ang="0">
                        <a:pos x="10" y="7"/>
                      </a:cxn>
                      <a:cxn ang="0">
                        <a:pos x="10" y="5"/>
                      </a:cxn>
                      <a:cxn ang="0">
                        <a:pos x="11" y="3"/>
                      </a:cxn>
                      <a:cxn ang="0">
                        <a:pos x="12" y="1"/>
                      </a:cxn>
                      <a:cxn ang="0">
                        <a:pos x="16" y="0"/>
                      </a:cxn>
                      <a:cxn ang="0">
                        <a:pos x="20" y="0"/>
                      </a:cxn>
                    </a:cxnLst>
                    <a:rect l="0" t="0" r="r" b="b"/>
                    <a:pathLst>
                      <a:path w="36" h="30">
                        <a:moveTo>
                          <a:pt x="20" y="0"/>
                        </a:moveTo>
                        <a:lnTo>
                          <a:pt x="21" y="2"/>
                        </a:lnTo>
                        <a:lnTo>
                          <a:pt x="21" y="6"/>
                        </a:lnTo>
                        <a:lnTo>
                          <a:pt x="22" y="10"/>
                        </a:lnTo>
                        <a:lnTo>
                          <a:pt x="23" y="12"/>
                        </a:lnTo>
                        <a:lnTo>
                          <a:pt x="25" y="13"/>
                        </a:lnTo>
                        <a:lnTo>
                          <a:pt x="27" y="15"/>
                        </a:lnTo>
                        <a:lnTo>
                          <a:pt x="28" y="16"/>
                        </a:lnTo>
                        <a:lnTo>
                          <a:pt x="31" y="17"/>
                        </a:lnTo>
                        <a:lnTo>
                          <a:pt x="33" y="18"/>
                        </a:lnTo>
                        <a:lnTo>
                          <a:pt x="35" y="20"/>
                        </a:lnTo>
                        <a:lnTo>
                          <a:pt x="36" y="22"/>
                        </a:lnTo>
                        <a:lnTo>
                          <a:pt x="35" y="23"/>
                        </a:lnTo>
                        <a:lnTo>
                          <a:pt x="35" y="25"/>
                        </a:lnTo>
                        <a:lnTo>
                          <a:pt x="33" y="26"/>
                        </a:lnTo>
                        <a:lnTo>
                          <a:pt x="31" y="27"/>
                        </a:lnTo>
                        <a:lnTo>
                          <a:pt x="28" y="28"/>
                        </a:lnTo>
                        <a:lnTo>
                          <a:pt x="27" y="30"/>
                        </a:lnTo>
                        <a:lnTo>
                          <a:pt x="26" y="28"/>
                        </a:lnTo>
                        <a:lnTo>
                          <a:pt x="25" y="28"/>
                        </a:lnTo>
                        <a:lnTo>
                          <a:pt x="25" y="27"/>
                        </a:lnTo>
                        <a:lnTo>
                          <a:pt x="23" y="27"/>
                        </a:lnTo>
                        <a:lnTo>
                          <a:pt x="18" y="26"/>
                        </a:lnTo>
                        <a:lnTo>
                          <a:pt x="13" y="27"/>
                        </a:lnTo>
                        <a:lnTo>
                          <a:pt x="7" y="27"/>
                        </a:lnTo>
                        <a:lnTo>
                          <a:pt x="2" y="27"/>
                        </a:lnTo>
                        <a:lnTo>
                          <a:pt x="0" y="23"/>
                        </a:lnTo>
                        <a:lnTo>
                          <a:pt x="0" y="21"/>
                        </a:lnTo>
                        <a:lnTo>
                          <a:pt x="1" y="20"/>
                        </a:lnTo>
                        <a:lnTo>
                          <a:pt x="2" y="20"/>
                        </a:lnTo>
                        <a:lnTo>
                          <a:pt x="3" y="21"/>
                        </a:lnTo>
                        <a:lnTo>
                          <a:pt x="6" y="21"/>
                        </a:lnTo>
                        <a:lnTo>
                          <a:pt x="7" y="21"/>
                        </a:lnTo>
                        <a:lnTo>
                          <a:pt x="8" y="22"/>
                        </a:lnTo>
                        <a:lnTo>
                          <a:pt x="8" y="22"/>
                        </a:lnTo>
                        <a:lnTo>
                          <a:pt x="8" y="20"/>
                        </a:lnTo>
                        <a:lnTo>
                          <a:pt x="10" y="18"/>
                        </a:lnTo>
                        <a:lnTo>
                          <a:pt x="11" y="17"/>
                        </a:lnTo>
                        <a:lnTo>
                          <a:pt x="13" y="17"/>
                        </a:lnTo>
                        <a:lnTo>
                          <a:pt x="16" y="16"/>
                        </a:lnTo>
                        <a:lnTo>
                          <a:pt x="18" y="16"/>
                        </a:lnTo>
                        <a:lnTo>
                          <a:pt x="20" y="15"/>
                        </a:lnTo>
                        <a:lnTo>
                          <a:pt x="21" y="13"/>
                        </a:lnTo>
                        <a:lnTo>
                          <a:pt x="21" y="13"/>
                        </a:lnTo>
                        <a:lnTo>
                          <a:pt x="20" y="12"/>
                        </a:lnTo>
                        <a:lnTo>
                          <a:pt x="18" y="12"/>
                        </a:lnTo>
                        <a:lnTo>
                          <a:pt x="17" y="12"/>
                        </a:lnTo>
                        <a:lnTo>
                          <a:pt x="16" y="13"/>
                        </a:lnTo>
                        <a:lnTo>
                          <a:pt x="15" y="13"/>
                        </a:lnTo>
                        <a:lnTo>
                          <a:pt x="15" y="13"/>
                        </a:lnTo>
                        <a:lnTo>
                          <a:pt x="12" y="12"/>
                        </a:lnTo>
                        <a:lnTo>
                          <a:pt x="11" y="10"/>
                        </a:lnTo>
                        <a:lnTo>
                          <a:pt x="10" y="7"/>
                        </a:lnTo>
                        <a:lnTo>
                          <a:pt x="10" y="5"/>
                        </a:lnTo>
                        <a:lnTo>
                          <a:pt x="11" y="3"/>
                        </a:lnTo>
                        <a:lnTo>
                          <a:pt x="12" y="1"/>
                        </a:lnTo>
                        <a:lnTo>
                          <a:pt x="16" y="0"/>
                        </a:lnTo>
                        <a:lnTo>
                          <a:pt x="2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7" name="Freeform 707"/>
                  <p:cNvSpPr>
                    <a:spLocks/>
                  </p:cNvSpPr>
                  <p:nvPr/>
                </p:nvSpPr>
                <p:spPr bwMode="auto">
                  <a:xfrm>
                    <a:off x="1924" y="1961"/>
                    <a:ext cx="26" cy="23"/>
                  </a:xfrm>
                  <a:custGeom>
                    <a:avLst/>
                    <a:gdLst/>
                    <a:ahLst/>
                    <a:cxnLst>
                      <a:cxn ang="0">
                        <a:pos x="26" y="0"/>
                      </a:cxn>
                      <a:cxn ang="0">
                        <a:pos x="25" y="4"/>
                      </a:cxn>
                      <a:cxn ang="0">
                        <a:pos x="20" y="9"/>
                      </a:cxn>
                      <a:cxn ang="0">
                        <a:pos x="14" y="15"/>
                      </a:cxn>
                      <a:cxn ang="0">
                        <a:pos x="9" y="20"/>
                      </a:cxn>
                      <a:cxn ang="0">
                        <a:pos x="4" y="23"/>
                      </a:cxn>
                      <a:cxn ang="0">
                        <a:pos x="0" y="22"/>
                      </a:cxn>
                      <a:cxn ang="0">
                        <a:pos x="0" y="19"/>
                      </a:cxn>
                      <a:cxn ang="0">
                        <a:pos x="0" y="17"/>
                      </a:cxn>
                      <a:cxn ang="0">
                        <a:pos x="2" y="15"/>
                      </a:cxn>
                      <a:cxn ang="0">
                        <a:pos x="4" y="14"/>
                      </a:cxn>
                      <a:cxn ang="0">
                        <a:pos x="6" y="14"/>
                      </a:cxn>
                      <a:cxn ang="0">
                        <a:pos x="9" y="13"/>
                      </a:cxn>
                      <a:cxn ang="0">
                        <a:pos x="10" y="13"/>
                      </a:cxn>
                      <a:cxn ang="0">
                        <a:pos x="12" y="13"/>
                      </a:cxn>
                      <a:cxn ang="0">
                        <a:pos x="14" y="12"/>
                      </a:cxn>
                      <a:cxn ang="0">
                        <a:pos x="14" y="12"/>
                      </a:cxn>
                      <a:cxn ang="0">
                        <a:pos x="12" y="12"/>
                      </a:cxn>
                      <a:cxn ang="0">
                        <a:pos x="11" y="12"/>
                      </a:cxn>
                      <a:cxn ang="0">
                        <a:pos x="10" y="10"/>
                      </a:cxn>
                      <a:cxn ang="0">
                        <a:pos x="9" y="10"/>
                      </a:cxn>
                      <a:cxn ang="0">
                        <a:pos x="9" y="9"/>
                      </a:cxn>
                      <a:cxn ang="0">
                        <a:pos x="10" y="8"/>
                      </a:cxn>
                      <a:cxn ang="0">
                        <a:pos x="12" y="5"/>
                      </a:cxn>
                      <a:cxn ang="0">
                        <a:pos x="15" y="4"/>
                      </a:cxn>
                      <a:cxn ang="0">
                        <a:pos x="19" y="3"/>
                      </a:cxn>
                      <a:cxn ang="0">
                        <a:pos x="22" y="2"/>
                      </a:cxn>
                      <a:cxn ang="0">
                        <a:pos x="26" y="0"/>
                      </a:cxn>
                    </a:cxnLst>
                    <a:rect l="0" t="0" r="r" b="b"/>
                    <a:pathLst>
                      <a:path w="26" h="23">
                        <a:moveTo>
                          <a:pt x="26" y="0"/>
                        </a:moveTo>
                        <a:lnTo>
                          <a:pt x="25" y="4"/>
                        </a:lnTo>
                        <a:lnTo>
                          <a:pt x="20" y="9"/>
                        </a:lnTo>
                        <a:lnTo>
                          <a:pt x="14" y="15"/>
                        </a:lnTo>
                        <a:lnTo>
                          <a:pt x="9" y="20"/>
                        </a:lnTo>
                        <a:lnTo>
                          <a:pt x="4" y="23"/>
                        </a:lnTo>
                        <a:lnTo>
                          <a:pt x="0" y="22"/>
                        </a:lnTo>
                        <a:lnTo>
                          <a:pt x="0" y="19"/>
                        </a:lnTo>
                        <a:lnTo>
                          <a:pt x="0" y="17"/>
                        </a:lnTo>
                        <a:lnTo>
                          <a:pt x="2" y="15"/>
                        </a:lnTo>
                        <a:lnTo>
                          <a:pt x="4" y="14"/>
                        </a:lnTo>
                        <a:lnTo>
                          <a:pt x="6" y="14"/>
                        </a:lnTo>
                        <a:lnTo>
                          <a:pt x="9" y="13"/>
                        </a:lnTo>
                        <a:lnTo>
                          <a:pt x="10" y="13"/>
                        </a:lnTo>
                        <a:lnTo>
                          <a:pt x="12" y="13"/>
                        </a:lnTo>
                        <a:lnTo>
                          <a:pt x="14" y="12"/>
                        </a:lnTo>
                        <a:lnTo>
                          <a:pt x="14" y="12"/>
                        </a:lnTo>
                        <a:lnTo>
                          <a:pt x="12" y="12"/>
                        </a:lnTo>
                        <a:lnTo>
                          <a:pt x="11" y="12"/>
                        </a:lnTo>
                        <a:lnTo>
                          <a:pt x="10" y="10"/>
                        </a:lnTo>
                        <a:lnTo>
                          <a:pt x="9" y="10"/>
                        </a:lnTo>
                        <a:lnTo>
                          <a:pt x="9" y="9"/>
                        </a:lnTo>
                        <a:lnTo>
                          <a:pt x="10" y="8"/>
                        </a:lnTo>
                        <a:lnTo>
                          <a:pt x="12" y="5"/>
                        </a:lnTo>
                        <a:lnTo>
                          <a:pt x="15" y="4"/>
                        </a:lnTo>
                        <a:lnTo>
                          <a:pt x="19" y="3"/>
                        </a:lnTo>
                        <a:lnTo>
                          <a:pt x="22" y="2"/>
                        </a:lnTo>
                        <a:lnTo>
                          <a:pt x="2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8" name="Freeform 708"/>
                  <p:cNvSpPr>
                    <a:spLocks/>
                  </p:cNvSpPr>
                  <p:nvPr/>
                </p:nvSpPr>
                <p:spPr bwMode="auto">
                  <a:xfrm>
                    <a:off x="1898" y="1971"/>
                    <a:ext cx="23" cy="27"/>
                  </a:xfrm>
                  <a:custGeom>
                    <a:avLst/>
                    <a:gdLst/>
                    <a:ahLst/>
                    <a:cxnLst>
                      <a:cxn ang="0">
                        <a:pos x="23" y="4"/>
                      </a:cxn>
                      <a:cxn ang="0">
                        <a:pos x="22" y="12"/>
                      </a:cxn>
                      <a:cxn ang="0">
                        <a:pos x="22" y="19"/>
                      </a:cxn>
                      <a:cxn ang="0">
                        <a:pos x="21" y="22"/>
                      </a:cxn>
                      <a:cxn ang="0">
                        <a:pos x="17" y="23"/>
                      </a:cxn>
                      <a:cxn ang="0">
                        <a:pos x="16" y="24"/>
                      </a:cxn>
                      <a:cxn ang="0">
                        <a:pos x="12" y="25"/>
                      </a:cxn>
                      <a:cxn ang="0">
                        <a:pos x="8" y="27"/>
                      </a:cxn>
                      <a:cxn ang="0">
                        <a:pos x="6" y="25"/>
                      </a:cxn>
                      <a:cxn ang="0">
                        <a:pos x="6" y="24"/>
                      </a:cxn>
                      <a:cxn ang="0">
                        <a:pos x="8" y="23"/>
                      </a:cxn>
                      <a:cxn ang="0">
                        <a:pos x="11" y="20"/>
                      </a:cxn>
                      <a:cxn ang="0">
                        <a:pos x="10" y="18"/>
                      </a:cxn>
                      <a:cxn ang="0">
                        <a:pos x="8" y="15"/>
                      </a:cxn>
                      <a:cxn ang="0">
                        <a:pos x="10" y="14"/>
                      </a:cxn>
                      <a:cxn ang="0">
                        <a:pos x="12" y="12"/>
                      </a:cxn>
                      <a:cxn ang="0">
                        <a:pos x="13" y="9"/>
                      </a:cxn>
                      <a:cxn ang="0">
                        <a:pos x="12" y="9"/>
                      </a:cxn>
                      <a:cxn ang="0">
                        <a:pos x="8" y="10"/>
                      </a:cxn>
                      <a:cxn ang="0">
                        <a:pos x="5" y="13"/>
                      </a:cxn>
                      <a:cxn ang="0">
                        <a:pos x="1" y="15"/>
                      </a:cxn>
                      <a:cxn ang="0">
                        <a:pos x="0" y="15"/>
                      </a:cxn>
                      <a:cxn ang="0">
                        <a:pos x="1" y="12"/>
                      </a:cxn>
                      <a:cxn ang="0">
                        <a:pos x="3" y="7"/>
                      </a:cxn>
                      <a:cxn ang="0">
                        <a:pos x="6" y="3"/>
                      </a:cxn>
                      <a:cxn ang="0">
                        <a:pos x="8" y="0"/>
                      </a:cxn>
                      <a:cxn ang="0">
                        <a:pos x="11" y="0"/>
                      </a:cxn>
                      <a:cxn ang="0">
                        <a:pos x="12" y="3"/>
                      </a:cxn>
                      <a:cxn ang="0">
                        <a:pos x="12" y="5"/>
                      </a:cxn>
                      <a:cxn ang="0">
                        <a:pos x="13" y="5"/>
                      </a:cxn>
                      <a:cxn ang="0">
                        <a:pos x="15" y="3"/>
                      </a:cxn>
                      <a:cxn ang="0">
                        <a:pos x="20" y="2"/>
                      </a:cxn>
                    </a:cxnLst>
                    <a:rect l="0" t="0" r="r" b="b"/>
                    <a:pathLst>
                      <a:path w="23" h="27">
                        <a:moveTo>
                          <a:pt x="23" y="2"/>
                        </a:moveTo>
                        <a:lnTo>
                          <a:pt x="23" y="4"/>
                        </a:lnTo>
                        <a:lnTo>
                          <a:pt x="23" y="8"/>
                        </a:lnTo>
                        <a:lnTo>
                          <a:pt x="22" y="12"/>
                        </a:lnTo>
                        <a:lnTo>
                          <a:pt x="22" y="15"/>
                        </a:lnTo>
                        <a:lnTo>
                          <a:pt x="22" y="19"/>
                        </a:lnTo>
                        <a:lnTo>
                          <a:pt x="21" y="22"/>
                        </a:lnTo>
                        <a:lnTo>
                          <a:pt x="21" y="22"/>
                        </a:lnTo>
                        <a:lnTo>
                          <a:pt x="20" y="22"/>
                        </a:lnTo>
                        <a:lnTo>
                          <a:pt x="17" y="23"/>
                        </a:lnTo>
                        <a:lnTo>
                          <a:pt x="16" y="23"/>
                        </a:lnTo>
                        <a:lnTo>
                          <a:pt x="16" y="24"/>
                        </a:lnTo>
                        <a:lnTo>
                          <a:pt x="15" y="24"/>
                        </a:lnTo>
                        <a:lnTo>
                          <a:pt x="12" y="25"/>
                        </a:lnTo>
                        <a:lnTo>
                          <a:pt x="11" y="27"/>
                        </a:lnTo>
                        <a:lnTo>
                          <a:pt x="8" y="27"/>
                        </a:lnTo>
                        <a:lnTo>
                          <a:pt x="7" y="27"/>
                        </a:lnTo>
                        <a:lnTo>
                          <a:pt x="6" y="25"/>
                        </a:lnTo>
                        <a:lnTo>
                          <a:pt x="5" y="24"/>
                        </a:lnTo>
                        <a:lnTo>
                          <a:pt x="6" y="24"/>
                        </a:lnTo>
                        <a:lnTo>
                          <a:pt x="7" y="23"/>
                        </a:lnTo>
                        <a:lnTo>
                          <a:pt x="8" y="23"/>
                        </a:lnTo>
                        <a:lnTo>
                          <a:pt x="10" y="22"/>
                        </a:lnTo>
                        <a:lnTo>
                          <a:pt x="11" y="20"/>
                        </a:lnTo>
                        <a:lnTo>
                          <a:pt x="10" y="20"/>
                        </a:lnTo>
                        <a:lnTo>
                          <a:pt x="10" y="18"/>
                        </a:lnTo>
                        <a:lnTo>
                          <a:pt x="10" y="17"/>
                        </a:lnTo>
                        <a:lnTo>
                          <a:pt x="8" y="15"/>
                        </a:lnTo>
                        <a:lnTo>
                          <a:pt x="8" y="14"/>
                        </a:lnTo>
                        <a:lnTo>
                          <a:pt x="10" y="14"/>
                        </a:lnTo>
                        <a:lnTo>
                          <a:pt x="11" y="13"/>
                        </a:lnTo>
                        <a:lnTo>
                          <a:pt x="12" y="12"/>
                        </a:lnTo>
                        <a:lnTo>
                          <a:pt x="13" y="12"/>
                        </a:lnTo>
                        <a:lnTo>
                          <a:pt x="13" y="9"/>
                        </a:lnTo>
                        <a:lnTo>
                          <a:pt x="13" y="9"/>
                        </a:lnTo>
                        <a:lnTo>
                          <a:pt x="12" y="9"/>
                        </a:lnTo>
                        <a:lnTo>
                          <a:pt x="11" y="9"/>
                        </a:lnTo>
                        <a:lnTo>
                          <a:pt x="8" y="10"/>
                        </a:lnTo>
                        <a:lnTo>
                          <a:pt x="7" y="12"/>
                        </a:lnTo>
                        <a:lnTo>
                          <a:pt x="5" y="13"/>
                        </a:lnTo>
                        <a:lnTo>
                          <a:pt x="2" y="14"/>
                        </a:lnTo>
                        <a:lnTo>
                          <a:pt x="1" y="15"/>
                        </a:lnTo>
                        <a:lnTo>
                          <a:pt x="0" y="15"/>
                        </a:lnTo>
                        <a:lnTo>
                          <a:pt x="0" y="15"/>
                        </a:lnTo>
                        <a:lnTo>
                          <a:pt x="0" y="14"/>
                        </a:lnTo>
                        <a:lnTo>
                          <a:pt x="1" y="12"/>
                        </a:lnTo>
                        <a:lnTo>
                          <a:pt x="2" y="9"/>
                        </a:lnTo>
                        <a:lnTo>
                          <a:pt x="3" y="7"/>
                        </a:lnTo>
                        <a:lnTo>
                          <a:pt x="5" y="4"/>
                        </a:lnTo>
                        <a:lnTo>
                          <a:pt x="6" y="3"/>
                        </a:lnTo>
                        <a:lnTo>
                          <a:pt x="7" y="2"/>
                        </a:lnTo>
                        <a:lnTo>
                          <a:pt x="8" y="0"/>
                        </a:lnTo>
                        <a:lnTo>
                          <a:pt x="10" y="0"/>
                        </a:lnTo>
                        <a:lnTo>
                          <a:pt x="11" y="0"/>
                        </a:lnTo>
                        <a:lnTo>
                          <a:pt x="12" y="2"/>
                        </a:lnTo>
                        <a:lnTo>
                          <a:pt x="12" y="3"/>
                        </a:lnTo>
                        <a:lnTo>
                          <a:pt x="12" y="4"/>
                        </a:lnTo>
                        <a:lnTo>
                          <a:pt x="12" y="5"/>
                        </a:lnTo>
                        <a:lnTo>
                          <a:pt x="12" y="5"/>
                        </a:lnTo>
                        <a:lnTo>
                          <a:pt x="13" y="5"/>
                        </a:lnTo>
                        <a:lnTo>
                          <a:pt x="13" y="4"/>
                        </a:lnTo>
                        <a:lnTo>
                          <a:pt x="15" y="3"/>
                        </a:lnTo>
                        <a:lnTo>
                          <a:pt x="16" y="2"/>
                        </a:lnTo>
                        <a:lnTo>
                          <a:pt x="20" y="2"/>
                        </a:lnTo>
                        <a:lnTo>
                          <a:pt x="23"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9" name="Freeform 709"/>
                  <p:cNvSpPr>
                    <a:spLocks/>
                  </p:cNvSpPr>
                  <p:nvPr/>
                </p:nvSpPr>
                <p:spPr bwMode="auto">
                  <a:xfrm>
                    <a:off x="1950" y="2001"/>
                    <a:ext cx="13" cy="24"/>
                  </a:xfrm>
                  <a:custGeom>
                    <a:avLst/>
                    <a:gdLst/>
                    <a:ahLst/>
                    <a:cxnLst>
                      <a:cxn ang="0">
                        <a:pos x="9" y="0"/>
                      </a:cxn>
                      <a:cxn ang="0">
                        <a:pos x="11" y="4"/>
                      </a:cxn>
                      <a:cxn ang="0">
                        <a:pos x="13" y="12"/>
                      </a:cxn>
                      <a:cxn ang="0">
                        <a:pos x="13" y="18"/>
                      </a:cxn>
                      <a:cxn ang="0">
                        <a:pos x="11" y="23"/>
                      </a:cxn>
                      <a:cxn ang="0">
                        <a:pos x="8" y="24"/>
                      </a:cxn>
                      <a:cxn ang="0">
                        <a:pos x="1" y="22"/>
                      </a:cxn>
                      <a:cxn ang="0">
                        <a:pos x="0" y="17"/>
                      </a:cxn>
                      <a:cxn ang="0">
                        <a:pos x="0" y="9"/>
                      </a:cxn>
                      <a:cxn ang="0">
                        <a:pos x="4" y="4"/>
                      </a:cxn>
                      <a:cxn ang="0">
                        <a:pos x="9" y="0"/>
                      </a:cxn>
                    </a:cxnLst>
                    <a:rect l="0" t="0" r="r" b="b"/>
                    <a:pathLst>
                      <a:path w="13" h="24">
                        <a:moveTo>
                          <a:pt x="9" y="0"/>
                        </a:moveTo>
                        <a:lnTo>
                          <a:pt x="11" y="4"/>
                        </a:lnTo>
                        <a:lnTo>
                          <a:pt x="13" y="12"/>
                        </a:lnTo>
                        <a:lnTo>
                          <a:pt x="13" y="18"/>
                        </a:lnTo>
                        <a:lnTo>
                          <a:pt x="11" y="23"/>
                        </a:lnTo>
                        <a:lnTo>
                          <a:pt x="8" y="24"/>
                        </a:lnTo>
                        <a:lnTo>
                          <a:pt x="1" y="22"/>
                        </a:lnTo>
                        <a:lnTo>
                          <a:pt x="0" y="17"/>
                        </a:lnTo>
                        <a:lnTo>
                          <a:pt x="0" y="9"/>
                        </a:lnTo>
                        <a:lnTo>
                          <a:pt x="4" y="4"/>
                        </a:lnTo>
                        <a:lnTo>
                          <a:pt x="9"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0" name="Freeform 710"/>
                  <p:cNvSpPr>
                    <a:spLocks/>
                  </p:cNvSpPr>
                  <p:nvPr/>
                </p:nvSpPr>
                <p:spPr bwMode="auto">
                  <a:xfrm>
                    <a:off x="1940" y="2117"/>
                    <a:ext cx="29" cy="25"/>
                  </a:xfrm>
                  <a:custGeom>
                    <a:avLst/>
                    <a:gdLst/>
                    <a:ahLst/>
                    <a:cxnLst>
                      <a:cxn ang="0">
                        <a:pos x="29" y="0"/>
                      </a:cxn>
                      <a:cxn ang="0">
                        <a:pos x="26" y="0"/>
                      </a:cxn>
                      <a:cxn ang="0">
                        <a:pos x="24" y="0"/>
                      </a:cxn>
                      <a:cxn ang="0">
                        <a:pos x="23" y="2"/>
                      </a:cxn>
                      <a:cxn ang="0">
                        <a:pos x="20" y="2"/>
                      </a:cxn>
                      <a:cxn ang="0">
                        <a:pos x="18" y="4"/>
                      </a:cxn>
                      <a:cxn ang="0">
                        <a:pos x="14" y="5"/>
                      </a:cxn>
                      <a:cxn ang="0">
                        <a:pos x="11" y="8"/>
                      </a:cxn>
                      <a:cxn ang="0">
                        <a:pos x="9" y="10"/>
                      </a:cxn>
                      <a:cxn ang="0">
                        <a:pos x="6" y="13"/>
                      </a:cxn>
                      <a:cxn ang="0">
                        <a:pos x="5" y="14"/>
                      </a:cxn>
                      <a:cxn ang="0">
                        <a:pos x="4" y="17"/>
                      </a:cxn>
                      <a:cxn ang="0">
                        <a:pos x="4" y="17"/>
                      </a:cxn>
                      <a:cxn ang="0">
                        <a:pos x="4" y="18"/>
                      </a:cxn>
                      <a:cxn ang="0">
                        <a:pos x="3" y="18"/>
                      </a:cxn>
                      <a:cxn ang="0">
                        <a:pos x="1" y="19"/>
                      </a:cxn>
                      <a:cxn ang="0">
                        <a:pos x="1" y="20"/>
                      </a:cxn>
                      <a:cxn ang="0">
                        <a:pos x="0" y="20"/>
                      </a:cxn>
                      <a:cxn ang="0">
                        <a:pos x="0" y="22"/>
                      </a:cxn>
                      <a:cxn ang="0">
                        <a:pos x="0" y="22"/>
                      </a:cxn>
                      <a:cxn ang="0">
                        <a:pos x="1" y="23"/>
                      </a:cxn>
                      <a:cxn ang="0">
                        <a:pos x="3" y="22"/>
                      </a:cxn>
                      <a:cxn ang="0">
                        <a:pos x="4" y="22"/>
                      </a:cxn>
                      <a:cxn ang="0">
                        <a:pos x="5" y="23"/>
                      </a:cxn>
                      <a:cxn ang="0">
                        <a:pos x="5" y="24"/>
                      </a:cxn>
                      <a:cxn ang="0">
                        <a:pos x="6" y="25"/>
                      </a:cxn>
                      <a:cxn ang="0">
                        <a:pos x="8" y="25"/>
                      </a:cxn>
                      <a:cxn ang="0">
                        <a:pos x="10" y="24"/>
                      </a:cxn>
                      <a:cxn ang="0">
                        <a:pos x="13" y="23"/>
                      </a:cxn>
                      <a:cxn ang="0">
                        <a:pos x="16" y="20"/>
                      </a:cxn>
                      <a:cxn ang="0">
                        <a:pos x="19" y="19"/>
                      </a:cxn>
                      <a:cxn ang="0">
                        <a:pos x="21" y="18"/>
                      </a:cxn>
                      <a:cxn ang="0">
                        <a:pos x="24" y="15"/>
                      </a:cxn>
                      <a:cxn ang="0">
                        <a:pos x="26" y="13"/>
                      </a:cxn>
                      <a:cxn ang="0">
                        <a:pos x="27" y="12"/>
                      </a:cxn>
                      <a:cxn ang="0">
                        <a:pos x="27" y="9"/>
                      </a:cxn>
                      <a:cxn ang="0">
                        <a:pos x="27" y="7"/>
                      </a:cxn>
                      <a:cxn ang="0">
                        <a:pos x="29" y="4"/>
                      </a:cxn>
                      <a:cxn ang="0">
                        <a:pos x="29" y="0"/>
                      </a:cxn>
                    </a:cxnLst>
                    <a:rect l="0" t="0" r="r" b="b"/>
                    <a:pathLst>
                      <a:path w="29" h="25">
                        <a:moveTo>
                          <a:pt x="29" y="0"/>
                        </a:moveTo>
                        <a:lnTo>
                          <a:pt x="26" y="0"/>
                        </a:lnTo>
                        <a:lnTo>
                          <a:pt x="24" y="0"/>
                        </a:lnTo>
                        <a:lnTo>
                          <a:pt x="23" y="2"/>
                        </a:lnTo>
                        <a:lnTo>
                          <a:pt x="20" y="2"/>
                        </a:lnTo>
                        <a:lnTo>
                          <a:pt x="18" y="4"/>
                        </a:lnTo>
                        <a:lnTo>
                          <a:pt x="14" y="5"/>
                        </a:lnTo>
                        <a:lnTo>
                          <a:pt x="11" y="8"/>
                        </a:lnTo>
                        <a:lnTo>
                          <a:pt x="9" y="10"/>
                        </a:lnTo>
                        <a:lnTo>
                          <a:pt x="6" y="13"/>
                        </a:lnTo>
                        <a:lnTo>
                          <a:pt x="5" y="14"/>
                        </a:lnTo>
                        <a:lnTo>
                          <a:pt x="4" y="17"/>
                        </a:lnTo>
                        <a:lnTo>
                          <a:pt x="4" y="17"/>
                        </a:lnTo>
                        <a:lnTo>
                          <a:pt x="4" y="18"/>
                        </a:lnTo>
                        <a:lnTo>
                          <a:pt x="3" y="18"/>
                        </a:lnTo>
                        <a:lnTo>
                          <a:pt x="1" y="19"/>
                        </a:lnTo>
                        <a:lnTo>
                          <a:pt x="1" y="20"/>
                        </a:lnTo>
                        <a:lnTo>
                          <a:pt x="0" y="20"/>
                        </a:lnTo>
                        <a:lnTo>
                          <a:pt x="0" y="22"/>
                        </a:lnTo>
                        <a:lnTo>
                          <a:pt x="0" y="22"/>
                        </a:lnTo>
                        <a:lnTo>
                          <a:pt x="1" y="23"/>
                        </a:lnTo>
                        <a:lnTo>
                          <a:pt x="3" y="22"/>
                        </a:lnTo>
                        <a:lnTo>
                          <a:pt x="4" y="22"/>
                        </a:lnTo>
                        <a:lnTo>
                          <a:pt x="5" y="23"/>
                        </a:lnTo>
                        <a:lnTo>
                          <a:pt x="5" y="24"/>
                        </a:lnTo>
                        <a:lnTo>
                          <a:pt x="6" y="25"/>
                        </a:lnTo>
                        <a:lnTo>
                          <a:pt x="8" y="25"/>
                        </a:lnTo>
                        <a:lnTo>
                          <a:pt x="10" y="24"/>
                        </a:lnTo>
                        <a:lnTo>
                          <a:pt x="13" y="23"/>
                        </a:lnTo>
                        <a:lnTo>
                          <a:pt x="16" y="20"/>
                        </a:lnTo>
                        <a:lnTo>
                          <a:pt x="19" y="19"/>
                        </a:lnTo>
                        <a:lnTo>
                          <a:pt x="21" y="18"/>
                        </a:lnTo>
                        <a:lnTo>
                          <a:pt x="24" y="15"/>
                        </a:lnTo>
                        <a:lnTo>
                          <a:pt x="26" y="13"/>
                        </a:lnTo>
                        <a:lnTo>
                          <a:pt x="27" y="12"/>
                        </a:lnTo>
                        <a:lnTo>
                          <a:pt x="27" y="9"/>
                        </a:lnTo>
                        <a:lnTo>
                          <a:pt x="27" y="7"/>
                        </a:lnTo>
                        <a:lnTo>
                          <a:pt x="29" y="4"/>
                        </a:lnTo>
                        <a:lnTo>
                          <a:pt x="29"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1" name="Freeform 711"/>
                  <p:cNvSpPr>
                    <a:spLocks/>
                  </p:cNvSpPr>
                  <p:nvPr/>
                </p:nvSpPr>
                <p:spPr bwMode="auto">
                  <a:xfrm>
                    <a:off x="1926" y="2191"/>
                    <a:ext cx="27" cy="24"/>
                  </a:xfrm>
                  <a:custGeom>
                    <a:avLst/>
                    <a:gdLst/>
                    <a:ahLst/>
                    <a:cxnLst>
                      <a:cxn ang="0">
                        <a:pos x="12" y="0"/>
                      </a:cxn>
                      <a:cxn ang="0">
                        <a:pos x="14" y="3"/>
                      </a:cxn>
                      <a:cxn ang="0">
                        <a:pos x="15" y="6"/>
                      </a:cxn>
                      <a:cxn ang="0">
                        <a:pos x="17" y="9"/>
                      </a:cxn>
                      <a:cxn ang="0">
                        <a:pos x="18" y="11"/>
                      </a:cxn>
                      <a:cxn ang="0">
                        <a:pos x="19" y="14"/>
                      </a:cxn>
                      <a:cxn ang="0">
                        <a:pos x="20" y="15"/>
                      </a:cxn>
                      <a:cxn ang="0">
                        <a:pos x="23" y="15"/>
                      </a:cxn>
                      <a:cxn ang="0">
                        <a:pos x="25" y="15"/>
                      </a:cxn>
                      <a:cxn ang="0">
                        <a:pos x="27" y="16"/>
                      </a:cxn>
                      <a:cxn ang="0">
                        <a:pos x="27" y="18"/>
                      </a:cxn>
                      <a:cxn ang="0">
                        <a:pos x="24" y="19"/>
                      </a:cxn>
                      <a:cxn ang="0">
                        <a:pos x="22" y="20"/>
                      </a:cxn>
                      <a:cxn ang="0">
                        <a:pos x="19" y="20"/>
                      </a:cxn>
                      <a:cxn ang="0">
                        <a:pos x="17" y="21"/>
                      </a:cxn>
                      <a:cxn ang="0">
                        <a:pos x="17" y="21"/>
                      </a:cxn>
                      <a:cxn ang="0">
                        <a:pos x="14" y="23"/>
                      </a:cxn>
                      <a:cxn ang="0">
                        <a:pos x="12" y="23"/>
                      </a:cxn>
                      <a:cxn ang="0">
                        <a:pos x="9" y="24"/>
                      </a:cxn>
                      <a:cxn ang="0">
                        <a:pos x="7" y="24"/>
                      </a:cxn>
                      <a:cxn ang="0">
                        <a:pos x="5" y="24"/>
                      </a:cxn>
                      <a:cxn ang="0">
                        <a:pos x="5" y="24"/>
                      </a:cxn>
                      <a:cxn ang="0">
                        <a:pos x="5" y="23"/>
                      </a:cxn>
                      <a:cxn ang="0">
                        <a:pos x="7" y="23"/>
                      </a:cxn>
                      <a:cxn ang="0">
                        <a:pos x="5" y="20"/>
                      </a:cxn>
                      <a:cxn ang="0">
                        <a:pos x="3" y="16"/>
                      </a:cxn>
                      <a:cxn ang="0">
                        <a:pos x="2" y="13"/>
                      </a:cxn>
                      <a:cxn ang="0">
                        <a:pos x="0" y="8"/>
                      </a:cxn>
                      <a:cxn ang="0">
                        <a:pos x="4" y="3"/>
                      </a:cxn>
                      <a:cxn ang="0">
                        <a:pos x="12" y="0"/>
                      </a:cxn>
                    </a:cxnLst>
                    <a:rect l="0" t="0" r="r" b="b"/>
                    <a:pathLst>
                      <a:path w="27" h="24">
                        <a:moveTo>
                          <a:pt x="12" y="0"/>
                        </a:moveTo>
                        <a:lnTo>
                          <a:pt x="14" y="3"/>
                        </a:lnTo>
                        <a:lnTo>
                          <a:pt x="15" y="6"/>
                        </a:lnTo>
                        <a:lnTo>
                          <a:pt x="17" y="9"/>
                        </a:lnTo>
                        <a:lnTo>
                          <a:pt x="18" y="11"/>
                        </a:lnTo>
                        <a:lnTo>
                          <a:pt x="19" y="14"/>
                        </a:lnTo>
                        <a:lnTo>
                          <a:pt x="20" y="15"/>
                        </a:lnTo>
                        <a:lnTo>
                          <a:pt x="23" y="15"/>
                        </a:lnTo>
                        <a:lnTo>
                          <a:pt x="25" y="15"/>
                        </a:lnTo>
                        <a:lnTo>
                          <a:pt x="27" y="16"/>
                        </a:lnTo>
                        <a:lnTo>
                          <a:pt x="27" y="18"/>
                        </a:lnTo>
                        <a:lnTo>
                          <a:pt x="24" y="19"/>
                        </a:lnTo>
                        <a:lnTo>
                          <a:pt x="22" y="20"/>
                        </a:lnTo>
                        <a:lnTo>
                          <a:pt x="19" y="20"/>
                        </a:lnTo>
                        <a:lnTo>
                          <a:pt x="17" y="21"/>
                        </a:lnTo>
                        <a:lnTo>
                          <a:pt x="17" y="21"/>
                        </a:lnTo>
                        <a:lnTo>
                          <a:pt x="14" y="23"/>
                        </a:lnTo>
                        <a:lnTo>
                          <a:pt x="12" y="23"/>
                        </a:lnTo>
                        <a:lnTo>
                          <a:pt x="9" y="24"/>
                        </a:lnTo>
                        <a:lnTo>
                          <a:pt x="7" y="24"/>
                        </a:lnTo>
                        <a:lnTo>
                          <a:pt x="5" y="24"/>
                        </a:lnTo>
                        <a:lnTo>
                          <a:pt x="5" y="24"/>
                        </a:lnTo>
                        <a:lnTo>
                          <a:pt x="5" y="23"/>
                        </a:lnTo>
                        <a:lnTo>
                          <a:pt x="7" y="23"/>
                        </a:lnTo>
                        <a:lnTo>
                          <a:pt x="5" y="20"/>
                        </a:lnTo>
                        <a:lnTo>
                          <a:pt x="3" y="16"/>
                        </a:lnTo>
                        <a:lnTo>
                          <a:pt x="2" y="13"/>
                        </a:lnTo>
                        <a:lnTo>
                          <a:pt x="0" y="8"/>
                        </a:lnTo>
                        <a:lnTo>
                          <a:pt x="4" y="3"/>
                        </a:lnTo>
                        <a:lnTo>
                          <a:pt x="1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2" name="Freeform 712"/>
                  <p:cNvSpPr>
                    <a:spLocks/>
                  </p:cNvSpPr>
                  <p:nvPr/>
                </p:nvSpPr>
                <p:spPr bwMode="auto">
                  <a:xfrm>
                    <a:off x="2021" y="2454"/>
                    <a:ext cx="24" cy="17"/>
                  </a:xfrm>
                  <a:custGeom>
                    <a:avLst/>
                    <a:gdLst/>
                    <a:ahLst/>
                    <a:cxnLst>
                      <a:cxn ang="0">
                        <a:pos x="24" y="10"/>
                      </a:cxn>
                      <a:cxn ang="0">
                        <a:pos x="21" y="12"/>
                      </a:cxn>
                      <a:cxn ang="0">
                        <a:pos x="20" y="13"/>
                      </a:cxn>
                      <a:cxn ang="0">
                        <a:pos x="19" y="14"/>
                      </a:cxn>
                      <a:cxn ang="0">
                        <a:pos x="18" y="15"/>
                      </a:cxn>
                      <a:cxn ang="0">
                        <a:pos x="15" y="17"/>
                      </a:cxn>
                      <a:cxn ang="0">
                        <a:pos x="11" y="15"/>
                      </a:cxn>
                      <a:cxn ang="0">
                        <a:pos x="8" y="14"/>
                      </a:cxn>
                      <a:cxn ang="0">
                        <a:pos x="4" y="12"/>
                      </a:cxn>
                      <a:cxn ang="0">
                        <a:pos x="1" y="9"/>
                      </a:cxn>
                      <a:cxn ang="0">
                        <a:pos x="0" y="7"/>
                      </a:cxn>
                      <a:cxn ang="0">
                        <a:pos x="0" y="4"/>
                      </a:cxn>
                      <a:cxn ang="0">
                        <a:pos x="4" y="0"/>
                      </a:cxn>
                      <a:cxn ang="0">
                        <a:pos x="9" y="0"/>
                      </a:cxn>
                      <a:cxn ang="0">
                        <a:pos x="14" y="2"/>
                      </a:cxn>
                      <a:cxn ang="0">
                        <a:pos x="19" y="5"/>
                      </a:cxn>
                      <a:cxn ang="0">
                        <a:pos x="21" y="8"/>
                      </a:cxn>
                      <a:cxn ang="0">
                        <a:pos x="23" y="9"/>
                      </a:cxn>
                      <a:cxn ang="0">
                        <a:pos x="24" y="10"/>
                      </a:cxn>
                      <a:cxn ang="0">
                        <a:pos x="24" y="10"/>
                      </a:cxn>
                    </a:cxnLst>
                    <a:rect l="0" t="0" r="r" b="b"/>
                    <a:pathLst>
                      <a:path w="24" h="17">
                        <a:moveTo>
                          <a:pt x="24" y="10"/>
                        </a:moveTo>
                        <a:lnTo>
                          <a:pt x="21" y="12"/>
                        </a:lnTo>
                        <a:lnTo>
                          <a:pt x="20" y="13"/>
                        </a:lnTo>
                        <a:lnTo>
                          <a:pt x="19" y="14"/>
                        </a:lnTo>
                        <a:lnTo>
                          <a:pt x="18" y="15"/>
                        </a:lnTo>
                        <a:lnTo>
                          <a:pt x="15" y="17"/>
                        </a:lnTo>
                        <a:lnTo>
                          <a:pt x="11" y="15"/>
                        </a:lnTo>
                        <a:lnTo>
                          <a:pt x="8" y="14"/>
                        </a:lnTo>
                        <a:lnTo>
                          <a:pt x="4" y="12"/>
                        </a:lnTo>
                        <a:lnTo>
                          <a:pt x="1" y="9"/>
                        </a:lnTo>
                        <a:lnTo>
                          <a:pt x="0" y="7"/>
                        </a:lnTo>
                        <a:lnTo>
                          <a:pt x="0" y="4"/>
                        </a:lnTo>
                        <a:lnTo>
                          <a:pt x="4" y="0"/>
                        </a:lnTo>
                        <a:lnTo>
                          <a:pt x="9" y="0"/>
                        </a:lnTo>
                        <a:lnTo>
                          <a:pt x="14" y="2"/>
                        </a:lnTo>
                        <a:lnTo>
                          <a:pt x="19" y="5"/>
                        </a:lnTo>
                        <a:lnTo>
                          <a:pt x="21" y="8"/>
                        </a:lnTo>
                        <a:lnTo>
                          <a:pt x="23" y="9"/>
                        </a:lnTo>
                        <a:lnTo>
                          <a:pt x="24" y="10"/>
                        </a:lnTo>
                        <a:lnTo>
                          <a:pt x="24" y="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3" name="Freeform 713"/>
                  <p:cNvSpPr>
                    <a:spLocks/>
                  </p:cNvSpPr>
                  <p:nvPr/>
                </p:nvSpPr>
                <p:spPr bwMode="auto">
                  <a:xfrm>
                    <a:off x="2783" y="3064"/>
                    <a:ext cx="7" cy="1"/>
                  </a:xfrm>
                  <a:custGeom>
                    <a:avLst/>
                    <a:gdLst/>
                    <a:ahLst/>
                    <a:cxnLst>
                      <a:cxn ang="0">
                        <a:pos x="0" y="0"/>
                      </a:cxn>
                      <a:cxn ang="0">
                        <a:pos x="3" y="0"/>
                      </a:cxn>
                      <a:cxn ang="0">
                        <a:pos x="4" y="1"/>
                      </a:cxn>
                      <a:cxn ang="0">
                        <a:pos x="5" y="1"/>
                      </a:cxn>
                      <a:cxn ang="0">
                        <a:pos x="7" y="1"/>
                      </a:cxn>
                      <a:cxn ang="0">
                        <a:pos x="7" y="1"/>
                      </a:cxn>
                      <a:cxn ang="0">
                        <a:pos x="7" y="1"/>
                      </a:cxn>
                      <a:cxn ang="0">
                        <a:pos x="4" y="0"/>
                      </a:cxn>
                      <a:cxn ang="0">
                        <a:pos x="3" y="0"/>
                      </a:cxn>
                      <a:cxn ang="0">
                        <a:pos x="0" y="0"/>
                      </a:cxn>
                    </a:cxnLst>
                    <a:rect l="0" t="0" r="r" b="b"/>
                    <a:pathLst>
                      <a:path w="7" h="1">
                        <a:moveTo>
                          <a:pt x="0" y="0"/>
                        </a:moveTo>
                        <a:lnTo>
                          <a:pt x="3" y="0"/>
                        </a:lnTo>
                        <a:lnTo>
                          <a:pt x="4" y="1"/>
                        </a:lnTo>
                        <a:lnTo>
                          <a:pt x="5" y="1"/>
                        </a:lnTo>
                        <a:lnTo>
                          <a:pt x="7" y="1"/>
                        </a:lnTo>
                        <a:lnTo>
                          <a:pt x="7" y="1"/>
                        </a:lnTo>
                        <a:lnTo>
                          <a:pt x="7" y="1"/>
                        </a:lnTo>
                        <a:lnTo>
                          <a:pt x="4" y="0"/>
                        </a:lnTo>
                        <a:lnTo>
                          <a:pt x="3"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4" name="Freeform 714"/>
                  <p:cNvSpPr>
                    <a:spLocks/>
                  </p:cNvSpPr>
                  <p:nvPr/>
                </p:nvSpPr>
                <p:spPr bwMode="auto">
                  <a:xfrm>
                    <a:off x="2778" y="2956"/>
                    <a:ext cx="348" cy="305"/>
                  </a:xfrm>
                  <a:custGeom>
                    <a:avLst/>
                    <a:gdLst/>
                    <a:ahLst/>
                    <a:cxnLst>
                      <a:cxn ang="0">
                        <a:pos x="216" y="263"/>
                      </a:cxn>
                      <a:cxn ang="0">
                        <a:pos x="186" y="230"/>
                      </a:cxn>
                      <a:cxn ang="0">
                        <a:pos x="151" y="196"/>
                      </a:cxn>
                      <a:cxn ang="0">
                        <a:pos x="153" y="181"/>
                      </a:cxn>
                      <a:cxn ang="0">
                        <a:pos x="129" y="141"/>
                      </a:cxn>
                      <a:cxn ang="0">
                        <a:pos x="164" y="129"/>
                      </a:cxn>
                      <a:cxn ang="0">
                        <a:pos x="181" y="110"/>
                      </a:cxn>
                      <a:cxn ang="0">
                        <a:pos x="200" y="109"/>
                      </a:cxn>
                      <a:cxn ang="0">
                        <a:pos x="217" y="118"/>
                      </a:cxn>
                      <a:cxn ang="0">
                        <a:pos x="257" y="128"/>
                      </a:cxn>
                      <a:cxn ang="0">
                        <a:pos x="272" y="125"/>
                      </a:cxn>
                      <a:cxn ang="0">
                        <a:pos x="292" y="128"/>
                      </a:cxn>
                      <a:cxn ang="0">
                        <a:pos x="307" y="131"/>
                      </a:cxn>
                      <a:cxn ang="0">
                        <a:pos x="326" y="145"/>
                      </a:cxn>
                      <a:cxn ang="0">
                        <a:pos x="334" y="139"/>
                      </a:cxn>
                      <a:cxn ang="0">
                        <a:pos x="332" y="121"/>
                      </a:cxn>
                      <a:cxn ang="0">
                        <a:pos x="339" y="116"/>
                      </a:cxn>
                      <a:cxn ang="0">
                        <a:pos x="331" y="109"/>
                      </a:cxn>
                      <a:cxn ang="0">
                        <a:pos x="326" y="97"/>
                      </a:cxn>
                      <a:cxn ang="0">
                        <a:pos x="331" y="92"/>
                      </a:cxn>
                      <a:cxn ang="0">
                        <a:pos x="320" y="83"/>
                      </a:cxn>
                      <a:cxn ang="0">
                        <a:pos x="312" y="59"/>
                      </a:cxn>
                      <a:cxn ang="0">
                        <a:pos x="301" y="65"/>
                      </a:cxn>
                      <a:cxn ang="0">
                        <a:pos x="245" y="55"/>
                      </a:cxn>
                      <a:cxn ang="0">
                        <a:pos x="224" y="44"/>
                      </a:cxn>
                      <a:cxn ang="0">
                        <a:pos x="193" y="13"/>
                      </a:cxn>
                      <a:cxn ang="0">
                        <a:pos x="166" y="5"/>
                      </a:cxn>
                      <a:cxn ang="0">
                        <a:pos x="159" y="13"/>
                      </a:cxn>
                      <a:cxn ang="0">
                        <a:pos x="135" y="23"/>
                      </a:cxn>
                      <a:cxn ang="0">
                        <a:pos x="133" y="49"/>
                      </a:cxn>
                      <a:cxn ang="0">
                        <a:pos x="109" y="67"/>
                      </a:cxn>
                      <a:cxn ang="0">
                        <a:pos x="106" y="74"/>
                      </a:cxn>
                      <a:cxn ang="0">
                        <a:pos x="95" y="87"/>
                      </a:cxn>
                      <a:cxn ang="0">
                        <a:pos x="77" y="84"/>
                      </a:cxn>
                      <a:cxn ang="0">
                        <a:pos x="65" y="67"/>
                      </a:cxn>
                      <a:cxn ang="0">
                        <a:pos x="29" y="78"/>
                      </a:cxn>
                      <a:cxn ang="0">
                        <a:pos x="0" y="77"/>
                      </a:cxn>
                      <a:cxn ang="0">
                        <a:pos x="3" y="101"/>
                      </a:cxn>
                      <a:cxn ang="0">
                        <a:pos x="12" y="109"/>
                      </a:cxn>
                      <a:cxn ang="0">
                        <a:pos x="8" y="116"/>
                      </a:cxn>
                      <a:cxn ang="0">
                        <a:pos x="14" y="131"/>
                      </a:cxn>
                      <a:cxn ang="0">
                        <a:pos x="19" y="138"/>
                      </a:cxn>
                      <a:cxn ang="0">
                        <a:pos x="25" y="136"/>
                      </a:cxn>
                      <a:cxn ang="0">
                        <a:pos x="30" y="123"/>
                      </a:cxn>
                      <a:cxn ang="0">
                        <a:pos x="32" y="123"/>
                      </a:cxn>
                      <a:cxn ang="0">
                        <a:pos x="35" y="118"/>
                      </a:cxn>
                      <a:cxn ang="0">
                        <a:pos x="63" y="99"/>
                      </a:cxn>
                      <a:cxn ang="0">
                        <a:pos x="78" y="115"/>
                      </a:cxn>
                      <a:cxn ang="0">
                        <a:pos x="109" y="188"/>
                      </a:cxn>
                      <a:cxn ang="0">
                        <a:pos x="108" y="188"/>
                      </a:cxn>
                      <a:cxn ang="0">
                        <a:pos x="99" y="189"/>
                      </a:cxn>
                      <a:cxn ang="0">
                        <a:pos x="94" y="189"/>
                      </a:cxn>
                      <a:cxn ang="0">
                        <a:pos x="90" y="194"/>
                      </a:cxn>
                      <a:cxn ang="0">
                        <a:pos x="136" y="246"/>
                      </a:cxn>
                      <a:cxn ang="0">
                        <a:pos x="149" y="256"/>
                      </a:cxn>
                      <a:cxn ang="0">
                        <a:pos x="158" y="253"/>
                      </a:cxn>
                      <a:cxn ang="0">
                        <a:pos x="165" y="254"/>
                      </a:cxn>
                      <a:cxn ang="0">
                        <a:pos x="174" y="258"/>
                      </a:cxn>
                      <a:cxn ang="0">
                        <a:pos x="199" y="271"/>
                      </a:cxn>
                      <a:cxn ang="0">
                        <a:pos x="222" y="296"/>
                      </a:cxn>
                      <a:cxn ang="0">
                        <a:pos x="226" y="298"/>
                      </a:cxn>
                      <a:cxn ang="0">
                        <a:pos x="232" y="305"/>
                      </a:cxn>
                    </a:cxnLst>
                    <a:rect l="0" t="0" r="r" b="b"/>
                    <a:pathLst>
                      <a:path w="348" h="305">
                        <a:moveTo>
                          <a:pt x="241" y="303"/>
                        </a:moveTo>
                        <a:lnTo>
                          <a:pt x="239" y="295"/>
                        </a:lnTo>
                        <a:lnTo>
                          <a:pt x="231" y="288"/>
                        </a:lnTo>
                        <a:lnTo>
                          <a:pt x="222" y="281"/>
                        </a:lnTo>
                        <a:lnTo>
                          <a:pt x="217" y="275"/>
                        </a:lnTo>
                        <a:lnTo>
                          <a:pt x="216" y="273"/>
                        </a:lnTo>
                        <a:lnTo>
                          <a:pt x="216" y="269"/>
                        </a:lnTo>
                        <a:lnTo>
                          <a:pt x="216" y="266"/>
                        </a:lnTo>
                        <a:lnTo>
                          <a:pt x="216" y="263"/>
                        </a:lnTo>
                        <a:lnTo>
                          <a:pt x="215" y="261"/>
                        </a:lnTo>
                        <a:lnTo>
                          <a:pt x="214" y="259"/>
                        </a:lnTo>
                        <a:lnTo>
                          <a:pt x="211" y="259"/>
                        </a:lnTo>
                        <a:lnTo>
                          <a:pt x="209" y="258"/>
                        </a:lnTo>
                        <a:lnTo>
                          <a:pt x="206" y="256"/>
                        </a:lnTo>
                        <a:lnTo>
                          <a:pt x="203" y="253"/>
                        </a:lnTo>
                        <a:lnTo>
                          <a:pt x="199" y="248"/>
                        </a:lnTo>
                        <a:lnTo>
                          <a:pt x="195" y="243"/>
                        </a:lnTo>
                        <a:lnTo>
                          <a:pt x="186" y="230"/>
                        </a:lnTo>
                        <a:lnTo>
                          <a:pt x="178" y="219"/>
                        </a:lnTo>
                        <a:lnTo>
                          <a:pt x="174" y="215"/>
                        </a:lnTo>
                        <a:lnTo>
                          <a:pt x="170" y="213"/>
                        </a:lnTo>
                        <a:lnTo>
                          <a:pt x="166" y="210"/>
                        </a:lnTo>
                        <a:lnTo>
                          <a:pt x="164" y="206"/>
                        </a:lnTo>
                        <a:lnTo>
                          <a:pt x="163" y="203"/>
                        </a:lnTo>
                        <a:lnTo>
                          <a:pt x="160" y="199"/>
                        </a:lnTo>
                        <a:lnTo>
                          <a:pt x="158" y="196"/>
                        </a:lnTo>
                        <a:lnTo>
                          <a:pt x="151" y="196"/>
                        </a:lnTo>
                        <a:lnTo>
                          <a:pt x="150" y="194"/>
                        </a:lnTo>
                        <a:lnTo>
                          <a:pt x="151" y="193"/>
                        </a:lnTo>
                        <a:lnTo>
                          <a:pt x="153" y="190"/>
                        </a:lnTo>
                        <a:lnTo>
                          <a:pt x="155" y="189"/>
                        </a:lnTo>
                        <a:lnTo>
                          <a:pt x="156" y="186"/>
                        </a:lnTo>
                        <a:lnTo>
                          <a:pt x="156" y="185"/>
                        </a:lnTo>
                        <a:lnTo>
                          <a:pt x="156" y="184"/>
                        </a:lnTo>
                        <a:lnTo>
                          <a:pt x="155" y="183"/>
                        </a:lnTo>
                        <a:lnTo>
                          <a:pt x="153" y="181"/>
                        </a:lnTo>
                        <a:lnTo>
                          <a:pt x="151" y="179"/>
                        </a:lnTo>
                        <a:lnTo>
                          <a:pt x="149" y="171"/>
                        </a:lnTo>
                        <a:lnTo>
                          <a:pt x="145" y="161"/>
                        </a:lnTo>
                        <a:lnTo>
                          <a:pt x="141" y="154"/>
                        </a:lnTo>
                        <a:lnTo>
                          <a:pt x="139" y="151"/>
                        </a:lnTo>
                        <a:lnTo>
                          <a:pt x="136" y="150"/>
                        </a:lnTo>
                        <a:lnTo>
                          <a:pt x="133" y="148"/>
                        </a:lnTo>
                        <a:lnTo>
                          <a:pt x="130" y="146"/>
                        </a:lnTo>
                        <a:lnTo>
                          <a:pt x="129" y="141"/>
                        </a:lnTo>
                        <a:lnTo>
                          <a:pt x="130" y="134"/>
                        </a:lnTo>
                        <a:lnTo>
                          <a:pt x="131" y="125"/>
                        </a:lnTo>
                        <a:lnTo>
                          <a:pt x="134" y="116"/>
                        </a:lnTo>
                        <a:lnTo>
                          <a:pt x="138" y="110"/>
                        </a:lnTo>
                        <a:lnTo>
                          <a:pt x="143" y="109"/>
                        </a:lnTo>
                        <a:lnTo>
                          <a:pt x="146" y="111"/>
                        </a:lnTo>
                        <a:lnTo>
                          <a:pt x="153" y="118"/>
                        </a:lnTo>
                        <a:lnTo>
                          <a:pt x="159" y="124"/>
                        </a:lnTo>
                        <a:lnTo>
                          <a:pt x="164" y="129"/>
                        </a:lnTo>
                        <a:lnTo>
                          <a:pt x="166" y="129"/>
                        </a:lnTo>
                        <a:lnTo>
                          <a:pt x="168" y="126"/>
                        </a:lnTo>
                        <a:lnTo>
                          <a:pt x="170" y="124"/>
                        </a:lnTo>
                        <a:lnTo>
                          <a:pt x="171" y="121"/>
                        </a:lnTo>
                        <a:lnTo>
                          <a:pt x="173" y="118"/>
                        </a:lnTo>
                        <a:lnTo>
                          <a:pt x="174" y="115"/>
                        </a:lnTo>
                        <a:lnTo>
                          <a:pt x="176" y="113"/>
                        </a:lnTo>
                        <a:lnTo>
                          <a:pt x="179" y="111"/>
                        </a:lnTo>
                        <a:lnTo>
                          <a:pt x="181" y="110"/>
                        </a:lnTo>
                        <a:lnTo>
                          <a:pt x="184" y="111"/>
                        </a:lnTo>
                        <a:lnTo>
                          <a:pt x="186" y="113"/>
                        </a:lnTo>
                        <a:lnTo>
                          <a:pt x="189" y="114"/>
                        </a:lnTo>
                        <a:lnTo>
                          <a:pt x="193" y="115"/>
                        </a:lnTo>
                        <a:lnTo>
                          <a:pt x="195" y="115"/>
                        </a:lnTo>
                        <a:lnTo>
                          <a:pt x="196" y="114"/>
                        </a:lnTo>
                        <a:lnTo>
                          <a:pt x="198" y="113"/>
                        </a:lnTo>
                        <a:lnTo>
                          <a:pt x="199" y="110"/>
                        </a:lnTo>
                        <a:lnTo>
                          <a:pt x="200" y="109"/>
                        </a:lnTo>
                        <a:lnTo>
                          <a:pt x="201" y="109"/>
                        </a:lnTo>
                        <a:lnTo>
                          <a:pt x="201" y="109"/>
                        </a:lnTo>
                        <a:lnTo>
                          <a:pt x="201" y="110"/>
                        </a:lnTo>
                        <a:lnTo>
                          <a:pt x="201" y="111"/>
                        </a:lnTo>
                        <a:lnTo>
                          <a:pt x="204" y="113"/>
                        </a:lnTo>
                        <a:lnTo>
                          <a:pt x="208" y="115"/>
                        </a:lnTo>
                        <a:lnTo>
                          <a:pt x="211" y="116"/>
                        </a:lnTo>
                        <a:lnTo>
                          <a:pt x="215" y="118"/>
                        </a:lnTo>
                        <a:lnTo>
                          <a:pt x="217" y="118"/>
                        </a:lnTo>
                        <a:lnTo>
                          <a:pt x="220" y="118"/>
                        </a:lnTo>
                        <a:lnTo>
                          <a:pt x="221" y="116"/>
                        </a:lnTo>
                        <a:lnTo>
                          <a:pt x="224" y="116"/>
                        </a:lnTo>
                        <a:lnTo>
                          <a:pt x="229" y="118"/>
                        </a:lnTo>
                        <a:lnTo>
                          <a:pt x="236" y="121"/>
                        </a:lnTo>
                        <a:lnTo>
                          <a:pt x="244" y="125"/>
                        </a:lnTo>
                        <a:lnTo>
                          <a:pt x="251" y="128"/>
                        </a:lnTo>
                        <a:lnTo>
                          <a:pt x="256" y="129"/>
                        </a:lnTo>
                        <a:lnTo>
                          <a:pt x="257" y="128"/>
                        </a:lnTo>
                        <a:lnTo>
                          <a:pt x="260" y="126"/>
                        </a:lnTo>
                        <a:lnTo>
                          <a:pt x="261" y="124"/>
                        </a:lnTo>
                        <a:lnTo>
                          <a:pt x="262" y="123"/>
                        </a:lnTo>
                        <a:lnTo>
                          <a:pt x="264" y="121"/>
                        </a:lnTo>
                        <a:lnTo>
                          <a:pt x="265" y="120"/>
                        </a:lnTo>
                        <a:lnTo>
                          <a:pt x="266" y="120"/>
                        </a:lnTo>
                        <a:lnTo>
                          <a:pt x="269" y="121"/>
                        </a:lnTo>
                        <a:lnTo>
                          <a:pt x="271" y="124"/>
                        </a:lnTo>
                        <a:lnTo>
                          <a:pt x="272" y="125"/>
                        </a:lnTo>
                        <a:lnTo>
                          <a:pt x="275" y="126"/>
                        </a:lnTo>
                        <a:lnTo>
                          <a:pt x="276" y="126"/>
                        </a:lnTo>
                        <a:lnTo>
                          <a:pt x="277" y="126"/>
                        </a:lnTo>
                        <a:lnTo>
                          <a:pt x="277" y="121"/>
                        </a:lnTo>
                        <a:lnTo>
                          <a:pt x="281" y="121"/>
                        </a:lnTo>
                        <a:lnTo>
                          <a:pt x="284" y="123"/>
                        </a:lnTo>
                        <a:lnTo>
                          <a:pt x="287" y="124"/>
                        </a:lnTo>
                        <a:lnTo>
                          <a:pt x="290" y="125"/>
                        </a:lnTo>
                        <a:lnTo>
                          <a:pt x="292" y="128"/>
                        </a:lnTo>
                        <a:lnTo>
                          <a:pt x="294" y="129"/>
                        </a:lnTo>
                        <a:lnTo>
                          <a:pt x="296" y="129"/>
                        </a:lnTo>
                        <a:lnTo>
                          <a:pt x="297" y="129"/>
                        </a:lnTo>
                        <a:lnTo>
                          <a:pt x="297" y="128"/>
                        </a:lnTo>
                        <a:lnTo>
                          <a:pt x="297" y="128"/>
                        </a:lnTo>
                        <a:lnTo>
                          <a:pt x="300" y="126"/>
                        </a:lnTo>
                        <a:lnTo>
                          <a:pt x="301" y="128"/>
                        </a:lnTo>
                        <a:lnTo>
                          <a:pt x="305" y="129"/>
                        </a:lnTo>
                        <a:lnTo>
                          <a:pt x="307" y="131"/>
                        </a:lnTo>
                        <a:lnTo>
                          <a:pt x="309" y="134"/>
                        </a:lnTo>
                        <a:lnTo>
                          <a:pt x="310" y="136"/>
                        </a:lnTo>
                        <a:lnTo>
                          <a:pt x="311" y="139"/>
                        </a:lnTo>
                        <a:lnTo>
                          <a:pt x="311" y="141"/>
                        </a:lnTo>
                        <a:lnTo>
                          <a:pt x="312" y="144"/>
                        </a:lnTo>
                        <a:lnTo>
                          <a:pt x="314" y="145"/>
                        </a:lnTo>
                        <a:lnTo>
                          <a:pt x="319" y="146"/>
                        </a:lnTo>
                        <a:lnTo>
                          <a:pt x="322" y="146"/>
                        </a:lnTo>
                        <a:lnTo>
                          <a:pt x="326" y="145"/>
                        </a:lnTo>
                        <a:lnTo>
                          <a:pt x="325" y="143"/>
                        </a:lnTo>
                        <a:lnTo>
                          <a:pt x="325" y="141"/>
                        </a:lnTo>
                        <a:lnTo>
                          <a:pt x="325" y="141"/>
                        </a:lnTo>
                        <a:lnTo>
                          <a:pt x="326" y="140"/>
                        </a:lnTo>
                        <a:lnTo>
                          <a:pt x="327" y="140"/>
                        </a:lnTo>
                        <a:lnTo>
                          <a:pt x="329" y="140"/>
                        </a:lnTo>
                        <a:lnTo>
                          <a:pt x="331" y="140"/>
                        </a:lnTo>
                        <a:lnTo>
                          <a:pt x="332" y="140"/>
                        </a:lnTo>
                        <a:lnTo>
                          <a:pt x="334" y="139"/>
                        </a:lnTo>
                        <a:lnTo>
                          <a:pt x="334" y="136"/>
                        </a:lnTo>
                        <a:lnTo>
                          <a:pt x="332" y="134"/>
                        </a:lnTo>
                        <a:lnTo>
                          <a:pt x="331" y="131"/>
                        </a:lnTo>
                        <a:lnTo>
                          <a:pt x="330" y="129"/>
                        </a:lnTo>
                        <a:lnTo>
                          <a:pt x="329" y="126"/>
                        </a:lnTo>
                        <a:lnTo>
                          <a:pt x="329" y="124"/>
                        </a:lnTo>
                        <a:lnTo>
                          <a:pt x="330" y="123"/>
                        </a:lnTo>
                        <a:lnTo>
                          <a:pt x="331" y="121"/>
                        </a:lnTo>
                        <a:lnTo>
                          <a:pt x="332" y="121"/>
                        </a:lnTo>
                        <a:lnTo>
                          <a:pt x="332" y="123"/>
                        </a:lnTo>
                        <a:lnTo>
                          <a:pt x="334" y="123"/>
                        </a:lnTo>
                        <a:lnTo>
                          <a:pt x="334" y="123"/>
                        </a:lnTo>
                        <a:lnTo>
                          <a:pt x="335" y="123"/>
                        </a:lnTo>
                        <a:lnTo>
                          <a:pt x="335" y="120"/>
                        </a:lnTo>
                        <a:lnTo>
                          <a:pt x="335" y="116"/>
                        </a:lnTo>
                        <a:lnTo>
                          <a:pt x="335" y="115"/>
                        </a:lnTo>
                        <a:lnTo>
                          <a:pt x="337" y="115"/>
                        </a:lnTo>
                        <a:lnTo>
                          <a:pt x="339" y="116"/>
                        </a:lnTo>
                        <a:lnTo>
                          <a:pt x="341" y="118"/>
                        </a:lnTo>
                        <a:lnTo>
                          <a:pt x="342" y="119"/>
                        </a:lnTo>
                        <a:lnTo>
                          <a:pt x="345" y="120"/>
                        </a:lnTo>
                        <a:lnTo>
                          <a:pt x="346" y="120"/>
                        </a:lnTo>
                        <a:lnTo>
                          <a:pt x="347" y="119"/>
                        </a:lnTo>
                        <a:lnTo>
                          <a:pt x="348" y="118"/>
                        </a:lnTo>
                        <a:lnTo>
                          <a:pt x="348" y="114"/>
                        </a:lnTo>
                        <a:lnTo>
                          <a:pt x="340" y="113"/>
                        </a:lnTo>
                        <a:lnTo>
                          <a:pt x="331" y="109"/>
                        </a:lnTo>
                        <a:lnTo>
                          <a:pt x="324" y="103"/>
                        </a:lnTo>
                        <a:lnTo>
                          <a:pt x="322" y="101"/>
                        </a:lnTo>
                        <a:lnTo>
                          <a:pt x="322" y="100"/>
                        </a:lnTo>
                        <a:lnTo>
                          <a:pt x="324" y="100"/>
                        </a:lnTo>
                        <a:lnTo>
                          <a:pt x="325" y="100"/>
                        </a:lnTo>
                        <a:lnTo>
                          <a:pt x="326" y="100"/>
                        </a:lnTo>
                        <a:lnTo>
                          <a:pt x="326" y="99"/>
                        </a:lnTo>
                        <a:lnTo>
                          <a:pt x="326" y="98"/>
                        </a:lnTo>
                        <a:lnTo>
                          <a:pt x="326" y="97"/>
                        </a:lnTo>
                        <a:lnTo>
                          <a:pt x="325" y="95"/>
                        </a:lnTo>
                        <a:lnTo>
                          <a:pt x="324" y="93"/>
                        </a:lnTo>
                        <a:lnTo>
                          <a:pt x="324" y="93"/>
                        </a:lnTo>
                        <a:lnTo>
                          <a:pt x="325" y="92"/>
                        </a:lnTo>
                        <a:lnTo>
                          <a:pt x="325" y="93"/>
                        </a:lnTo>
                        <a:lnTo>
                          <a:pt x="327" y="93"/>
                        </a:lnTo>
                        <a:lnTo>
                          <a:pt x="329" y="93"/>
                        </a:lnTo>
                        <a:lnTo>
                          <a:pt x="330" y="93"/>
                        </a:lnTo>
                        <a:lnTo>
                          <a:pt x="331" y="92"/>
                        </a:lnTo>
                        <a:lnTo>
                          <a:pt x="331" y="90"/>
                        </a:lnTo>
                        <a:lnTo>
                          <a:pt x="330" y="89"/>
                        </a:lnTo>
                        <a:lnTo>
                          <a:pt x="327" y="89"/>
                        </a:lnTo>
                        <a:lnTo>
                          <a:pt x="326" y="88"/>
                        </a:lnTo>
                        <a:lnTo>
                          <a:pt x="324" y="88"/>
                        </a:lnTo>
                        <a:lnTo>
                          <a:pt x="321" y="88"/>
                        </a:lnTo>
                        <a:lnTo>
                          <a:pt x="320" y="87"/>
                        </a:lnTo>
                        <a:lnTo>
                          <a:pt x="319" y="85"/>
                        </a:lnTo>
                        <a:lnTo>
                          <a:pt x="320" y="83"/>
                        </a:lnTo>
                        <a:lnTo>
                          <a:pt x="320" y="82"/>
                        </a:lnTo>
                        <a:lnTo>
                          <a:pt x="321" y="79"/>
                        </a:lnTo>
                        <a:lnTo>
                          <a:pt x="322" y="78"/>
                        </a:lnTo>
                        <a:lnTo>
                          <a:pt x="322" y="77"/>
                        </a:lnTo>
                        <a:lnTo>
                          <a:pt x="321" y="72"/>
                        </a:lnTo>
                        <a:lnTo>
                          <a:pt x="319" y="65"/>
                        </a:lnTo>
                        <a:lnTo>
                          <a:pt x="316" y="59"/>
                        </a:lnTo>
                        <a:lnTo>
                          <a:pt x="314" y="59"/>
                        </a:lnTo>
                        <a:lnTo>
                          <a:pt x="312" y="59"/>
                        </a:lnTo>
                        <a:lnTo>
                          <a:pt x="311" y="58"/>
                        </a:lnTo>
                        <a:lnTo>
                          <a:pt x="310" y="58"/>
                        </a:lnTo>
                        <a:lnTo>
                          <a:pt x="309" y="57"/>
                        </a:lnTo>
                        <a:lnTo>
                          <a:pt x="307" y="57"/>
                        </a:lnTo>
                        <a:lnTo>
                          <a:pt x="306" y="57"/>
                        </a:lnTo>
                        <a:lnTo>
                          <a:pt x="304" y="59"/>
                        </a:lnTo>
                        <a:lnTo>
                          <a:pt x="302" y="60"/>
                        </a:lnTo>
                        <a:lnTo>
                          <a:pt x="301" y="63"/>
                        </a:lnTo>
                        <a:lnTo>
                          <a:pt x="301" y="65"/>
                        </a:lnTo>
                        <a:lnTo>
                          <a:pt x="300" y="67"/>
                        </a:lnTo>
                        <a:lnTo>
                          <a:pt x="292" y="68"/>
                        </a:lnTo>
                        <a:lnTo>
                          <a:pt x="282" y="69"/>
                        </a:lnTo>
                        <a:lnTo>
                          <a:pt x="271" y="68"/>
                        </a:lnTo>
                        <a:lnTo>
                          <a:pt x="261" y="67"/>
                        </a:lnTo>
                        <a:lnTo>
                          <a:pt x="255" y="64"/>
                        </a:lnTo>
                        <a:lnTo>
                          <a:pt x="251" y="62"/>
                        </a:lnTo>
                        <a:lnTo>
                          <a:pt x="249" y="59"/>
                        </a:lnTo>
                        <a:lnTo>
                          <a:pt x="245" y="55"/>
                        </a:lnTo>
                        <a:lnTo>
                          <a:pt x="242" y="54"/>
                        </a:lnTo>
                        <a:lnTo>
                          <a:pt x="240" y="53"/>
                        </a:lnTo>
                        <a:lnTo>
                          <a:pt x="237" y="53"/>
                        </a:lnTo>
                        <a:lnTo>
                          <a:pt x="234" y="53"/>
                        </a:lnTo>
                        <a:lnTo>
                          <a:pt x="231" y="53"/>
                        </a:lnTo>
                        <a:lnTo>
                          <a:pt x="229" y="52"/>
                        </a:lnTo>
                        <a:lnTo>
                          <a:pt x="226" y="50"/>
                        </a:lnTo>
                        <a:lnTo>
                          <a:pt x="225" y="48"/>
                        </a:lnTo>
                        <a:lnTo>
                          <a:pt x="224" y="44"/>
                        </a:lnTo>
                        <a:lnTo>
                          <a:pt x="222" y="40"/>
                        </a:lnTo>
                        <a:lnTo>
                          <a:pt x="221" y="38"/>
                        </a:lnTo>
                        <a:lnTo>
                          <a:pt x="219" y="34"/>
                        </a:lnTo>
                        <a:lnTo>
                          <a:pt x="215" y="33"/>
                        </a:lnTo>
                        <a:lnTo>
                          <a:pt x="211" y="30"/>
                        </a:lnTo>
                        <a:lnTo>
                          <a:pt x="208" y="28"/>
                        </a:lnTo>
                        <a:lnTo>
                          <a:pt x="205" y="25"/>
                        </a:lnTo>
                        <a:lnTo>
                          <a:pt x="200" y="20"/>
                        </a:lnTo>
                        <a:lnTo>
                          <a:pt x="193" y="13"/>
                        </a:lnTo>
                        <a:lnTo>
                          <a:pt x="185" y="4"/>
                        </a:lnTo>
                        <a:lnTo>
                          <a:pt x="181" y="3"/>
                        </a:lnTo>
                        <a:lnTo>
                          <a:pt x="179" y="2"/>
                        </a:lnTo>
                        <a:lnTo>
                          <a:pt x="175" y="0"/>
                        </a:lnTo>
                        <a:lnTo>
                          <a:pt x="171" y="0"/>
                        </a:lnTo>
                        <a:lnTo>
                          <a:pt x="169" y="0"/>
                        </a:lnTo>
                        <a:lnTo>
                          <a:pt x="168" y="2"/>
                        </a:lnTo>
                        <a:lnTo>
                          <a:pt x="166" y="3"/>
                        </a:lnTo>
                        <a:lnTo>
                          <a:pt x="166" y="5"/>
                        </a:lnTo>
                        <a:lnTo>
                          <a:pt x="166" y="8"/>
                        </a:lnTo>
                        <a:lnTo>
                          <a:pt x="168" y="9"/>
                        </a:lnTo>
                        <a:lnTo>
                          <a:pt x="166" y="12"/>
                        </a:lnTo>
                        <a:lnTo>
                          <a:pt x="166" y="13"/>
                        </a:lnTo>
                        <a:lnTo>
                          <a:pt x="165" y="13"/>
                        </a:lnTo>
                        <a:lnTo>
                          <a:pt x="164" y="13"/>
                        </a:lnTo>
                        <a:lnTo>
                          <a:pt x="161" y="13"/>
                        </a:lnTo>
                        <a:lnTo>
                          <a:pt x="160" y="13"/>
                        </a:lnTo>
                        <a:lnTo>
                          <a:pt x="159" y="13"/>
                        </a:lnTo>
                        <a:lnTo>
                          <a:pt x="158" y="12"/>
                        </a:lnTo>
                        <a:lnTo>
                          <a:pt x="156" y="12"/>
                        </a:lnTo>
                        <a:lnTo>
                          <a:pt x="155" y="13"/>
                        </a:lnTo>
                        <a:lnTo>
                          <a:pt x="155" y="14"/>
                        </a:lnTo>
                        <a:lnTo>
                          <a:pt x="155" y="15"/>
                        </a:lnTo>
                        <a:lnTo>
                          <a:pt x="155" y="17"/>
                        </a:lnTo>
                        <a:lnTo>
                          <a:pt x="150" y="19"/>
                        </a:lnTo>
                        <a:lnTo>
                          <a:pt x="143" y="20"/>
                        </a:lnTo>
                        <a:lnTo>
                          <a:pt x="135" y="23"/>
                        </a:lnTo>
                        <a:lnTo>
                          <a:pt x="129" y="27"/>
                        </a:lnTo>
                        <a:lnTo>
                          <a:pt x="126" y="32"/>
                        </a:lnTo>
                        <a:lnTo>
                          <a:pt x="128" y="34"/>
                        </a:lnTo>
                        <a:lnTo>
                          <a:pt x="130" y="37"/>
                        </a:lnTo>
                        <a:lnTo>
                          <a:pt x="131" y="38"/>
                        </a:lnTo>
                        <a:lnTo>
                          <a:pt x="133" y="40"/>
                        </a:lnTo>
                        <a:lnTo>
                          <a:pt x="134" y="43"/>
                        </a:lnTo>
                        <a:lnTo>
                          <a:pt x="133" y="45"/>
                        </a:lnTo>
                        <a:lnTo>
                          <a:pt x="133" y="49"/>
                        </a:lnTo>
                        <a:lnTo>
                          <a:pt x="131" y="53"/>
                        </a:lnTo>
                        <a:lnTo>
                          <a:pt x="131" y="55"/>
                        </a:lnTo>
                        <a:lnTo>
                          <a:pt x="130" y="58"/>
                        </a:lnTo>
                        <a:lnTo>
                          <a:pt x="125" y="59"/>
                        </a:lnTo>
                        <a:lnTo>
                          <a:pt x="120" y="59"/>
                        </a:lnTo>
                        <a:lnTo>
                          <a:pt x="114" y="59"/>
                        </a:lnTo>
                        <a:lnTo>
                          <a:pt x="109" y="63"/>
                        </a:lnTo>
                        <a:lnTo>
                          <a:pt x="109" y="64"/>
                        </a:lnTo>
                        <a:lnTo>
                          <a:pt x="109" y="67"/>
                        </a:lnTo>
                        <a:lnTo>
                          <a:pt x="109" y="68"/>
                        </a:lnTo>
                        <a:lnTo>
                          <a:pt x="110" y="68"/>
                        </a:lnTo>
                        <a:lnTo>
                          <a:pt x="111" y="69"/>
                        </a:lnTo>
                        <a:lnTo>
                          <a:pt x="113" y="70"/>
                        </a:lnTo>
                        <a:lnTo>
                          <a:pt x="113" y="72"/>
                        </a:lnTo>
                        <a:lnTo>
                          <a:pt x="111" y="73"/>
                        </a:lnTo>
                        <a:lnTo>
                          <a:pt x="110" y="74"/>
                        </a:lnTo>
                        <a:lnTo>
                          <a:pt x="108" y="74"/>
                        </a:lnTo>
                        <a:lnTo>
                          <a:pt x="106" y="74"/>
                        </a:lnTo>
                        <a:lnTo>
                          <a:pt x="105" y="75"/>
                        </a:lnTo>
                        <a:lnTo>
                          <a:pt x="106" y="78"/>
                        </a:lnTo>
                        <a:lnTo>
                          <a:pt x="106" y="79"/>
                        </a:lnTo>
                        <a:lnTo>
                          <a:pt x="108" y="82"/>
                        </a:lnTo>
                        <a:lnTo>
                          <a:pt x="109" y="84"/>
                        </a:lnTo>
                        <a:lnTo>
                          <a:pt x="109" y="87"/>
                        </a:lnTo>
                        <a:lnTo>
                          <a:pt x="108" y="89"/>
                        </a:lnTo>
                        <a:lnTo>
                          <a:pt x="101" y="90"/>
                        </a:lnTo>
                        <a:lnTo>
                          <a:pt x="95" y="87"/>
                        </a:lnTo>
                        <a:lnTo>
                          <a:pt x="90" y="83"/>
                        </a:lnTo>
                        <a:lnTo>
                          <a:pt x="85" y="82"/>
                        </a:lnTo>
                        <a:lnTo>
                          <a:pt x="83" y="83"/>
                        </a:lnTo>
                        <a:lnTo>
                          <a:pt x="82" y="84"/>
                        </a:lnTo>
                        <a:lnTo>
                          <a:pt x="80" y="84"/>
                        </a:lnTo>
                        <a:lnTo>
                          <a:pt x="79" y="85"/>
                        </a:lnTo>
                        <a:lnTo>
                          <a:pt x="78" y="85"/>
                        </a:lnTo>
                        <a:lnTo>
                          <a:pt x="78" y="85"/>
                        </a:lnTo>
                        <a:lnTo>
                          <a:pt x="77" y="84"/>
                        </a:lnTo>
                        <a:lnTo>
                          <a:pt x="75" y="83"/>
                        </a:lnTo>
                        <a:lnTo>
                          <a:pt x="73" y="80"/>
                        </a:lnTo>
                        <a:lnTo>
                          <a:pt x="70" y="77"/>
                        </a:lnTo>
                        <a:lnTo>
                          <a:pt x="68" y="74"/>
                        </a:lnTo>
                        <a:lnTo>
                          <a:pt x="67" y="69"/>
                        </a:lnTo>
                        <a:lnTo>
                          <a:pt x="67" y="69"/>
                        </a:lnTo>
                        <a:lnTo>
                          <a:pt x="67" y="68"/>
                        </a:lnTo>
                        <a:lnTo>
                          <a:pt x="65" y="68"/>
                        </a:lnTo>
                        <a:lnTo>
                          <a:pt x="65" y="67"/>
                        </a:lnTo>
                        <a:lnTo>
                          <a:pt x="64" y="68"/>
                        </a:lnTo>
                        <a:lnTo>
                          <a:pt x="63" y="70"/>
                        </a:lnTo>
                        <a:lnTo>
                          <a:pt x="62" y="73"/>
                        </a:lnTo>
                        <a:lnTo>
                          <a:pt x="60" y="75"/>
                        </a:lnTo>
                        <a:lnTo>
                          <a:pt x="58" y="78"/>
                        </a:lnTo>
                        <a:lnTo>
                          <a:pt x="52" y="82"/>
                        </a:lnTo>
                        <a:lnTo>
                          <a:pt x="44" y="80"/>
                        </a:lnTo>
                        <a:lnTo>
                          <a:pt x="37" y="78"/>
                        </a:lnTo>
                        <a:lnTo>
                          <a:pt x="29" y="78"/>
                        </a:lnTo>
                        <a:lnTo>
                          <a:pt x="29" y="82"/>
                        </a:lnTo>
                        <a:lnTo>
                          <a:pt x="22" y="83"/>
                        </a:lnTo>
                        <a:lnTo>
                          <a:pt x="12" y="82"/>
                        </a:lnTo>
                        <a:lnTo>
                          <a:pt x="5" y="79"/>
                        </a:lnTo>
                        <a:lnTo>
                          <a:pt x="4" y="78"/>
                        </a:lnTo>
                        <a:lnTo>
                          <a:pt x="3" y="78"/>
                        </a:lnTo>
                        <a:lnTo>
                          <a:pt x="2" y="77"/>
                        </a:lnTo>
                        <a:lnTo>
                          <a:pt x="0" y="77"/>
                        </a:lnTo>
                        <a:lnTo>
                          <a:pt x="0" y="77"/>
                        </a:lnTo>
                        <a:lnTo>
                          <a:pt x="0" y="78"/>
                        </a:lnTo>
                        <a:lnTo>
                          <a:pt x="0" y="83"/>
                        </a:lnTo>
                        <a:lnTo>
                          <a:pt x="0" y="87"/>
                        </a:lnTo>
                        <a:lnTo>
                          <a:pt x="2" y="90"/>
                        </a:lnTo>
                        <a:lnTo>
                          <a:pt x="5" y="93"/>
                        </a:lnTo>
                        <a:lnTo>
                          <a:pt x="5" y="94"/>
                        </a:lnTo>
                        <a:lnTo>
                          <a:pt x="4" y="97"/>
                        </a:lnTo>
                        <a:lnTo>
                          <a:pt x="4" y="99"/>
                        </a:lnTo>
                        <a:lnTo>
                          <a:pt x="3" y="101"/>
                        </a:lnTo>
                        <a:lnTo>
                          <a:pt x="3" y="104"/>
                        </a:lnTo>
                        <a:lnTo>
                          <a:pt x="3" y="106"/>
                        </a:lnTo>
                        <a:lnTo>
                          <a:pt x="4" y="108"/>
                        </a:lnTo>
                        <a:lnTo>
                          <a:pt x="4" y="108"/>
                        </a:lnTo>
                        <a:lnTo>
                          <a:pt x="5" y="108"/>
                        </a:lnTo>
                        <a:lnTo>
                          <a:pt x="8" y="108"/>
                        </a:lnTo>
                        <a:lnTo>
                          <a:pt x="9" y="108"/>
                        </a:lnTo>
                        <a:lnTo>
                          <a:pt x="12" y="109"/>
                        </a:lnTo>
                        <a:lnTo>
                          <a:pt x="12" y="109"/>
                        </a:lnTo>
                        <a:lnTo>
                          <a:pt x="12" y="109"/>
                        </a:lnTo>
                        <a:lnTo>
                          <a:pt x="10" y="109"/>
                        </a:lnTo>
                        <a:lnTo>
                          <a:pt x="9" y="109"/>
                        </a:lnTo>
                        <a:lnTo>
                          <a:pt x="8" y="108"/>
                        </a:lnTo>
                        <a:lnTo>
                          <a:pt x="5" y="108"/>
                        </a:lnTo>
                        <a:lnTo>
                          <a:pt x="4" y="109"/>
                        </a:lnTo>
                        <a:lnTo>
                          <a:pt x="4" y="109"/>
                        </a:lnTo>
                        <a:lnTo>
                          <a:pt x="5" y="113"/>
                        </a:lnTo>
                        <a:lnTo>
                          <a:pt x="8" y="116"/>
                        </a:lnTo>
                        <a:lnTo>
                          <a:pt x="10" y="119"/>
                        </a:lnTo>
                        <a:lnTo>
                          <a:pt x="13" y="123"/>
                        </a:lnTo>
                        <a:lnTo>
                          <a:pt x="14" y="124"/>
                        </a:lnTo>
                        <a:lnTo>
                          <a:pt x="14" y="125"/>
                        </a:lnTo>
                        <a:lnTo>
                          <a:pt x="14" y="128"/>
                        </a:lnTo>
                        <a:lnTo>
                          <a:pt x="14" y="129"/>
                        </a:lnTo>
                        <a:lnTo>
                          <a:pt x="14" y="129"/>
                        </a:lnTo>
                        <a:lnTo>
                          <a:pt x="14" y="130"/>
                        </a:lnTo>
                        <a:lnTo>
                          <a:pt x="14" y="131"/>
                        </a:lnTo>
                        <a:lnTo>
                          <a:pt x="14" y="133"/>
                        </a:lnTo>
                        <a:lnTo>
                          <a:pt x="15" y="134"/>
                        </a:lnTo>
                        <a:lnTo>
                          <a:pt x="17" y="135"/>
                        </a:lnTo>
                        <a:lnTo>
                          <a:pt x="19" y="135"/>
                        </a:lnTo>
                        <a:lnTo>
                          <a:pt x="19" y="136"/>
                        </a:lnTo>
                        <a:lnTo>
                          <a:pt x="19" y="140"/>
                        </a:lnTo>
                        <a:lnTo>
                          <a:pt x="19" y="140"/>
                        </a:lnTo>
                        <a:lnTo>
                          <a:pt x="19" y="139"/>
                        </a:lnTo>
                        <a:lnTo>
                          <a:pt x="19" y="138"/>
                        </a:lnTo>
                        <a:lnTo>
                          <a:pt x="19" y="136"/>
                        </a:lnTo>
                        <a:lnTo>
                          <a:pt x="20" y="135"/>
                        </a:lnTo>
                        <a:lnTo>
                          <a:pt x="20" y="135"/>
                        </a:lnTo>
                        <a:lnTo>
                          <a:pt x="22" y="135"/>
                        </a:lnTo>
                        <a:lnTo>
                          <a:pt x="23" y="136"/>
                        </a:lnTo>
                        <a:lnTo>
                          <a:pt x="24" y="138"/>
                        </a:lnTo>
                        <a:lnTo>
                          <a:pt x="25" y="138"/>
                        </a:lnTo>
                        <a:lnTo>
                          <a:pt x="25" y="138"/>
                        </a:lnTo>
                        <a:lnTo>
                          <a:pt x="25" y="136"/>
                        </a:lnTo>
                        <a:lnTo>
                          <a:pt x="25" y="135"/>
                        </a:lnTo>
                        <a:lnTo>
                          <a:pt x="24" y="133"/>
                        </a:lnTo>
                        <a:lnTo>
                          <a:pt x="24" y="130"/>
                        </a:lnTo>
                        <a:lnTo>
                          <a:pt x="25" y="129"/>
                        </a:lnTo>
                        <a:lnTo>
                          <a:pt x="27" y="128"/>
                        </a:lnTo>
                        <a:lnTo>
                          <a:pt x="28" y="126"/>
                        </a:lnTo>
                        <a:lnTo>
                          <a:pt x="30" y="125"/>
                        </a:lnTo>
                        <a:lnTo>
                          <a:pt x="30" y="123"/>
                        </a:lnTo>
                        <a:lnTo>
                          <a:pt x="30" y="123"/>
                        </a:lnTo>
                        <a:lnTo>
                          <a:pt x="29" y="121"/>
                        </a:lnTo>
                        <a:lnTo>
                          <a:pt x="28" y="121"/>
                        </a:lnTo>
                        <a:lnTo>
                          <a:pt x="28" y="120"/>
                        </a:lnTo>
                        <a:lnTo>
                          <a:pt x="28" y="119"/>
                        </a:lnTo>
                        <a:lnTo>
                          <a:pt x="30" y="119"/>
                        </a:lnTo>
                        <a:lnTo>
                          <a:pt x="30" y="119"/>
                        </a:lnTo>
                        <a:lnTo>
                          <a:pt x="30" y="120"/>
                        </a:lnTo>
                        <a:lnTo>
                          <a:pt x="30" y="120"/>
                        </a:lnTo>
                        <a:lnTo>
                          <a:pt x="32" y="123"/>
                        </a:lnTo>
                        <a:lnTo>
                          <a:pt x="32" y="124"/>
                        </a:lnTo>
                        <a:lnTo>
                          <a:pt x="32" y="125"/>
                        </a:lnTo>
                        <a:lnTo>
                          <a:pt x="32" y="125"/>
                        </a:lnTo>
                        <a:lnTo>
                          <a:pt x="33" y="125"/>
                        </a:lnTo>
                        <a:lnTo>
                          <a:pt x="35" y="124"/>
                        </a:lnTo>
                        <a:lnTo>
                          <a:pt x="37" y="124"/>
                        </a:lnTo>
                        <a:lnTo>
                          <a:pt x="37" y="121"/>
                        </a:lnTo>
                        <a:lnTo>
                          <a:pt x="37" y="120"/>
                        </a:lnTo>
                        <a:lnTo>
                          <a:pt x="35" y="118"/>
                        </a:lnTo>
                        <a:lnTo>
                          <a:pt x="35" y="116"/>
                        </a:lnTo>
                        <a:lnTo>
                          <a:pt x="37" y="115"/>
                        </a:lnTo>
                        <a:lnTo>
                          <a:pt x="40" y="109"/>
                        </a:lnTo>
                        <a:lnTo>
                          <a:pt x="43" y="103"/>
                        </a:lnTo>
                        <a:lnTo>
                          <a:pt x="45" y="98"/>
                        </a:lnTo>
                        <a:lnTo>
                          <a:pt x="49" y="95"/>
                        </a:lnTo>
                        <a:lnTo>
                          <a:pt x="54" y="95"/>
                        </a:lnTo>
                        <a:lnTo>
                          <a:pt x="62" y="98"/>
                        </a:lnTo>
                        <a:lnTo>
                          <a:pt x="63" y="99"/>
                        </a:lnTo>
                        <a:lnTo>
                          <a:pt x="64" y="100"/>
                        </a:lnTo>
                        <a:lnTo>
                          <a:pt x="64" y="103"/>
                        </a:lnTo>
                        <a:lnTo>
                          <a:pt x="65" y="105"/>
                        </a:lnTo>
                        <a:lnTo>
                          <a:pt x="67" y="108"/>
                        </a:lnTo>
                        <a:lnTo>
                          <a:pt x="68" y="109"/>
                        </a:lnTo>
                        <a:lnTo>
                          <a:pt x="70" y="111"/>
                        </a:lnTo>
                        <a:lnTo>
                          <a:pt x="73" y="111"/>
                        </a:lnTo>
                        <a:lnTo>
                          <a:pt x="75" y="113"/>
                        </a:lnTo>
                        <a:lnTo>
                          <a:pt x="78" y="115"/>
                        </a:lnTo>
                        <a:lnTo>
                          <a:pt x="80" y="121"/>
                        </a:lnTo>
                        <a:lnTo>
                          <a:pt x="80" y="130"/>
                        </a:lnTo>
                        <a:lnTo>
                          <a:pt x="79" y="139"/>
                        </a:lnTo>
                        <a:lnTo>
                          <a:pt x="79" y="149"/>
                        </a:lnTo>
                        <a:lnTo>
                          <a:pt x="82" y="158"/>
                        </a:lnTo>
                        <a:lnTo>
                          <a:pt x="87" y="165"/>
                        </a:lnTo>
                        <a:lnTo>
                          <a:pt x="94" y="174"/>
                        </a:lnTo>
                        <a:lnTo>
                          <a:pt x="101" y="181"/>
                        </a:lnTo>
                        <a:lnTo>
                          <a:pt x="109" y="188"/>
                        </a:lnTo>
                        <a:lnTo>
                          <a:pt x="110" y="188"/>
                        </a:lnTo>
                        <a:lnTo>
                          <a:pt x="111" y="186"/>
                        </a:lnTo>
                        <a:lnTo>
                          <a:pt x="113" y="188"/>
                        </a:lnTo>
                        <a:lnTo>
                          <a:pt x="114" y="188"/>
                        </a:lnTo>
                        <a:lnTo>
                          <a:pt x="114" y="189"/>
                        </a:lnTo>
                        <a:lnTo>
                          <a:pt x="114" y="190"/>
                        </a:lnTo>
                        <a:lnTo>
                          <a:pt x="113" y="190"/>
                        </a:lnTo>
                        <a:lnTo>
                          <a:pt x="110" y="189"/>
                        </a:lnTo>
                        <a:lnTo>
                          <a:pt x="108" y="188"/>
                        </a:lnTo>
                        <a:lnTo>
                          <a:pt x="105" y="186"/>
                        </a:lnTo>
                        <a:lnTo>
                          <a:pt x="104" y="185"/>
                        </a:lnTo>
                        <a:lnTo>
                          <a:pt x="103" y="185"/>
                        </a:lnTo>
                        <a:lnTo>
                          <a:pt x="101" y="184"/>
                        </a:lnTo>
                        <a:lnTo>
                          <a:pt x="100" y="185"/>
                        </a:lnTo>
                        <a:lnTo>
                          <a:pt x="100" y="186"/>
                        </a:lnTo>
                        <a:lnTo>
                          <a:pt x="100" y="188"/>
                        </a:lnTo>
                        <a:lnTo>
                          <a:pt x="100" y="189"/>
                        </a:lnTo>
                        <a:lnTo>
                          <a:pt x="99" y="189"/>
                        </a:lnTo>
                        <a:lnTo>
                          <a:pt x="99" y="189"/>
                        </a:lnTo>
                        <a:lnTo>
                          <a:pt x="98" y="188"/>
                        </a:lnTo>
                        <a:lnTo>
                          <a:pt x="96" y="186"/>
                        </a:lnTo>
                        <a:lnTo>
                          <a:pt x="95" y="185"/>
                        </a:lnTo>
                        <a:lnTo>
                          <a:pt x="94" y="185"/>
                        </a:lnTo>
                        <a:lnTo>
                          <a:pt x="94" y="185"/>
                        </a:lnTo>
                        <a:lnTo>
                          <a:pt x="94" y="186"/>
                        </a:lnTo>
                        <a:lnTo>
                          <a:pt x="94" y="188"/>
                        </a:lnTo>
                        <a:lnTo>
                          <a:pt x="94" y="189"/>
                        </a:lnTo>
                        <a:lnTo>
                          <a:pt x="94" y="189"/>
                        </a:lnTo>
                        <a:lnTo>
                          <a:pt x="93" y="189"/>
                        </a:lnTo>
                        <a:lnTo>
                          <a:pt x="91" y="188"/>
                        </a:lnTo>
                        <a:lnTo>
                          <a:pt x="90" y="188"/>
                        </a:lnTo>
                        <a:lnTo>
                          <a:pt x="90" y="188"/>
                        </a:lnTo>
                        <a:lnTo>
                          <a:pt x="90" y="189"/>
                        </a:lnTo>
                        <a:lnTo>
                          <a:pt x="90" y="190"/>
                        </a:lnTo>
                        <a:lnTo>
                          <a:pt x="90" y="193"/>
                        </a:lnTo>
                        <a:lnTo>
                          <a:pt x="90" y="194"/>
                        </a:lnTo>
                        <a:lnTo>
                          <a:pt x="90" y="194"/>
                        </a:lnTo>
                        <a:lnTo>
                          <a:pt x="96" y="203"/>
                        </a:lnTo>
                        <a:lnTo>
                          <a:pt x="105" y="214"/>
                        </a:lnTo>
                        <a:lnTo>
                          <a:pt x="116" y="225"/>
                        </a:lnTo>
                        <a:lnTo>
                          <a:pt x="126" y="235"/>
                        </a:lnTo>
                        <a:lnTo>
                          <a:pt x="136" y="240"/>
                        </a:lnTo>
                        <a:lnTo>
                          <a:pt x="136" y="241"/>
                        </a:lnTo>
                        <a:lnTo>
                          <a:pt x="136" y="244"/>
                        </a:lnTo>
                        <a:lnTo>
                          <a:pt x="136" y="246"/>
                        </a:lnTo>
                        <a:lnTo>
                          <a:pt x="136" y="249"/>
                        </a:lnTo>
                        <a:lnTo>
                          <a:pt x="136" y="253"/>
                        </a:lnTo>
                        <a:lnTo>
                          <a:pt x="136" y="255"/>
                        </a:lnTo>
                        <a:lnTo>
                          <a:pt x="136" y="255"/>
                        </a:lnTo>
                        <a:lnTo>
                          <a:pt x="139" y="255"/>
                        </a:lnTo>
                        <a:lnTo>
                          <a:pt x="141" y="256"/>
                        </a:lnTo>
                        <a:lnTo>
                          <a:pt x="144" y="256"/>
                        </a:lnTo>
                        <a:lnTo>
                          <a:pt x="146" y="256"/>
                        </a:lnTo>
                        <a:lnTo>
                          <a:pt x="149" y="256"/>
                        </a:lnTo>
                        <a:lnTo>
                          <a:pt x="149" y="256"/>
                        </a:lnTo>
                        <a:lnTo>
                          <a:pt x="149" y="256"/>
                        </a:lnTo>
                        <a:lnTo>
                          <a:pt x="149" y="255"/>
                        </a:lnTo>
                        <a:lnTo>
                          <a:pt x="148" y="255"/>
                        </a:lnTo>
                        <a:lnTo>
                          <a:pt x="148" y="254"/>
                        </a:lnTo>
                        <a:lnTo>
                          <a:pt x="149" y="254"/>
                        </a:lnTo>
                        <a:lnTo>
                          <a:pt x="151" y="253"/>
                        </a:lnTo>
                        <a:lnTo>
                          <a:pt x="154" y="253"/>
                        </a:lnTo>
                        <a:lnTo>
                          <a:pt x="158" y="253"/>
                        </a:lnTo>
                        <a:lnTo>
                          <a:pt x="160" y="251"/>
                        </a:lnTo>
                        <a:lnTo>
                          <a:pt x="163" y="251"/>
                        </a:lnTo>
                        <a:lnTo>
                          <a:pt x="164" y="251"/>
                        </a:lnTo>
                        <a:lnTo>
                          <a:pt x="166" y="251"/>
                        </a:lnTo>
                        <a:lnTo>
                          <a:pt x="168" y="253"/>
                        </a:lnTo>
                        <a:lnTo>
                          <a:pt x="168" y="253"/>
                        </a:lnTo>
                        <a:lnTo>
                          <a:pt x="168" y="254"/>
                        </a:lnTo>
                        <a:lnTo>
                          <a:pt x="166" y="254"/>
                        </a:lnTo>
                        <a:lnTo>
                          <a:pt x="165" y="254"/>
                        </a:lnTo>
                        <a:lnTo>
                          <a:pt x="164" y="254"/>
                        </a:lnTo>
                        <a:lnTo>
                          <a:pt x="164" y="255"/>
                        </a:lnTo>
                        <a:lnTo>
                          <a:pt x="165" y="255"/>
                        </a:lnTo>
                        <a:lnTo>
                          <a:pt x="166" y="255"/>
                        </a:lnTo>
                        <a:lnTo>
                          <a:pt x="169" y="255"/>
                        </a:lnTo>
                        <a:lnTo>
                          <a:pt x="171" y="256"/>
                        </a:lnTo>
                        <a:lnTo>
                          <a:pt x="171" y="256"/>
                        </a:lnTo>
                        <a:lnTo>
                          <a:pt x="173" y="256"/>
                        </a:lnTo>
                        <a:lnTo>
                          <a:pt x="174" y="258"/>
                        </a:lnTo>
                        <a:lnTo>
                          <a:pt x="175" y="259"/>
                        </a:lnTo>
                        <a:lnTo>
                          <a:pt x="176" y="260"/>
                        </a:lnTo>
                        <a:lnTo>
                          <a:pt x="178" y="261"/>
                        </a:lnTo>
                        <a:lnTo>
                          <a:pt x="178" y="263"/>
                        </a:lnTo>
                        <a:lnTo>
                          <a:pt x="181" y="263"/>
                        </a:lnTo>
                        <a:lnTo>
                          <a:pt x="185" y="264"/>
                        </a:lnTo>
                        <a:lnTo>
                          <a:pt x="189" y="264"/>
                        </a:lnTo>
                        <a:lnTo>
                          <a:pt x="193" y="265"/>
                        </a:lnTo>
                        <a:lnTo>
                          <a:pt x="199" y="271"/>
                        </a:lnTo>
                        <a:lnTo>
                          <a:pt x="204" y="279"/>
                        </a:lnTo>
                        <a:lnTo>
                          <a:pt x="210" y="286"/>
                        </a:lnTo>
                        <a:lnTo>
                          <a:pt x="211" y="288"/>
                        </a:lnTo>
                        <a:lnTo>
                          <a:pt x="215" y="288"/>
                        </a:lnTo>
                        <a:lnTo>
                          <a:pt x="217" y="289"/>
                        </a:lnTo>
                        <a:lnTo>
                          <a:pt x="220" y="290"/>
                        </a:lnTo>
                        <a:lnTo>
                          <a:pt x="221" y="293"/>
                        </a:lnTo>
                        <a:lnTo>
                          <a:pt x="221" y="294"/>
                        </a:lnTo>
                        <a:lnTo>
                          <a:pt x="222" y="296"/>
                        </a:lnTo>
                        <a:lnTo>
                          <a:pt x="224" y="298"/>
                        </a:lnTo>
                        <a:lnTo>
                          <a:pt x="224" y="298"/>
                        </a:lnTo>
                        <a:lnTo>
                          <a:pt x="224" y="296"/>
                        </a:lnTo>
                        <a:lnTo>
                          <a:pt x="224" y="295"/>
                        </a:lnTo>
                        <a:lnTo>
                          <a:pt x="225" y="295"/>
                        </a:lnTo>
                        <a:lnTo>
                          <a:pt x="225" y="295"/>
                        </a:lnTo>
                        <a:lnTo>
                          <a:pt x="225" y="296"/>
                        </a:lnTo>
                        <a:lnTo>
                          <a:pt x="225" y="298"/>
                        </a:lnTo>
                        <a:lnTo>
                          <a:pt x="226" y="298"/>
                        </a:lnTo>
                        <a:lnTo>
                          <a:pt x="227" y="298"/>
                        </a:lnTo>
                        <a:lnTo>
                          <a:pt x="229" y="298"/>
                        </a:lnTo>
                        <a:lnTo>
                          <a:pt x="230" y="298"/>
                        </a:lnTo>
                        <a:lnTo>
                          <a:pt x="230" y="299"/>
                        </a:lnTo>
                        <a:lnTo>
                          <a:pt x="230" y="300"/>
                        </a:lnTo>
                        <a:lnTo>
                          <a:pt x="229" y="303"/>
                        </a:lnTo>
                        <a:lnTo>
                          <a:pt x="229" y="304"/>
                        </a:lnTo>
                        <a:lnTo>
                          <a:pt x="230" y="305"/>
                        </a:lnTo>
                        <a:lnTo>
                          <a:pt x="232" y="305"/>
                        </a:lnTo>
                        <a:lnTo>
                          <a:pt x="232" y="305"/>
                        </a:lnTo>
                        <a:lnTo>
                          <a:pt x="235" y="305"/>
                        </a:lnTo>
                        <a:lnTo>
                          <a:pt x="237" y="304"/>
                        </a:lnTo>
                        <a:lnTo>
                          <a:pt x="240" y="304"/>
                        </a:lnTo>
                        <a:lnTo>
                          <a:pt x="241" y="30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5" name="Freeform 715"/>
                  <p:cNvSpPr>
                    <a:spLocks/>
                  </p:cNvSpPr>
                  <p:nvPr/>
                </p:nvSpPr>
                <p:spPr bwMode="auto">
                  <a:xfrm>
                    <a:off x="2831" y="3059"/>
                    <a:ext cx="21" cy="25"/>
                  </a:xfrm>
                  <a:custGeom>
                    <a:avLst/>
                    <a:gdLst/>
                    <a:ahLst/>
                    <a:cxnLst>
                      <a:cxn ang="0">
                        <a:pos x="11" y="2"/>
                      </a:cxn>
                      <a:cxn ang="0">
                        <a:pos x="14" y="8"/>
                      </a:cxn>
                      <a:cxn ang="0">
                        <a:pos x="17" y="13"/>
                      </a:cxn>
                      <a:cxn ang="0">
                        <a:pos x="20" y="20"/>
                      </a:cxn>
                      <a:cxn ang="0">
                        <a:pos x="21" y="21"/>
                      </a:cxn>
                      <a:cxn ang="0">
                        <a:pos x="21" y="22"/>
                      </a:cxn>
                      <a:cxn ang="0">
                        <a:pos x="21" y="23"/>
                      </a:cxn>
                      <a:cxn ang="0">
                        <a:pos x="21" y="25"/>
                      </a:cxn>
                      <a:cxn ang="0">
                        <a:pos x="17" y="23"/>
                      </a:cxn>
                      <a:cxn ang="0">
                        <a:pos x="12" y="22"/>
                      </a:cxn>
                      <a:cxn ang="0">
                        <a:pos x="6" y="18"/>
                      </a:cxn>
                      <a:cxn ang="0">
                        <a:pos x="1" y="15"/>
                      </a:cxn>
                      <a:cxn ang="0">
                        <a:pos x="0" y="13"/>
                      </a:cxn>
                      <a:cxn ang="0">
                        <a:pos x="1" y="11"/>
                      </a:cxn>
                      <a:cxn ang="0">
                        <a:pos x="4" y="8"/>
                      </a:cxn>
                      <a:cxn ang="0">
                        <a:pos x="6" y="6"/>
                      </a:cxn>
                      <a:cxn ang="0">
                        <a:pos x="7" y="3"/>
                      </a:cxn>
                      <a:cxn ang="0">
                        <a:pos x="7" y="0"/>
                      </a:cxn>
                      <a:cxn ang="0">
                        <a:pos x="9" y="0"/>
                      </a:cxn>
                      <a:cxn ang="0">
                        <a:pos x="10" y="1"/>
                      </a:cxn>
                      <a:cxn ang="0">
                        <a:pos x="11" y="2"/>
                      </a:cxn>
                    </a:cxnLst>
                    <a:rect l="0" t="0" r="r" b="b"/>
                    <a:pathLst>
                      <a:path w="21" h="25">
                        <a:moveTo>
                          <a:pt x="11" y="2"/>
                        </a:moveTo>
                        <a:lnTo>
                          <a:pt x="14" y="8"/>
                        </a:lnTo>
                        <a:lnTo>
                          <a:pt x="17" y="13"/>
                        </a:lnTo>
                        <a:lnTo>
                          <a:pt x="20" y="20"/>
                        </a:lnTo>
                        <a:lnTo>
                          <a:pt x="21" y="21"/>
                        </a:lnTo>
                        <a:lnTo>
                          <a:pt x="21" y="22"/>
                        </a:lnTo>
                        <a:lnTo>
                          <a:pt x="21" y="23"/>
                        </a:lnTo>
                        <a:lnTo>
                          <a:pt x="21" y="25"/>
                        </a:lnTo>
                        <a:lnTo>
                          <a:pt x="17" y="23"/>
                        </a:lnTo>
                        <a:lnTo>
                          <a:pt x="12" y="22"/>
                        </a:lnTo>
                        <a:lnTo>
                          <a:pt x="6" y="18"/>
                        </a:lnTo>
                        <a:lnTo>
                          <a:pt x="1" y="15"/>
                        </a:lnTo>
                        <a:lnTo>
                          <a:pt x="0" y="13"/>
                        </a:lnTo>
                        <a:lnTo>
                          <a:pt x="1" y="11"/>
                        </a:lnTo>
                        <a:lnTo>
                          <a:pt x="4" y="8"/>
                        </a:lnTo>
                        <a:lnTo>
                          <a:pt x="6" y="6"/>
                        </a:lnTo>
                        <a:lnTo>
                          <a:pt x="7" y="3"/>
                        </a:lnTo>
                        <a:lnTo>
                          <a:pt x="7" y="0"/>
                        </a:lnTo>
                        <a:lnTo>
                          <a:pt x="9" y="0"/>
                        </a:lnTo>
                        <a:lnTo>
                          <a:pt x="10" y="1"/>
                        </a:lnTo>
                        <a:lnTo>
                          <a:pt x="11"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6" name="Freeform 716"/>
                  <p:cNvSpPr>
                    <a:spLocks/>
                  </p:cNvSpPr>
                  <p:nvPr/>
                </p:nvSpPr>
                <p:spPr bwMode="auto">
                  <a:xfrm>
                    <a:off x="2820" y="3066"/>
                    <a:ext cx="11" cy="48"/>
                  </a:xfrm>
                  <a:custGeom>
                    <a:avLst/>
                    <a:gdLst/>
                    <a:ahLst/>
                    <a:cxnLst>
                      <a:cxn ang="0">
                        <a:pos x="5" y="0"/>
                      </a:cxn>
                      <a:cxn ang="0">
                        <a:pos x="6" y="5"/>
                      </a:cxn>
                      <a:cxn ang="0">
                        <a:pos x="7" y="9"/>
                      </a:cxn>
                      <a:cxn ang="0">
                        <a:pos x="8" y="13"/>
                      </a:cxn>
                      <a:cxn ang="0">
                        <a:pos x="11" y="16"/>
                      </a:cxn>
                      <a:cxn ang="0">
                        <a:pos x="11" y="18"/>
                      </a:cxn>
                      <a:cxn ang="0">
                        <a:pos x="10" y="20"/>
                      </a:cxn>
                      <a:cxn ang="0">
                        <a:pos x="10" y="30"/>
                      </a:cxn>
                      <a:cxn ang="0">
                        <a:pos x="10" y="31"/>
                      </a:cxn>
                      <a:cxn ang="0">
                        <a:pos x="10" y="34"/>
                      </a:cxn>
                      <a:cxn ang="0">
                        <a:pos x="10" y="38"/>
                      </a:cxn>
                      <a:cxn ang="0">
                        <a:pos x="10" y="41"/>
                      </a:cxn>
                      <a:cxn ang="0">
                        <a:pos x="10" y="44"/>
                      </a:cxn>
                      <a:cxn ang="0">
                        <a:pos x="11" y="46"/>
                      </a:cxn>
                      <a:cxn ang="0">
                        <a:pos x="11" y="48"/>
                      </a:cxn>
                      <a:cxn ang="0">
                        <a:pos x="10" y="48"/>
                      </a:cxn>
                      <a:cxn ang="0">
                        <a:pos x="7" y="45"/>
                      </a:cxn>
                      <a:cxn ang="0">
                        <a:pos x="6" y="43"/>
                      </a:cxn>
                      <a:cxn ang="0">
                        <a:pos x="6" y="39"/>
                      </a:cxn>
                      <a:cxn ang="0">
                        <a:pos x="5" y="35"/>
                      </a:cxn>
                      <a:cxn ang="0">
                        <a:pos x="3" y="33"/>
                      </a:cxn>
                      <a:cxn ang="0">
                        <a:pos x="3" y="31"/>
                      </a:cxn>
                      <a:cxn ang="0">
                        <a:pos x="2" y="28"/>
                      </a:cxn>
                      <a:cxn ang="0">
                        <a:pos x="2" y="25"/>
                      </a:cxn>
                      <a:cxn ang="0">
                        <a:pos x="1" y="23"/>
                      </a:cxn>
                      <a:cxn ang="0">
                        <a:pos x="2" y="23"/>
                      </a:cxn>
                      <a:cxn ang="0">
                        <a:pos x="2" y="21"/>
                      </a:cxn>
                      <a:cxn ang="0">
                        <a:pos x="3" y="21"/>
                      </a:cxn>
                      <a:cxn ang="0">
                        <a:pos x="3" y="21"/>
                      </a:cxn>
                      <a:cxn ang="0">
                        <a:pos x="5" y="21"/>
                      </a:cxn>
                      <a:cxn ang="0">
                        <a:pos x="5" y="20"/>
                      </a:cxn>
                      <a:cxn ang="0">
                        <a:pos x="6" y="19"/>
                      </a:cxn>
                      <a:cxn ang="0">
                        <a:pos x="6" y="18"/>
                      </a:cxn>
                      <a:cxn ang="0">
                        <a:pos x="6" y="16"/>
                      </a:cxn>
                      <a:cxn ang="0">
                        <a:pos x="5" y="14"/>
                      </a:cxn>
                      <a:cxn ang="0">
                        <a:pos x="3" y="11"/>
                      </a:cxn>
                      <a:cxn ang="0">
                        <a:pos x="2" y="9"/>
                      </a:cxn>
                      <a:cxn ang="0">
                        <a:pos x="1" y="6"/>
                      </a:cxn>
                      <a:cxn ang="0">
                        <a:pos x="1" y="5"/>
                      </a:cxn>
                      <a:cxn ang="0">
                        <a:pos x="0" y="3"/>
                      </a:cxn>
                      <a:cxn ang="0">
                        <a:pos x="1" y="1"/>
                      </a:cxn>
                      <a:cxn ang="0">
                        <a:pos x="2" y="0"/>
                      </a:cxn>
                      <a:cxn ang="0">
                        <a:pos x="5" y="0"/>
                      </a:cxn>
                    </a:cxnLst>
                    <a:rect l="0" t="0" r="r" b="b"/>
                    <a:pathLst>
                      <a:path w="11" h="48">
                        <a:moveTo>
                          <a:pt x="5" y="0"/>
                        </a:moveTo>
                        <a:lnTo>
                          <a:pt x="6" y="5"/>
                        </a:lnTo>
                        <a:lnTo>
                          <a:pt x="7" y="9"/>
                        </a:lnTo>
                        <a:lnTo>
                          <a:pt x="8" y="13"/>
                        </a:lnTo>
                        <a:lnTo>
                          <a:pt x="11" y="16"/>
                        </a:lnTo>
                        <a:lnTo>
                          <a:pt x="11" y="18"/>
                        </a:lnTo>
                        <a:lnTo>
                          <a:pt x="10" y="20"/>
                        </a:lnTo>
                        <a:lnTo>
                          <a:pt x="10" y="30"/>
                        </a:lnTo>
                        <a:lnTo>
                          <a:pt x="10" y="31"/>
                        </a:lnTo>
                        <a:lnTo>
                          <a:pt x="10" y="34"/>
                        </a:lnTo>
                        <a:lnTo>
                          <a:pt x="10" y="38"/>
                        </a:lnTo>
                        <a:lnTo>
                          <a:pt x="10" y="41"/>
                        </a:lnTo>
                        <a:lnTo>
                          <a:pt x="10" y="44"/>
                        </a:lnTo>
                        <a:lnTo>
                          <a:pt x="11" y="46"/>
                        </a:lnTo>
                        <a:lnTo>
                          <a:pt x="11" y="48"/>
                        </a:lnTo>
                        <a:lnTo>
                          <a:pt x="10" y="48"/>
                        </a:lnTo>
                        <a:lnTo>
                          <a:pt x="7" y="45"/>
                        </a:lnTo>
                        <a:lnTo>
                          <a:pt x="6" y="43"/>
                        </a:lnTo>
                        <a:lnTo>
                          <a:pt x="6" y="39"/>
                        </a:lnTo>
                        <a:lnTo>
                          <a:pt x="5" y="35"/>
                        </a:lnTo>
                        <a:lnTo>
                          <a:pt x="3" y="33"/>
                        </a:lnTo>
                        <a:lnTo>
                          <a:pt x="3" y="31"/>
                        </a:lnTo>
                        <a:lnTo>
                          <a:pt x="2" y="28"/>
                        </a:lnTo>
                        <a:lnTo>
                          <a:pt x="2" y="25"/>
                        </a:lnTo>
                        <a:lnTo>
                          <a:pt x="1" y="23"/>
                        </a:lnTo>
                        <a:lnTo>
                          <a:pt x="2" y="23"/>
                        </a:lnTo>
                        <a:lnTo>
                          <a:pt x="2" y="21"/>
                        </a:lnTo>
                        <a:lnTo>
                          <a:pt x="3" y="21"/>
                        </a:lnTo>
                        <a:lnTo>
                          <a:pt x="3" y="21"/>
                        </a:lnTo>
                        <a:lnTo>
                          <a:pt x="5" y="21"/>
                        </a:lnTo>
                        <a:lnTo>
                          <a:pt x="5" y="20"/>
                        </a:lnTo>
                        <a:lnTo>
                          <a:pt x="6" y="19"/>
                        </a:lnTo>
                        <a:lnTo>
                          <a:pt x="6" y="18"/>
                        </a:lnTo>
                        <a:lnTo>
                          <a:pt x="6" y="16"/>
                        </a:lnTo>
                        <a:lnTo>
                          <a:pt x="5" y="14"/>
                        </a:lnTo>
                        <a:lnTo>
                          <a:pt x="3" y="11"/>
                        </a:lnTo>
                        <a:lnTo>
                          <a:pt x="2" y="9"/>
                        </a:lnTo>
                        <a:lnTo>
                          <a:pt x="1" y="6"/>
                        </a:lnTo>
                        <a:lnTo>
                          <a:pt x="1" y="5"/>
                        </a:lnTo>
                        <a:lnTo>
                          <a:pt x="0" y="3"/>
                        </a:lnTo>
                        <a:lnTo>
                          <a:pt x="1" y="1"/>
                        </a:lnTo>
                        <a:lnTo>
                          <a:pt x="2" y="0"/>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7" name="Freeform 717"/>
                  <p:cNvSpPr>
                    <a:spLocks/>
                  </p:cNvSpPr>
                  <p:nvPr/>
                </p:nvSpPr>
                <p:spPr bwMode="auto">
                  <a:xfrm>
                    <a:off x="1789" y="2477"/>
                    <a:ext cx="721" cy="722"/>
                  </a:xfrm>
                  <a:custGeom>
                    <a:avLst/>
                    <a:gdLst/>
                    <a:ahLst/>
                    <a:cxnLst>
                      <a:cxn ang="0">
                        <a:pos x="609" y="431"/>
                      </a:cxn>
                      <a:cxn ang="0">
                        <a:pos x="563" y="438"/>
                      </a:cxn>
                      <a:cxn ang="0">
                        <a:pos x="625" y="365"/>
                      </a:cxn>
                      <a:cxn ang="0">
                        <a:pos x="660" y="351"/>
                      </a:cxn>
                      <a:cxn ang="0">
                        <a:pos x="710" y="245"/>
                      </a:cxn>
                      <a:cxn ang="0">
                        <a:pos x="638" y="182"/>
                      </a:cxn>
                      <a:cxn ang="0">
                        <a:pos x="580" y="162"/>
                      </a:cxn>
                      <a:cxn ang="0">
                        <a:pos x="557" y="134"/>
                      </a:cxn>
                      <a:cxn ang="0">
                        <a:pos x="550" y="105"/>
                      </a:cxn>
                      <a:cxn ang="0">
                        <a:pos x="515" y="79"/>
                      </a:cxn>
                      <a:cxn ang="0">
                        <a:pos x="472" y="31"/>
                      </a:cxn>
                      <a:cxn ang="0">
                        <a:pos x="389" y="49"/>
                      </a:cxn>
                      <a:cxn ang="0">
                        <a:pos x="295" y="101"/>
                      </a:cxn>
                      <a:cxn ang="0">
                        <a:pos x="223" y="96"/>
                      </a:cxn>
                      <a:cxn ang="0">
                        <a:pos x="191" y="66"/>
                      </a:cxn>
                      <a:cxn ang="0">
                        <a:pos x="192" y="116"/>
                      </a:cxn>
                      <a:cxn ang="0">
                        <a:pos x="187" y="147"/>
                      </a:cxn>
                      <a:cxn ang="0">
                        <a:pos x="161" y="150"/>
                      </a:cxn>
                      <a:cxn ang="0">
                        <a:pos x="144" y="136"/>
                      </a:cxn>
                      <a:cxn ang="0">
                        <a:pos x="122" y="140"/>
                      </a:cxn>
                      <a:cxn ang="0">
                        <a:pos x="101" y="105"/>
                      </a:cxn>
                      <a:cxn ang="0">
                        <a:pos x="69" y="104"/>
                      </a:cxn>
                      <a:cxn ang="0">
                        <a:pos x="38" y="102"/>
                      </a:cxn>
                      <a:cxn ang="0">
                        <a:pos x="6" y="120"/>
                      </a:cxn>
                      <a:cxn ang="0">
                        <a:pos x="31" y="130"/>
                      </a:cxn>
                      <a:cxn ang="0">
                        <a:pos x="15" y="132"/>
                      </a:cxn>
                      <a:cxn ang="0">
                        <a:pos x="6" y="147"/>
                      </a:cxn>
                      <a:cxn ang="0">
                        <a:pos x="36" y="171"/>
                      </a:cxn>
                      <a:cxn ang="0">
                        <a:pos x="72" y="188"/>
                      </a:cxn>
                      <a:cxn ang="0">
                        <a:pos x="75" y="206"/>
                      </a:cxn>
                      <a:cxn ang="0">
                        <a:pos x="87" y="207"/>
                      </a:cxn>
                      <a:cxn ang="0">
                        <a:pos x="100" y="218"/>
                      </a:cxn>
                      <a:cxn ang="0">
                        <a:pos x="109" y="231"/>
                      </a:cxn>
                      <a:cxn ang="0">
                        <a:pos x="111" y="247"/>
                      </a:cxn>
                      <a:cxn ang="0">
                        <a:pos x="132" y="250"/>
                      </a:cxn>
                      <a:cxn ang="0">
                        <a:pos x="112" y="283"/>
                      </a:cxn>
                      <a:cxn ang="0">
                        <a:pos x="139" y="327"/>
                      </a:cxn>
                      <a:cxn ang="0">
                        <a:pos x="152" y="348"/>
                      </a:cxn>
                      <a:cxn ang="0">
                        <a:pos x="151" y="377"/>
                      </a:cxn>
                      <a:cxn ang="0">
                        <a:pos x="157" y="418"/>
                      </a:cxn>
                      <a:cxn ang="0">
                        <a:pos x="159" y="451"/>
                      </a:cxn>
                      <a:cxn ang="0">
                        <a:pos x="119" y="472"/>
                      </a:cxn>
                      <a:cxn ang="0">
                        <a:pos x="66" y="568"/>
                      </a:cxn>
                      <a:cxn ang="0">
                        <a:pos x="76" y="600"/>
                      </a:cxn>
                      <a:cxn ang="0">
                        <a:pos x="142" y="649"/>
                      </a:cxn>
                      <a:cxn ang="0">
                        <a:pos x="191" y="657"/>
                      </a:cxn>
                      <a:cxn ang="0">
                        <a:pos x="235" y="682"/>
                      </a:cxn>
                      <a:cxn ang="0">
                        <a:pos x="280" y="709"/>
                      </a:cxn>
                      <a:cxn ang="0">
                        <a:pos x="337" y="680"/>
                      </a:cxn>
                      <a:cxn ang="0">
                        <a:pos x="348" y="660"/>
                      </a:cxn>
                      <a:cxn ang="0">
                        <a:pos x="413" y="647"/>
                      </a:cxn>
                      <a:cxn ang="0">
                        <a:pos x="445" y="652"/>
                      </a:cxn>
                      <a:cxn ang="0">
                        <a:pos x="463" y="658"/>
                      </a:cxn>
                      <a:cxn ang="0">
                        <a:pos x="460" y="667"/>
                      </a:cxn>
                      <a:cxn ang="0">
                        <a:pos x="505" y="700"/>
                      </a:cxn>
                      <a:cxn ang="0">
                        <a:pos x="522" y="704"/>
                      </a:cxn>
                      <a:cxn ang="0">
                        <a:pos x="552" y="698"/>
                      </a:cxn>
                      <a:cxn ang="0">
                        <a:pos x="573" y="680"/>
                      </a:cxn>
                      <a:cxn ang="0">
                        <a:pos x="619" y="647"/>
                      </a:cxn>
                      <a:cxn ang="0">
                        <a:pos x="603" y="569"/>
                      </a:cxn>
                      <a:cxn ang="0">
                        <a:pos x="595" y="538"/>
                      </a:cxn>
                      <a:cxn ang="0">
                        <a:pos x="615" y="468"/>
                      </a:cxn>
                    </a:cxnLst>
                    <a:rect l="0" t="0" r="r" b="b"/>
                    <a:pathLst>
                      <a:path w="721" h="722">
                        <a:moveTo>
                          <a:pt x="613" y="462"/>
                        </a:moveTo>
                        <a:lnTo>
                          <a:pt x="611" y="462"/>
                        </a:lnTo>
                        <a:lnTo>
                          <a:pt x="610" y="462"/>
                        </a:lnTo>
                        <a:lnTo>
                          <a:pt x="609" y="462"/>
                        </a:lnTo>
                        <a:lnTo>
                          <a:pt x="608" y="462"/>
                        </a:lnTo>
                        <a:lnTo>
                          <a:pt x="608" y="461"/>
                        </a:lnTo>
                        <a:lnTo>
                          <a:pt x="609" y="459"/>
                        </a:lnTo>
                        <a:lnTo>
                          <a:pt x="609" y="458"/>
                        </a:lnTo>
                        <a:lnTo>
                          <a:pt x="610" y="457"/>
                        </a:lnTo>
                        <a:lnTo>
                          <a:pt x="610" y="456"/>
                        </a:lnTo>
                        <a:lnTo>
                          <a:pt x="609" y="454"/>
                        </a:lnTo>
                        <a:lnTo>
                          <a:pt x="608" y="454"/>
                        </a:lnTo>
                        <a:lnTo>
                          <a:pt x="606" y="454"/>
                        </a:lnTo>
                        <a:lnTo>
                          <a:pt x="605" y="453"/>
                        </a:lnTo>
                        <a:lnTo>
                          <a:pt x="605" y="451"/>
                        </a:lnTo>
                        <a:lnTo>
                          <a:pt x="606" y="449"/>
                        </a:lnTo>
                        <a:lnTo>
                          <a:pt x="608" y="447"/>
                        </a:lnTo>
                        <a:lnTo>
                          <a:pt x="609" y="446"/>
                        </a:lnTo>
                        <a:lnTo>
                          <a:pt x="610" y="444"/>
                        </a:lnTo>
                        <a:lnTo>
                          <a:pt x="610" y="442"/>
                        </a:lnTo>
                        <a:lnTo>
                          <a:pt x="609" y="441"/>
                        </a:lnTo>
                        <a:lnTo>
                          <a:pt x="608" y="438"/>
                        </a:lnTo>
                        <a:lnTo>
                          <a:pt x="606" y="436"/>
                        </a:lnTo>
                        <a:lnTo>
                          <a:pt x="608" y="434"/>
                        </a:lnTo>
                        <a:lnTo>
                          <a:pt x="608" y="433"/>
                        </a:lnTo>
                        <a:lnTo>
                          <a:pt x="609" y="431"/>
                        </a:lnTo>
                        <a:lnTo>
                          <a:pt x="609" y="429"/>
                        </a:lnTo>
                        <a:lnTo>
                          <a:pt x="609" y="428"/>
                        </a:lnTo>
                        <a:lnTo>
                          <a:pt x="608" y="427"/>
                        </a:lnTo>
                        <a:lnTo>
                          <a:pt x="605" y="426"/>
                        </a:lnTo>
                        <a:lnTo>
                          <a:pt x="600" y="426"/>
                        </a:lnTo>
                        <a:lnTo>
                          <a:pt x="589" y="424"/>
                        </a:lnTo>
                        <a:lnTo>
                          <a:pt x="583" y="427"/>
                        </a:lnTo>
                        <a:lnTo>
                          <a:pt x="579" y="431"/>
                        </a:lnTo>
                        <a:lnTo>
                          <a:pt x="578" y="436"/>
                        </a:lnTo>
                        <a:lnTo>
                          <a:pt x="576" y="439"/>
                        </a:lnTo>
                        <a:lnTo>
                          <a:pt x="575" y="442"/>
                        </a:lnTo>
                        <a:lnTo>
                          <a:pt x="574" y="443"/>
                        </a:lnTo>
                        <a:lnTo>
                          <a:pt x="571" y="444"/>
                        </a:lnTo>
                        <a:lnTo>
                          <a:pt x="569" y="446"/>
                        </a:lnTo>
                        <a:lnTo>
                          <a:pt x="566" y="447"/>
                        </a:lnTo>
                        <a:lnTo>
                          <a:pt x="564" y="447"/>
                        </a:lnTo>
                        <a:lnTo>
                          <a:pt x="561" y="448"/>
                        </a:lnTo>
                        <a:lnTo>
                          <a:pt x="559" y="448"/>
                        </a:lnTo>
                        <a:lnTo>
                          <a:pt x="558" y="447"/>
                        </a:lnTo>
                        <a:lnTo>
                          <a:pt x="558" y="446"/>
                        </a:lnTo>
                        <a:lnTo>
                          <a:pt x="559" y="446"/>
                        </a:lnTo>
                        <a:lnTo>
                          <a:pt x="559" y="444"/>
                        </a:lnTo>
                        <a:lnTo>
                          <a:pt x="560" y="444"/>
                        </a:lnTo>
                        <a:lnTo>
                          <a:pt x="560" y="441"/>
                        </a:lnTo>
                        <a:lnTo>
                          <a:pt x="561" y="439"/>
                        </a:lnTo>
                        <a:lnTo>
                          <a:pt x="563" y="438"/>
                        </a:lnTo>
                        <a:lnTo>
                          <a:pt x="564" y="438"/>
                        </a:lnTo>
                        <a:lnTo>
                          <a:pt x="565" y="439"/>
                        </a:lnTo>
                        <a:lnTo>
                          <a:pt x="566" y="439"/>
                        </a:lnTo>
                        <a:lnTo>
                          <a:pt x="568" y="438"/>
                        </a:lnTo>
                        <a:lnTo>
                          <a:pt x="569" y="433"/>
                        </a:lnTo>
                        <a:lnTo>
                          <a:pt x="570" y="426"/>
                        </a:lnTo>
                        <a:lnTo>
                          <a:pt x="571" y="416"/>
                        </a:lnTo>
                        <a:lnTo>
                          <a:pt x="574" y="409"/>
                        </a:lnTo>
                        <a:lnTo>
                          <a:pt x="580" y="406"/>
                        </a:lnTo>
                        <a:lnTo>
                          <a:pt x="589" y="403"/>
                        </a:lnTo>
                        <a:lnTo>
                          <a:pt x="594" y="398"/>
                        </a:lnTo>
                        <a:lnTo>
                          <a:pt x="595" y="396"/>
                        </a:lnTo>
                        <a:lnTo>
                          <a:pt x="595" y="393"/>
                        </a:lnTo>
                        <a:lnTo>
                          <a:pt x="595" y="389"/>
                        </a:lnTo>
                        <a:lnTo>
                          <a:pt x="595" y="387"/>
                        </a:lnTo>
                        <a:lnTo>
                          <a:pt x="595" y="384"/>
                        </a:lnTo>
                        <a:lnTo>
                          <a:pt x="598" y="383"/>
                        </a:lnTo>
                        <a:lnTo>
                          <a:pt x="600" y="382"/>
                        </a:lnTo>
                        <a:lnTo>
                          <a:pt x="604" y="382"/>
                        </a:lnTo>
                        <a:lnTo>
                          <a:pt x="606" y="381"/>
                        </a:lnTo>
                        <a:lnTo>
                          <a:pt x="610" y="381"/>
                        </a:lnTo>
                        <a:lnTo>
                          <a:pt x="613" y="378"/>
                        </a:lnTo>
                        <a:lnTo>
                          <a:pt x="615" y="376"/>
                        </a:lnTo>
                        <a:lnTo>
                          <a:pt x="618" y="371"/>
                        </a:lnTo>
                        <a:lnTo>
                          <a:pt x="621" y="367"/>
                        </a:lnTo>
                        <a:lnTo>
                          <a:pt x="625" y="365"/>
                        </a:lnTo>
                        <a:lnTo>
                          <a:pt x="629" y="362"/>
                        </a:lnTo>
                        <a:lnTo>
                          <a:pt x="633" y="360"/>
                        </a:lnTo>
                        <a:lnTo>
                          <a:pt x="635" y="358"/>
                        </a:lnTo>
                        <a:lnTo>
                          <a:pt x="636" y="357"/>
                        </a:lnTo>
                        <a:lnTo>
                          <a:pt x="638" y="357"/>
                        </a:lnTo>
                        <a:lnTo>
                          <a:pt x="638" y="356"/>
                        </a:lnTo>
                        <a:lnTo>
                          <a:pt x="636" y="355"/>
                        </a:lnTo>
                        <a:lnTo>
                          <a:pt x="635" y="355"/>
                        </a:lnTo>
                        <a:lnTo>
                          <a:pt x="634" y="355"/>
                        </a:lnTo>
                        <a:lnTo>
                          <a:pt x="633" y="355"/>
                        </a:lnTo>
                        <a:lnTo>
                          <a:pt x="631" y="355"/>
                        </a:lnTo>
                        <a:lnTo>
                          <a:pt x="630" y="355"/>
                        </a:lnTo>
                        <a:lnTo>
                          <a:pt x="629" y="353"/>
                        </a:lnTo>
                        <a:lnTo>
                          <a:pt x="629" y="352"/>
                        </a:lnTo>
                        <a:lnTo>
                          <a:pt x="630" y="351"/>
                        </a:lnTo>
                        <a:lnTo>
                          <a:pt x="631" y="350"/>
                        </a:lnTo>
                        <a:lnTo>
                          <a:pt x="633" y="348"/>
                        </a:lnTo>
                        <a:lnTo>
                          <a:pt x="634" y="347"/>
                        </a:lnTo>
                        <a:lnTo>
                          <a:pt x="635" y="347"/>
                        </a:lnTo>
                        <a:lnTo>
                          <a:pt x="635" y="343"/>
                        </a:lnTo>
                        <a:lnTo>
                          <a:pt x="640" y="342"/>
                        </a:lnTo>
                        <a:lnTo>
                          <a:pt x="644" y="345"/>
                        </a:lnTo>
                        <a:lnTo>
                          <a:pt x="648" y="348"/>
                        </a:lnTo>
                        <a:lnTo>
                          <a:pt x="651" y="351"/>
                        </a:lnTo>
                        <a:lnTo>
                          <a:pt x="658" y="352"/>
                        </a:lnTo>
                        <a:lnTo>
                          <a:pt x="660" y="351"/>
                        </a:lnTo>
                        <a:lnTo>
                          <a:pt x="663" y="348"/>
                        </a:lnTo>
                        <a:lnTo>
                          <a:pt x="665" y="346"/>
                        </a:lnTo>
                        <a:lnTo>
                          <a:pt x="668" y="343"/>
                        </a:lnTo>
                        <a:lnTo>
                          <a:pt x="670" y="341"/>
                        </a:lnTo>
                        <a:lnTo>
                          <a:pt x="669" y="340"/>
                        </a:lnTo>
                        <a:lnTo>
                          <a:pt x="669" y="338"/>
                        </a:lnTo>
                        <a:lnTo>
                          <a:pt x="668" y="336"/>
                        </a:lnTo>
                        <a:lnTo>
                          <a:pt x="668" y="333"/>
                        </a:lnTo>
                        <a:lnTo>
                          <a:pt x="668" y="332"/>
                        </a:lnTo>
                        <a:lnTo>
                          <a:pt x="670" y="323"/>
                        </a:lnTo>
                        <a:lnTo>
                          <a:pt x="675" y="315"/>
                        </a:lnTo>
                        <a:lnTo>
                          <a:pt x="676" y="307"/>
                        </a:lnTo>
                        <a:lnTo>
                          <a:pt x="676" y="305"/>
                        </a:lnTo>
                        <a:lnTo>
                          <a:pt x="676" y="302"/>
                        </a:lnTo>
                        <a:lnTo>
                          <a:pt x="676" y="300"/>
                        </a:lnTo>
                        <a:lnTo>
                          <a:pt x="676" y="297"/>
                        </a:lnTo>
                        <a:lnTo>
                          <a:pt x="678" y="295"/>
                        </a:lnTo>
                        <a:lnTo>
                          <a:pt x="680" y="291"/>
                        </a:lnTo>
                        <a:lnTo>
                          <a:pt x="684" y="287"/>
                        </a:lnTo>
                        <a:lnTo>
                          <a:pt x="686" y="283"/>
                        </a:lnTo>
                        <a:lnTo>
                          <a:pt x="689" y="280"/>
                        </a:lnTo>
                        <a:lnTo>
                          <a:pt x="691" y="270"/>
                        </a:lnTo>
                        <a:lnTo>
                          <a:pt x="695" y="258"/>
                        </a:lnTo>
                        <a:lnTo>
                          <a:pt x="697" y="255"/>
                        </a:lnTo>
                        <a:lnTo>
                          <a:pt x="704" y="250"/>
                        </a:lnTo>
                        <a:lnTo>
                          <a:pt x="710" y="245"/>
                        </a:lnTo>
                        <a:lnTo>
                          <a:pt x="716" y="238"/>
                        </a:lnTo>
                        <a:lnTo>
                          <a:pt x="720" y="235"/>
                        </a:lnTo>
                        <a:lnTo>
                          <a:pt x="721" y="231"/>
                        </a:lnTo>
                        <a:lnTo>
                          <a:pt x="715" y="226"/>
                        </a:lnTo>
                        <a:lnTo>
                          <a:pt x="707" y="223"/>
                        </a:lnTo>
                        <a:lnTo>
                          <a:pt x="700" y="222"/>
                        </a:lnTo>
                        <a:lnTo>
                          <a:pt x="692" y="221"/>
                        </a:lnTo>
                        <a:lnTo>
                          <a:pt x="686" y="216"/>
                        </a:lnTo>
                        <a:lnTo>
                          <a:pt x="685" y="215"/>
                        </a:lnTo>
                        <a:lnTo>
                          <a:pt x="685" y="212"/>
                        </a:lnTo>
                        <a:lnTo>
                          <a:pt x="685" y="210"/>
                        </a:lnTo>
                        <a:lnTo>
                          <a:pt x="685" y="208"/>
                        </a:lnTo>
                        <a:lnTo>
                          <a:pt x="680" y="207"/>
                        </a:lnTo>
                        <a:lnTo>
                          <a:pt x="673" y="208"/>
                        </a:lnTo>
                        <a:lnTo>
                          <a:pt x="665" y="210"/>
                        </a:lnTo>
                        <a:lnTo>
                          <a:pt x="659" y="208"/>
                        </a:lnTo>
                        <a:lnTo>
                          <a:pt x="660" y="203"/>
                        </a:lnTo>
                        <a:lnTo>
                          <a:pt x="658" y="201"/>
                        </a:lnTo>
                        <a:lnTo>
                          <a:pt x="655" y="200"/>
                        </a:lnTo>
                        <a:lnTo>
                          <a:pt x="653" y="200"/>
                        </a:lnTo>
                        <a:lnTo>
                          <a:pt x="651" y="201"/>
                        </a:lnTo>
                        <a:lnTo>
                          <a:pt x="649" y="202"/>
                        </a:lnTo>
                        <a:lnTo>
                          <a:pt x="648" y="202"/>
                        </a:lnTo>
                        <a:lnTo>
                          <a:pt x="646" y="202"/>
                        </a:lnTo>
                        <a:lnTo>
                          <a:pt x="641" y="193"/>
                        </a:lnTo>
                        <a:lnTo>
                          <a:pt x="638" y="182"/>
                        </a:lnTo>
                        <a:lnTo>
                          <a:pt x="635" y="176"/>
                        </a:lnTo>
                        <a:lnTo>
                          <a:pt x="634" y="176"/>
                        </a:lnTo>
                        <a:lnTo>
                          <a:pt x="633" y="176"/>
                        </a:lnTo>
                        <a:lnTo>
                          <a:pt x="630" y="175"/>
                        </a:lnTo>
                        <a:lnTo>
                          <a:pt x="629" y="174"/>
                        </a:lnTo>
                        <a:lnTo>
                          <a:pt x="628" y="174"/>
                        </a:lnTo>
                        <a:lnTo>
                          <a:pt x="625" y="172"/>
                        </a:lnTo>
                        <a:lnTo>
                          <a:pt x="623" y="171"/>
                        </a:lnTo>
                        <a:lnTo>
                          <a:pt x="620" y="170"/>
                        </a:lnTo>
                        <a:lnTo>
                          <a:pt x="618" y="169"/>
                        </a:lnTo>
                        <a:lnTo>
                          <a:pt x="616" y="170"/>
                        </a:lnTo>
                        <a:lnTo>
                          <a:pt x="614" y="170"/>
                        </a:lnTo>
                        <a:lnTo>
                          <a:pt x="611" y="171"/>
                        </a:lnTo>
                        <a:lnTo>
                          <a:pt x="609" y="171"/>
                        </a:lnTo>
                        <a:lnTo>
                          <a:pt x="606" y="171"/>
                        </a:lnTo>
                        <a:lnTo>
                          <a:pt x="605" y="170"/>
                        </a:lnTo>
                        <a:lnTo>
                          <a:pt x="603" y="169"/>
                        </a:lnTo>
                        <a:lnTo>
                          <a:pt x="600" y="166"/>
                        </a:lnTo>
                        <a:lnTo>
                          <a:pt x="596" y="164"/>
                        </a:lnTo>
                        <a:lnTo>
                          <a:pt x="593" y="162"/>
                        </a:lnTo>
                        <a:lnTo>
                          <a:pt x="591" y="162"/>
                        </a:lnTo>
                        <a:lnTo>
                          <a:pt x="589" y="162"/>
                        </a:lnTo>
                        <a:lnTo>
                          <a:pt x="586" y="162"/>
                        </a:lnTo>
                        <a:lnTo>
                          <a:pt x="584" y="162"/>
                        </a:lnTo>
                        <a:lnTo>
                          <a:pt x="581" y="162"/>
                        </a:lnTo>
                        <a:lnTo>
                          <a:pt x="580" y="162"/>
                        </a:lnTo>
                        <a:lnTo>
                          <a:pt x="579" y="161"/>
                        </a:lnTo>
                        <a:lnTo>
                          <a:pt x="579" y="159"/>
                        </a:lnTo>
                        <a:lnTo>
                          <a:pt x="579" y="156"/>
                        </a:lnTo>
                        <a:lnTo>
                          <a:pt x="579" y="154"/>
                        </a:lnTo>
                        <a:lnTo>
                          <a:pt x="579" y="152"/>
                        </a:lnTo>
                        <a:lnTo>
                          <a:pt x="578" y="152"/>
                        </a:lnTo>
                        <a:lnTo>
                          <a:pt x="576" y="151"/>
                        </a:lnTo>
                        <a:lnTo>
                          <a:pt x="575" y="151"/>
                        </a:lnTo>
                        <a:lnTo>
                          <a:pt x="574" y="150"/>
                        </a:lnTo>
                        <a:lnTo>
                          <a:pt x="573" y="150"/>
                        </a:lnTo>
                        <a:lnTo>
                          <a:pt x="573" y="149"/>
                        </a:lnTo>
                        <a:lnTo>
                          <a:pt x="574" y="149"/>
                        </a:lnTo>
                        <a:lnTo>
                          <a:pt x="575" y="147"/>
                        </a:lnTo>
                        <a:lnTo>
                          <a:pt x="575" y="147"/>
                        </a:lnTo>
                        <a:lnTo>
                          <a:pt x="576" y="146"/>
                        </a:lnTo>
                        <a:lnTo>
                          <a:pt x="575" y="145"/>
                        </a:lnTo>
                        <a:lnTo>
                          <a:pt x="573" y="144"/>
                        </a:lnTo>
                        <a:lnTo>
                          <a:pt x="571" y="144"/>
                        </a:lnTo>
                        <a:lnTo>
                          <a:pt x="570" y="145"/>
                        </a:lnTo>
                        <a:lnTo>
                          <a:pt x="569" y="145"/>
                        </a:lnTo>
                        <a:lnTo>
                          <a:pt x="568" y="144"/>
                        </a:lnTo>
                        <a:lnTo>
                          <a:pt x="566" y="141"/>
                        </a:lnTo>
                        <a:lnTo>
                          <a:pt x="564" y="139"/>
                        </a:lnTo>
                        <a:lnTo>
                          <a:pt x="561" y="136"/>
                        </a:lnTo>
                        <a:lnTo>
                          <a:pt x="558" y="134"/>
                        </a:lnTo>
                        <a:lnTo>
                          <a:pt x="557" y="134"/>
                        </a:lnTo>
                        <a:lnTo>
                          <a:pt x="555" y="134"/>
                        </a:lnTo>
                        <a:lnTo>
                          <a:pt x="554" y="132"/>
                        </a:lnTo>
                        <a:lnTo>
                          <a:pt x="552" y="131"/>
                        </a:lnTo>
                        <a:lnTo>
                          <a:pt x="552" y="131"/>
                        </a:lnTo>
                        <a:lnTo>
                          <a:pt x="552" y="130"/>
                        </a:lnTo>
                        <a:lnTo>
                          <a:pt x="553" y="127"/>
                        </a:lnTo>
                        <a:lnTo>
                          <a:pt x="554" y="126"/>
                        </a:lnTo>
                        <a:lnTo>
                          <a:pt x="554" y="124"/>
                        </a:lnTo>
                        <a:lnTo>
                          <a:pt x="555" y="122"/>
                        </a:lnTo>
                        <a:lnTo>
                          <a:pt x="554" y="120"/>
                        </a:lnTo>
                        <a:lnTo>
                          <a:pt x="554" y="119"/>
                        </a:lnTo>
                        <a:lnTo>
                          <a:pt x="553" y="117"/>
                        </a:lnTo>
                        <a:lnTo>
                          <a:pt x="553" y="116"/>
                        </a:lnTo>
                        <a:lnTo>
                          <a:pt x="553" y="115"/>
                        </a:lnTo>
                        <a:lnTo>
                          <a:pt x="553" y="112"/>
                        </a:lnTo>
                        <a:lnTo>
                          <a:pt x="554" y="111"/>
                        </a:lnTo>
                        <a:lnTo>
                          <a:pt x="555" y="110"/>
                        </a:lnTo>
                        <a:lnTo>
                          <a:pt x="555" y="109"/>
                        </a:lnTo>
                        <a:lnTo>
                          <a:pt x="557" y="106"/>
                        </a:lnTo>
                        <a:lnTo>
                          <a:pt x="558" y="105"/>
                        </a:lnTo>
                        <a:lnTo>
                          <a:pt x="558" y="104"/>
                        </a:lnTo>
                        <a:lnTo>
                          <a:pt x="559" y="102"/>
                        </a:lnTo>
                        <a:lnTo>
                          <a:pt x="557" y="101"/>
                        </a:lnTo>
                        <a:lnTo>
                          <a:pt x="554" y="101"/>
                        </a:lnTo>
                        <a:lnTo>
                          <a:pt x="553" y="102"/>
                        </a:lnTo>
                        <a:lnTo>
                          <a:pt x="550" y="105"/>
                        </a:lnTo>
                        <a:lnTo>
                          <a:pt x="549" y="107"/>
                        </a:lnTo>
                        <a:lnTo>
                          <a:pt x="547" y="110"/>
                        </a:lnTo>
                        <a:lnTo>
                          <a:pt x="545" y="112"/>
                        </a:lnTo>
                        <a:lnTo>
                          <a:pt x="545" y="112"/>
                        </a:lnTo>
                        <a:lnTo>
                          <a:pt x="540" y="114"/>
                        </a:lnTo>
                        <a:lnTo>
                          <a:pt x="533" y="115"/>
                        </a:lnTo>
                        <a:lnTo>
                          <a:pt x="524" y="114"/>
                        </a:lnTo>
                        <a:lnTo>
                          <a:pt x="518" y="112"/>
                        </a:lnTo>
                        <a:lnTo>
                          <a:pt x="517" y="109"/>
                        </a:lnTo>
                        <a:lnTo>
                          <a:pt x="518" y="107"/>
                        </a:lnTo>
                        <a:lnTo>
                          <a:pt x="519" y="106"/>
                        </a:lnTo>
                        <a:lnTo>
                          <a:pt x="522" y="105"/>
                        </a:lnTo>
                        <a:lnTo>
                          <a:pt x="523" y="102"/>
                        </a:lnTo>
                        <a:lnTo>
                          <a:pt x="523" y="101"/>
                        </a:lnTo>
                        <a:lnTo>
                          <a:pt x="523" y="101"/>
                        </a:lnTo>
                        <a:lnTo>
                          <a:pt x="522" y="100"/>
                        </a:lnTo>
                        <a:lnTo>
                          <a:pt x="520" y="99"/>
                        </a:lnTo>
                        <a:lnTo>
                          <a:pt x="519" y="97"/>
                        </a:lnTo>
                        <a:lnTo>
                          <a:pt x="518" y="96"/>
                        </a:lnTo>
                        <a:lnTo>
                          <a:pt x="519" y="95"/>
                        </a:lnTo>
                        <a:lnTo>
                          <a:pt x="520" y="92"/>
                        </a:lnTo>
                        <a:lnTo>
                          <a:pt x="523" y="90"/>
                        </a:lnTo>
                        <a:lnTo>
                          <a:pt x="524" y="89"/>
                        </a:lnTo>
                        <a:lnTo>
                          <a:pt x="525" y="86"/>
                        </a:lnTo>
                        <a:lnTo>
                          <a:pt x="522" y="82"/>
                        </a:lnTo>
                        <a:lnTo>
                          <a:pt x="515" y="79"/>
                        </a:lnTo>
                        <a:lnTo>
                          <a:pt x="508" y="76"/>
                        </a:lnTo>
                        <a:lnTo>
                          <a:pt x="503" y="75"/>
                        </a:lnTo>
                        <a:lnTo>
                          <a:pt x="502" y="75"/>
                        </a:lnTo>
                        <a:lnTo>
                          <a:pt x="502" y="76"/>
                        </a:lnTo>
                        <a:lnTo>
                          <a:pt x="500" y="77"/>
                        </a:lnTo>
                        <a:lnTo>
                          <a:pt x="499" y="76"/>
                        </a:lnTo>
                        <a:lnTo>
                          <a:pt x="498" y="75"/>
                        </a:lnTo>
                        <a:lnTo>
                          <a:pt x="498" y="72"/>
                        </a:lnTo>
                        <a:lnTo>
                          <a:pt x="498" y="70"/>
                        </a:lnTo>
                        <a:lnTo>
                          <a:pt x="498" y="67"/>
                        </a:lnTo>
                        <a:lnTo>
                          <a:pt x="498" y="64"/>
                        </a:lnTo>
                        <a:lnTo>
                          <a:pt x="498" y="62"/>
                        </a:lnTo>
                        <a:lnTo>
                          <a:pt x="497" y="60"/>
                        </a:lnTo>
                        <a:lnTo>
                          <a:pt x="494" y="60"/>
                        </a:lnTo>
                        <a:lnTo>
                          <a:pt x="492" y="59"/>
                        </a:lnTo>
                        <a:lnTo>
                          <a:pt x="489" y="59"/>
                        </a:lnTo>
                        <a:lnTo>
                          <a:pt x="487" y="59"/>
                        </a:lnTo>
                        <a:lnTo>
                          <a:pt x="483" y="57"/>
                        </a:lnTo>
                        <a:lnTo>
                          <a:pt x="482" y="56"/>
                        </a:lnTo>
                        <a:lnTo>
                          <a:pt x="480" y="54"/>
                        </a:lnTo>
                        <a:lnTo>
                          <a:pt x="480" y="49"/>
                        </a:lnTo>
                        <a:lnTo>
                          <a:pt x="480" y="42"/>
                        </a:lnTo>
                        <a:lnTo>
                          <a:pt x="479" y="35"/>
                        </a:lnTo>
                        <a:lnTo>
                          <a:pt x="477" y="30"/>
                        </a:lnTo>
                        <a:lnTo>
                          <a:pt x="474" y="30"/>
                        </a:lnTo>
                        <a:lnTo>
                          <a:pt x="472" y="31"/>
                        </a:lnTo>
                        <a:lnTo>
                          <a:pt x="469" y="32"/>
                        </a:lnTo>
                        <a:lnTo>
                          <a:pt x="467" y="35"/>
                        </a:lnTo>
                        <a:lnTo>
                          <a:pt x="465" y="36"/>
                        </a:lnTo>
                        <a:lnTo>
                          <a:pt x="463" y="36"/>
                        </a:lnTo>
                        <a:lnTo>
                          <a:pt x="457" y="32"/>
                        </a:lnTo>
                        <a:lnTo>
                          <a:pt x="453" y="25"/>
                        </a:lnTo>
                        <a:lnTo>
                          <a:pt x="452" y="17"/>
                        </a:lnTo>
                        <a:lnTo>
                          <a:pt x="450" y="9"/>
                        </a:lnTo>
                        <a:lnTo>
                          <a:pt x="450" y="1"/>
                        </a:lnTo>
                        <a:lnTo>
                          <a:pt x="440" y="2"/>
                        </a:lnTo>
                        <a:lnTo>
                          <a:pt x="428" y="1"/>
                        </a:lnTo>
                        <a:lnTo>
                          <a:pt x="417" y="0"/>
                        </a:lnTo>
                        <a:lnTo>
                          <a:pt x="407" y="2"/>
                        </a:lnTo>
                        <a:lnTo>
                          <a:pt x="399" y="7"/>
                        </a:lnTo>
                        <a:lnTo>
                          <a:pt x="396" y="15"/>
                        </a:lnTo>
                        <a:lnTo>
                          <a:pt x="393" y="24"/>
                        </a:lnTo>
                        <a:lnTo>
                          <a:pt x="391" y="32"/>
                        </a:lnTo>
                        <a:lnTo>
                          <a:pt x="388" y="41"/>
                        </a:lnTo>
                        <a:lnTo>
                          <a:pt x="387" y="44"/>
                        </a:lnTo>
                        <a:lnTo>
                          <a:pt x="387" y="44"/>
                        </a:lnTo>
                        <a:lnTo>
                          <a:pt x="387" y="45"/>
                        </a:lnTo>
                        <a:lnTo>
                          <a:pt x="387" y="45"/>
                        </a:lnTo>
                        <a:lnTo>
                          <a:pt x="388" y="46"/>
                        </a:lnTo>
                        <a:lnTo>
                          <a:pt x="389" y="47"/>
                        </a:lnTo>
                        <a:lnTo>
                          <a:pt x="389" y="47"/>
                        </a:lnTo>
                        <a:lnTo>
                          <a:pt x="389" y="49"/>
                        </a:lnTo>
                        <a:lnTo>
                          <a:pt x="388" y="49"/>
                        </a:lnTo>
                        <a:lnTo>
                          <a:pt x="387" y="49"/>
                        </a:lnTo>
                        <a:lnTo>
                          <a:pt x="386" y="50"/>
                        </a:lnTo>
                        <a:lnTo>
                          <a:pt x="384" y="50"/>
                        </a:lnTo>
                        <a:lnTo>
                          <a:pt x="383" y="51"/>
                        </a:lnTo>
                        <a:lnTo>
                          <a:pt x="383" y="54"/>
                        </a:lnTo>
                        <a:lnTo>
                          <a:pt x="384" y="57"/>
                        </a:lnTo>
                        <a:lnTo>
                          <a:pt x="386" y="60"/>
                        </a:lnTo>
                        <a:lnTo>
                          <a:pt x="388" y="62"/>
                        </a:lnTo>
                        <a:lnTo>
                          <a:pt x="389" y="64"/>
                        </a:lnTo>
                        <a:lnTo>
                          <a:pt x="388" y="64"/>
                        </a:lnTo>
                        <a:lnTo>
                          <a:pt x="388" y="64"/>
                        </a:lnTo>
                        <a:lnTo>
                          <a:pt x="386" y="62"/>
                        </a:lnTo>
                        <a:lnTo>
                          <a:pt x="384" y="61"/>
                        </a:lnTo>
                        <a:lnTo>
                          <a:pt x="383" y="60"/>
                        </a:lnTo>
                        <a:lnTo>
                          <a:pt x="381" y="61"/>
                        </a:lnTo>
                        <a:lnTo>
                          <a:pt x="368" y="70"/>
                        </a:lnTo>
                        <a:lnTo>
                          <a:pt x="357" y="75"/>
                        </a:lnTo>
                        <a:lnTo>
                          <a:pt x="347" y="77"/>
                        </a:lnTo>
                        <a:lnTo>
                          <a:pt x="338" y="77"/>
                        </a:lnTo>
                        <a:lnTo>
                          <a:pt x="328" y="79"/>
                        </a:lnTo>
                        <a:lnTo>
                          <a:pt x="317" y="80"/>
                        </a:lnTo>
                        <a:lnTo>
                          <a:pt x="303" y="84"/>
                        </a:lnTo>
                        <a:lnTo>
                          <a:pt x="296" y="89"/>
                        </a:lnTo>
                        <a:lnTo>
                          <a:pt x="293" y="95"/>
                        </a:lnTo>
                        <a:lnTo>
                          <a:pt x="295" y="101"/>
                        </a:lnTo>
                        <a:lnTo>
                          <a:pt x="300" y="105"/>
                        </a:lnTo>
                        <a:lnTo>
                          <a:pt x="307" y="107"/>
                        </a:lnTo>
                        <a:lnTo>
                          <a:pt x="308" y="106"/>
                        </a:lnTo>
                        <a:lnTo>
                          <a:pt x="309" y="106"/>
                        </a:lnTo>
                        <a:lnTo>
                          <a:pt x="311" y="106"/>
                        </a:lnTo>
                        <a:lnTo>
                          <a:pt x="309" y="107"/>
                        </a:lnTo>
                        <a:lnTo>
                          <a:pt x="308" y="107"/>
                        </a:lnTo>
                        <a:lnTo>
                          <a:pt x="306" y="107"/>
                        </a:lnTo>
                        <a:lnTo>
                          <a:pt x="303" y="107"/>
                        </a:lnTo>
                        <a:lnTo>
                          <a:pt x="301" y="107"/>
                        </a:lnTo>
                        <a:lnTo>
                          <a:pt x="298" y="107"/>
                        </a:lnTo>
                        <a:lnTo>
                          <a:pt x="297" y="106"/>
                        </a:lnTo>
                        <a:lnTo>
                          <a:pt x="290" y="109"/>
                        </a:lnTo>
                        <a:lnTo>
                          <a:pt x="282" y="111"/>
                        </a:lnTo>
                        <a:lnTo>
                          <a:pt x="275" y="114"/>
                        </a:lnTo>
                        <a:lnTo>
                          <a:pt x="268" y="111"/>
                        </a:lnTo>
                        <a:lnTo>
                          <a:pt x="261" y="107"/>
                        </a:lnTo>
                        <a:lnTo>
                          <a:pt x="251" y="102"/>
                        </a:lnTo>
                        <a:lnTo>
                          <a:pt x="242" y="97"/>
                        </a:lnTo>
                        <a:lnTo>
                          <a:pt x="236" y="94"/>
                        </a:lnTo>
                        <a:lnTo>
                          <a:pt x="232" y="92"/>
                        </a:lnTo>
                        <a:lnTo>
                          <a:pt x="230" y="92"/>
                        </a:lnTo>
                        <a:lnTo>
                          <a:pt x="227" y="94"/>
                        </a:lnTo>
                        <a:lnTo>
                          <a:pt x="225" y="95"/>
                        </a:lnTo>
                        <a:lnTo>
                          <a:pt x="223" y="96"/>
                        </a:lnTo>
                        <a:lnTo>
                          <a:pt x="223" y="96"/>
                        </a:lnTo>
                        <a:lnTo>
                          <a:pt x="222" y="94"/>
                        </a:lnTo>
                        <a:lnTo>
                          <a:pt x="221" y="89"/>
                        </a:lnTo>
                        <a:lnTo>
                          <a:pt x="220" y="81"/>
                        </a:lnTo>
                        <a:lnTo>
                          <a:pt x="220" y="76"/>
                        </a:lnTo>
                        <a:lnTo>
                          <a:pt x="220" y="75"/>
                        </a:lnTo>
                        <a:lnTo>
                          <a:pt x="221" y="74"/>
                        </a:lnTo>
                        <a:lnTo>
                          <a:pt x="222" y="72"/>
                        </a:lnTo>
                        <a:lnTo>
                          <a:pt x="223" y="70"/>
                        </a:lnTo>
                        <a:lnTo>
                          <a:pt x="225" y="69"/>
                        </a:lnTo>
                        <a:lnTo>
                          <a:pt x="225" y="67"/>
                        </a:lnTo>
                        <a:lnTo>
                          <a:pt x="225" y="66"/>
                        </a:lnTo>
                        <a:lnTo>
                          <a:pt x="225" y="65"/>
                        </a:lnTo>
                        <a:lnTo>
                          <a:pt x="221" y="62"/>
                        </a:lnTo>
                        <a:lnTo>
                          <a:pt x="213" y="62"/>
                        </a:lnTo>
                        <a:lnTo>
                          <a:pt x="205" y="62"/>
                        </a:lnTo>
                        <a:lnTo>
                          <a:pt x="196" y="59"/>
                        </a:lnTo>
                        <a:lnTo>
                          <a:pt x="190" y="52"/>
                        </a:lnTo>
                        <a:lnTo>
                          <a:pt x="190" y="52"/>
                        </a:lnTo>
                        <a:lnTo>
                          <a:pt x="188" y="52"/>
                        </a:lnTo>
                        <a:lnTo>
                          <a:pt x="188" y="54"/>
                        </a:lnTo>
                        <a:lnTo>
                          <a:pt x="190" y="56"/>
                        </a:lnTo>
                        <a:lnTo>
                          <a:pt x="191" y="59"/>
                        </a:lnTo>
                        <a:lnTo>
                          <a:pt x="191" y="61"/>
                        </a:lnTo>
                        <a:lnTo>
                          <a:pt x="192" y="64"/>
                        </a:lnTo>
                        <a:lnTo>
                          <a:pt x="192" y="66"/>
                        </a:lnTo>
                        <a:lnTo>
                          <a:pt x="191" y="66"/>
                        </a:lnTo>
                        <a:lnTo>
                          <a:pt x="190" y="67"/>
                        </a:lnTo>
                        <a:lnTo>
                          <a:pt x="188" y="67"/>
                        </a:lnTo>
                        <a:lnTo>
                          <a:pt x="187" y="69"/>
                        </a:lnTo>
                        <a:lnTo>
                          <a:pt x="187" y="72"/>
                        </a:lnTo>
                        <a:lnTo>
                          <a:pt x="188" y="75"/>
                        </a:lnTo>
                        <a:lnTo>
                          <a:pt x="188" y="79"/>
                        </a:lnTo>
                        <a:lnTo>
                          <a:pt x="190" y="82"/>
                        </a:lnTo>
                        <a:lnTo>
                          <a:pt x="191" y="86"/>
                        </a:lnTo>
                        <a:lnTo>
                          <a:pt x="192" y="87"/>
                        </a:lnTo>
                        <a:lnTo>
                          <a:pt x="193" y="89"/>
                        </a:lnTo>
                        <a:lnTo>
                          <a:pt x="193" y="91"/>
                        </a:lnTo>
                        <a:lnTo>
                          <a:pt x="193" y="95"/>
                        </a:lnTo>
                        <a:lnTo>
                          <a:pt x="193" y="99"/>
                        </a:lnTo>
                        <a:lnTo>
                          <a:pt x="195" y="100"/>
                        </a:lnTo>
                        <a:lnTo>
                          <a:pt x="195" y="101"/>
                        </a:lnTo>
                        <a:lnTo>
                          <a:pt x="195" y="104"/>
                        </a:lnTo>
                        <a:lnTo>
                          <a:pt x="196" y="105"/>
                        </a:lnTo>
                        <a:lnTo>
                          <a:pt x="196" y="106"/>
                        </a:lnTo>
                        <a:lnTo>
                          <a:pt x="195" y="107"/>
                        </a:lnTo>
                        <a:lnTo>
                          <a:pt x="193" y="107"/>
                        </a:lnTo>
                        <a:lnTo>
                          <a:pt x="192" y="109"/>
                        </a:lnTo>
                        <a:lnTo>
                          <a:pt x="192" y="109"/>
                        </a:lnTo>
                        <a:lnTo>
                          <a:pt x="192" y="111"/>
                        </a:lnTo>
                        <a:lnTo>
                          <a:pt x="191" y="112"/>
                        </a:lnTo>
                        <a:lnTo>
                          <a:pt x="192" y="115"/>
                        </a:lnTo>
                        <a:lnTo>
                          <a:pt x="192" y="116"/>
                        </a:lnTo>
                        <a:lnTo>
                          <a:pt x="193" y="116"/>
                        </a:lnTo>
                        <a:lnTo>
                          <a:pt x="195" y="115"/>
                        </a:lnTo>
                        <a:lnTo>
                          <a:pt x="193" y="116"/>
                        </a:lnTo>
                        <a:lnTo>
                          <a:pt x="193" y="116"/>
                        </a:lnTo>
                        <a:lnTo>
                          <a:pt x="192" y="119"/>
                        </a:lnTo>
                        <a:lnTo>
                          <a:pt x="191" y="121"/>
                        </a:lnTo>
                        <a:lnTo>
                          <a:pt x="190" y="125"/>
                        </a:lnTo>
                        <a:lnTo>
                          <a:pt x="188" y="127"/>
                        </a:lnTo>
                        <a:lnTo>
                          <a:pt x="187" y="129"/>
                        </a:lnTo>
                        <a:lnTo>
                          <a:pt x="187" y="130"/>
                        </a:lnTo>
                        <a:lnTo>
                          <a:pt x="187" y="131"/>
                        </a:lnTo>
                        <a:lnTo>
                          <a:pt x="187" y="135"/>
                        </a:lnTo>
                        <a:lnTo>
                          <a:pt x="187" y="137"/>
                        </a:lnTo>
                        <a:lnTo>
                          <a:pt x="188" y="141"/>
                        </a:lnTo>
                        <a:lnTo>
                          <a:pt x="190" y="144"/>
                        </a:lnTo>
                        <a:lnTo>
                          <a:pt x="190" y="144"/>
                        </a:lnTo>
                        <a:lnTo>
                          <a:pt x="192" y="145"/>
                        </a:lnTo>
                        <a:lnTo>
                          <a:pt x="193" y="146"/>
                        </a:lnTo>
                        <a:lnTo>
                          <a:pt x="196" y="147"/>
                        </a:lnTo>
                        <a:lnTo>
                          <a:pt x="196" y="149"/>
                        </a:lnTo>
                        <a:lnTo>
                          <a:pt x="196" y="150"/>
                        </a:lnTo>
                        <a:lnTo>
                          <a:pt x="195" y="150"/>
                        </a:lnTo>
                        <a:lnTo>
                          <a:pt x="193" y="149"/>
                        </a:lnTo>
                        <a:lnTo>
                          <a:pt x="192" y="149"/>
                        </a:lnTo>
                        <a:lnTo>
                          <a:pt x="191" y="147"/>
                        </a:lnTo>
                        <a:lnTo>
                          <a:pt x="187" y="147"/>
                        </a:lnTo>
                        <a:lnTo>
                          <a:pt x="183" y="147"/>
                        </a:lnTo>
                        <a:lnTo>
                          <a:pt x="180" y="147"/>
                        </a:lnTo>
                        <a:lnTo>
                          <a:pt x="176" y="147"/>
                        </a:lnTo>
                        <a:lnTo>
                          <a:pt x="174" y="146"/>
                        </a:lnTo>
                        <a:lnTo>
                          <a:pt x="171" y="145"/>
                        </a:lnTo>
                        <a:lnTo>
                          <a:pt x="170" y="144"/>
                        </a:lnTo>
                        <a:lnTo>
                          <a:pt x="170" y="141"/>
                        </a:lnTo>
                        <a:lnTo>
                          <a:pt x="170" y="140"/>
                        </a:lnTo>
                        <a:lnTo>
                          <a:pt x="170" y="137"/>
                        </a:lnTo>
                        <a:lnTo>
                          <a:pt x="170" y="136"/>
                        </a:lnTo>
                        <a:lnTo>
                          <a:pt x="170" y="135"/>
                        </a:lnTo>
                        <a:lnTo>
                          <a:pt x="169" y="135"/>
                        </a:lnTo>
                        <a:lnTo>
                          <a:pt x="166" y="136"/>
                        </a:lnTo>
                        <a:lnTo>
                          <a:pt x="166" y="136"/>
                        </a:lnTo>
                        <a:lnTo>
                          <a:pt x="166" y="137"/>
                        </a:lnTo>
                        <a:lnTo>
                          <a:pt x="166" y="137"/>
                        </a:lnTo>
                        <a:lnTo>
                          <a:pt x="165" y="137"/>
                        </a:lnTo>
                        <a:lnTo>
                          <a:pt x="164" y="136"/>
                        </a:lnTo>
                        <a:lnTo>
                          <a:pt x="161" y="137"/>
                        </a:lnTo>
                        <a:lnTo>
                          <a:pt x="160" y="139"/>
                        </a:lnTo>
                        <a:lnTo>
                          <a:pt x="160" y="141"/>
                        </a:lnTo>
                        <a:lnTo>
                          <a:pt x="161" y="142"/>
                        </a:lnTo>
                        <a:lnTo>
                          <a:pt x="161" y="145"/>
                        </a:lnTo>
                        <a:lnTo>
                          <a:pt x="161" y="147"/>
                        </a:lnTo>
                        <a:lnTo>
                          <a:pt x="162" y="149"/>
                        </a:lnTo>
                        <a:lnTo>
                          <a:pt x="161" y="150"/>
                        </a:lnTo>
                        <a:lnTo>
                          <a:pt x="160" y="150"/>
                        </a:lnTo>
                        <a:lnTo>
                          <a:pt x="160" y="150"/>
                        </a:lnTo>
                        <a:lnTo>
                          <a:pt x="160" y="150"/>
                        </a:lnTo>
                        <a:lnTo>
                          <a:pt x="161" y="149"/>
                        </a:lnTo>
                        <a:lnTo>
                          <a:pt x="161" y="147"/>
                        </a:lnTo>
                        <a:lnTo>
                          <a:pt x="161" y="145"/>
                        </a:lnTo>
                        <a:lnTo>
                          <a:pt x="160" y="142"/>
                        </a:lnTo>
                        <a:lnTo>
                          <a:pt x="160" y="140"/>
                        </a:lnTo>
                        <a:lnTo>
                          <a:pt x="159" y="139"/>
                        </a:lnTo>
                        <a:lnTo>
                          <a:pt x="157" y="137"/>
                        </a:lnTo>
                        <a:lnTo>
                          <a:pt x="156" y="137"/>
                        </a:lnTo>
                        <a:lnTo>
                          <a:pt x="154" y="139"/>
                        </a:lnTo>
                        <a:lnTo>
                          <a:pt x="151" y="140"/>
                        </a:lnTo>
                        <a:lnTo>
                          <a:pt x="149" y="141"/>
                        </a:lnTo>
                        <a:lnTo>
                          <a:pt x="147" y="141"/>
                        </a:lnTo>
                        <a:lnTo>
                          <a:pt x="149" y="140"/>
                        </a:lnTo>
                        <a:lnTo>
                          <a:pt x="149" y="139"/>
                        </a:lnTo>
                        <a:lnTo>
                          <a:pt x="149" y="137"/>
                        </a:lnTo>
                        <a:lnTo>
                          <a:pt x="149" y="136"/>
                        </a:lnTo>
                        <a:lnTo>
                          <a:pt x="149" y="135"/>
                        </a:lnTo>
                        <a:lnTo>
                          <a:pt x="147" y="135"/>
                        </a:lnTo>
                        <a:lnTo>
                          <a:pt x="146" y="136"/>
                        </a:lnTo>
                        <a:lnTo>
                          <a:pt x="145" y="136"/>
                        </a:lnTo>
                        <a:lnTo>
                          <a:pt x="144" y="136"/>
                        </a:lnTo>
                        <a:lnTo>
                          <a:pt x="144" y="136"/>
                        </a:lnTo>
                        <a:lnTo>
                          <a:pt x="144" y="136"/>
                        </a:lnTo>
                        <a:lnTo>
                          <a:pt x="145" y="135"/>
                        </a:lnTo>
                        <a:lnTo>
                          <a:pt x="146" y="135"/>
                        </a:lnTo>
                        <a:lnTo>
                          <a:pt x="147" y="134"/>
                        </a:lnTo>
                        <a:lnTo>
                          <a:pt x="147" y="132"/>
                        </a:lnTo>
                        <a:lnTo>
                          <a:pt x="147" y="131"/>
                        </a:lnTo>
                        <a:lnTo>
                          <a:pt x="146" y="130"/>
                        </a:lnTo>
                        <a:lnTo>
                          <a:pt x="145" y="130"/>
                        </a:lnTo>
                        <a:lnTo>
                          <a:pt x="145" y="131"/>
                        </a:lnTo>
                        <a:lnTo>
                          <a:pt x="144" y="132"/>
                        </a:lnTo>
                        <a:lnTo>
                          <a:pt x="142" y="134"/>
                        </a:lnTo>
                        <a:lnTo>
                          <a:pt x="140" y="134"/>
                        </a:lnTo>
                        <a:lnTo>
                          <a:pt x="139" y="132"/>
                        </a:lnTo>
                        <a:lnTo>
                          <a:pt x="139" y="131"/>
                        </a:lnTo>
                        <a:lnTo>
                          <a:pt x="137" y="131"/>
                        </a:lnTo>
                        <a:lnTo>
                          <a:pt x="136" y="131"/>
                        </a:lnTo>
                        <a:lnTo>
                          <a:pt x="136" y="132"/>
                        </a:lnTo>
                        <a:lnTo>
                          <a:pt x="136" y="134"/>
                        </a:lnTo>
                        <a:lnTo>
                          <a:pt x="136" y="135"/>
                        </a:lnTo>
                        <a:lnTo>
                          <a:pt x="135" y="135"/>
                        </a:lnTo>
                        <a:lnTo>
                          <a:pt x="132" y="136"/>
                        </a:lnTo>
                        <a:lnTo>
                          <a:pt x="130" y="136"/>
                        </a:lnTo>
                        <a:lnTo>
                          <a:pt x="127" y="137"/>
                        </a:lnTo>
                        <a:lnTo>
                          <a:pt x="125" y="137"/>
                        </a:lnTo>
                        <a:lnTo>
                          <a:pt x="124" y="139"/>
                        </a:lnTo>
                        <a:lnTo>
                          <a:pt x="122" y="139"/>
                        </a:lnTo>
                        <a:lnTo>
                          <a:pt x="122" y="140"/>
                        </a:lnTo>
                        <a:lnTo>
                          <a:pt x="121" y="140"/>
                        </a:lnTo>
                        <a:lnTo>
                          <a:pt x="120" y="137"/>
                        </a:lnTo>
                        <a:lnTo>
                          <a:pt x="117" y="130"/>
                        </a:lnTo>
                        <a:lnTo>
                          <a:pt x="115" y="121"/>
                        </a:lnTo>
                        <a:lnTo>
                          <a:pt x="114" y="115"/>
                        </a:lnTo>
                        <a:lnTo>
                          <a:pt x="112" y="112"/>
                        </a:lnTo>
                        <a:lnTo>
                          <a:pt x="111" y="110"/>
                        </a:lnTo>
                        <a:lnTo>
                          <a:pt x="109" y="110"/>
                        </a:lnTo>
                        <a:lnTo>
                          <a:pt x="106" y="111"/>
                        </a:lnTo>
                        <a:lnTo>
                          <a:pt x="104" y="114"/>
                        </a:lnTo>
                        <a:lnTo>
                          <a:pt x="105" y="114"/>
                        </a:lnTo>
                        <a:lnTo>
                          <a:pt x="105" y="112"/>
                        </a:lnTo>
                        <a:lnTo>
                          <a:pt x="106" y="111"/>
                        </a:lnTo>
                        <a:lnTo>
                          <a:pt x="107" y="109"/>
                        </a:lnTo>
                        <a:lnTo>
                          <a:pt x="109" y="106"/>
                        </a:lnTo>
                        <a:lnTo>
                          <a:pt x="109" y="105"/>
                        </a:lnTo>
                        <a:lnTo>
                          <a:pt x="109" y="105"/>
                        </a:lnTo>
                        <a:lnTo>
                          <a:pt x="107" y="105"/>
                        </a:lnTo>
                        <a:lnTo>
                          <a:pt x="105" y="104"/>
                        </a:lnTo>
                        <a:lnTo>
                          <a:pt x="104" y="105"/>
                        </a:lnTo>
                        <a:lnTo>
                          <a:pt x="101" y="106"/>
                        </a:lnTo>
                        <a:lnTo>
                          <a:pt x="101" y="106"/>
                        </a:lnTo>
                        <a:lnTo>
                          <a:pt x="101" y="107"/>
                        </a:lnTo>
                        <a:lnTo>
                          <a:pt x="100" y="107"/>
                        </a:lnTo>
                        <a:lnTo>
                          <a:pt x="100" y="107"/>
                        </a:lnTo>
                        <a:lnTo>
                          <a:pt x="101" y="105"/>
                        </a:lnTo>
                        <a:lnTo>
                          <a:pt x="101" y="104"/>
                        </a:lnTo>
                        <a:lnTo>
                          <a:pt x="100" y="102"/>
                        </a:lnTo>
                        <a:lnTo>
                          <a:pt x="99" y="102"/>
                        </a:lnTo>
                        <a:lnTo>
                          <a:pt x="97" y="104"/>
                        </a:lnTo>
                        <a:lnTo>
                          <a:pt x="96" y="104"/>
                        </a:lnTo>
                        <a:lnTo>
                          <a:pt x="94" y="105"/>
                        </a:lnTo>
                        <a:lnTo>
                          <a:pt x="91" y="105"/>
                        </a:lnTo>
                        <a:lnTo>
                          <a:pt x="89" y="105"/>
                        </a:lnTo>
                        <a:lnTo>
                          <a:pt x="87" y="104"/>
                        </a:lnTo>
                        <a:lnTo>
                          <a:pt x="87" y="102"/>
                        </a:lnTo>
                        <a:lnTo>
                          <a:pt x="87" y="101"/>
                        </a:lnTo>
                        <a:lnTo>
                          <a:pt x="87" y="100"/>
                        </a:lnTo>
                        <a:lnTo>
                          <a:pt x="87" y="100"/>
                        </a:lnTo>
                        <a:lnTo>
                          <a:pt x="86" y="100"/>
                        </a:lnTo>
                        <a:lnTo>
                          <a:pt x="84" y="100"/>
                        </a:lnTo>
                        <a:lnTo>
                          <a:pt x="82" y="101"/>
                        </a:lnTo>
                        <a:lnTo>
                          <a:pt x="81" y="104"/>
                        </a:lnTo>
                        <a:lnTo>
                          <a:pt x="80" y="106"/>
                        </a:lnTo>
                        <a:lnTo>
                          <a:pt x="80" y="109"/>
                        </a:lnTo>
                        <a:lnTo>
                          <a:pt x="79" y="110"/>
                        </a:lnTo>
                        <a:lnTo>
                          <a:pt x="77" y="111"/>
                        </a:lnTo>
                        <a:lnTo>
                          <a:pt x="76" y="111"/>
                        </a:lnTo>
                        <a:lnTo>
                          <a:pt x="74" y="110"/>
                        </a:lnTo>
                        <a:lnTo>
                          <a:pt x="72" y="107"/>
                        </a:lnTo>
                        <a:lnTo>
                          <a:pt x="70" y="106"/>
                        </a:lnTo>
                        <a:lnTo>
                          <a:pt x="69" y="104"/>
                        </a:lnTo>
                        <a:lnTo>
                          <a:pt x="66" y="104"/>
                        </a:lnTo>
                        <a:lnTo>
                          <a:pt x="65" y="105"/>
                        </a:lnTo>
                        <a:lnTo>
                          <a:pt x="62" y="106"/>
                        </a:lnTo>
                        <a:lnTo>
                          <a:pt x="62" y="109"/>
                        </a:lnTo>
                        <a:lnTo>
                          <a:pt x="62" y="110"/>
                        </a:lnTo>
                        <a:lnTo>
                          <a:pt x="62" y="111"/>
                        </a:lnTo>
                        <a:lnTo>
                          <a:pt x="62" y="111"/>
                        </a:lnTo>
                        <a:lnTo>
                          <a:pt x="61" y="111"/>
                        </a:lnTo>
                        <a:lnTo>
                          <a:pt x="60" y="109"/>
                        </a:lnTo>
                        <a:lnTo>
                          <a:pt x="59" y="107"/>
                        </a:lnTo>
                        <a:lnTo>
                          <a:pt x="59" y="105"/>
                        </a:lnTo>
                        <a:lnTo>
                          <a:pt x="57" y="104"/>
                        </a:lnTo>
                        <a:lnTo>
                          <a:pt x="57" y="101"/>
                        </a:lnTo>
                        <a:lnTo>
                          <a:pt x="56" y="101"/>
                        </a:lnTo>
                        <a:lnTo>
                          <a:pt x="55" y="101"/>
                        </a:lnTo>
                        <a:lnTo>
                          <a:pt x="52" y="104"/>
                        </a:lnTo>
                        <a:lnTo>
                          <a:pt x="52" y="104"/>
                        </a:lnTo>
                        <a:lnTo>
                          <a:pt x="51" y="102"/>
                        </a:lnTo>
                        <a:lnTo>
                          <a:pt x="50" y="101"/>
                        </a:lnTo>
                        <a:lnTo>
                          <a:pt x="49" y="101"/>
                        </a:lnTo>
                        <a:lnTo>
                          <a:pt x="46" y="102"/>
                        </a:lnTo>
                        <a:lnTo>
                          <a:pt x="44" y="104"/>
                        </a:lnTo>
                        <a:lnTo>
                          <a:pt x="43" y="104"/>
                        </a:lnTo>
                        <a:lnTo>
                          <a:pt x="40" y="105"/>
                        </a:lnTo>
                        <a:lnTo>
                          <a:pt x="39" y="104"/>
                        </a:lnTo>
                        <a:lnTo>
                          <a:pt x="38" y="102"/>
                        </a:lnTo>
                        <a:lnTo>
                          <a:pt x="38" y="102"/>
                        </a:lnTo>
                        <a:lnTo>
                          <a:pt x="39" y="101"/>
                        </a:lnTo>
                        <a:lnTo>
                          <a:pt x="40" y="101"/>
                        </a:lnTo>
                        <a:lnTo>
                          <a:pt x="39" y="100"/>
                        </a:lnTo>
                        <a:lnTo>
                          <a:pt x="38" y="99"/>
                        </a:lnTo>
                        <a:lnTo>
                          <a:pt x="36" y="99"/>
                        </a:lnTo>
                        <a:lnTo>
                          <a:pt x="34" y="100"/>
                        </a:lnTo>
                        <a:lnTo>
                          <a:pt x="33" y="101"/>
                        </a:lnTo>
                        <a:lnTo>
                          <a:pt x="33" y="101"/>
                        </a:lnTo>
                        <a:lnTo>
                          <a:pt x="31" y="101"/>
                        </a:lnTo>
                        <a:lnTo>
                          <a:pt x="30" y="101"/>
                        </a:lnTo>
                        <a:lnTo>
                          <a:pt x="28" y="100"/>
                        </a:lnTo>
                        <a:lnTo>
                          <a:pt x="26" y="100"/>
                        </a:lnTo>
                        <a:lnTo>
                          <a:pt x="25" y="100"/>
                        </a:lnTo>
                        <a:lnTo>
                          <a:pt x="24" y="101"/>
                        </a:lnTo>
                        <a:lnTo>
                          <a:pt x="23" y="101"/>
                        </a:lnTo>
                        <a:lnTo>
                          <a:pt x="21" y="102"/>
                        </a:lnTo>
                        <a:lnTo>
                          <a:pt x="20" y="102"/>
                        </a:lnTo>
                        <a:lnTo>
                          <a:pt x="18" y="104"/>
                        </a:lnTo>
                        <a:lnTo>
                          <a:pt x="15" y="104"/>
                        </a:lnTo>
                        <a:lnTo>
                          <a:pt x="13" y="106"/>
                        </a:lnTo>
                        <a:lnTo>
                          <a:pt x="10" y="109"/>
                        </a:lnTo>
                        <a:lnTo>
                          <a:pt x="8" y="111"/>
                        </a:lnTo>
                        <a:lnTo>
                          <a:pt x="6" y="117"/>
                        </a:lnTo>
                        <a:lnTo>
                          <a:pt x="5" y="119"/>
                        </a:lnTo>
                        <a:lnTo>
                          <a:pt x="6" y="120"/>
                        </a:lnTo>
                        <a:lnTo>
                          <a:pt x="9" y="121"/>
                        </a:lnTo>
                        <a:lnTo>
                          <a:pt x="11" y="121"/>
                        </a:lnTo>
                        <a:lnTo>
                          <a:pt x="14" y="121"/>
                        </a:lnTo>
                        <a:lnTo>
                          <a:pt x="16" y="121"/>
                        </a:lnTo>
                        <a:lnTo>
                          <a:pt x="19" y="121"/>
                        </a:lnTo>
                        <a:lnTo>
                          <a:pt x="21" y="121"/>
                        </a:lnTo>
                        <a:lnTo>
                          <a:pt x="23" y="121"/>
                        </a:lnTo>
                        <a:lnTo>
                          <a:pt x="25" y="121"/>
                        </a:lnTo>
                        <a:lnTo>
                          <a:pt x="25" y="122"/>
                        </a:lnTo>
                        <a:lnTo>
                          <a:pt x="25" y="122"/>
                        </a:lnTo>
                        <a:lnTo>
                          <a:pt x="24" y="124"/>
                        </a:lnTo>
                        <a:lnTo>
                          <a:pt x="23" y="124"/>
                        </a:lnTo>
                        <a:lnTo>
                          <a:pt x="23" y="125"/>
                        </a:lnTo>
                        <a:lnTo>
                          <a:pt x="23" y="125"/>
                        </a:lnTo>
                        <a:lnTo>
                          <a:pt x="24" y="126"/>
                        </a:lnTo>
                        <a:lnTo>
                          <a:pt x="26" y="126"/>
                        </a:lnTo>
                        <a:lnTo>
                          <a:pt x="28" y="126"/>
                        </a:lnTo>
                        <a:lnTo>
                          <a:pt x="30" y="126"/>
                        </a:lnTo>
                        <a:lnTo>
                          <a:pt x="31" y="126"/>
                        </a:lnTo>
                        <a:lnTo>
                          <a:pt x="33" y="126"/>
                        </a:lnTo>
                        <a:lnTo>
                          <a:pt x="33" y="127"/>
                        </a:lnTo>
                        <a:lnTo>
                          <a:pt x="33" y="127"/>
                        </a:lnTo>
                        <a:lnTo>
                          <a:pt x="30" y="129"/>
                        </a:lnTo>
                        <a:lnTo>
                          <a:pt x="30" y="129"/>
                        </a:lnTo>
                        <a:lnTo>
                          <a:pt x="30" y="130"/>
                        </a:lnTo>
                        <a:lnTo>
                          <a:pt x="31" y="130"/>
                        </a:lnTo>
                        <a:lnTo>
                          <a:pt x="33" y="131"/>
                        </a:lnTo>
                        <a:lnTo>
                          <a:pt x="35" y="131"/>
                        </a:lnTo>
                        <a:lnTo>
                          <a:pt x="36" y="132"/>
                        </a:lnTo>
                        <a:lnTo>
                          <a:pt x="36" y="132"/>
                        </a:lnTo>
                        <a:lnTo>
                          <a:pt x="35" y="132"/>
                        </a:lnTo>
                        <a:lnTo>
                          <a:pt x="33" y="132"/>
                        </a:lnTo>
                        <a:lnTo>
                          <a:pt x="30" y="131"/>
                        </a:lnTo>
                        <a:lnTo>
                          <a:pt x="26" y="131"/>
                        </a:lnTo>
                        <a:lnTo>
                          <a:pt x="23" y="130"/>
                        </a:lnTo>
                        <a:lnTo>
                          <a:pt x="20" y="129"/>
                        </a:lnTo>
                        <a:lnTo>
                          <a:pt x="19" y="129"/>
                        </a:lnTo>
                        <a:lnTo>
                          <a:pt x="18" y="127"/>
                        </a:lnTo>
                        <a:lnTo>
                          <a:pt x="18" y="126"/>
                        </a:lnTo>
                        <a:lnTo>
                          <a:pt x="18" y="125"/>
                        </a:lnTo>
                        <a:lnTo>
                          <a:pt x="18" y="124"/>
                        </a:lnTo>
                        <a:lnTo>
                          <a:pt x="18" y="124"/>
                        </a:lnTo>
                        <a:lnTo>
                          <a:pt x="16" y="124"/>
                        </a:lnTo>
                        <a:lnTo>
                          <a:pt x="15" y="124"/>
                        </a:lnTo>
                        <a:lnTo>
                          <a:pt x="14" y="125"/>
                        </a:lnTo>
                        <a:lnTo>
                          <a:pt x="13" y="126"/>
                        </a:lnTo>
                        <a:lnTo>
                          <a:pt x="13" y="127"/>
                        </a:lnTo>
                        <a:lnTo>
                          <a:pt x="13" y="129"/>
                        </a:lnTo>
                        <a:lnTo>
                          <a:pt x="14" y="129"/>
                        </a:lnTo>
                        <a:lnTo>
                          <a:pt x="15" y="130"/>
                        </a:lnTo>
                        <a:lnTo>
                          <a:pt x="15" y="131"/>
                        </a:lnTo>
                        <a:lnTo>
                          <a:pt x="15" y="132"/>
                        </a:lnTo>
                        <a:lnTo>
                          <a:pt x="14" y="134"/>
                        </a:lnTo>
                        <a:lnTo>
                          <a:pt x="13" y="135"/>
                        </a:lnTo>
                        <a:lnTo>
                          <a:pt x="13" y="136"/>
                        </a:lnTo>
                        <a:lnTo>
                          <a:pt x="13" y="137"/>
                        </a:lnTo>
                        <a:lnTo>
                          <a:pt x="14" y="137"/>
                        </a:lnTo>
                        <a:lnTo>
                          <a:pt x="15" y="136"/>
                        </a:lnTo>
                        <a:lnTo>
                          <a:pt x="16" y="135"/>
                        </a:lnTo>
                        <a:lnTo>
                          <a:pt x="16" y="134"/>
                        </a:lnTo>
                        <a:lnTo>
                          <a:pt x="18" y="132"/>
                        </a:lnTo>
                        <a:lnTo>
                          <a:pt x="20" y="132"/>
                        </a:lnTo>
                        <a:lnTo>
                          <a:pt x="23" y="134"/>
                        </a:lnTo>
                        <a:lnTo>
                          <a:pt x="24" y="136"/>
                        </a:lnTo>
                        <a:lnTo>
                          <a:pt x="26" y="139"/>
                        </a:lnTo>
                        <a:lnTo>
                          <a:pt x="26" y="141"/>
                        </a:lnTo>
                        <a:lnTo>
                          <a:pt x="28" y="142"/>
                        </a:lnTo>
                        <a:lnTo>
                          <a:pt x="26" y="146"/>
                        </a:lnTo>
                        <a:lnTo>
                          <a:pt x="24" y="146"/>
                        </a:lnTo>
                        <a:lnTo>
                          <a:pt x="19" y="145"/>
                        </a:lnTo>
                        <a:lnTo>
                          <a:pt x="13" y="142"/>
                        </a:lnTo>
                        <a:lnTo>
                          <a:pt x="5" y="142"/>
                        </a:lnTo>
                        <a:lnTo>
                          <a:pt x="0" y="145"/>
                        </a:lnTo>
                        <a:lnTo>
                          <a:pt x="0" y="145"/>
                        </a:lnTo>
                        <a:lnTo>
                          <a:pt x="1" y="145"/>
                        </a:lnTo>
                        <a:lnTo>
                          <a:pt x="3" y="145"/>
                        </a:lnTo>
                        <a:lnTo>
                          <a:pt x="4" y="146"/>
                        </a:lnTo>
                        <a:lnTo>
                          <a:pt x="6" y="147"/>
                        </a:lnTo>
                        <a:lnTo>
                          <a:pt x="10" y="150"/>
                        </a:lnTo>
                        <a:lnTo>
                          <a:pt x="13" y="152"/>
                        </a:lnTo>
                        <a:lnTo>
                          <a:pt x="14" y="155"/>
                        </a:lnTo>
                        <a:lnTo>
                          <a:pt x="15" y="157"/>
                        </a:lnTo>
                        <a:lnTo>
                          <a:pt x="15" y="160"/>
                        </a:lnTo>
                        <a:lnTo>
                          <a:pt x="15" y="162"/>
                        </a:lnTo>
                        <a:lnTo>
                          <a:pt x="15" y="165"/>
                        </a:lnTo>
                        <a:lnTo>
                          <a:pt x="15" y="167"/>
                        </a:lnTo>
                        <a:lnTo>
                          <a:pt x="15" y="170"/>
                        </a:lnTo>
                        <a:lnTo>
                          <a:pt x="16" y="171"/>
                        </a:lnTo>
                        <a:lnTo>
                          <a:pt x="18" y="172"/>
                        </a:lnTo>
                        <a:lnTo>
                          <a:pt x="20" y="172"/>
                        </a:lnTo>
                        <a:lnTo>
                          <a:pt x="24" y="172"/>
                        </a:lnTo>
                        <a:lnTo>
                          <a:pt x="25" y="172"/>
                        </a:lnTo>
                        <a:lnTo>
                          <a:pt x="26" y="170"/>
                        </a:lnTo>
                        <a:lnTo>
                          <a:pt x="28" y="167"/>
                        </a:lnTo>
                        <a:lnTo>
                          <a:pt x="28" y="166"/>
                        </a:lnTo>
                        <a:lnTo>
                          <a:pt x="29" y="165"/>
                        </a:lnTo>
                        <a:lnTo>
                          <a:pt x="29" y="164"/>
                        </a:lnTo>
                        <a:lnTo>
                          <a:pt x="31" y="166"/>
                        </a:lnTo>
                        <a:lnTo>
                          <a:pt x="31" y="167"/>
                        </a:lnTo>
                        <a:lnTo>
                          <a:pt x="33" y="169"/>
                        </a:lnTo>
                        <a:lnTo>
                          <a:pt x="33" y="170"/>
                        </a:lnTo>
                        <a:lnTo>
                          <a:pt x="34" y="171"/>
                        </a:lnTo>
                        <a:lnTo>
                          <a:pt x="35" y="171"/>
                        </a:lnTo>
                        <a:lnTo>
                          <a:pt x="36" y="171"/>
                        </a:lnTo>
                        <a:lnTo>
                          <a:pt x="38" y="170"/>
                        </a:lnTo>
                        <a:lnTo>
                          <a:pt x="39" y="170"/>
                        </a:lnTo>
                        <a:lnTo>
                          <a:pt x="39" y="170"/>
                        </a:lnTo>
                        <a:lnTo>
                          <a:pt x="40" y="171"/>
                        </a:lnTo>
                        <a:lnTo>
                          <a:pt x="40" y="172"/>
                        </a:lnTo>
                        <a:lnTo>
                          <a:pt x="40" y="175"/>
                        </a:lnTo>
                        <a:lnTo>
                          <a:pt x="40" y="176"/>
                        </a:lnTo>
                        <a:lnTo>
                          <a:pt x="41" y="178"/>
                        </a:lnTo>
                        <a:lnTo>
                          <a:pt x="43" y="178"/>
                        </a:lnTo>
                        <a:lnTo>
                          <a:pt x="45" y="178"/>
                        </a:lnTo>
                        <a:lnTo>
                          <a:pt x="46" y="178"/>
                        </a:lnTo>
                        <a:lnTo>
                          <a:pt x="49" y="178"/>
                        </a:lnTo>
                        <a:lnTo>
                          <a:pt x="49" y="178"/>
                        </a:lnTo>
                        <a:lnTo>
                          <a:pt x="52" y="182"/>
                        </a:lnTo>
                        <a:lnTo>
                          <a:pt x="55" y="186"/>
                        </a:lnTo>
                        <a:lnTo>
                          <a:pt x="57" y="190"/>
                        </a:lnTo>
                        <a:lnTo>
                          <a:pt x="61" y="192"/>
                        </a:lnTo>
                        <a:lnTo>
                          <a:pt x="62" y="193"/>
                        </a:lnTo>
                        <a:lnTo>
                          <a:pt x="65" y="193"/>
                        </a:lnTo>
                        <a:lnTo>
                          <a:pt x="66" y="192"/>
                        </a:lnTo>
                        <a:lnTo>
                          <a:pt x="67" y="192"/>
                        </a:lnTo>
                        <a:lnTo>
                          <a:pt x="69" y="191"/>
                        </a:lnTo>
                        <a:lnTo>
                          <a:pt x="70" y="190"/>
                        </a:lnTo>
                        <a:lnTo>
                          <a:pt x="71" y="188"/>
                        </a:lnTo>
                        <a:lnTo>
                          <a:pt x="72" y="188"/>
                        </a:lnTo>
                        <a:lnTo>
                          <a:pt x="72" y="188"/>
                        </a:lnTo>
                        <a:lnTo>
                          <a:pt x="71" y="192"/>
                        </a:lnTo>
                        <a:lnTo>
                          <a:pt x="70" y="195"/>
                        </a:lnTo>
                        <a:lnTo>
                          <a:pt x="70" y="197"/>
                        </a:lnTo>
                        <a:lnTo>
                          <a:pt x="70" y="198"/>
                        </a:lnTo>
                        <a:lnTo>
                          <a:pt x="71" y="200"/>
                        </a:lnTo>
                        <a:lnTo>
                          <a:pt x="72" y="200"/>
                        </a:lnTo>
                        <a:lnTo>
                          <a:pt x="72" y="201"/>
                        </a:lnTo>
                        <a:lnTo>
                          <a:pt x="74" y="200"/>
                        </a:lnTo>
                        <a:lnTo>
                          <a:pt x="74" y="198"/>
                        </a:lnTo>
                        <a:lnTo>
                          <a:pt x="75" y="197"/>
                        </a:lnTo>
                        <a:lnTo>
                          <a:pt x="76" y="195"/>
                        </a:lnTo>
                        <a:lnTo>
                          <a:pt x="77" y="193"/>
                        </a:lnTo>
                        <a:lnTo>
                          <a:pt x="79" y="192"/>
                        </a:lnTo>
                        <a:lnTo>
                          <a:pt x="80" y="193"/>
                        </a:lnTo>
                        <a:lnTo>
                          <a:pt x="80" y="195"/>
                        </a:lnTo>
                        <a:lnTo>
                          <a:pt x="79" y="196"/>
                        </a:lnTo>
                        <a:lnTo>
                          <a:pt x="79" y="196"/>
                        </a:lnTo>
                        <a:lnTo>
                          <a:pt x="77" y="197"/>
                        </a:lnTo>
                        <a:lnTo>
                          <a:pt x="76" y="197"/>
                        </a:lnTo>
                        <a:lnTo>
                          <a:pt x="75" y="198"/>
                        </a:lnTo>
                        <a:lnTo>
                          <a:pt x="74" y="198"/>
                        </a:lnTo>
                        <a:lnTo>
                          <a:pt x="74" y="200"/>
                        </a:lnTo>
                        <a:lnTo>
                          <a:pt x="74" y="202"/>
                        </a:lnTo>
                        <a:lnTo>
                          <a:pt x="75" y="203"/>
                        </a:lnTo>
                        <a:lnTo>
                          <a:pt x="75" y="205"/>
                        </a:lnTo>
                        <a:lnTo>
                          <a:pt x="75" y="206"/>
                        </a:lnTo>
                        <a:lnTo>
                          <a:pt x="75" y="208"/>
                        </a:lnTo>
                        <a:lnTo>
                          <a:pt x="74" y="211"/>
                        </a:lnTo>
                        <a:lnTo>
                          <a:pt x="72" y="213"/>
                        </a:lnTo>
                        <a:lnTo>
                          <a:pt x="72" y="215"/>
                        </a:lnTo>
                        <a:lnTo>
                          <a:pt x="72" y="217"/>
                        </a:lnTo>
                        <a:lnTo>
                          <a:pt x="74" y="218"/>
                        </a:lnTo>
                        <a:lnTo>
                          <a:pt x="75" y="217"/>
                        </a:lnTo>
                        <a:lnTo>
                          <a:pt x="75" y="217"/>
                        </a:lnTo>
                        <a:lnTo>
                          <a:pt x="75" y="215"/>
                        </a:lnTo>
                        <a:lnTo>
                          <a:pt x="75" y="213"/>
                        </a:lnTo>
                        <a:lnTo>
                          <a:pt x="75" y="211"/>
                        </a:lnTo>
                        <a:lnTo>
                          <a:pt x="75" y="210"/>
                        </a:lnTo>
                        <a:lnTo>
                          <a:pt x="76" y="208"/>
                        </a:lnTo>
                        <a:lnTo>
                          <a:pt x="77" y="208"/>
                        </a:lnTo>
                        <a:lnTo>
                          <a:pt x="80" y="208"/>
                        </a:lnTo>
                        <a:lnTo>
                          <a:pt x="82" y="210"/>
                        </a:lnTo>
                        <a:lnTo>
                          <a:pt x="84" y="211"/>
                        </a:lnTo>
                        <a:lnTo>
                          <a:pt x="85" y="211"/>
                        </a:lnTo>
                        <a:lnTo>
                          <a:pt x="85" y="210"/>
                        </a:lnTo>
                        <a:lnTo>
                          <a:pt x="85" y="207"/>
                        </a:lnTo>
                        <a:lnTo>
                          <a:pt x="86" y="206"/>
                        </a:lnTo>
                        <a:lnTo>
                          <a:pt x="85" y="205"/>
                        </a:lnTo>
                        <a:lnTo>
                          <a:pt x="85" y="205"/>
                        </a:lnTo>
                        <a:lnTo>
                          <a:pt x="85" y="205"/>
                        </a:lnTo>
                        <a:lnTo>
                          <a:pt x="87" y="206"/>
                        </a:lnTo>
                        <a:lnTo>
                          <a:pt x="87" y="207"/>
                        </a:lnTo>
                        <a:lnTo>
                          <a:pt x="87" y="208"/>
                        </a:lnTo>
                        <a:lnTo>
                          <a:pt x="87" y="210"/>
                        </a:lnTo>
                        <a:lnTo>
                          <a:pt x="87" y="211"/>
                        </a:lnTo>
                        <a:lnTo>
                          <a:pt x="89" y="211"/>
                        </a:lnTo>
                        <a:lnTo>
                          <a:pt x="90" y="211"/>
                        </a:lnTo>
                        <a:lnTo>
                          <a:pt x="91" y="210"/>
                        </a:lnTo>
                        <a:lnTo>
                          <a:pt x="94" y="208"/>
                        </a:lnTo>
                        <a:lnTo>
                          <a:pt x="95" y="207"/>
                        </a:lnTo>
                        <a:lnTo>
                          <a:pt x="96" y="207"/>
                        </a:lnTo>
                        <a:lnTo>
                          <a:pt x="97" y="208"/>
                        </a:lnTo>
                        <a:lnTo>
                          <a:pt x="97" y="210"/>
                        </a:lnTo>
                        <a:lnTo>
                          <a:pt x="97" y="211"/>
                        </a:lnTo>
                        <a:lnTo>
                          <a:pt x="97" y="212"/>
                        </a:lnTo>
                        <a:lnTo>
                          <a:pt x="97" y="213"/>
                        </a:lnTo>
                        <a:lnTo>
                          <a:pt x="100" y="213"/>
                        </a:lnTo>
                        <a:lnTo>
                          <a:pt x="100" y="212"/>
                        </a:lnTo>
                        <a:lnTo>
                          <a:pt x="100" y="211"/>
                        </a:lnTo>
                        <a:lnTo>
                          <a:pt x="100" y="211"/>
                        </a:lnTo>
                        <a:lnTo>
                          <a:pt x="100" y="210"/>
                        </a:lnTo>
                        <a:lnTo>
                          <a:pt x="101" y="211"/>
                        </a:lnTo>
                        <a:lnTo>
                          <a:pt x="101" y="212"/>
                        </a:lnTo>
                        <a:lnTo>
                          <a:pt x="100" y="213"/>
                        </a:lnTo>
                        <a:lnTo>
                          <a:pt x="99" y="216"/>
                        </a:lnTo>
                        <a:lnTo>
                          <a:pt x="99" y="217"/>
                        </a:lnTo>
                        <a:lnTo>
                          <a:pt x="99" y="217"/>
                        </a:lnTo>
                        <a:lnTo>
                          <a:pt x="100" y="218"/>
                        </a:lnTo>
                        <a:lnTo>
                          <a:pt x="102" y="218"/>
                        </a:lnTo>
                        <a:lnTo>
                          <a:pt x="106" y="220"/>
                        </a:lnTo>
                        <a:lnTo>
                          <a:pt x="106" y="220"/>
                        </a:lnTo>
                        <a:lnTo>
                          <a:pt x="105" y="220"/>
                        </a:lnTo>
                        <a:lnTo>
                          <a:pt x="102" y="220"/>
                        </a:lnTo>
                        <a:lnTo>
                          <a:pt x="101" y="220"/>
                        </a:lnTo>
                        <a:lnTo>
                          <a:pt x="101" y="221"/>
                        </a:lnTo>
                        <a:lnTo>
                          <a:pt x="102" y="221"/>
                        </a:lnTo>
                        <a:lnTo>
                          <a:pt x="104" y="221"/>
                        </a:lnTo>
                        <a:lnTo>
                          <a:pt x="106" y="221"/>
                        </a:lnTo>
                        <a:lnTo>
                          <a:pt x="107" y="221"/>
                        </a:lnTo>
                        <a:lnTo>
                          <a:pt x="107" y="221"/>
                        </a:lnTo>
                        <a:lnTo>
                          <a:pt x="110" y="222"/>
                        </a:lnTo>
                        <a:lnTo>
                          <a:pt x="111" y="223"/>
                        </a:lnTo>
                        <a:lnTo>
                          <a:pt x="112" y="225"/>
                        </a:lnTo>
                        <a:lnTo>
                          <a:pt x="115" y="226"/>
                        </a:lnTo>
                        <a:lnTo>
                          <a:pt x="115" y="226"/>
                        </a:lnTo>
                        <a:lnTo>
                          <a:pt x="115" y="226"/>
                        </a:lnTo>
                        <a:lnTo>
                          <a:pt x="114" y="226"/>
                        </a:lnTo>
                        <a:lnTo>
                          <a:pt x="112" y="226"/>
                        </a:lnTo>
                        <a:lnTo>
                          <a:pt x="111" y="225"/>
                        </a:lnTo>
                        <a:lnTo>
                          <a:pt x="110" y="225"/>
                        </a:lnTo>
                        <a:lnTo>
                          <a:pt x="109" y="226"/>
                        </a:lnTo>
                        <a:lnTo>
                          <a:pt x="107" y="227"/>
                        </a:lnTo>
                        <a:lnTo>
                          <a:pt x="107" y="228"/>
                        </a:lnTo>
                        <a:lnTo>
                          <a:pt x="109" y="231"/>
                        </a:lnTo>
                        <a:lnTo>
                          <a:pt x="110" y="232"/>
                        </a:lnTo>
                        <a:lnTo>
                          <a:pt x="111" y="232"/>
                        </a:lnTo>
                        <a:lnTo>
                          <a:pt x="110" y="232"/>
                        </a:lnTo>
                        <a:lnTo>
                          <a:pt x="109" y="232"/>
                        </a:lnTo>
                        <a:lnTo>
                          <a:pt x="107" y="232"/>
                        </a:lnTo>
                        <a:lnTo>
                          <a:pt x="105" y="232"/>
                        </a:lnTo>
                        <a:lnTo>
                          <a:pt x="104" y="232"/>
                        </a:lnTo>
                        <a:lnTo>
                          <a:pt x="104" y="232"/>
                        </a:lnTo>
                        <a:lnTo>
                          <a:pt x="102" y="233"/>
                        </a:lnTo>
                        <a:lnTo>
                          <a:pt x="102" y="235"/>
                        </a:lnTo>
                        <a:lnTo>
                          <a:pt x="104" y="236"/>
                        </a:lnTo>
                        <a:lnTo>
                          <a:pt x="104" y="238"/>
                        </a:lnTo>
                        <a:lnTo>
                          <a:pt x="105" y="240"/>
                        </a:lnTo>
                        <a:lnTo>
                          <a:pt x="106" y="240"/>
                        </a:lnTo>
                        <a:lnTo>
                          <a:pt x="106" y="241"/>
                        </a:lnTo>
                        <a:lnTo>
                          <a:pt x="106" y="241"/>
                        </a:lnTo>
                        <a:lnTo>
                          <a:pt x="105" y="241"/>
                        </a:lnTo>
                        <a:lnTo>
                          <a:pt x="101" y="240"/>
                        </a:lnTo>
                        <a:lnTo>
                          <a:pt x="101" y="240"/>
                        </a:lnTo>
                        <a:lnTo>
                          <a:pt x="101" y="241"/>
                        </a:lnTo>
                        <a:lnTo>
                          <a:pt x="102" y="242"/>
                        </a:lnTo>
                        <a:lnTo>
                          <a:pt x="104" y="242"/>
                        </a:lnTo>
                        <a:lnTo>
                          <a:pt x="105" y="243"/>
                        </a:lnTo>
                        <a:lnTo>
                          <a:pt x="106" y="245"/>
                        </a:lnTo>
                        <a:lnTo>
                          <a:pt x="110" y="246"/>
                        </a:lnTo>
                        <a:lnTo>
                          <a:pt x="111" y="247"/>
                        </a:lnTo>
                        <a:lnTo>
                          <a:pt x="112" y="248"/>
                        </a:lnTo>
                        <a:lnTo>
                          <a:pt x="114" y="250"/>
                        </a:lnTo>
                        <a:lnTo>
                          <a:pt x="116" y="250"/>
                        </a:lnTo>
                        <a:lnTo>
                          <a:pt x="117" y="248"/>
                        </a:lnTo>
                        <a:lnTo>
                          <a:pt x="119" y="247"/>
                        </a:lnTo>
                        <a:lnTo>
                          <a:pt x="121" y="247"/>
                        </a:lnTo>
                        <a:lnTo>
                          <a:pt x="122" y="246"/>
                        </a:lnTo>
                        <a:lnTo>
                          <a:pt x="125" y="245"/>
                        </a:lnTo>
                        <a:lnTo>
                          <a:pt x="127" y="246"/>
                        </a:lnTo>
                        <a:lnTo>
                          <a:pt x="130" y="247"/>
                        </a:lnTo>
                        <a:lnTo>
                          <a:pt x="131" y="247"/>
                        </a:lnTo>
                        <a:lnTo>
                          <a:pt x="134" y="248"/>
                        </a:lnTo>
                        <a:lnTo>
                          <a:pt x="135" y="251"/>
                        </a:lnTo>
                        <a:lnTo>
                          <a:pt x="137" y="252"/>
                        </a:lnTo>
                        <a:lnTo>
                          <a:pt x="140" y="255"/>
                        </a:lnTo>
                        <a:lnTo>
                          <a:pt x="142" y="257"/>
                        </a:lnTo>
                        <a:lnTo>
                          <a:pt x="144" y="258"/>
                        </a:lnTo>
                        <a:lnTo>
                          <a:pt x="144" y="260"/>
                        </a:lnTo>
                        <a:lnTo>
                          <a:pt x="144" y="260"/>
                        </a:lnTo>
                        <a:lnTo>
                          <a:pt x="142" y="260"/>
                        </a:lnTo>
                        <a:lnTo>
                          <a:pt x="140" y="258"/>
                        </a:lnTo>
                        <a:lnTo>
                          <a:pt x="139" y="257"/>
                        </a:lnTo>
                        <a:lnTo>
                          <a:pt x="137" y="256"/>
                        </a:lnTo>
                        <a:lnTo>
                          <a:pt x="136" y="255"/>
                        </a:lnTo>
                        <a:lnTo>
                          <a:pt x="135" y="252"/>
                        </a:lnTo>
                        <a:lnTo>
                          <a:pt x="132" y="250"/>
                        </a:lnTo>
                        <a:lnTo>
                          <a:pt x="130" y="248"/>
                        </a:lnTo>
                        <a:lnTo>
                          <a:pt x="127" y="247"/>
                        </a:lnTo>
                        <a:lnTo>
                          <a:pt x="124" y="247"/>
                        </a:lnTo>
                        <a:lnTo>
                          <a:pt x="121" y="248"/>
                        </a:lnTo>
                        <a:lnTo>
                          <a:pt x="120" y="250"/>
                        </a:lnTo>
                        <a:lnTo>
                          <a:pt x="120" y="252"/>
                        </a:lnTo>
                        <a:lnTo>
                          <a:pt x="120" y="253"/>
                        </a:lnTo>
                        <a:lnTo>
                          <a:pt x="119" y="255"/>
                        </a:lnTo>
                        <a:lnTo>
                          <a:pt x="117" y="256"/>
                        </a:lnTo>
                        <a:lnTo>
                          <a:pt x="116" y="256"/>
                        </a:lnTo>
                        <a:lnTo>
                          <a:pt x="115" y="257"/>
                        </a:lnTo>
                        <a:lnTo>
                          <a:pt x="114" y="258"/>
                        </a:lnTo>
                        <a:lnTo>
                          <a:pt x="115" y="260"/>
                        </a:lnTo>
                        <a:lnTo>
                          <a:pt x="117" y="261"/>
                        </a:lnTo>
                        <a:lnTo>
                          <a:pt x="119" y="262"/>
                        </a:lnTo>
                        <a:lnTo>
                          <a:pt x="121" y="263"/>
                        </a:lnTo>
                        <a:lnTo>
                          <a:pt x="124" y="265"/>
                        </a:lnTo>
                        <a:lnTo>
                          <a:pt x="125" y="266"/>
                        </a:lnTo>
                        <a:lnTo>
                          <a:pt x="126" y="267"/>
                        </a:lnTo>
                        <a:lnTo>
                          <a:pt x="126" y="270"/>
                        </a:lnTo>
                        <a:lnTo>
                          <a:pt x="124" y="273"/>
                        </a:lnTo>
                        <a:lnTo>
                          <a:pt x="121" y="275"/>
                        </a:lnTo>
                        <a:lnTo>
                          <a:pt x="119" y="277"/>
                        </a:lnTo>
                        <a:lnTo>
                          <a:pt x="116" y="278"/>
                        </a:lnTo>
                        <a:lnTo>
                          <a:pt x="115" y="281"/>
                        </a:lnTo>
                        <a:lnTo>
                          <a:pt x="112" y="283"/>
                        </a:lnTo>
                        <a:lnTo>
                          <a:pt x="114" y="285"/>
                        </a:lnTo>
                        <a:lnTo>
                          <a:pt x="114" y="287"/>
                        </a:lnTo>
                        <a:lnTo>
                          <a:pt x="115" y="288"/>
                        </a:lnTo>
                        <a:lnTo>
                          <a:pt x="117" y="291"/>
                        </a:lnTo>
                        <a:lnTo>
                          <a:pt x="119" y="293"/>
                        </a:lnTo>
                        <a:lnTo>
                          <a:pt x="120" y="296"/>
                        </a:lnTo>
                        <a:lnTo>
                          <a:pt x="121" y="297"/>
                        </a:lnTo>
                        <a:lnTo>
                          <a:pt x="122" y="298"/>
                        </a:lnTo>
                        <a:lnTo>
                          <a:pt x="124" y="301"/>
                        </a:lnTo>
                        <a:lnTo>
                          <a:pt x="124" y="305"/>
                        </a:lnTo>
                        <a:lnTo>
                          <a:pt x="124" y="308"/>
                        </a:lnTo>
                        <a:lnTo>
                          <a:pt x="124" y="311"/>
                        </a:lnTo>
                        <a:lnTo>
                          <a:pt x="124" y="315"/>
                        </a:lnTo>
                        <a:lnTo>
                          <a:pt x="125" y="317"/>
                        </a:lnTo>
                        <a:lnTo>
                          <a:pt x="126" y="318"/>
                        </a:lnTo>
                        <a:lnTo>
                          <a:pt x="129" y="320"/>
                        </a:lnTo>
                        <a:lnTo>
                          <a:pt x="131" y="321"/>
                        </a:lnTo>
                        <a:lnTo>
                          <a:pt x="132" y="323"/>
                        </a:lnTo>
                        <a:lnTo>
                          <a:pt x="132" y="323"/>
                        </a:lnTo>
                        <a:lnTo>
                          <a:pt x="131" y="325"/>
                        </a:lnTo>
                        <a:lnTo>
                          <a:pt x="131" y="326"/>
                        </a:lnTo>
                        <a:lnTo>
                          <a:pt x="132" y="326"/>
                        </a:lnTo>
                        <a:lnTo>
                          <a:pt x="134" y="326"/>
                        </a:lnTo>
                        <a:lnTo>
                          <a:pt x="136" y="327"/>
                        </a:lnTo>
                        <a:lnTo>
                          <a:pt x="139" y="327"/>
                        </a:lnTo>
                        <a:lnTo>
                          <a:pt x="139" y="327"/>
                        </a:lnTo>
                        <a:lnTo>
                          <a:pt x="140" y="330"/>
                        </a:lnTo>
                        <a:lnTo>
                          <a:pt x="140" y="331"/>
                        </a:lnTo>
                        <a:lnTo>
                          <a:pt x="140" y="332"/>
                        </a:lnTo>
                        <a:lnTo>
                          <a:pt x="140" y="333"/>
                        </a:lnTo>
                        <a:lnTo>
                          <a:pt x="140" y="336"/>
                        </a:lnTo>
                        <a:lnTo>
                          <a:pt x="141" y="336"/>
                        </a:lnTo>
                        <a:lnTo>
                          <a:pt x="142" y="336"/>
                        </a:lnTo>
                        <a:lnTo>
                          <a:pt x="145" y="336"/>
                        </a:lnTo>
                        <a:lnTo>
                          <a:pt x="146" y="336"/>
                        </a:lnTo>
                        <a:lnTo>
                          <a:pt x="147" y="337"/>
                        </a:lnTo>
                        <a:lnTo>
                          <a:pt x="147" y="338"/>
                        </a:lnTo>
                        <a:lnTo>
                          <a:pt x="149" y="341"/>
                        </a:lnTo>
                        <a:lnTo>
                          <a:pt x="150" y="343"/>
                        </a:lnTo>
                        <a:lnTo>
                          <a:pt x="151" y="345"/>
                        </a:lnTo>
                        <a:lnTo>
                          <a:pt x="152" y="345"/>
                        </a:lnTo>
                        <a:lnTo>
                          <a:pt x="152" y="343"/>
                        </a:lnTo>
                        <a:lnTo>
                          <a:pt x="152" y="342"/>
                        </a:lnTo>
                        <a:lnTo>
                          <a:pt x="154" y="341"/>
                        </a:lnTo>
                        <a:lnTo>
                          <a:pt x="155" y="341"/>
                        </a:lnTo>
                        <a:lnTo>
                          <a:pt x="156" y="341"/>
                        </a:lnTo>
                        <a:lnTo>
                          <a:pt x="159" y="342"/>
                        </a:lnTo>
                        <a:lnTo>
                          <a:pt x="159" y="343"/>
                        </a:lnTo>
                        <a:lnTo>
                          <a:pt x="159" y="345"/>
                        </a:lnTo>
                        <a:lnTo>
                          <a:pt x="157" y="346"/>
                        </a:lnTo>
                        <a:lnTo>
                          <a:pt x="155" y="347"/>
                        </a:lnTo>
                        <a:lnTo>
                          <a:pt x="152" y="348"/>
                        </a:lnTo>
                        <a:lnTo>
                          <a:pt x="151" y="350"/>
                        </a:lnTo>
                        <a:lnTo>
                          <a:pt x="150" y="351"/>
                        </a:lnTo>
                        <a:lnTo>
                          <a:pt x="149" y="352"/>
                        </a:lnTo>
                        <a:lnTo>
                          <a:pt x="150" y="355"/>
                        </a:lnTo>
                        <a:lnTo>
                          <a:pt x="151" y="357"/>
                        </a:lnTo>
                        <a:lnTo>
                          <a:pt x="152" y="360"/>
                        </a:lnTo>
                        <a:lnTo>
                          <a:pt x="154" y="361"/>
                        </a:lnTo>
                        <a:lnTo>
                          <a:pt x="154" y="363"/>
                        </a:lnTo>
                        <a:lnTo>
                          <a:pt x="155" y="365"/>
                        </a:lnTo>
                        <a:lnTo>
                          <a:pt x="155" y="366"/>
                        </a:lnTo>
                        <a:lnTo>
                          <a:pt x="156" y="367"/>
                        </a:lnTo>
                        <a:lnTo>
                          <a:pt x="155" y="367"/>
                        </a:lnTo>
                        <a:lnTo>
                          <a:pt x="154" y="367"/>
                        </a:lnTo>
                        <a:lnTo>
                          <a:pt x="152" y="366"/>
                        </a:lnTo>
                        <a:lnTo>
                          <a:pt x="151" y="366"/>
                        </a:lnTo>
                        <a:lnTo>
                          <a:pt x="151" y="367"/>
                        </a:lnTo>
                        <a:lnTo>
                          <a:pt x="151" y="368"/>
                        </a:lnTo>
                        <a:lnTo>
                          <a:pt x="151" y="370"/>
                        </a:lnTo>
                        <a:lnTo>
                          <a:pt x="152" y="371"/>
                        </a:lnTo>
                        <a:lnTo>
                          <a:pt x="152" y="372"/>
                        </a:lnTo>
                        <a:lnTo>
                          <a:pt x="152" y="373"/>
                        </a:lnTo>
                        <a:lnTo>
                          <a:pt x="152" y="375"/>
                        </a:lnTo>
                        <a:lnTo>
                          <a:pt x="152" y="375"/>
                        </a:lnTo>
                        <a:lnTo>
                          <a:pt x="152" y="376"/>
                        </a:lnTo>
                        <a:lnTo>
                          <a:pt x="152" y="376"/>
                        </a:lnTo>
                        <a:lnTo>
                          <a:pt x="151" y="377"/>
                        </a:lnTo>
                        <a:lnTo>
                          <a:pt x="149" y="377"/>
                        </a:lnTo>
                        <a:lnTo>
                          <a:pt x="147" y="377"/>
                        </a:lnTo>
                        <a:lnTo>
                          <a:pt x="146" y="378"/>
                        </a:lnTo>
                        <a:lnTo>
                          <a:pt x="146" y="381"/>
                        </a:lnTo>
                        <a:lnTo>
                          <a:pt x="147" y="383"/>
                        </a:lnTo>
                        <a:lnTo>
                          <a:pt x="149" y="386"/>
                        </a:lnTo>
                        <a:lnTo>
                          <a:pt x="150" y="388"/>
                        </a:lnTo>
                        <a:lnTo>
                          <a:pt x="151" y="389"/>
                        </a:lnTo>
                        <a:lnTo>
                          <a:pt x="150" y="389"/>
                        </a:lnTo>
                        <a:lnTo>
                          <a:pt x="149" y="388"/>
                        </a:lnTo>
                        <a:lnTo>
                          <a:pt x="147" y="387"/>
                        </a:lnTo>
                        <a:lnTo>
                          <a:pt x="145" y="384"/>
                        </a:lnTo>
                        <a:lnTo>
                          <a:pt x="144" y="383"/>
                        </a:lnTo>
                        <a:lnTo>
                          <a:pt x="141" y="382"/>
                        </a:lnTo>
                        <a:lnTo>
                          <a:pt x="140" y="382"/>
                        </a:lnTo>
                        <a:lnTo>
                          <a:pt x="139" y="383"/>
                        </a:lnTo>
                        <a:lnTo>
                          <a:pt x="137" y="386"/>
                        </a:lnTo>
                        <a:lnTo>
                          <a:pt x="139" y="388"/>
                        </a:lnTo>
                        <a:lnTo>
                          <a:pt x="140" y="389"/>
                        </a:lnTo>
                        <a:lnTo>
                          <a:pt x="141" y="391"/>
                        </a:lnTo>
                        <a:lnTo>
                          <a:pt x="144" y="393"/>
                        </a:lnTo>
                        <a:lnTo>
                          <a:pt x="146" y="397"/>
                        </a:lnTo>
                        <a:lnTo>
                          <a:pt x="149" y="401"/>
                        </a:lnTo>
                        <a:lnTo>
                          <a:pt x="150" y="403"/>
                        </a:lnTo>
                        <a:lnTo>
                          <a:pt x="154" y="411"/>
                        </a:lnTo>
                        <a:lnTo>
                          <a:pt x="157" y="418"/>
                        </a:lnTo>
                        <a:lnTo>
                          <a:pt x="160" y="427"/>
                        </a:lnTo>
                        <a:lnTo>
                          <a:pt x="160" y="434"/>
                        </a:lnTo>
                        <a:lnTo>
                          <a:pt x="159" y="441"/>
                        </a:lnTo>
                        <a:lnTo>
                          <a:pt x="159" y="443"/>
                        </a:lnTo>
                        <a:lnTo>
                          <a:pt x="159" y="444"/>
                        </a:lnTo>
                        <a:lnTo>
                          <a:pt x="159" y="444"/>
                        </a:lnTo>
                        <a:lnTo>
                          <a:pt x="159" y="446"/>
                        </a:lnTo>
                        <a:lnTo>
                          <a:pt x="157" y="447"/>
                        </a:lnTo>
                        <a:lnTo>
                          <a:pt x="157" y="448"/>
                        </a:lnTo>
                        <a:lnTo>
                          <a:pt x="159" y="451"/>
                        </a:lnTo>
                        <a:lnTo>
                          <a:pt x="160" y="453"/>
                        </a:lnTo>
                        <a:lnTo>
                          <a:pt x="160" y="454"/>
                        </a:lnTo>
                        <a:lnTo>
                          <a:pt x="160" y="458"/>
                        </a:lnTo>
                        <a:lnTo>
                          <a:pt x="161" y="459"/>
                        </a:lnTo>
                        <a:lnTo>
                          <a:pt x="162" y="462"/>
                        </a:lnTo>
                        <a:lnTo>
                          <a:pt x="164" y="463"/>
                        </a:lnTo>
                        <a:lnTo>
                          <a:pt x="164" y="464"/>
                        </a:lnTo>
                        <a:lnTo>
                          <a:pt x="164" y="466"/>
                        </a:lnTo>
                        <a:lnTo>
                          <a:pt x="162" y="466"/>
                        </a:lnTo>
                        <a:lnTo>
                          <a:pt x="160" y="466"/>
                        </a:lnTo>
                        <a:lnTo>
                          <a:pt x="161" y="458"/>
                        </a:lnTo>
                        <a:lnTo>
                          <a:pt x="160" y="458"/>
                        </a:lnTo>
                        <a:lnTo>
                          <a:pt x="160" y="456"/>
                        </a:lnTo>
                        <a:lnTo>
                          <a:pt x="160" y="456"/>
                        </a:lnTo>
                        <a:lnTo>
                          <a:pt x="160" y="454"/>
                        </a:lnTo>
                        <a:lnTo>
                          <a:pt x="159" y="451"/>
                        </a:lnTo>
                        <a:lnTo>
                          <a:pt x="157" y="449"/>
                        </a:lnTo>
                        <a:lnTo>
                          <a:pt x="157" y="448"/>
                        </a:lnTo>
                        <a:lnTo>
                          <a:pt x="157" y="446"/>
                        </a:lnTo>
                        <a:lnTo>
                          <a:pt x="157" y="443"/>
                        </a:lnTo>
                        <a:lnTo>
                          <a:pt x="156" y="441"/>
                        </a:lnTo>
                        <a:lnTo>
                          <a:pt x="156" y="436"/>
                        </a:lnTo>
                        <a:lnTo>
                          <a:pt x="154" y="424"/>
                        </a:lnTo>
                        <a:lnTo>
                          <a:pt x="150" y="414"/>
                        </a:lnTo>
                        <a:lnTo>
                          <a:pt x="145" y="404"/>
                        </a:lnTo>
                        <a:lnTo>
                          <a:pt x="145" y="404"/>
                        </a:lnTo>
                        <a:lnTo>
                          <a:pt x="144" y="404"/>
                        </a:lnTo>
                        <a:lnTo>
                          <a:pt x="141" y="406"/>
                        </a:lnTo>
                        <a:lnTo>
                          <a:pt x="141" y="407"/>
                        </a:lnTo>
                        <a:lnTo>
                          <a:pt x="139" y="409"/>
                        </a:lnTo>
                        <a:lnTo>
                          <a:pt x="136" y="413"/>
                        </a:lnTo>
                        <a:lnTo>
                          <a:pt x="135" y="418"/>
                        </a:lnTo>
                        <a:lnTo>
                          <a:pt x="134" y="422"/>
                        </a:lnTo>
                        <a:lnTo>
                          <a:pt x="132" y="426"/>
                        </a:lnTo>
                        <a:lnTo>
                          <a:pt x="126" y="442"/>
                        </a:lnTo>
                        <a:lnTo>
                          <a:pt x="119" y="457"/>
                        </a:lnTo>
                        <a:lnTo>
                          <a:pt x="114" y="473"/>
                        </a:lnTo>
                        <a:lnTo>
                          <a:pt x="114" y="474"/>
                        </a:lnTo>
                        <a:lnTo>
                          <a:pt x="114" y="474"/>
                        </a:lnTo>
                        <a:lnTo>
                          <a:pt x="115" y="474"/>
                        </a:lnTo>
                        <a:lnTo>
                          <a:pt x="116" y="473"/>
                        </a:lnTo>
                        <a:lnTo>
                          <a:pt x="119" y="472"/>
                        </a:lnTo>
                        <a:lnTo>
                          <a:pt x="120" y="471"/>
                        </a:lnTo>
                        <a:lnTo>
                          <a:pt x="122" y="468"/>
                        </a:lnTo>
                        <a:lnTo>
                          <a:pt x="124" y="468"/>
                        </a:lnTo>
                        <a:lnTo>
                          <a:pt x="125" y="467"/>
                        </a:lnTo>
                        <a:lnTo>
                          <a:pt x="126" y="467"/>
                        </a:lnTo>
                        <a:lnTo>
                          <a:pt x="127" y="468"/>
                        </a:lnTo>
                        <a:lnTo>
                          <a:pt x="127" y="469"/>
                        </a:lnTo>
                        <a:lnTo>
                          <a:pt x="127" y="473"/>
                        </a:lnTo>
                        <a:lnTo>
                          <a:pt x="126" y="477"/>
                        </a:lnTo>
                        <a:lnTo>
                          <a:pt x="126" y="478"/>
                        </a:lnTo>
                        <a:lnTo>
                          <a:pt x="125" y="478"/>
                        </a:lnTo>
                        <a:lnTo>
                          <a:pt x="122" y="477"/>
                        </a:lnTo>
                        <a:lnTo>
                          <a:pt x="121" y="477"/>
                        </a:lnTo>
                        <a:lnTo>
                          <a:pt x="119" y="476"/>
                        </a:lnTo>
                        <a:lnTo>
                          <a:pt x="117" y="474"/>
                        </a:lnTo>
                        <a:lnTo>
                          <a:pt x="117" y="474"/>
                        </a:lnTo>
                        <a:lnTo>
                          <a:pt x="112" y="478"/>
                        </a:lnTo>
                        <a:lnTo>
                          <a:pt x="110" y="486"/>
                        </a:lnTo>
                        <a:lnTo>
                          <a:pt x="107" y="493"/>
                        </a:lnTo>
                        <a:lnTo>
                          <a:pt x="106" y="498"/>
                        </a:lnTo>
                        <a:lnTo>
                          <a:pt x="102" y="508"/>
                        </a:lnTo>
                        <a:lnTo>
                          <a:pt x="96" y="522"/>
                        </a:lnTo>
                        <a:lnTo>
                          <a:pt x="89" y="537"/>
                        </a:lnTo>
                        <a:lnTo>
                          <a:pt x="81" y="552"/>
                        </a:lnTo>
                        <a:lnTo>
                          <a:pt x="74" y="563"/>
                        </a:lnTo>
                        <a:lnTo>
                          <a:pt x="66" y="568"/>
                        </a:lnTo>
                        <a:lnTo>
                          <a:pt x="62" y="569"/>
                        </a:lnTo>
                        <a:lnTo>
                          <a:pt x="59" y="568"/>
                        </a:lnTo>
                        <a:lnTo>
                          <a:pt x="55" y="567"/>
                        </a:lnTo>
                        <a:lnTo>
                          <a:pt x="56" y="568"/>
                        </a:lnTo>
                        <a:lnTo>
                          <a:pt x="57" y="571"/>
                        </a:lnTo>
                        <a:lnTo>
                          <a:pt x="60" y="574"/>
                        </a:lnTo>
                        <a:lnTo>
                          <a:pt x="62" y="577"/>
                        </a:lnTo>
                        <a:lnTo>
                          <a:pt x="65" y="579"/>
                        </a:lnTo>
                        <a:lnTo>
                          <a:pt x="67" y="579"/>
                        </a:lnTo>
                        <a:lnTo>
                          <a:pt x="70" y="580"/>
                        </a:lnTo>
                        <a:lnTo>
                          <a:pt x="72" y="582"/>
                        </a:lnTo>
                        <a:lnTo>
                          <a:pt x="75" y="583"/>
                        </a:lnTo>
                        <a:lnTo>
                          <a:pt x="76" y="584"/>
                        </a:lnTo>
                        <a:lnTo>
                          <a:pt x="77" y="587"/>
                        </a:lnTo>
                        <a:lnTo>
                          <a:pt x="76" y="589"/>
                        </a:lnTo>
                        <a:lnTo>
                          <a:pt x="75" y="592"/>
                        </a:lnTo>
                        <a:lnTo>
                          <a:pt x="74" y="594"/>
                        </a:lnTo>
                        <a:lnTo>
                          <a:pt x="71" y="595"/>
                        </a:lnTo>
                        <a:lnTo>
                          <a:pt x="70" y="598"/>
                        </a:lnTo>
                        <a:lnTo>
                          <a:pt x="69" y="599"/>
                        </a:lnTo>
                        <a:lnTo>
                          <a:pt x="69" y="602"/>
                        </a:lnTo>
                        <a:lnTo>
                          <a:pt x="69" y="602"/>
                        </a:lnTo>
                        <a:lnTo>
                          <a:pt x="70" y="603"/>
                        </a:lnTo>
                        <a:lnTo>
                          <a:pt x="72" y="602"/>
                        </a:lnTo>
                        <a:lnTo>
                          <a:pt x="74" y="600"/>
                        </a:lnTo>
                        <a:lnTo>
                          <a:pt x="76" y="600"/>
                        </a:lnTo>
                        <a:lnTo>
                          <a:pt x="77" y="599"/>
                        </a:lnTo>
                        <a:lnTo>
                          <a:pt x="79" y="598"/>
                        </a:lnTo>
                        <a:lnTo>
                          <a:pt x="80" y="598"/>
                        </a:lnTo>
                        <a:lnTo>
                          <a:pt x="80" y="599"/>
                        </a:lnTo>
                        <a:lnTo>
                          <a:pt x="80" y="600"/>
                        </a:lnTo>
                        <a:lnTo>
                          <a:pt x="79" y="602"/>
                        </a:lnTo>
                        <a:lnTo>
                          <a:pt x="79" y="603"/>
                        </a:lnTo>
                        <a:lnTo>
                          <a:pt x="79" y="604"/>
                        </a:lnTo>
                        <a:lnTo>
                          <a:pt x="85" y="609"/>
                        </a:lnTo>
                        <a:lnTo>
                          <a:pt x="94" y="613"/>
                        </a:lnTo>
                        <a:lnTo>
                          <a:pt x="102" y="615"/>
                        </a:lnTo>
                        <a:lnTo>
                          <a:pt x="109" y="619"/>
                        </a:lnTo>
                        <a:lnTo>
                          <a:pt x="110" y="622"/>
                        </a:lnTo>
                        <a:lnTo>
                          <a:pt x="111" y="624"/>
                        </a:lnTo>
                        <a:lnTo>
                          <a:pt x="111" y="628"/>
                        </a:lnTo>
                        <a:lnTo>
                          <a:pt x="112" y="630"/>
                        </a:lnTo>
                        <a:lnTo>
                          <a:pt x="112" y="633"/>
                        </a:lnTo>
                        <a:lnTo>
                          <a:pt x="115" y="635"/>
                        </a:lnTo>
                        <a:lnTo>
                          <a:pt x="120" y="638"/>
                        </a:lnTo>
                        <a:lnTo>
                          <a:pt x="127" y="637"/>
                        </a:lnTo>
                        <a:lnTo>
                          <a:pt x="134" y="637"/>
                        </a:lnTo>
                        <a:lnTo>
                          <a:pt x="140" y="640"/>
                        </a:lnTo>
                        <a:lnTo>
                          <a:pt x="141" y="642"/>
                        </a:lnTo>
                        <a:lnTo>
                          <a:pt x="141" y="644"/>
                        </a:lnTo>
                        <a:lnTo>
                          <a:pt x="142" y="647"/>
                        </a:lnTo>
                        <a:lnTo>
                          <a:pt x="142" y="649"/>
                        </a:lnTo>
                        <a:lnTo>
                          <a:pt x="144" y="652"/>
                        </a:lnTo>
                        <a:lnTo>
                          <a:pt x="145" y="653"/>
                        </a:lnTo>
                        <a:lnTo>
                          <a:pt x="147" y="654"/>
                        </a:lnTo>
                        <a:lnTo>
                          <a:pt x="150" y="654"/>
                        </a:lnTo>
                        <a:lnTo>
                          <a:pt x="152" y="653"/>
                        </a:lnTo>
                        <a:lnTo>
                          <a:pt x="156" y="652"/>
                        </a:lnTo>
                        <a:lnTo>
                          <a:pt x="157" y="652"/>
                        </a:lnTo>
                        <a:lnTo>
                          <a:pt x="160" y="653"/>
                        </a:lnTo>
                        <a:lnTo>
                          <a:pt x="162" y="655"/>
                        </a:lnTo>
                        <a:lnTo>
                          <a:pt x="165" y="658"/>
                        </a:lnTo>
                        <a:lnTo>
                          <a:pt x="167" y="659"/>
                        </a:lnTo>
                        <a:lnTo>
                          <a:pt x="167" y="658"/>
                        </a:lnTo>
                        <a:lnTo>
                          <a:pt x="169" y="658"/>
                        </a:lnTo>
                        <a:lnTo>
                          <a:pt x="170" y="657"/>
                        </a:lnTo>
                        <a:lnTo>
                          <a:pt x="171" y="655"/>
                        </a:lnTo>
                        <a:lnTo>
                          <a:pt x="171" y="655"/>
                        </a:lnTo>
                        <a:lnTo>
                          <a:pt x="174" y="655"/>
                        </a:lnTo>
                        <a:lnTo>
                          <a:pt x="176" y="657"/>
                        </a:lnTo>
                        <a:lnTo>
                          <a:pt x="178" y="659"/>
                        </a:lnTo>
                        <a:lnTo>
                          <a:pt x="182" y="660"/>
                        </a:lnTo>
                        <a:lnTo>
                          <a:pt x="185" y="662"/>
                        </a:lnTo>
                        <a:lnTo>
                          <a:pt x="187" y="662"/>
                        </a:lnTo>
                        <a:lnTo>
                          <a:pt x="190" y="662"/>
                        </a:lnTo>
                        <a:lnTo>
                          <a:pt x="190" y="660"/>
                        </a:lnTo>
                        <a:lnTo>
                          <a:pt x="191" y="659"/>
                        </a:lnTo>
                        <a:lnTo>
                          <a:pt x="191" y="657"/>
                        </a:lnTo>
                        <a:lnTo>
                          <a:pt x="191" y="654"/>
                        </a:lnTo>
                        <a:lnTo>
                          <a:pt x="191" y="653"/>
                        </a:lnTo>
                        <a:lnTo>
                          <a:pt x="192" y="650"/>
                        </a:lnTo>
                        <a:lnTo>
                          <a:pt x="193" y="650"/>
                        </a:lnTo>
                        <a:lnTo>
                          <a:pt x="196" y="650"/>
                        </a:lnTo>
                        <a:lnTo>
                          <a:pt x="198" y="650"/>
                        </a:lnTo>
                        <a:lnTo>
                          <a:pt x="202" y="653"/>
                        </a:lnTo>
                        <a:lnTo>
                          <a:pt x="206" y="655"/>
                        </a:lnTo>
                        <a:lnTo>
                          <a:pt x="210" y="658"/>
                        </a:lnTo>
                        <a:lnTo>
                          <a:pt x="213" y="660"/>
                        </a:lnTo>
                        <a:lnTo>
                          <a:pt x="215" y="662"/>
                        </a:lnTo>
                        <a:lnTo>
                          <a:pt x="215" y="663"/>
                        </a:lnTo>
                        <a:lnTo>
                          <a:pt x="216" y="664"/>
                        </a:lnTo>
                        <a:lnTo>
                          <a:pt x="217" y="667"/>
                        </a:lnTo>
                        <a:lnTo>
                          <a:pt x="217" y="668"/>
                        </a:lnTo>
                        <a:lnTo>
                          <a:pt x="217" y="668"/>
                        </a:lnTo>
                        <a:lnTo>
                          <a:pt x="220" y="669"/>
                        </a:lnTo>
                        <a:lnTo>
                          <a:pt x="222" y="670"/>
                        </a:lnTo>
                        <a:lnTo>
                          <a:pt x="226" y="670"/>
                        </a:lnTo>
                        <a:lnTo>
                          <a:pt x="228" y="672"/>
                        </a:lnTo>
                        <a:lnTo>
                          <a:pt x="231" y="673"/>
                        </a:lnTo>
                        <a:lnTo>
                          <a:pt x="231" y="675"/>
                        </a:lnTo>
                        <a:lnTo>
                          <a:pt x="232" y="678"/>
                        </a:lnTo>
                        <a:lnTo>
                          <a:pt x="232" y="680"/>
                        </a:lnTo>
                        <a:lnTo>
                          <a:pt x="233" y="683"/>
                        </a:lnTo>
                        <a:lnTo>
                          <a:pt x="235" y="682"/>
                        </a:lnTo>
                        <a:lnTo>
                          <a:pt x="236" y="679"/>
                        </a:lnTo>
                        <a:lnTo>
                          <a:pt x="237" y="679"/>
                        </a:lnTo>
                        <a:lnTo>
                          <a:pt x="238" y="679"/>
                        </a:lnTo>
                        <a:lnTo>
                          <a:pt x="241" y="679"/>
                        </a:lnTo>
                        <a:lnTo>
                          <a:pt x="243" y="680"/>
                        </a:lnTo>
                        <a:lnTo>
                          <a:pt x="246" y="680"/>
                        </a:lnTo>
                        <a:lnTo>
                          <a:pt x="248" y="683"/>
                        </a:lnTo>
                        <a:lnTo>
                          <a:pt x="250" y="684"/>
                        </a:lnTo>
                        <a:lnTo>
                          <a:pt x="251" y="687"/>
                        </a:lnTo>
                        <a:lnTo>
                          <a:pt x="251" y="689"/>
                        </a:lnTo>
                        <a:lnTo>
                          <a:pt x="250" y="692"/>
                        </a:lnTo>
                        <a:lnTo>
                          <a:pt x="247" y="695"/>
                        </a:lnTo>
                        <a:lnTo>
                          <a:pt x="251" y="697"/>
                        </a:lnTo>
                        <a:lnTo>
                          <a:pt x="253" y="699"/>
                        </a:lnTo>
                        <a:lnTo>
                          <a:pt x="257" y="700"/>
                        </a:lnTo>
                        <a:lnTo>
                          <a:pt x="260" y="703"/>
                        </a:lnTo>
                        <a:lnTo>
                          <a:pt x="261" y="704"/>
                        </a:lnTo>
                        <a:lnTo>
                          <a:pt x="261" y="707"/>
                        </a:lnTo>
                        <a:lnTo>
                          <a:pt x="261" y="708"/>
                        </a:lnTo>
                        <a:lnTo>
                          <a:pt x="262" y="710"/>
                        </a:lnTo>
                        <a:lnTo>
                          <a:pt x="265" y="710"/>
                        </a:lnTo>
                        <a:lnTo>
                          <a:pt x="267" y="710"/>
                        </a:lnTo>
                        <a:lnTo>
                          <a:pt x="271" y="710"/>
                        </a:lnTo>
                        <a:lnTo>
                          <a:pt x="273" y="709"/>
                        </a:lnTo>
                        <a:lnTo>
                          <a:pt x="277" y="709"/>
                        </a:lnTo>
                        <a:lnTo>
                          <a:pt x="280" y="709"/>
                        </a:lnTo>
                        <a:lnTo>
                          <a:pt x="283" y="710"/>
                        </a:lnTo>
                        <a:lnTo>
                          <a:pt x="288" y="714"/>
                        </a:lnTo>
                        <a:lnTo>
                          <a:pt x="295" y="718"/>
                        </a:lnTo>
                        <a:lnTo>
                          <a:pt x="300" y="722"/>
                        </a:lnTo>
                        <a:lnTo>
                          <a:pt x="302" y="722"/>
                        </a:lnTo>
                        <a:lnTo>
                          <a:pt x="304" y="715"/>
                        </a:lnTo>
                        <a:lnTo>
                          <a:pt x="312" y="713"/>
                        </a:lnTo>
                        <a:lnTo>
                          <a:pt x="319" y="715"/>
                        </a:lnTo>
                        <a:lnTo>
                          <a:pt x="328" y="718"/>
                        </a:lnTo>
                        <a:lnTo>
                          <a:pt x="336" y="720"/>
                        </a:lnTo>
                        <a:lnTo>
                          <a:pt x="334" y="718"/>
                        </a:lnTo>
                        <a:lnTo>
                          <a:pt x="333" y="715"/>
                        </a:lnTo>
                        <a:lnTo>
                          <a:pt x="332" y="713"/>
                        </a:lnTo>
                        <a:lnTo>
                          <a:pt x="331" y="709"/>
                        </a:lnTo>
                        <a:lnTo>
                          <a:pt x="331" y="702"/>
                        </a:lnTo>
                        <a:lnTo>
                          <a:pt x="333" y="695"/>
                        </a:lnTo>
                        <a:lnTo>
                          <a:pt x="333" y="689"/>
                        </a:lnTo>
                        <a:lnTo>
                          <a:pt x="333" y="688"/>
                        </a:lnTo>
                        <a:lnTo>
                          <a:pt x="332" y="688"/>
                        </a:lnTo>
                        <a:lnTo>
                          <a:pt x="331" y="687"/>
                        </a:lnTo>
                        <a:lnTo>
                          <a:pt x="329" y="685"/>
                        </a:lnTo>
                        <a:lnTo>
                          <a:pt x="329" y="685"/>
                        </a:lnTo>
                        <a:lnTo>
                          <a:pt x="331" y="683"/>
                        </a:lnTo>
                        <a:lnTo>
                          <a:pt x="333" y="682"/>
                        </a:lnTo>
                        <a:lnTo>
                          <a:pt x="334" y="682"/>
                        </a:lnTo>
                        <a:lnTo>
                          <a:pt x="337" y="680"/>
                        </a:lnTo>
                        <a:lnTo>
                          <a:pt x="337" y="680"/>
                        </a:lnTo>
                        <a:lnTo>
                          <a:pt x="337" y="679"/>
                        </a:lnTo>
                        <a:lnTo>
                          <a:pt x="337" y="678"/>
                        </a:lnTo>
                        <a:lnTo>
                          <a:pt x="337" y="675"/>
                        </a:lnTo>
                        <a:lnTo>
                          <a:pt x="337" y="674"/>
                        </a:lnTo>
                        <a:lnTo>
                          <a:pt x="338" y="673"/>
                        </a:lnTo>
                        <a:lnTo>
                          <a:pt x="339" y="672"/>
                        </a:lnTo>
                        <a:lnTo>
                          <a:pt x="341" y="670"/>
                        </a:lnTo>
                        <a:lnTo>
                          <a:pt x="341" y="670"/>
                        </a:lnTo>
                        <a:lnTo>
                          <a:pt x="342" y="669"/>
                        </a:lnTo>
                        <a:lnTo>
                          <a:pt x="342" y="668"/>
                        </a:lnTo>
                        <a:lnTo>
                          <a:pt x="341" y="667"/>
                        </a:lnTo>
                        <a:lnTo>
                          <a:pt x="339" y="665"/>
                        </a:lnTo>
                        <a:lnTo>
                          <a:pt x="339" y="665"/>
                        </a:lnTo>
                        <a:lnTo>
                          <a:pt x="339" y="664"/>
                        </a:lnTo>
                        <a:lnTo>
                          <a:pt x="341" y="663"/>
                        </a:lnTo>
                        <a:lnTo>
                          <a:pt x="341" y="663"/>
                        </a:lnTo>
                        <a:lnTo>
                          <a:pt x="342" y="663"/>
                        </a:lnTo>
                        <a:lnTo>
                          <a:pt x="342" y="663"/>
                        </a:lnTo>
                        <a:lnTo>
                          <a:pt x="341" y="664"/>
                        </a:lnTo>
                        <a:lnTo>
                          <a:pt x="341" y="665"/>
                        </a:lnTo>
                        <a:lnTo>
                          <a:pt x="342" y="667"/>
                        </a:lnTo>
                        <a:lnTo>
                          <a:pt x="343" y="667"/>
                        </a:lnTo>
                        <a:lnTo>
                          <a:pt x="344" y="665"/>
                        </a:lnTo>
                        <a:lnTo>
                          <a:pt x="347" y="663"/>
                        </a:lnTo>
                        <a:lnTo>
                          <a:pt x="348" y="660"/>
                        </a:lnTo>
                        <a:lnTo>
                          <a:pt x="351" y="658"/>
                        </a:lnTo>
                        <a:lnTo>
                          <a:pt x="352" y="657"/>
                        </a:lnTo>
                        <a:lnTo>
                          <a:pt x="356" y="655"/>
                        </a:lnTo>
                        <a:lnTo>
                          <a:pt x="358" y="654"/>
                        </a:lnTo>
                        <a:lnTo>
                          <a:pt x="362" y="655"/>
                        </a:lnTo>
                        <a:lnTo>
                          <a:pt x="364" y="655"/>
                        </a:lnTo>
                        <a:lnTo>
                          <a:pt x="368" y="654"/>
                        </a:lnTo>
                        <a:lnTo>
                          <a:pt x="372" y="653"/>
                        </a:lnTo>
                        <a:lnTo>
                          <a:pt x="376" y="650"/>
                        </a:lnTo>
                        <a:lnTo>
                          <a:pt x="379" y="647"/>
                        </a:lnTo>
                        <a:lnTo>
                          <a:pt x="383" y="644"/>
                        </a:lnTo>
                        <a:lnTo>
                          <a:pt x="382" y="644"/>
                        </a:lnTo>
                        <a:lnTo>
                          <a:pt x="382" y="644"/>
                        </a:lnTo>
                        <a:lnTo>
                          <a:pt x="382" y="644"/>
                        </a:lnTo>
                        <a:lnTo>
                          <a:pt x="384" y="643"/>
                        </a:lnTo>
                        <a:lnTo>
                          <a:pt x="388" y="640"/>
                        </a:lnTo>
                        <a:lnTo>
                          <a:pt x="391" y="638"/>
                        </a:lnTo>
                        <a:lnTo>
                          <a:pt x="394" y="637"/>
                        </a:lnTo>
                        <a:lnTo>
                          <a:pt x="398" y="637"/>
                        </a:lnTo>
                        <a:lnTo>
                          <a:pt x="402" y="637"/>
                        </a:lnTo>
                        <a:lnTo>
                          <a:pt x="404" y="638"/>
                        </a:lnTo>
                        <a:lnTo>
                          <a:pt x="407" y="639"/>
                        </a:lnTo>
                        <a:lnTo>
                          <a:pt x="408" y="640"/>
                        </a:lnTo>
                        <a:lnTo>
                          <a:pt x="409" y="643"/>
                        </a:lnTo>
                        <a:lnTo>
                          <a:pt x="411" y="644"/>
                        </a:lnTo>
                        <a:lnTo>
                          <a:pt x="413" y="647"/>
                        </a:lnTo>
                        <a:lnTo>
                          <a:pt x="416" y="648"/>
                        </a:lnTo>
                        <a:lnTo>
                          <a:pt x="419" y="649"/>
                        </a:lnTo>
                        <a:lnTo>
                          <a:pt x="427" y="652"/>
                        </a:lnTo>
                        <a:lnTo>
                          <a:pt x="433" y="653"/>
                        </a:lnTo>
                        <a:lnTo>
                          <a:pt x="435" y="655"/>
                        </a:lnTo>
                        <a:lnTo>
                          <a:pt x="435" y="655"/>
                        </a:lnTo>
                        <a:lnTo>
                          <a:pt x="434" y="657"/>
                        </a:lnTo>
                        <a:lnTo>
                          <a:pt x="433" y="658"/>
                        </a:lnTo>
                        <a:lnTo>
                          <a:pt x="433" y="659"/>
                        </a:lnTo>
                        <a:lnTo>
                          <a:pt x="434" y="660"/>
                        </a:lnTo>
                        <a:lnTo>
                          <a:pt x="437" y="662"/>
                        </a:lnTo>
                        <a:lnTo>
                          <a:pt x="439" y="663"/>
                        </a:lnTo>
                        <a:lnTo>
                          <a:pt x="442" y="664"/>
                        </a:lnTo>
                        <a:lnTo>
                          <a:pt x="445" y="664"/>
                        </a:lnTo>
                        <a:lnTo>
                          <a:pt x="447" y="664"/>
                        </a:lnTo>
                        <a:lnTo>
                          <a:pt x="448" y="664"/>
                        </a:lnTo>
                        <a:lnTo>
                          <a:pt x="448" y="663"/>
                        </a:lnTo>
                        <a:lnTo>
                          <a:pt x="448" y="662"/>
                        </a:lnTo>
                        <a:lnTo>
                          <a:pt x="447" y="660"/>
                        </a:lnTo>
                        <a:lnTo>
                          <a:pt x="447" y="660"/>
                        </a:lnTo>
                        <a:lnTo>
                          <a:pt x="445" y="659"/>
                        </a:lnTo>
                        <a:lnTo>
                          <a:pt x="444" y="659"/>
                        </a:lnTo>
                        <a:lnTo>
                          <a:pt x="443" y="658"/>
                        </a:lnTo>
                        <a:lnTo>
                          <a:pt x="443" y="657"/>
                        </a:lnTo>
                        <a:lnTo>
                          <a:pt x="444" y="654"/>
                        </a:lnTo>
                        <a:lnTo>
                          <a:pt x="445" y="652"/>
                        </a:lnTo>
                        <a:lnTo>
                          <a:pt x="445" y="650"/>
                        </a:lnTo>
                        <a:lnTo>
                          <a:pt x="444" y="649"/>
                        </a:lnTo>
                        <a:lnTo>
                          <a:pt x="444" y="648"/>
                        </a:lnTo>
                        <a:lnTo>
                          <a:pt x="443" y="647"/>
                        </a:lnTo>
                        <a:lnTo>
                          <a:pt x="444" y="647"/>
                        </a:lnTo>
                        <a:lnTo>
                          <a:pt x="445" y="648"/>
                        </a:lnTo>
                        <a:lnTo>
                          <a:pt x="445" y="649"/>
                        </a:lnTo>
                        <a:lnTo>
                          <a:pt x="445" y="652"/>
                        </a:lnTo>
                        <a:lnTo>
                          <a:pt x="445" y="654"/>
                        </a:lnTo>
                        <a:lnTo>
                          <a:pt x="445" y="657"/>
                        </a:lnTo>
                        <a:lnTo>
                          <a:pt x="445" y="659"/>
                        </a:lnTo>
                        <a:lnTo>
                          <a:pt x="447" y="660"/>
                        </a:lnTo>
                        <a:lnTo>
                          <a:pt x="447" y="660"/>
                        </a:lnTo>
                        <a:lnTo>
                          <a:pt x="448" y="662"/>
                        </a:lnTo>
                        <a:lnTo>
                          <a:pt x="449" y="662"/>
                        </a:lnTo>
                        <a:lnTo>
                          <a:pt x="450" y="660"/>
                        </a:lnTo>
                        <a:lnTo>
                          <a:pt x="453" y="659"/>
                        </a:lnTo>
                        <a:lnTo>
                          <a:pt x="454" y="659"/>
                        </a:lnTo>
                        <a:lnTo>
                          <a:pt x="455" y="659"/>
                        </a:lnTo>
                        <a:lnTo>
                          <a:pt x="458" y="660"/>
                        </a:lnTo>
                        <a:lnTo>
                          <a:pt x="459" y="660"/>
                        </a:lnTo>
                        <a:lnTo>
                          <a:pt x="460" y="662"/>
                        </a:lnTo>
                        <a:lnTo>
                          <a:pt x="463" y="662"/>
                        </a:lnTo>
                        <a:lnTo>
                          <a:pt x="464" y="660"/>
                        </a:lnTo>
                        <a:lnTo>
                          <a:pt x="464" y="659"/>
                        </a:lnTo>
                        <a:lnTo>
                          <a:pt x="463" y="658"/>
                        </a:lnTo>
                        <a:lnTo>
                          <a:pt x="462" y="657"/>
                        </a:lnTo>
                        <a:lnTo>
                          <a:pt x="462" y="655"/>
                        </a:lnTo>
                        <a:lnTo>
                          <a:pt x="460" y="654"/>
                        </a:lnTo>
                        <a:lnTo>
                          <a:pt x="462" y="653"/>
                        </a:lnTo>
                        <a:lnTo>
                          <a:pt x="463" y="652"/>
                        </a:lnTo>
                        <a:lnTo>
                          <a:pt x="465" y="652"/>
                        </a:lnTo>
                        <a:lnTo>
                          <a:pt x="467" y="652"/>
                        </a:lnTo>
                        <a:lnTo>
                          <a:pt x="468" y="653"/>
                        </a:lnTo>
                        <a:lnTo>
                          <a:pt x="468" y="654"/>
                        </a:lnTo>
                        <a:lnTo>
                          <a:pt x="468" y="654"/>
                        </a:lnTo>
                        <a:lnTo>
                          <a:pt x="468" y="655"/>
                        </a:lnTo>
                        <a:lnTo>
                          <a:pt x="469" y="658"/>
                        </a:lnTo>
                        <a:lnTo>
                          <a:pt x="470" y="658"/>
                        </a:lnTo>
                        <a:lnTo>
                          <a:pt x="470" y="658"/>
                        </a:lnTo>
                        <a:lnTo>
                          <a:pt x="472" y="657"/>
                        </a:lnTo>
                        <a:lnTo>
                          <a:pt x="473" y="657"/>
                        </a:lnTo>
                        <a:lnTo>
                          <a:pt x="474" y="657"/>
                        </a:lnTo>
                        <a:lnTo>
                          <a:pt x="475" y="658"/>
                        </a:lnTo>
                        <a:lnTo>
                          <a:pt x="474" y="659"/>
                        </a:lnTo>
                        <a:lnTo>
                          <a:pt x="472" y="660"/>
                        </a:lnTo>
                        <a:lnTo>
                          <a:pt x="469" y="662"/>
                        </a:lnTo>
                        <a:lnTo>
                          <a:pt x="465" y="663"/>
                        </a:lnTo>
                        <a:lnTo>
                          <a:pt x="463" y="663"/>
                        </a:lnTo>
                        <a:lnTo>
                          <a:pt x="460" y="664"/>
                        </a:lnTo>
                        <a:lnTo>
                          <a:pt x="460" y="664"/>
                        </a:lnTo>
                        <a:lnTo>
                          <a:pt x="460" y="667"/>
                        </a:lnTo>
                        <a:lnTo>
                          <a:pt x="462" y="669"/>
                        </a:lnTo>
                        <a:lnTo>
                          <a:pt x="463" y="669"/>
                        </a:lnTo>
                        <a:lnTo>
                          <a:pt x="465" y="669"/>
                        </a:lnTo>
                        <a:lnTo>
                          <a:pt x="469" y="669"/>
                        </a:lnTo>
                        <a:lnTo>
                          <a:pt x="472" y="669"/>
                        </a:lnTo>
                        <a:lnTo>
                          <a:pt x="474" y="669"/>
                        </a:lnTo>
                        <a:lnTo>
                          <a:pt x="477" y="669"/>
                        </a:lnTo>
                        <a:lnTo>
                          <a:pt x="478" y="669"/>
                        </a:lnTo>
                        <a:lnTo>
                          <a:pt x="479" y="670"/>
                        </a:lnTo>
                        <a:lnTo>
                          <a:pt x="480" y="672"/>
                        </a:lnTo>
                        <a:lnTo>
                          <a:pt x="480" y="674"/>
                        </a:lnTo>
                        <a:lnTo>
                          <a:pt x="479" y="677"/>
                        </a:lnTo>
                        <a:lnTo>
                          <a:pt x="479" y="678"/>
                        </a:lnTo>
                        <a:lnTo>
                          <a:pt x="478" y="680"/>
                        </a:lnTo>
                        <a:lnTo>
                          <a:pt x="479" y="682"/>
                        </a:lnTo>
                        <a:lnTo>
                          <a:pt x="480" y="683"/>
                        </a:lnTo>
                        <a:lnTo>
                          <a:pt x="483" y="684"/>
                        </a:lnTo>
                        <a:lnTo>
                          <a:pt x="487" y="684"/>
                        </a:lnTo>
                        <a:lnTo>
                          <a:pt x="492" y="685"/>
                        </a:lnTo>
                        <a:lnTo>
                          <a:pt x="495" y="687"/>
                        </a:lnTo>
                        <a:lnTo>
                          <a:pt x="497" y="688"/>
                        </a:lnTo>
                        <a:lnTo>
                          <a:pt x="499" y="690"/>
                        </a:lnTo>
                        <a:lnTo>
                          <a:pt x="502" y="694"/>
                        </a:lnTo>
                        <a:lnTo>
                          <a:pt x="503" y="697"/>
                        </a:lnTo>
                        <a:lnTo>
                          <a:pt x="504" y="699"/>
                        </a:lnTo>
                        <a:lnTo>
                          <a:pt x="505" y="700"/>
                        </a:lnTo>
                        <a:lnTo>
                          <a:pt x="507" y="702"/>
                        </a:lnTo>
                        <a:lnTo>
                          <a:pt x="509" y="700"/>
                        </a:lnTo>
                        <a:lnTo>
                          <a:pt x="509" y="699"/>
                        </a:lnTo>
                        <a:lnTo>
                          <a:pt x="510" y="698"/>
                        </a:lnTo>
                        <a:lnTo>
                          <a:pt x="509" y="697"/>
                        </a:lnTo>
                        <a:lnTo>
                          <a:pt x="509" y="697"/>
                        </a:lnTo>
                        <a:lnTo>
                          <a:pt x="509" y="695"/>
                        </a:lnTo>
                        <a:lnTo>
                          <a:pt x="510" y="695"/>
                        </a:lnTo>
                        <a:lnTo>
                          <a:pt x="512" y="695"/>
                        </a:lnTo>
                        <a:lnTo>
                          <a:pt x="514" y="695"/>
                        </a:lnTo>
                        <a:lnTo>
                          <a:pt x="515" y="698"/>
                        </a:lnTo>
                        <a:lnTo>
                          <a:pt x="517" y="699"/>
                        </a:lnTo>
                        <a:lnTo>
                          <a:pt x="518" y="699"/>
                        </a:lnTo>
                        <a:lnTo>
                          <a:pt x="520" y="699"/>
                        </a:lnTo>
                        <a:lnTo>
                          <a:pt x="522" y="699"/>
                        </a:lnTo>
                        <a:lnTo>
                          <a:pt x="523" y="700"/>
                        </a:lnTo>
                        <a:lnTo>
                          <a:pt x="523" y="702"/>
                        </a:lnTo>
                        <a:lnTo>
                          <a:pt x="523" y="702"/>
                        </a:lnTo>
                        <a:lnTo>
                          <a:pt x="523" y="703"/>
                        </a:lnTo>
                        <a:lnTo>
                          <a:pt x="522" y="703"/>
                        </a:lnTo>
                        <a:lnTo>
                          <a:pt x="522" y="703"/>
                        </a:lnTo>
                        <a:lnTo>
                          <a:pt x="520" y="703"/>
                        </a:lnTo>
                        <a:lnTo>
                          <a:pt x="519" y="703"/>
                        </a:lnTo>
                        <a:lnTo>
                          <a:pt x="519" y="704"/>
                        </a:lnTo>
                        <a:lnTo>
                          <a:pt x="520" y="704"/>
                        </a:lnTo>
                        <a:lnTo>
                          <a:pt x="522" y="704"/>
                        </a:lnTo>
                        <a:lnTo>
                          <a:pt x="522" y="704"/>
                        </a:lnTo>
                        <a:lnTo>
                          <a:pt x="524" y="704"/>
                        </a:lnTo>
                        <a:lnTo>
                          <a:pt x="525" y="704"/>
                        </a:lnTo>
                        <a:lnTo>
                          <a:pt x="525" y="703"/>
                        </a:lnTo>
                        <a:lnTo>
                          <a:pt x="525" y="703"/>
                        </a:lnTo>
                        <a:lnTo>
                          <a:pt x="524" y="702"/>
                        </a:lnTo>
                        <a:lnTo>
                          <a:pt x="524" y="700"/>
                        </a:lnTo>
                        <a:lnTo>
                          <a:pt x="525" y="699"/>
                        </a:lnTo>
                        <a:lnTo>
                          <a:pt x="527" y="698"/>
                        </a:lnTo>
                        <a:lnTo>
                          <a:pt x="529" y="698"/>
                        </a:lnTo>
                        <a:lnTo>
                          <a:pt x="530" y="698"/>
                        </a:lnTo>
                        <a:lnTo>
                          <a:pt x="533" y="699"/>
                        </a:lnTo>
                        <a:lnTo>
                          <a:pt x="534" y="702"/>
                        </a:lnTo>
                        <a:lnTo>
                          <a:pt x="535" y="703"/>
                        </a:lnTo>
                        <a:lnTo>
                          <a:pt x="537" y="704"/>
                        </a:lnTo>
                        <a:lnTo>
                          <a:pt x="538" y="703"/>
                        </a:lnTo>
                        <a:lnTo>
                          <a:pt x="539" y="703"/>
                        </a:lnTo>
                        <a:lnTo>
                          <a:pt x="539" y="700"/>
                        </a:lnTo>
                        <a:lnTo>
                          <a:pt x="539" y="699"/>
                        </a:lnTo>
                        <a:lnTo>
                          <a:pt x="539" y="698"/>
                        </a:lnTo>
                        <a:lnTo>
                          <a:pt x="540" y="697"/>
                        </a:lnTo>
                        <a:lnTo>
                          <a:pt x="543" y="697"/>
                        </a:lnTo>
                        <a:lnTo>
                          <a:pt x="544" y="698"/>
                        </a:lnTo>
                        <a:lnTo>
                          <a:pt x="547" y="698"/>
                        </a:lnTo>
                        <a:lnTo>
                          <a:pt x="549" y="698"/>
                        </a:lnTo>
                        <a:lnTo>
                          <a:pt x="552" y="698"/>
                        </a:lnTo>
                        <a:lnTo>
                          <a:pt x="553" y="698"/>
                        </a:lnTo>
                        <a:lnTo>
                          <a:pt x="554" y="698"/>
                        </a:lnTo>
                        <a:lnTo>
                          <a:pt x="555" y="697"/>
                        </a:lnTo>
                        <a:lnTo>
                          <a:pt x="557" y="695"/>
                        </a:lnTo>
                        <a:lnTo>
                          <a:pt x="559" y="693"/>
                        </a:lnTo>
                        <a:lnTo>
                          <a:pt x="559" y="692"/>
                        </a:lnTo>
                        <a:lnTo>
                          <a:pt x="560" y="692"/>
                        </a:lnTo>
                        <a:lnTo>
                          <a:pt x="560" y="690"/>
                        </a:lnTo>
                        <a:lnTo>
                          <a:pt x="559" y="690"/>
                        </a:lnTo>
                        <a:lnTo>
                          <a:pt x="558" y="690"/>
                        </a:lnTo>
                        <a:lnTo>
                          <a:pt x="555" y="690"/>
                        </a:lnTo>
                        <a:lnTo>
                          <a:pt x="554" y="689"/>
                        </a:lnTo>
                        <a:lnTo>
                          <a:pt x="553" y="689"/>
                        </a:lnTo>
                        <a:lnTo>
                          <a:pt x="553" y="689"/>
                        </a:lnTo>
                        <a:lnTo>
                          <a:pt x="554" y="688"/>
                        </a:lnTo>
                        <a:lnTo>
                          <a:pt x="555" y="688"/>
                        </a:lnTo>
                        <a:lnTo>
                          <a:pt x="558" y="688"/>
                        </a:lnTo>
                        <a:lnTo>
                          <a:pt x="559" y="688"/>
                        </a:lnTo>
                        <a:lnTo>
                          <a:pt x="561" y="684"/>
                        </a:lnTo>
                        <a:lnTo>
                          <a:pt x="565" y="679"/>
                        </a:lnTo>
                        <a:lnTo>
                          <a:pt x="566" y="678"/>
                        </a:lnTo>
                        <a:lnTo>
                          <a:pt x="568" y="678"/>
                        </a:lnTo>
                        <a:lnTo>
                          <a:pt x="569" y="679"/>
                        </a:lnTo>
                        <a:lnTo>
                          <a:pt x="570" y="680"/>
                        </a:lnTo>
                        <a:lnTo>
                          <a:pt x="571" y="680"/>
                        </a:lnTo>
                        <a:lnTo>
                          <a:pt x="573" y="680"/>
                        </a:lnTo>
                        <a:lnTo>
                          <a:pt x="575" y="678"/>
                        </a:lnTo>
                        <a:lnTo>
                          <a:pt x="576" y="675"/>
                        </a:lnTo>
                        <a:lnTo>
                          <a:pt x="578" y="673"/>
                        </a:lnTo>
                        <a:lnTo>
                          <a:pt x="580" y="672"/>
                        </a:lnTo>
                        <a:lnTo>
                          <a:pt x="583" y="670"/>
                        </a:lnTo>
                        <a:lnTo>
                          <a:pt x="585" y="670"/>
                        </a:lnTo>
                        <a:lnTo>
                          <a:pt x="586" y="670"/>
                        </a:lnTo>
                        <a:lnTo>
                          <a:pt x="589" y="672"/>
                        </a:lnTo>
                        <a:lnTo>
                          <a:pt x="590" y="672"/>
                        </a:lnTo>
                        <a:lnTo>
                          <a:pt x="590" y="670"/>
                        </a:lnTo>
                        <a:lnTo>
                          <a:pt x="591" y="669"/>
                        </a:lnTo>
                        <a:lnTo>
                          <a:pt x="591" y="668"/>
                        </a:lnTo>
                        <a:lnTo>
                          <a:pt x="591" y="665"/>
                        </a:lnTo>
                        <a:lnTo>
                          <a:pt x="591" y="664"/>
                        </a:lnTo>
                        <a:lnTo>
                          <a:pt x="593" y="663"/>
                        </a:lnTo>
                        <a:lnTo>
                          <a:pt x="599" y="662"/>
                        </a:lnTo>
                        <a:lnTo>
                          <a:pt x="604" y="662"/>
                        </a:lnTo>
                        <a:lnTo>
                          <a:pt x="609" y="660"/>
                        </a:lnTo>
                        <a:lnTo>
                          <a:pt x="614" y="657"/>
                        </a:lnTo>
                        <a:lnTo>
                          <a:pt x="615" y="657"/>
                        </a:lnTo>
                        <a:lnTo>
                          <a:pt x="618" y="657"/>
                        </a:lnTo>
                        <a:lnTo>
                          <a:pt x="616" y="654"/>
                        </a:lnTo>
                        <a:lnTo>
                          <a:pt x="616" y="653"/>
                        </a:lnTo>
                        <a:lnTo>
                          <a:pt x="616" y="650"/>
                        </a:lnTo>
                        <a:lnTo>
                          <a:pt x="616" y="650"/>
                        </a:lnTo>
                        <a:lnTo>
                          <a:pt x="619" y="647"/>
                        </a:lnTo>
                        <a:lnTo>
                          <a:pt x="625" y="642"/>
                        </a:lnTo>
                        <a:lnTo>
                          <a:pt x="630" y="635"/>
                        </a:lnTo>
                        <a:lnTo>
                          <a:pt x="633" y="630"/>
                        </a:lnTo>
                        <a:lnTo>
                          <a:pt x="630" y="625"/>
                        </a:lnTo>
                        <a:lnTo>
                          <a:pt x="626" y="624"/>
                        </a:lnTo>
                        <a:lnTo>
                          <a:pt x="621" y="624"/>
                        </a:lnTo>
                        <a:lnTo>
                          <a:pt x="613" y="623"/>
                        </a:lnTo>
                        <a:lnTo>
                          <a:pt x="604" y="622"/>
                        </a:lnTo>
                        <a:lnTo>
                          <a:pt x="596" y="617"/>
                        </a:lnTo>
                        <a:lnTo>
                          <a:pt x="589" y="607"/>
                        </a:lnTo>
                        <a:lnTo>
                          <a:pt x="588" y="604"/>
                        </a:lnTo>
                        <a:lnTo>
                          <a:pt x="588" y="602"/>
                        </a:lnTo>
                        <a:lnTo>
                          <a:pt x="588" y="600"/>
                        </a:lnTo>
                        <a:lnTo>
                          <a:pt x="589" y="599"/>
                        </a:lnTo>
                        <a:lnTo>
                          <a:pt x="589" y="598"/>
                        </a:lnTo>
                        <a:lnTo>
                          <a:pt x="590" y="595"/>
                        </a:lnTo>
                        <a:lnTo>
                          <a:pt x="590" y="594"/>
                        </a:lnTo>
                        <a:lnTo>
                          <a:pt x="589" y="593"/>
                        </a:lnTo>
                        <a:lnTo>
                          <a:pt x="588" y="593"/>
                        </a:lnTo>
                        <a:lnTo>
                          <a:pt x="586" y="592"/>
                        </a:lnTo>
                        <a:lnTo>
                          <a:pt x="585" y="590"/>
                        </a:lnTo>
                        <a:lnTo>
                          <a:pt x="586" y="588"/>
                        </a:lnTo>
                        <a:lnTo>
                          <a:pt x="590" y="583"/>
                        </a:lnTo>
                        <a:lnTo>
                          <a:pt x="595" y="579"/>
                        </a:lnTo>
                        <a:lnTo>
                          <a:pt x="600" y="576"/>
                        </a:lnTo>
                        <a:lnTo>
                          <a:pt x="603" y="569"/>
                        </a:lnTo>
                        <a:lnTo>
                          <a:pt x="600" y="563"/>
                        </a:lnTo>
                        <a:lnTo>
                          <a:pt x="599" y="562"/>
                        </a:lnTo>
                        <a:lnTo>
                          <a:pt x="596" y="559"/>
                        </a:lnTo>
                        <a:lnTo>
                          <a:pt x="594" y="558"/>
                        </a:lnTo>
                        <a:lnTo>
                          <a:pt x="590" y="557"/>
                        </a:lnTo>
                        <a:lnTo>
                          <a:pt x="588" y="554"/>
                        </a:lnTo>
                        <a:lnTo>
                          <a:pt x="586" y="553"/>
                        </a:lnTo>
                        <a:lnTo>
                          <a:pt x="586" y="551"/>
                        </a:lnTo>
                        <a:lnTo>
                          <a:pt x="586" y="549"/>
                        </a:lnTo>
                        <a:lnTo>
                          <a:pt x="588" y="547"/>
                        </a:lnTo>
                        <a:lnTo>
                          <a:pt x="586" y="546"/>
                        </a:lnTo>
                        <a:lnTo>
                          <a:pt x="585" y="544"/>
                        </a:lnTo>
                        <a:lnTo>
                          <a:pt x="584" y="542"/>
                        </a:lnTo>
                        <a:lnTo>
                          <a:pt x="581" y="541"/>
                        </a:lnTo>
                        <a:lnTo>
                          <a:pt x="581" y="538"/>
                        </a:lnTo>
                        <a:lnTo>
                          <a:pt x="580" y="537"/>
                        </a:lnTo>
                        <a:lnTo>
                          <a:pt x="581" y="537"/>
                        </a:lnTo>
                        <a:lnTo>
                          <a:pt x="583" y="537"/>
                        </a:lnTo>
                        <a:lnTo>
                          <a:pt x="584" y="537"/>
                        </a:lnTo>
                        <a:lnTo>
                          <a:pt x="586" y="536"/>
                        </a:lnTo>
                        <a:lnTo>
                          <a:pt x="589" y="536"/>
                        </a:lnTo>
                        <a:lnTo>
                          <a:pt x="590" y="537"/>
                        </a:lnTo>
                        <a:lnTo>
                          <a:pt x="591" y="537"/>
                        </a:lnTo>
                        <a:lnTo>
                          <a:pt x="593" y="538"/>
                        </a:lnTo>
                        <a:lnTo>
                          <a:pt x="593" y="538"/>
                        </a:lnTo>
                        <a:lnTo>
                          <a:pt x="595" y="538"/>
                        </a:lnTo>
                        <a:lnTo>
                          <a:pt x="599" y="537"/>
                        </a:lnTo>
                        <a:lnTo>
                          <a:pt x="605" y="532"/>
                        </a:lnTo>
                        <a:lnTo>
                          <a:pt x="611" y="527"/>
                        </a:lnTo>
                        <a:lnTo>
                          <a:pt x="616" y="522"/>
                        </a:lnTo>
                        <a:lnTo>
                          <a:pt x="618" y="518"/>
                        </a:lnTo>
                        <a:lnTo>
                          <a:pt x="618" y="516"/>
                        </a:lnTo>
                        <a:lnTo>
                          <a:pt x="615" y="514"/>
                        </a:lnTo>
                        <a:lnTo>
                          <a:pt x="613" y="512"/>
                        </a:lnTo>
                        <a:lnTo>
                          <a:pt x="610" y="509"/>
                        </a:lnTo>
                        <a:lnTo>
                          <a:pt x="609" y="508"/>
                        </a:lnTo>
                        <a:lnTo>
                          <a:pt x="609" y="507"/>
                        </a:lnTo>
                        <a:lnTo>
                          <a:pt x="609" y="506"/>
                        </a:lnTo>
                        <a:lnTo>
                          <a:pt x="609" y="503"/>
                        </a:lnTo>
                        <a:lnTo>
                          <a:pt x="609" y="502"/>
                        </a:lnTo>
                        <a:lnTo>
                          <a:pt x="609" y="502"/>
                        </a:lnTo>
                        <a:lnTo>
                          <a:pt x="609" y="499"/>
                        </a:lnTo>
                        <a:lnTo>
                          <a:pt x="609" y="498"/>
                        </a:lnTo>
                        <a:lnTo>
                          <a:pt x="605" y="492"/>
                        </a:lnTo>
                        <a:lnTo>
                          <a:pt x="603" y="488"/>
                        </a:lnTo>
                        <a:lnTo>
                          <a:pt x="600" y="486"/>
                        </a:lnTo>
                        <a:lnTo>
                          <a:pt x="600" y="482"/>
                        </a:lnTo>
                        <a:lnTo>
                          <a:pt x="605" y="478"/>
                        </a:lnTo>
                        <a:lnTo>
                          <a:pt x="616" y="473"/>
                        </a:lnTo>
                        <a:lnTo>
                          <a:pt x="616" y="474"/>
                        </a:lnTo>
                        <a:lnTo>
                          <a:pt x="616" y="472"/>
                        </a:lnTo>
                        <a:lnTo>
                          <a:pt x="615" y="468"/>
                        </a:lnTo>
                        <a:lnTo>
                          <a:pt x="615" y="466"/>
                        </a:lnTo>
                        <a:lnTo>
                          <a:pt x="614" y="463"/>
                        </a:lnTo>
                        <a:lnTo>
                          <a:pt x="613" y="462"/>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800" b="1" dirty="0">
                      <a:solidFill>
                        <a:srgbClr val="000000"/>
                      </a:solidFill>
                    </a:endParaRPr>
                  </a:p>
                </p:txBody>
              </p:sp>
              <p:sp>
                <p:nvSpPr>
                  <p:cNvPr id="698" name="Freeform 718"/>
                  <p:cNvSpPr>
                    <a:spLocks/>
                  </p:cNvSpPr>
                  <p:nvPr/>
                </p:nvSpPr>
                <p:spPr bwMode="auto">
                  <a:xfrm>
                    <a:off x="1950" y="2564"/>
                    <a:ext cx="14" cy="8"/>
                  </a:xfrm>
                  <a:custGeom>
                    <a:avLst/>
                    <a:gdLst/>
                    <a:ahLst/>
                    <a:cxnLst>
                      <a:cxn ang="0">
                        <a:pos x="10" y="2"/>
                      </a:cxn>
                      <a:cxn ang="0">
                        <a:pos x="13" y="4"/>
                      </a:cxn>
                      <a:cxn ang="0">
                        <a:pos x="14" y="5"/>
                      </a:cxn>
                      <a:cxn ang="0">
                        <a:pos x="14" y="7"/>
                      </a:cxn>
                      <a:cxn ang="0">
                        <a:pos x="14" y="8"/>
                      </a:cxn>
                      <a:cxn ang="0">
                        <a:pos x="11" y="8"/>
                      </a:cxn>
                      <a:cxn ang="0">
                        <a:pos x="10" y="8"/>
                      </a:cxn>
                      <a:cxn ang="0">
                        <a:pos x="8" y="7"/>
                      </a:cxn>
                      <a:cxn ang="0">
                        <a:pos x="5" y="7"/>
                      </a:cxn>
                      <a:cxn ang="0">
                        <a:pos x="3" y="5"/>
                      </a:cxn>
                      <a:cxn ang="0">
                        <a:pos x="1" y="4"/>
                      </a:cxn>
                      <a:cxn ang="0">
                        <a:pos x="0" y="3"/>
                      </a:cxn>
                      <a:cxn ang="0">
                        <a:pos x="0" y="2"/>
                      </a:cxn>
                      <a:cxn ang="0">
                        <a:pos x="1" y="2"/>
                      </a:cxn>
                      <a:cxn ang="0">
                        <a:pos x="4" y="0"/>
                      </a:cxn>
                      <a:cxn ang="0">
                        <a:pos x="6" y="0"/>
                      </a:cxn>
                      <a:cxn ang="0">
                        <a:pos x="8" y="2"/>
                      </a:cxn>
                      <a:cxn ang="0">
                        <a:pos x="10" y="2"/>
                      </a:cxn>
                    </a:cxnLst>
                    <a:rect l="0" t="0" r="r" b="b"/>
                    <a:pathLst>
                      <a:path w="14" h="8">
                        <a:moveTo>
                          <a:pt x="10" y="2"/>
                        </a:moveTo>
                        <a:lnTo>
                          <a:pt x="13" y="4"/>
                        </a:lnTo>
                        <a:lnTo>
                          <a:pt x="14" y="5"/>
                        </a:lnTo>
                        <a:lnTo>
                          <a:pt x="14" y="7"/>
                        </a:lnTo>
                        <a:lnTo>
                          <a:pt x="14" y="8"/>
                        </a:lnTo>
                        <a:lnTo>
                          <a:pt x="11" y="8"/>
                        </a:lnTo>
                        <a:lnTo>
                          <a:pt x="10" y="8"/>
                        </a:lnTo>
                        <a:lnTo>
                          <a:pt x="8" y="7"/>
                        </a:lnTo>
                        <a:lnTo>
                          <a:pt x="5" y="7"/>
                        </a:lnTo>
                        <a:lnTo>
                          <a:pt x="3" y="5"/>
                        </a:lnTo>
                        <a:lnTo>
                          <a:pt x="1" y="4"/>
                        </a:lnTo>
                        <a:lnTo>
                          <a:pt x="0" y="3"/>
                        </a:lnTo>
                        <a:lnTo>
                          <a:pt x="0" y="2"/>
                        </a:lnTo>
                        <a:lnTo>
                          <a:pt x="1" y="2"/>
                        </a:lnTo>
                        <a:lnTo>
                          <a:pt x="4" y="0"/>
                        </a:lnTo>
                        <a:lnTo>
                          <a:pt x="6" y="0"/>
                        </a:lnTo>
                        <a:lnTo>
                          <a:pt x="8" y="2"/>
                        </a:lnTo>
                        <a:lnTo>
                          <a:pt x="10"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9" name="Freeform 719"/>
                  <p:cNvSpPr>
                    <a:spLocks/>
                  </p:cNvSpPr>
                  <p:nvPr/>
                </p:nvSpPr>
                <p:spPr bwMode="auto">
                  <a:xfrm>
                    <a:off x="1851" y="2699"/>
                    <a:ext cx="10" cy="9"/>
                  </a:xfrm>
                  <a:custGeom>
                    <a:avLst/>
                    <a:gdLst/>
                    <a:ahLst/>
                    <a:cxnLst>
                      <a:cxn ang="0">
                        <a:pos x="3" y="0"/>
                      </a:cxn>
                      <a:cxn ang="0">
                        <a:pos x="5" y="1"/>
                      </a:cxn>
                      <a:cxn ang="0">
                        <a:pos x="7" y="4"/>
                      </a:cxn>
                      <a:cxn ang="0">
                        <a:pos x="8" y="5"/>
                      </a:cxn>
                      <a:cxn ang="0">
                        <a:pos x="10" y="8"/>
                      </a:cxn>
                      <a:cxn ang="0">
                        <a:pos x="10" y="9"/>
                      </a:cxn>
                      <a:cxn ang="0">
                        <a:pos x="10" y="9"/>
                      </a:cxn>
                      <a:cxn ang="0">
                        <a:pos x="9" y="9"/>
                      </a:cxn>
                      <a:cxn ang="0">
                        <a:pos x="7" y="9"/>
                      </a:cxn>
                      <a:cxn ang="0">
                        <a:pos x="5" y="8"/>
                      </a:cxn>
                      <a:cxn ang="0">
                        <a:pos x="3" y="6"/>
                      </a:cxn>
                      <a:cxn ang="0">
                        <a:pos x="2" y="5"/>
                      </a:cxn>
                      <a:cxn ang="0">
                        <a:pos x="0" y="4"/>
                      </a:cxn>
                      <a:cxn ang="0">
                        <a:pos x="0" y="3"/>
                      </a:cxn>
                      <a:cxn ang="0">
                        <a:pos x="0" y="1"/>
                      </a:cxn>
                      <a:cxn ang="0">
                        <a:pos x="3" y="0"/>
                      </a:cxn>
                    </a:cxnLst>
                    <a:rect l="0" t="0" r="r" b="b"/>
                    <a:pathLst>
                      <a:path w="10" h="9">
                        <a:moveTo>
                          <a:pt x="3" y="0"/>
                        </a:moveTo>
                        <a:lnTo>
                          <a:pt x="5" y="1"/>
                        </a:lnTo>
                        <a:lnTo>
                          <a:pt x="7" y="4"/>
                        </a:lnTo>
                        <a:lnTo>
                          <a:pt x="8" y="5"/>
                        </a:lnTo>
                        <a:lnTo>
                          <a:pt x="10" y="8"/>
                        </a:lnTo>
                        <a:lnTo>
                          <a:pt x="10" y="9"/>
                        </a:lnTo>
                        <a:lnTo>
                          <a:pt x="10" y="9"/>
                        </a:lnTo>
                        <a:lnTo>
                          <a:pt x="9" y="9"/>
                        </a:lnTo>
                        <a:lnTo>
                          <a:pt x="7" y="9"/>
                        </a:lnTo>
                        <a:lnTo>
                          <a:pt x="5" y="8"/>
                        </a:lnTo>
                        <a:lnTo>
                          <a:pt x="3" y="6"/>
                        </a:lnTo>
                        <a:lnTo>
                          <a:pt x="2" y="5"/>
                        </a:lnTo>
                        <a:lnTo>
                          <a:pt x="0" y="4"/>
                        </a:lnTo>
                        <a:lnTo>
                          <a:pt x="0" y="3"/>
                        </a:lnTo>
                        <a:lnTo>
                          <a:pt x="0" y="1"/>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0" name="Freeform 720"/>
                  <p:cNvSpPr>
                    <a:spLocks/>
                  </p:cNvSpPr>
                  <p:nvPr/>
                </p:nvSpPr>
                <p:spPr bwMode="auto">
                  <a:xfrm>
                    <a:off x="1898" y="2742"/>
                    <a:ext cx="3" cy="12"/>
                  </a:xfrm>
                  <a:custGeom>
                    <a:avLst/>
                    <a:gdLst/>
                    <a:ahLst/>
                    <a:cxnLst>
                      <a:cxn ang="0">
                        <a:pos x="3" y="12"/>
                      </a:cxn>
                      <a:cxn ang="0">
                        <a:pos x="3" y="10"/>
                      </a:cxn>
                      <a:cxn ang="0">
                        <a:pos x="2" y="8"/>
                      </a:cxn>
                      <a:cxn ang="0">
                        <a:pos x="1" y="7"/>
                      </a:cxn>
                      <a:cxn ang="0">
                        <a:pos x="1" y="6"/>
                      </a:cxn>
                      <a:cxn ang="0">
                        <a:pos x="0" y="3"/>
                      </a:cxn>
                      <a:cxn ang="0">
                        <a:pos x="0" y="1"/>
                      </a:cxn>
                      <a:cxn ang="0">
                        <a:pos x="0" y="0"/>
                      </a:cxn>
                      <a:cxn ang="0">
                        <a:pos x="1" y="1"/>
                      </a:cxn>
                      <a:cxn ang="0">
                        <a:pos x="1" y="1"/>
                      </a:cxn>
                      <a:cxn ang="0">
                        <a:pos x="2" y="3"/>
                      </a:cxn>
                      <a:cxn ang="0">
                        <a:pos x="3" y="6"/>
                      </a:cxn>
                      <a:cxn ang="0">
                        <a:pos x="3" y="8"/>
                      </a:cxn>
                      <a:cxn ang="0">
                        <a:pos x="3" y="12"/>
                      </a:cxn>
                    </a:cxnLst>
                    <a:rect l="0" t="0" r="r" b="b"/>
                    <a:pathLst>
                      <a:path w="3" h="12">
                        <a:moveTo>
                          <a:pt x="3" y="12"/>
                        </a:moveTo>
                        <a:lnTo>
                          <a:pt x="3" y="10"/>
                        </a:lnTo>
                        <a:lnTo>
                          <a:pt x="2" y="8"/>
                        </a:lnTo>
                        <a:lnTo>
                          <a:pt x="1" y="7"/>
                        </a:lnTo>
                        <a:lnTo>
                          <a:pt x="1" y="6"/>
                        </a:lnTo>
                        <a:lnTo>
                          <a:pt x="0" y="3"/>
                        </a:lnTo>
                        <a:lnTo>
                          <a:pt x="0" y="1"/>
                        </a:lnTo>
                        <a:lnTo>
                          <a:pt x="0" y="0"/>
                        </a:lnTo>
                        <a:lnTo>
                          <a:pt x="1" y="1"/>
                        </a:lnTo>
                        <a:lnTo>
                          <a:pt x="1" y="1"/>
                        </a:lnTo>
                        <a:lnTo>
                          <a:pt x="2" y="3"/>
                        </a:lnTo>
                        <a:lnTo>
                          <a:pt x="3" y="6"/>
                        </a:lnTo>
                        <a:lnTo>
                          <a:pt x="3" y="8"/>
                        </a:lnTo>
                        <a:lnTo>
                          <a:pt x="3" y="1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1" name="Freeform 721"/>
                  <p:cNvSpPr>
                    <a:spLocks/>
                  </p:cNvSpPr>
                  <p:nvPr/>
                </p:nvSpPr>
                <p:spPr bwMode="auto">
                  <a:xfrm>
                    <a:off x="1923" y="2838"/>
                    <a:ext cx="11" cy="20"/>
                  </a:xfrm>
                  <a:custGeom>
                    <a:avLst/>
                    <a:gdLst/>
                    <a:ahLst/>
                    <a:cxnLst>
                      <a:cxn ang="0">
                        <a:pos x="7" y="20"/>
                      </a:cxn>
                      <a:cxn ang="0">
                        <a:pos x="6" y="16"/>
                      </a:cxn>
                      <a:cxn ang="0">
                        <a:pos x="6" y="12"/>
                      </a:cxn>
                      <a:cxn ang="0">
                        <a:pos x="3" y="10"/>
                      </a:cxn>
                      <a:cxn ang="0">
                        <a:pos x="1" y="6"/>
                      </a:cxn>
                      <a:cxn ang="0">
                        <a:pos x="0" y="2"/>
                      </a:cxn>
                      <a:cxn ang="0">
                        <a:pos x="0" y="1"/>
                      </a:cxn>
                      <a:cxn ang="0">
                        <a:pos x="1" y="0"/>
                      </a:cxn>
                      <a:cxn ang="0">
                        <a:pos x="1" y="0"/>
                      </a:cxn>
                      <a:cxn ang="0">
                        <a:pos x="3" y="0"/>
                      </a:cxn>
                      <a:cxn ang="0">
                        <a:pos x="5" y="1"/>
                      </a:cxn>
                      <a:cxn ang="0">
                        <a:pos x="7" y="2"/>
                      </a:cxn>
                      <a:cxn ang="0">
                        <a:pos x="8" y="5"/>
                      </a:cxn>
                      <a:cxn ang="0">
                        <a:pos x="10" y="7"/>
                      </a:cxn>
                      <a:cxn ang="0">
                        <a:pos x="11" y="10"/>
                      </a:cxn>
                      <a:cxn ang="0">
                        <a:pos x="11" y="12"/>
                      </a:cxn>
                      <a:cxn ang="0">
                        <a:pos x="11" y="15"/>
                      </a:cxn>
                      <a:cxn ang="0">
                        <a:pos x="10" y="17"/>
                      </a:cxn>
                      <a:cxn ang="0">
                        <a:pos x="8" y="18"/>
                      </a:cxn>
                      <a:cxn ang="0">
                        <a:pos x="8" y="20"/>
                      </a:cxn>
                      <a:cxn ang="0">
                        <a:pos x="8" y="20"/>
                      </a:cxn>
                      <a:cxn ang="0">
                        <a:pos x="7" y="20"/>
                      </a:cxn>
                      <a:cxn ang="0">
                        <a:pos x="7" y="20"/>
                      </a:cxn>
                    </a:cxnLst>
                    <a:rect l="0" t="0" r="r" b="b"/>
                    <a:pathLst>
                      <a:path w="11" h="20">
                        <a:moveTo>
                          <a:pt x="7" y="20"/>
                        </a:moveTo>
                        <a:lnTo>
                          <a:pt x="6" y="16"/>
                        </a:lnTo>
                        <a:lnTo>
                          <a:pt x="6" y="12"/>
                        </a:lnTo>
                        <a:lnTo>
                          <a:pt x="3" y="10"/>
                        </a:lnTo>
                        <a:lnTo>
                          <a:pt x="1" y="6"/>
                        </a:lnTo>
                        <a:lnTo>
                          <a:pt x="0" y="2"/>
                        </a:lnTo>
                        <a:lnTo>
                          <a:pt x="0" y="1"/>
                        </a:lnTo>
                        <a:lnTo>
                          <a:pt x="1" y="0"/>
                        </a:lnTo>
                        <a:lnTo>
                          <a:pt x="1" y="0"/>
                        </a:lnTo>
                        <a:lnTo>
                          <a:pt x="3" y="0"/>
                        </a:lnTo>
                        <a:lnTo>
                          <a:pt x="5" y="1"/>
                        </a:lnTo>
                        <a:lnTo>
                          <a:pt x="7" y="2"/>
                        </a:lnTo>
                        <a:lnTo>
                          <a:pt x="8" y="5"/>
                        </a:lnTo>
                        <a:lnTo>
                          <a:pt x="10" y="7"/>
                        </a:lnTo>
                        <a:lnTo>
                          <a:pt x="11" y="10"/>
                        </a:lnTo>
                        <a:lnTo>
                          <a:pt x="11" y="12"/>
                        </a:lnTo>
                        <a:lnTo>
                          <a:pt x="11" y="15"/>
                        </a:lnTo>
                        <a:lnTo>
                          <a:pt x="10" y="17"/>
                        </a:lnTo>
                        <a:lnTo>
                          <a:pt x="8" y="18"/>
                        </a:lnTo>
                        <a:lnTo>
                          <a:pt x="8" y="20"/>
                        </a:lnTo>
                        <a:lnTo>
                          <a:pt x="8" y="20"/>
                        </a:lnTo>
                        <a:lnTo>
                          <a:pt x="7" y="20"/>
                        </a:lnTo>
                        <a:lnTo>
                          <a:pt x="7"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2" name="Freeform 723"/>
                  <p:cNvSpPr>
                    <a:spLocks/>
                  </p:cNvSpPr>
                  <p:nvPr/>
                </p:nvSpPr>
                <p:spPr bwMode="auto">
                  <a:xfrm>
                    <a:off x="3407" y="3866"/>
                    <a:ext cx="195" cy="60"/>
                  </a:xfrm>
                  <a:custGeom>
                    <a:avLst/>
                    <a:gdLst/>
                    <a:ahLst/>
                    <a:cxnLst>
                      <a:cxn ang="0">
                        <a:pos x="191" y="24"/>
                      </a:cxn>
                      <a:cxn ang="0">
                        <a:pos x="192" y="27"/>
                      </a:cxn>
                      <a:cxn ang="0">
                        <a:pos x="195" y="30"/>
                      </a:cxn>
                      <a:cxn ang="0">
                        <a:pos x="192" y="32"/>
                      </a:cxn>
                      <a:cxn ang="0">
                        <a:pos x="191" y="40"/>
                      </a:cxn>
                      <a:cxn ang="0">
                        <a:pos x="176" y="47"/>
                      </a:cxn>
                      <a:cxn ang="0">
                        <a:pos x="137" y="49"/>
                      </a:cxn>
                      <a:cxn ang="0">
                        <a:pos x="115" y="54"/>
                      </a:cxn>
                      <a:cxn ang="0">
                        <a:pos x="89" y="60"/>
                      </a:cxn>
                      <a:cxn ang="0">
                        <a:pos x="86" y="55"/>
                      </a:cxn>
                      <a:cxn ang="0">
                        <a:pos x="88" y="49"/>
                      </a:cxn>
                      <a:cxn ang="0">
                        <a:pos x="81" y="47"/>
                      </a:cxn>
                      <a:cxn ang="0">
                        <a:pos x="74" y="45"/>
                      </a:cxn>
                      <a:cxn ang="0">
                        <a:pos x="71" y="43"/>
                      </a:cxn>
                      <a:cxn ang="0">
                        <a:pos x="54" y="40"/>
                      </a:cxn>
                      <a:cxn ang="0">
                        <a:pos x="36" y="40"/>
                      </a:cxn>
                      <a:cxn ang="0">
                        <a:pos x="34" y="37"/>
                      </a:cxn>
                      <a:cxn ang="0">
                        <a:pos x="28" y="38"/>
                      </a:cxn>
                      <a:cxn ang="0">
                        <a:pos x="20" y="35"/>
                      </a:cxn>
                      <a:cxn ang="0">
                        <a:pos x="4" y="37"/>
                      </a:cxn>
                      <a:cxn ang="0">
                        <a:pos x="0" y="35"/>
                      </a:cxn>
                      <a:cxn ang="0">
                        <a:pos x="1" y="29"/>
                      </a:cxn>
                      <a:cxn ang="0">
                        <a:pos x="3" y="18"/>
                      </a:cxn>
                      <a:cxn ang="0">
                        <a:pos x="4" y="9"/>
                      </a:cxn>
                      <a:cxn ang="0">
                        <a:pos x="8" y="14"/>
                      </a:cxn>
                      <a:cxn ang="0">
                        <a:pos x="13" y="15"/>
                      </a:cxn>
                      <a:cxn ang="0">
                        <a:pos x="14" y="10"/>
                      </a:cxn>
                      <a:cxn ang="0">
                        <a:pos x="11" y="4"/>
                      </a:cxn>
                      <a:cxn ang="0">
                        <a:pos x="13" y="0"/>
                      </a:cxn>
                      <a:cxn ang="0">
                        <a:pos x="16" y="3"/>
                      </a:cxn>
                      <a:cxn ang="0">
                        <a:pos x="18" y="10"/>
                      </a:cxn>
                      <a:cxn ang="0">
                        <a:pos x="30" y="13"/>
                      </a:cxn>
                      <a:cxn ang="0">
                        <a:pos x="45" y="7"/>
                      </a:cxn>
                      <a:cxn ang="0">
                        <a:pos x="45" y="12"/>
                      </a:cxn>
                      <a:cxn ang="0">
                        <a:pos x="41" y="14"/>
                      </a:cxn>
                      <a:cxn ang="0">
                        <a:pos x="41" y="17"/>
                      </a:cxn>
                      <a:cxn ang="0">
                        <a:pos x="48" y="17"/>
                      </a:cxn>
                      <a:cxn ang="0">
                        <a:pos x="51" y="18"/>
                      </a:cxn>
                      <a:cxn ang="0">
                        <a:pos x="51" y="24"/>
                      </a:cxn>
                      <a:cxn ang="0">
                        <a:pos x="65" y="24"/>
                      </a:cxn>
                      <a:cxn ang="0">
                        <a:pos x="85" y="18"/>
                      </a:cxn>
                      <a:cxn ang="0">
                        <a:pos x="93" y="19"/>
                      </a:cxn>
                      <a:cxn ang="0">
                        <a:pos x="101" y="18"/>
                      </a:cxn>
                      <a:cxn ang="0">
                        <a:pos x="106" y="19"/>
                      </a:cxn>
                      <a:cxn ang="0">
                        <a:pos x="106" y="22"/>
                      </a:cxn>
                      <a:cxn ang="0">
                        <a:pos x="122" y="23"/>
                      </a:cxn>
                      <a:cxn ang="0">
                        <a:pos x="131" y="24"/>
                      </a:cxn>
                      <a:cxn ang="0">
                        <a:pos x="134" y="27"/>
                      </a:cxn>
                      <a:cxn ang="0">
                        <a:pos x="151" y="20"/>
                      </a:cxn>
                      <a:cxn ang="0">
                        <a:pos x="155" y="23"/>
                      </a:cxn>
                      <a:cxn ang="0">
                        <a:pos x="154" y="30"/>
                      </a:cxn>
                      <a:cxn ang="0">
                        <a:pos x="155" y="38"/>
                      </a:cxn>
                      <a:cxn ang="0">
                        <a:pos x="161" y="39"/>
                      </a:cxn>
                      <a:cxn ang="0">
                        <a:pos x="165" y="34"/>
                      </a:cxn>
                      <a:cxn ang="0">
                        <a:pos x="177" y="29"/>
                      </a:cxn>
                      <a:cxn ang="0">
                        <a:pos x="195" y="19"/>
                      </a:cxn>
                    </a:cxnLst>
                    <a:rect l="0" t="0" r="r" b="b"/>
                    <a:pathLst>
                      <a:path w="195" h="60">
                        <a:moveTo>
                          <a:pt x="195" y="19"/>
                        </a:moveTo>
                        <a:lnTo>
                          <a:pt x="192" y="22"/>
                        </a:lnTo>
                        <a:lnTo>
                          <a:pt x="191" y="24"/>
                        </a:lnTo>
                        <a:lnTo>
                          <a:pt x="191" y="25"/>
                        </a:lnTo>
                        <a:lnTo>
                          <a:pt x="191" y="27"/>
                        </a:lnTo>
                        <a:lnTo>
                          <a:pt x="192" y="27"/>
                        </a:lnTo>
                        <a:lnTo>
                          <a:pt x="194" y="28"/>
                        </a:lnTo>
                        <a:lnTo>
                          <a:pt x="194" y="29"/>
                        </a:lnTo>
                        <a:lnTo>
                          <a:pt x="195" y="30"/>
                        </a:lnTo>
                        <a:lnTo>
                          <a:pt x="195" y="30"/>
                        </a:lnTo>
                        <a:lnTo>
                          <a:pt x="194" y="32"/>
                        </a:lnTo>
                        <a:lnTo>
                          <a:pt x="192" y="32"/>
                        </a:lnTo>
                        <a:lnTo>
                          <a:pt x="192" y="34"/>
                        </a:lnTo>
                        <a:lnTo>
                          <a:pt x="192" y="38"/>
                        </a:lnTo>
                        <a:lnTo>
                          <a:pt x="191" y="40"/>
                        </a:lnTo>
                        <a:lnTo>
                          <a:pt x="190" y="43"/>
                        </a:lnTo>
                        <a:lnTo>
                          <a:pt x="186" y="44"/>
                        </a:lnTo>
                        <a:lnTo>
                          <a:pt x="176" y="47"/>
                        </a:lnTo>
                        <a:lnTo>
                          <a:pt x="162" y="48"/>
                        </a:lnTo>
                        <a:lnTo>
                          <a:pt x="149" y="49"/>
                        </a:lnTo>
                        <a:lnTo>
                          <a:pt x="137" y="49"/>
                        </a:lnTo>
                        <a:lnTo>
                          <a:pt x="131" y="50"/>
                        </a:lnTo>
                        <a:lnTo>
                          <a:pt x="125" y="52"/>
                        </a:lnTo>
                        <a:lnTo>
                          <a:pt x="115" y="54"/>
                        </a:lnTo>
                        <a:lnTo>
                          <a:pt x="106" y="57"/>
                        </a:lnTo>
                        <a:lnTo>
                          <a:pt x="96" y="59"/>
                        </a:lnTo>
                        <a:lnTo>
                          <a:pt x="89" y="60"/>
                        </a:lnTo>
                        <a:lnTo>
                          <a:pt x="86" y="59"/>
                        </a:lnTo>
                        <a:lnTo>
                          <a:pt x="86" y="57"/>
                        </a:lnTo>
                        <a:lnTo>
                          <a:pt x="86" y="55"/>
                        </a:lnTo>
                        <a:lnTo>
                          <a:pt x="88" y="54"/>
                        </a:lnTo>
                        <a:lnTo>
                          <a:pt x="88" y="52"/>
                        </a:lnTo>
                        <a:lnTo>
                          <a:pt x="88" y="49"/>
                        </a:lnTo>
                        <a:lnTo>
                          <a:pt x="85" y="48"/>
                        </a:lnTo>
                        <a:lnTo>
                          <a:pt x="84" y="47"/>
                        </a:lnTo>
                        <a:lnTo>
                          <a:pt x="81" y="47"/>
                        </a:lnTo>
                        <a:lnTo>
                          <a:pt x="79" y="47"/>
                        </a:lnTo>
                        <a:lnTo>
                          <a:pt x="76" y="47"/>
                        </a:lnTo>
                        <a:lnTo>
                          <a:pt x="74" y="45"/>
                        </a:lnTo>
                        <a:lnTo>
                          <a:pt x="73" y="45"/>
                        </a:lnTo>
                        <a:lnTo>
                          <a:pt x="73" y="44"/>
                        </a:lnTo>
                        <a:lnTo>
                          <a:pt x="71" y="43"/>
                        </a:lnTo>
                        <a:lnTo>
                          <a:pt x="71" y="42"/>
                        </a:lnTo>
                        <a:lnTo>
                          <a:pt x="64" y="40"/>
                        </a:lnTo>
                        <a:lnTo>
                          <a:pt x="54" y="40"/>
                        </a:lnTo>
                        <a:lnTo>
                          <a:pt x="44" y="40"/>
                        </a:lnTo>
                        <a:lnTo>
                          <a:pt x="38" y="40"/>
                        </a:lnTo>
                        <a:lnTo>
                          <a:pt x="36" y="40"/>
                        </a:lnTo>
                        <a:lnTo>
                          <a:pt x="35" y="39"/>
                        </a:lnTo>
                        <a:lnTo>
                          <a:pt x="35" y="38"/>
                        </a:lnTo>
                        <a:lnTo>
                          <a:pt x="34" y="37"/>
                        </a:lnTo>
                        <a:lnTo>
                          <a:pt x="31" y="37"/>
                        </a:lnTo>
                        <a:lnTo>
                          <a:pt x="30" y="38"/>
                        </a:lnTo>
                        <a:lnTo>
                          <a:pt x="28" y="38"/>
                        </a:lnTo>
                        <a:lnTo>
                          <a:pt x="25" y="38"/>
                        </a:lnTo>
                        <a:lnTo>
                          <a:pt x="23" y="37"/>
                        </a:lnTo>
                        <a:lnTo>
                          <a:pt x="20" y="35"/>
                        </a:lnTo>
                        <a:lnTo>
                          <a:pt x="13" y="37"/>
                        </a:lnTo>
                        <a:lnTo>
                          <a:pt x="8" y="37"/>
                        </a:lnTo>
                        <a:lnTo>
                          <a:pt x="4" y="37"/>
                        </a:lnTo>
                        <a:lnTo>
                          <a:pt x="1" y="37"/>
                        </a:lnTo>
                        <a:lnTo>
                          <a:pt x="0" y="37"/>
                        </a:lnTo>
                        <a:lnTo>
                          <a:pt x="0" y="35"/>
                        </a:lnTo>
                        <a:lnTo>
                          <a:pt x="0" y="34"/>
                        </a:lnTo>
                        <a:lnTo>
                          <a:pt x="1" y="32"/>
                        </a:lnTo>
                        <a:lnTo>
                          <a:pt x="1" y="29"/>
                        </a:lnTo>
                        <a:lnTo>
                          <a:pt x="3" y="25"/>
                        </a:lnTo>
                        <a:lnTo>
                          <a:pt x="3" y="22"/>
                        </a:lnTo>
                        <a:lnTo>
                          <a:pt x="3" y="18"/>
                        </a:lnTo>
                        <a:lnTo>
                          <a:pt x="3" y="14"/>
                        </a:lnTo>
                        <a:lnTo>
                          <a:pt x="4" y="9"/>
                        </a:lnTo>
                        <a:lnTo>
                          <a:pt x="4" y="9"/>
                        </a:lnTo>
                        <a:lnTo>
                          <a:pt x="5" y="10"/>
                        </a:lnTo>
                        <a:lnTo>
                          <a:pt x="6" y="12"/>
                        </a:lnTo>
                        <a:lnTo>
                          <a:pt x="8" y="14"/>
                        </a:lnTo>
                        <a:lnTo>
                          <a:pt x="9" y="15"/>
                        </a:lnTo>
                        <a:lnTo>
                          <a:pt x="10" y="17"/>
                        </a:lnTo>
                        <a:lnTo>
                          <a:pt x="13" y="15"/>
                        </a:lnTo>
                        <a:lnTo>
                          <a:pt x="14" y="14"/>
                        </a:lnTo>
                        <a:lnTo>
                          <a:pt x="14" y="13"/>
                        </a:lnTo>
                        <a:lnTo>
                          <a:pt x="14" y="10"/>
                        </a:lnTo>
                        <a:lnTo>
                          <a:pt x="13" y="9"/>
                        </a:lnTo>
                        <a:lnTo>
                          <a:pt x="13" y="7"/>
                        </a:lnTo>
                        <a:lnTo>
                          <a:pt x="11" y="4"/>
                        </a:lnTo>
                        <a:lnTo>
                          <a:pt x="11" y="3"/>
                        </a:lnTo>
                        <a:lnTo>
                          <a:pt x="11" y="0"/>
                        </a:lnTo>
                        <a:lnTo>
                          <a:pt x="13" y="0"/>
                        </a:lnTo>
                        <a:lnTo>
                          <a:pt x="15" y="0"/>
                        </a:lnTo>
                        <a:lnTo>
                          <a:pt x="15" y="2"/>
                        </a:lnTo>
                        <a:lnTo>
                          <a:pt x="16" y="3"/>
                        </a:lnTo>
                        <a:lnTo>
                          <a:pt x="16" y="5"/>
                        </a:lnTo>
                        <a:lnTo>
                          <a:pt x="18" y="8"/>
                        </a:lnTo>
                        <a:lnTo>
                          <a:pt x="18" y="10"/>
                        </a:lnTo>
                        <a:lnTo>
                          <a:pt x="20" y="13"/>
                        </a:lnTo>
                        <a:lnTo>
                          <a:pt x="21" y="14"/>
                        </a:lnTo>
                        <a:lnTo>
                          <a:pt x="30" y="13"/>
                        </a:lnTo>
                        <a:lnTo>
                          <a:pt x="36" y="10"/>
                        </a:lnTo>
                        <a:lnTo>
                          <a:pt x="41" y="7"/>
                        </a:lnTo>
                        <a:lnTo>
                          <a:pt x="45" y="7"/>
                        </a:lnTo>
                        <a:lnTo>
                          <a:pt x="46" y="9"/>
                        </a:lnTo>
                        <a:lnTo>
                          <a:pt x="46" y="10"/>
                        </a:lnTo>
                        <a:lnTo>
                          <a:pt x="45" y="12"/>
                        </a:lnTo>
                        <a:lnTo>
                          <a:pt x="44" y="12"/>
                        </a:lnTo>
                        <a:lnTo>
                          <a:pt x="43" y="13"/>
                        </a:lnTo>
                        <a:lnTo>
                          <a:pt x="41" y="14"/>
                        </a:lnTo>
                        <a:lnTo>
                          <a:pt x="40" y="14"/>
                        </a:lnTo>
                        <a:lnTo>
                          <a:pt x="40" y="15"/>
                        </a:lnTo>
                        <a:lnTo>
                          <a:pt x="41" y="17"/>
                        </a:lnTo>
                        <a:lnTo>
                          <a:pt x="44" y="18"/>
                        </a:lnTo>
                        <a:lnTo>
                          <a:pt x="46" y="17"/>
                        </a:lnTo>
                        <a:lnTo>
                          <a:pt x="48" y="17"/>
                        </a:lnTo>
                        <a:lnTo>
                          <a:pt x="50" y="17"/>
                        </a:lnTo>
                        <a:lnTo>
                          <a:pt x="51" y="17"/>
                        </a:lnTo>
                        <a:lnTo>
                          <a:pt x="51" y="18"/>
                        </a:lnTo>
                        <a:lnTo>
                          <a:pt x="51" y="20"/>
                        </a:lnTo>
                        <a:lnTo>
                          <a:pt x="51" y="22"/>
                        </a:lnTo>
                        <a:lnTo>
                          <a:pt x="51" y="24"/>
                        </a:lnTo>
                        <a:lnTo>
                          <a:pt x="53" y="25"/>
                        </a:lnTo>
                        <a:lnTo>
                          <a:pt x="55" y="25"/>
                        </a:lnTo>
                        <a:lnTo>
                          <a:pt x="65" y="24"/>
                        </a:lnTo>
                        <a:lnTo>
                          <a:pt x="75" y="19"/>
                        </a:lnTo>
                        <a:lnTo>
                          <a:pt x="83" y="18"/>
                        </a:lnTo>
                        <a:lnTo>
                          <a:pt x="85" y="18"/>
                        </a:lnTo>
                        <a:lnTo>
                          <a:pt x="88" y="19"/>
                        </a:lnTo>
                        <a:lnTo>
                          <a:pt x="91" y="19"/>
                        </a:lnTo>
                        <a:lnTo>
                          <a:pt x="93" y="19"/>
                        </a:lnTo>
                        <a:lnTo>
                          <a:pt x="96" y="18"/>
                        </a:lnTo>
                        <a:lnTo>
                          <a:pt x="99" y="18"/>
                        </a:lnTo>
                        <a:lnTo>
                          <a:pt x="101" y="18"/>
                        </a:lnTo>
                        <a:lnTo>
                          <a:pt x="104" y="18"/>
                        </a:lnTo>
                        <a:lnTo>
                          <a:pt x="105" y="18"/>
                        </a:lnTo>
                        <a:lnTo>
                          <a:pt x="106" y="19"/>
                        </a:lnTo>
                        <a:lnTo>
                          <a:pt x="106" y="20"/>
                        </a:lnTo>
                        <a:lnTo>
                          <a:pt x="105" y="20"/>
                        </a:lnTo>
                        <a:lnTo>
                          <a:pt x="106" y="22"/>
                        </a:lnTo>
                        <a:lnTo>
                          <a:pt x="107" y="23"/>
                        </a:lnTo>
                        <a:lnTo>
                          <a:pt x="114" y="24"/>
                        </a:lnTo>
                        <a:lnTo>
                          <a:pt x="122" y="23"/>
                        </a:lnTo>
                        <a:lnTo>
                          <a:pt x="129" y="23"/>
                        </a:lnTo>
                        <a:lnTo>
                          <a:pt x="130" y="23"/>
                        </a:lnTo>
                        <a:lnTo>
                          <a:pt x="131" y="24"/>
                        </a:lnTo>
                        <a:lnTo>
                          <a:pt x="132" y="25"/>
                        </a:lnTo>
                        <a:lnTo>
                          <a:pt x="134" y="27"/>
                        </a:lnTo>
                        <a:lnTo>
                          <a:pt x="134" y="27"/>
                        </a:lnTo>
                        <a:lnTo>
                          <a:pt x="139" y="25"/>
                        </a:lnTo>
                        <a:lnTo>
                          <a:pt x="145" y="22"/>
                        </a:lnTo>
                        <a:lnTo>
                          <a:pt x="151" y="20"/>
                        </a:lnTo>
                        <a:lnTo>
                          <a:pt x="156" y="20"/>
                        </a:lnTo>
                        <a:lnTo>
                          <a:pt x="156" y="22"/>
                        </a:lnTo>
                        <a:lnTo>
                          <a:pt x="155" y="23"/>
                        </a:lnTo>
                        <a:lnTo>
                          <a:pt x="155" y="25"/>
                        </a:lnTo>
                        <a:lnTo>
                          <a:pt x="154" y="28"/>
                        </a:lnTo>
                        <a:lnTo>
                          <a:pt x="154" y="30"/>
                        </a:lnTo>
                        <a:lnTo>
                          <a:pt x="154" y="34"/>
                        </a:lnTo>
                        <a:lnTo>
                          <a:pt x="154" y="37"/>
                        </a:lnTo>
                        <a:lnTo>
                          <a:pt x="155" y="38"/>
                        </a:lnTo>
                        <a:lnTo>
                          <a:pt x="156" y="39"/>
                        </a:lnTo>
                        <a:lnTo>
                          <a:pt x="160" y="40"/>
                        </a:lnTo>
                        <a:lnTo>
                          <a:pt x="161" y="39"/>
                        </a:lnTo>
                        <a:lnTo>
                          <a:pt x="162" y="38"/>
                        </a:lnTo>
                        <a:lnTo>
                          <a:pt x="164" y="35"/>
                        </a:lnTo>
                        <a:lnTo>
                          <a:pt x="165" y="34"/>
                        </a:lnTo>
                        <a:lnTo>
                          <a:pt x="166" y="33"/>
                        </a:lnTo>
                        <a:lnTo>
                          <a:pt x="172" y="29"/>
                        </a:lnTo>
                        <a:lnTo>
                          <a:pt x="177" y="29"/>
                        </a:lnTo>
                        <a:lnTo>
                          <a:pt x="182" y="28"/>
                        </a:lnTo>
                        <a:lnTo>
                          <a:pt x="187" y="27"/>
                        </a:lnTo>
                        <a:lnTo>
                          <a:pt x="195" y="1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3" name="Freeform 724"/>
                  <p:cNvSpPr>
                    <a:spLocks/>
                  </p:cNvSpPr>
                  <p:nvPr/>
                </p:nvSpPr>
                <p:spPr bwMode="auto">
                  <a:xfrm>
                    <a:off x="4373" y="3048"/>
                    <a:ext cx="238" cy="156"/>
                  </a:xfrm>
                  <a:custGeom>
                    <a:avLst/>
                    <a:gdLst/>
                    <a:ahLst/>
                    <a:cxnLst>
                      <a:cxn ang="0">
                        <a:pos x="221" y="11"/>
                      </a:cxn>
                      <a:cxn ang="0">
                        <a:pos x="193" y="8"/>
                      </a:cxn>
                      <a:cxn ang="0">
                        <a:pos x="187" y="2"/>
                      </a:cxn>
                      <a:cxn ang="0">
                        <a:pos x="182" y="1"/>
                      </a:cxn>
                      <a:cxn ang="0">
                        <a:pos x="167" y="0"/>
                      </a:cxn>
                      <a:cxn ang="0">
                        <a:pos x="164" y="2"/>
                      </a:cxn>
                      <a:cxn ang="0">
                        <a:pos x="161" y="3"/>
                      </a:cxn>
                      <a:cxn ang="0">
                        <a:pos x="152" y="1"/>
                      </a:cxn>
                      <a:cxn ang="0">
                        <a:pos x="141" y="2"/>
                      </a:cxn>
                      <a:cxn ang="0">
                        <a:pos x="132" y="8"/>
                      </a:cxn>
                      <a:cxn ang="0">
                        <a:pos x="115" y="14"/>
                      </a:cxn>
                      <a:cxn ang="0">
                        <a:pos x="96" y="14"/>
                      </a:cxn>
                      <a:cxn ang="0">
                        <a:pos x="88" y="8"/>
                      </a:cxn>
                      <a:cxn ang="0">
                        <a:pos x="75" y="9"/>
                      </a:cxn>
                      <a:cxn ang="0">
                        <a:pos x="56" y="9"/>
                      </a:cxn>
                      <a:cxn ang="0">
                        <a:pos x="37" y="3"/>
                      </a:cxn>
                      <a:cxn ang="0">
                        <a:pos x="31" y="7"/>
                      </a:cxn>
                      <a:cxn ang="0">
                        <a:pos x="10" y="8"/>
                      </a:cxn>
                      <a:cxn ang="0">
                        <a:pos x="1" y="26"/>
                      </a:cxn>
                      <a:cxn ang="0">
                        <a:pos x="6" y="28"/>
                      </a:cxn>
                      <a:cxn ang="0">
                        <a:pos x="16" y="29"/>
                      </a:cxn>
                      <a:cxn ang="0">
                        <a:pos x="20" y="34"/>
                      </a:cxn>
                      <a:cxn ang="0">
                        <a:pos x="25" y="42"/>
                      </a:cxn>
                      <a:cxn ang="0">
                        <a:pos x="27" y="41"/>
                      </a:cxn>
                      <a:cxn ang="0">
                        <a:pos x="30" y="38"/>
                      </a:cxn>
                      <a:cxn ang="0">
                        <a:pos x="37" y="41"/>
                      </a:cxn>
                      <a:cxn ang="0">
                        <a:pos x="45" y="42"/>
                      </a:cxn>
                      <a:cxn ang="0">
                        <a:pos x="55" y="38"/>
                      </a:cxn>
                      <a:cxn ang="0">
                        <a:pos x="62" y="43"/>
                      </a:cxn>
                      <a:cxn ang="0">
                        <a:pos x="67" y="47"/>
                      </a:cxn>
                      <a:cxn ang="0">
                        <a:pos x="68" y="44"/>
                      </a:cxn>
                      <a:cxn ang="0">
                        <a:pos x="73" y="47"/>
                      </a:cxn>
                      <a:cxn ang="0">
                        <a:pos x="78" y="54"/>
                      </a:cxn>
                      <a:cxn ang="0">
                        <a:pos x="86" y="57"/>
                      </a:cxn>
                      <a:cxn ang="0">
                        <a:pos x="100" y="56"/>
                      </a:cxn>
                      <a:cxn ang="0">
                        <a:pos x="112" y="77"/>
                      </a:cxn>
                      <a:cxn ang="0">
                        <a:pos x="123" y="96"/>
                      </a:cxn>
                      <a:cxn ang="0">
                        <a:pos x="137" y="113"/>
                      </a:cxn>
                      <a:cxn ang="0">
                        <a:pos x="141" y="134"/>
                      </a:cxn>
                      <a:cxn ang="0">
                        <a:pos x="137" y="143"/>
                      </a:cxn>
                      <a:cxn ang="0">
                        <a:pos x="135" y="151"/>
                      </a:cxn>
                      <a:cxn ang="0">
                        <a:pos x="150" y="156"/>
                      </a:cxn>
                      <a:cxn ang="0">
                        <a:pos x="157" y="154"/>
                      </a:cxn>
                      <a:cxn ang="0">
                        <a:pos x="164" y="147"/>
                      </a:cxn>
                      <a:cxn ang="0">
                        <a:pos x="179" y="146"/>
                      </a:cxn>
                      <a:cxn ang="0">
                        <a:pos x="189" y="144"/>
                      </a:cxn>
                      <a:cxn ang="0">
                        <a:pos x="194" y="141"/>
                      </a:cxn>
                      <a:cxn ang="0">
                        <a:pos x="196" y="133"/>
                      </a:cxn>
                      <a:cxn ang="0">
                        <a:pos x="199" y="129"/>
                      </a:cxn>
                      <a:cxn ang="0">
                        <a:pos x="208" y="127"/>
                      </a:cxn>
                      <a:cxn ang="0">
                        <a:pos x="209" y="133"/>
                      </a:cxn>
                      <a:cxn ang="0">
                        <a:pos x="212" y="134"/>
                      </a:cxn>
                      <a:cxn ang="0">
                        <a:pos x="216" y="136"/>
                      </a:cxn>
                      <a:cxn ang="0">
                        <a:pos x="214" y="134"/>
                      </a:cxn>
                      <a:cxn ang="0">
                        <a:pos x="217" y="133"/>
                      </a:cxn>
                      <a:cxn ang="0">
                        <a:pos x="224" y="136"/>
                      </a:cxn>
                      <a:cxn ang="0">
                        <a:pos x="228" y="138"/>
                      </a:cxn>
                      <a:cxn ang="0">
                        <a:pos x="236" y="141"/>
                      </a:cxn>
                    </a:cxnLst>
                    <a:rect l="0" t="0" r="r" b="b"/>
                    <a:pathLst>
                      <a:path w="238" h="156">
                        <a:moveTo>
                          <a:pt x="236" y="82"/>
                        </a:moveTo>
                        <a:lnTo>
                          <a:pt x="234" y="12"/>
                        </a:lnTo>
                        <a:lnTo>
                          <a:pt x="221" y="11"/>
                        </a:lnTo>
                        <a:lnTo>
                          <a:pt x="208" y="11"/>
                        </a:lnTo>
                        <a:lnTo>
                          <a:pt x="197" y="9"/>
                        </a:lnTo>
                        <a:lnTo>
                          <a:pt x="193" y="8"/>
                        </a:lnTo>
                        <a:lnTo>
                          <a:pt x="191" y="6"/>
                        </a:lnTo>
                        <a:lnTo>
                          <a:pt x="189" y="5"/>
                        </a:lnTo>
                        <a:lnTo>
                          <a:pt x="187" y="2"/>
                        </a:lnTo>
                        <a:lnTo>
                          <a:pt x="186" y="1"/>
                        </a:lnTo>
                        <a:lnTo>
                          <a:pt x="184" y="1"/>
                        </a:lnTo>
                        <a:lnTo>
                          <a:pt x="182" y="1"/>
                        </a:lnTo>
                        <a:lnTo>
                          <a:pt x="171" y="0"/>
                        </a:lnTo>
                        <a:lnTo>
                          <a:pt x="168" y="0"/>
                        </a:lnTo>
                        <a:lnTo>
                          <a:pt x="167" y="0"/>
                        </a:lnTo>
                        <a:lnTo>
                          <a:pt x="166" y="0"/>
                        </a:lnTo>
                        <a:lnTo>
                          <a:pt x="166" y="1"/>
                        </a:lnTo>
                        <a:lnTo>
                          <a:pt x="164" y="2"/>
                        </a:lnTo>
                        <a:lnTo>
                          <a:pt x="163" y="3"/>
                        </a:lnTo>
                        <a:lnTo>
                          <a:pt x="163" y="3"/>
                        </a:lnTo>
                        <a:lnTo>
                          <a:pt x="161" y="3"/>
                        </a:lnTo>
                        <a:lnTo>
                          <a:pt x="158" y="2"/>
                        </a:lnTo>
                        <a:lnTo>
                          <a:pt x="155" y="1"/>
                        </a:lnTo>
                        <a:lnTo>
                          <a:pt x="152" y="1"/>
                        </a:lnTo>
                        <a:lnTo>
                          <a:pt x="148" y="0"/>
                        </a:lnTo>
                        <a:lnTo>
                          <a:pt x="145" y="1"/>
                        </a:lnTo>
                        <a:lnTo>
                          <a:pt x="141" y="2"/>
                        </a:lnTo>
                        <a:lnTo>
                          <a:pt x="138" y="3"/>
                        </a:lnTo>
                        <a:lnTo>
                          <a:pt x="135" y="6"/>
                        </a:lnTo>
                        <a:lnTo>
                          <a:pt x="132" y="8"/>
                        </a:lnTo>
                        <a:lnTo>
                          <a:pt x="130" y="9"/>
                        </a:lnTo>
                        <a:lnTo>
                          <a:pt x="123" y="12"/>
                        </a:lnTo>
                        <a:lnTo>
                          <a:pt x="115" y="14"/>
                        </a:lnTo>
                        <a:lnTo>
                          <a:pt x="105" y="16"/>
                        </a:lnTo>
                        <a:lnTo>
                          <a:pt x="98" y="16"/>
                        </a:lnTo>
                        <a:lnTo>
                          <a:pt x="96" y="14"/>
                        </a:lnTo>
                        <a:lnTo>
                          <a:pt x="93" y="12"/>
                        </a:lnTo>
                        <a:lnTo>
                          <a:pt x="91" y="11"/>
                        </a:lnTo>
                        <a:lnTo>
                          <a:pt x="88" y="8"/>
                        </a:lnTo>
                        <a:lnTo>
                          <a:pt x="85" y="8"/>
                        </a:lnTo>
                        <a:lnTo>
                          <a:pt x="81" y="8"/>
                        </a:lnTo>
                        <a:lnTo>
                          <a:pt x="75" y="9"/>
                        </a:lnTo>
                        <a:lnTo>
                          <a:pt x="68" y="11"/>
                        </a:lnTo>
                        <a:lnTo>
                          <a:pt x="63" y="12"/>
                        </a:lnTo>
                        <a:lnTo>
                          <a:pt x="56" y="9"/>
                        </a:lnTo>
                        <a:lnTo>
                          <a:pt x="47" y="5"/>
                        </a:lnTo>
                        <a:lnTo>
                          <a:pt x="40" y="2"/>
                        </a:lnTo>
                        <a:lnTo>
                          <a:pt x="37" y="3"/>
                        </a:lnTo>
                        <a:lnTo>
                          <a:pt x="35" y="5"/>
                        </a:lnTo>
                        <a:lnTo>
                          <a:pt x="34" y="7"/>
                        </a:lnTo>
                        <a:lnTo>
                          <a:pt x="31" y="7"/>
                        </a:lnTo>
                        <a:lnTo>
                          <a:pt x="22" y="8"/>
                        </a:lnTo>
                        <a:lnTo>
                          <a:pt x="16" y="8"/>
                        </a:lnTo>
                        <a:lnTo>
                          <a:pt x="10" y="8"/>
                        </a:lnTo>
                        <a:lnTo>
                          <a:pt x="6" y="9"/>
                        </a:lnTo>
                        <a:lnTo>
                          <a:pt x="4" y="14"/>
                        </a:lnTo>
                        <a:lnTo>
                          <a:pt x="1" y="26"/>
                        </a:lnTo>
                        <a:lnTo>
                          <a:pt x="0" y="28"/>
                        </a:lnTo>
                        <a:lnTo>
                          <a:pt x="2" y="28"/>
                        </a:lnTo>
                        <a:lnTo>
                          <a:pt x="6" y="28"/>
                        </a:lnTo>
                        <a:lnTo>
                          <a:pt x="10" y="28"/>
                        </a:lnTo>
                        <a:lnTo>
                          <a:pt x="12" y="28"/>
                        </a:lnTo>
                        <a:lnTo>
                          <a:pt x="16" y="29"/>
                        </a:lnTo>
                        <a:lnTo>
                          <a:pt x="16" y="29"/>
                        </a:lnTo>
                        <a:lnTo>
                          <a:pt x="19" y="32"/>
                        </a:lnTo>
                        <a:lnTo>
                          <a:pt x="20" y="34"/>
                        </a:lnTo>
                        <a:lnTo>
                          <a:pt x="22" y="37"/>
                        </a:lnTo>
                        <a:lnTo>
                          <a:pt x="24" y="39"/>
                        </a:lnTo>
                        <a:lnTo>
                          <a:pt x="25" y="42"/>
                        </a:lnTo>
                        <a:lnTo>
                          <a:pt x="26" y="42"/>
                        </a:lnTo>
                        <a:lnTo>
                          <a:pt x="27" y="42"/>
                        </a:lnTo>
                        <a:lnTo>
                          <a:pt x="27" y="41"/>
                        </a:lnTo>
                        <a:lnTo>
                          <a:pt x="27" y="39"/>
                        </a:lnTo>
                        <a:lnTo>
                          <a:pt x="27" y="39"/>
                        </a:lnTo>
                        <a:lnTo>
                          <a:pt x="30" y="38"/>
                        </a:lnTo>
                        <a:lnTo>
                          <a:pt x="32" y="39"/>
                        </a:lnTo>
                        <a:lnTo>
                          <a:pt x="35" y="41"/>
                        </a:lnTo>
                        <a:lnTo>
                          <a:pt x="37" y="41"/>
                        </a:lnTo>
                        <a:lnTo>
                          <a:pt x="40" y="42"/>
                        </a:lnTo>
                        <a:lnTo>
                          <a:pt x="42" y="42"/>
                        </a:lnTo>
                        <a:lnTo>
                          <a:pt x="45" y="42"/>
                        </a:lnTo>
                        <a:lnTo>
                          <a:pt x="48" y="41"/>
                        </a:lnTo>
                        <a:lnTo>
                          <a:pt x="52" y="39"/>
                        </a:lnTo>
                        <a:lnTo>
                          <a:pt x="55" y="38"/>
                        </a:lnTo>
                        <a:lnTo>
                          <a:pt x="58" y="39"/>
                        </a:lnTo>
                        <a:lnTo>
                          <a:pt x="61" y="41"/>
                        </a:lnTo>
                        <a:lnTo>
                          <a:pt x="62" y="43"/>
                        </a:lnTo>
                        <a:lnTo>
                          <a:pt x="63" y="46"/>
                        </a:lnTo>
                        <a:lnTo>
                          <a:pt x="66" y="47"/>
                        </a:lnTo>
                        <a:lnTo>
                          <a:pt x="67" y="47"/>
                        </a:lnTo>
                        <a:lnTo>
                          <a:pt x="67" y="46"/>
                        </a:lnTo>
                        <a:lnTo>
                          <a:pt x="68" y="44"/>
                        </a:lnTo>
                        <a:lnTo>
                          <a:pt x="68" y="44"/>
                        </a:lnTo>
                        <a:lnTo>
                          <a:pt x="70" y="44"/>
                        </a:lnTo>
                        <a:lnTo>
                          <a:pt x="72" y="44"/>
                        </a:lnTo>
                        <a:lnTo>
                          <a:pt x="73" y="47"/>
                        </a:lnTo>
                        <a:lnTo>
                          <a:pt x="75" y="49"/>
                        </a:lnTo>
                        <a:lnTo>
                          <a:pt x="77" y="52"/>
                        </a:lnTo>
                        <a:lnTo>
                          <a:pt x="78" y="54"/>
                        </a:lnTo>
                        <a:lnTo>
                          <a:pt x="81" y="57"/>
                        </a:lnTo>
                        <a:lnTo>
                          <a:pt x="82" y="58"/>
                        </a:lnTo>
                        <a:lnTo>
                          <a:pt x="86" y="57"/>
                        </a:lnTo>
                        <a:lnTo>
                          <a:pt x="91" y="57"/>
                        </a:lnTo>
                        <a:lnTo>
                          <a:pt x="95" y="56"/>
                        </a:lnTo>
                        <a:lnTo>
                          <a:pt x="100" y="56"/>
                        </a:lnTo>
                        <a:lnTo>
                          <a:pt x="106" y="61"/>
                        </a:lnTo>
                        <a:lnTo>
                          <a:pt x="110" y="68"/>
                        </a:lnTo>
                        <a:lnTo>
                          <a:pt x="112" y="77"/>
                        </a:lnTo>
                        <a:lnTo>
                          <a:pt x="116" y="84"/>
                        </a:lnTo>
                        <a:lnTo>
                          <a:pt x="120" y="89"/>
                        </a:lnTo>
                        <a:lnTo>
                          <a:pt x="123" y="96"/>
                        </a:lnTo>
                        <a:lnTo>
                          <a:pt x="127" y="102"/>
                        </a:lnTo>
                        <a:lnTo>
                          <a:pt x="132" y="108"/>
                        </a:lnTo>
                        <a:lnTo>
                          <a:pt x="137" y="113"/>
                        </a:lnTo>
                        <a:lnTo>
                          <a:pt x="141" y="119"/>
                        </a:lnTo>
                        <a:lnTo>
                          <a:pt x="142" y="126"/>
                        </a:lnTo>
                        <a:lnTo>
                          <a:pt x="141" y="134"/>
                        </a:lnTo>
                        <a:lnTo>
                          <a:pt x="140" y="138"/>
                        </a:lnTo>
                        <a:lnTo>
                          <a:pt x="138" y="141"/>
                        </a:lnTo>
                        <a:lnTo>
                          <a:pt x="137" y="143"/>
                        </a:lnTo>
                        <a:lnTo>
                          <a:pt x="136" y="147"/>
                        </a:lnTo>
                        <a:lnTo>
                          <a:pt x="135" y="148"/>
                        </a:lnTo>
                        <a:lnTo>
                          <a:pt x="135" y="151"/>
                        </a:lnTo>
                        <a:lnTo>
                          <a:pt x="133" y="154"/>
                        </a:lnTo>
                        <a:lnTo>
                          <a:pt x="133" y="154"/>
                        </a:lnTo>
                        <a:lnTo>
                          <a:pt x="150" y="156"/>
                        </a:lnTo>
                        <a:lnTo>
                          <a:pt x="152" y="156"/>
                        </a:lnTo>
                        <a:lnTo>
                          <a:pt x="153" y="156"/>
                        </a:lnTo>
                        <a:lnTo>
                          <a:pt x="157" y="154"/>
                        </a:lnTo>
                        <a:lnTo>
                          <a:pt x="158" y="152"/>
                        </a:lnTo>
                        <a:lnTo>
                          <a:pt x="160" y="149"/>
                        </a:lnTo>
                        <a:lnTo>
                          <a:pt x="164" y="147"/>
                        </a:lnTo>
                        <a:lnTo>
                          <a:pt x="174" y="146"/>
                        </a:lnTo>
                        <a:lnTo>
                          <a:pt x="176" y="146"/>
                        </a:lnTo>
                        <a:lnTo>
                          <a:pt x="179" y="146"/>
                        </a:lnTo>
                        <a:lnTo>
                          <a:pt x="183" y="146"/>
                        </a:lnTo>
                        <a:lnTo>
                          <a:pt x="187" y="146"/>
                        </a:lnTo>
                        <a:lnTo>
                          <a:pt x="189" y="144"/>
                        </a:lnTo>
                        <a:lnTo>
                          <a:pt x="193" y="144"/>
                        </a:lnTo>
                        <a:lnTo>
                          <a:pt x="194" y="143"/>
                        </a:lnTo>
                        <a:lnTo>
                          <a:pt x="194" y="141"/>
                        </a:lnTo>
                        <a:lnTo>
                          <a:pt x="196" y="138"/>
                        </a:lnTo>
                        <a:lnTo>
                          <a:pt x="196" y="136"/>
                        </a:lnTo>
                        <a:lnTo>
                          <a:pt x="196" y="133"/>
                        </a:lnTo>
                        <a:lnTo>
                          <a:pt x="196" y="131"/>
                        </a:lnTo>
                        <a:lnTo>
                          <a:pt x="197" y="131"/>
                        </a:lnTo>
                        <a:lnTo>
                          <a:pt x="199" y="129"/>
                        </a:lnTo>
                        <a:lnTo>
                          <a:pt x="202" y="129"/>
                        </a:lnTo>
                        <a:lnTo>
                          <a:pt x="206" y="128"/>
                        </a:lnTo>
                        <a:lnTo>
                          <a:pt x="208" y="127"/>
                        </a:lnTo>
                        <a:lnTo>
                          <a:pt x="211" y="127"/>
                        </a:lnTo>
                        <a:lnTo>
                          <a:pt x="211" y="127"/>
                        </a:lnTo>
                        <a:lnTo>
                          <a:pt x="209" y="133"/>
                        </a:lnTo>
                        <a:lnTo>
                          <a:pt x="211" y="133"/>
                        </a:lnTo>
                        <a:lnTo>
                          <a:pt x="212" y="134"/>
                        </a:lnTo>
                        <a:lnTo>
                          <a:pt x="212" y="134"/>
                        </a:lnTo>
                        <a:lnTo>
                          <a:pt x="214" y="136"/>
                        </a:lnTo>
                        <a:lnTo>
                          <a:pt x="216" y="136"/>
                        </a:lnTo>
                        <a:lnTo>
                          <a:pt x="216" y="136"/>
                        </a:lnTo>
                        <a:lnTo>
                          <a:pt x="214" y="136"/>
                        </a:lnTo>
                        <a:lnTo>
                          <a:pt x="214" y="134"/>
                        </a:lnTo>
                        <a:lnTo>
                          <a:pt x="214" y="134"/>
                        </a:lnTo>
                        <a:lnTo>
                          <a:pt x="214" y="133"/>
                        </a:lnTo>
                        <a:lnTo>
                          <a:pt x="216" y="132"/>
                        </a:lnTo>
                        <a:lnTo>
                          <a:pt x="217" y="133"/>
                        </a:lnTo>
                        <a:lnTo>
                          <a:pt x="219" y="133"/>
                        </a:lnTo>
                        <a:lnTo>
                          <a:pt x="222" y="134"/>
                        </a:lnTo>
                        <a:lnTo>
                          <a:pt x="224" y="136"/>
                        </a:lnTo>
                        <a:lnTo>
                          <a:pt x="226" y="137"/>
                        </a:lnTo>
                        <a:lnTo>
                          <a:pt x="227" y="137"/>
                        </a:lnTo>
                        <a:lnTo>
                          <a:pt x="228" y="138"/>
                        </a:lnTo>
                        <a:lnTo>
                          <a:pt x="231" y="138"/>
                        </a:lnTo>
                        <a:lnTo>
                          <a:pt x="233" y="139"/>
                        </a:lnTo>
                        <a:lnTo>
                          <a:pt x="236" y="141"/>
                        </a:lnTo>
                        <a:lnTo>
                          <a:pt x="238" y="142"/>
                        </a:lnTo>
                        <a:lnTo>
                          <a:pt x="236" y="8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4" name="Freeform 725"/>
                  <p:cNvSpPr>
                    <a:spLocks/>
                  </p:cNvSpPr>
                  <p:nvPr/>
                </p:nvSpPr>
                <p:spPr bwMode="auto">
                  <a:xfrm>
                    <a:off x="2907" y="3065"/>
                    <a:ext cx="232" cy="230"/>
                  </a:xfrm>
                  <a:custGeom>
                    <a:avLst/>
                    <a:gdLst/>
                    <a:ahLst/>
                    <a:cxnLst>
                      <a:cxn ang="0">
                        <a:pos x="168" y="191"/>
                      </a:cxn>
                      <a:cxn ang="0">
                        <a:pos x="185" y="164"/>
                      </a:cxn>
                      <a:cxn ang="0">
                        <a:pos x="195" y="171"/>
                      </a:cxn>
                      <a:cxn ang="0">
                        <a:pos x="191" y="152"/>
                      </a:cxn>
                      <a:cxn ang="0">
                        <a:pos x="197" y="151"/>
                      </a:cxn>
                      <a:cxn ang="0">
                        <a:pos x="208" y="150"/>
                      </a:cxn>
                      <a:cxn ang="0">
                        <a:pos x="216" y="142"/>
                      </a:cxn>
                      <a:cxn ang="0">
                        <a:pos x="218" y="145"/>
                      </a:cxn>
                      <a:cxn ang="0">
                        <a:pos x="223" y="131"/>
                      </a:cxn>
                      <a:cxn ang="0">
                        <a:pos x="211" y="111"/>
                      </a:cxn>
                      <a:cxn ang="0">
                        <a:pos x="224" y="112"/>
                      </a:cxn>
                      <a:cxn ang="0">
                        <a:pos x="232" y="106"/>
                      </a:cxn>
                      <a:cxn ang="0">
                        <a:pos x="219" y="97"/>
                      </a:cxn>
                      <a:cxn ang="0">
                        <a:pos x="215" y="87"/>
                      </a:cxn>
                      <a:cxn ang="0">
                        <a:pos x="203" y="84"/>
                      </a:cxn>
                      <a:cxn ang="0">
                        <a:pos x="206" y="64"/>
                      </a:cxn>
                      <a:cxn ang="0">
                        <a:pos x="216" y="37"/>
                      </a:cxn>
                      <a:cxn ang="0">
                        <a:pos x="197" y="36"/>
                      </a:cxn>
                      <a:cxn ang="0">
                        <a:pos x="197" y="36"/>
                      </a:cxn>
                      <a:cxn ang="0">
                        <a:pos x="182" y="32"/>
                      </a:cxn>
                      <a:cxn ang="0">
                        <a:pos x="176" y="20"/>
                      </a:cxn>
                      <a:cxn ang="0">
                        <a:pos x="168" y="20"/>
                      </a:cxn>
                      <a:cxn ang="0">
                        <a:pos x="158" y="15"/>
                      </a:cxn>
                      <a:cxn ang="0">
                        <a:pos x="147" y="17"/>
                      </a:cxn>
                      <a:cxn ang="0">
                        <a:pos x="137" y="11"/>
                      </a:cxn>
                      <a:cxn ang="0">
                        <a:pos x="131" y="17"/>
                      </a:cxn>
                      <a:cxn ang="0">
                        <a:pos x="107" y="12"/>
                      </a:cxn>
                      <a:cxn ang="0">
                        <a:pos x="88" y="9"/>
                      </a:cxn>
                      <a:cxn ang="0">
                        <a:pos x="72" y="2"/>
                      </a:cxn>
                      <a:cxn ang="0">
                        <a:pos x="70" y="1"/>
                      </a:cxn>
                      <a:cxn ang="0">
                        <a:pos x="60" y="5"/>
                      </a:cxn>
                      <a:cxn ang="0">
                        <a:pos x="47" y="4"/>
                      </a:cxn>
                      <a:cxn ang="0">
                        <a:pos x="39" y="17"/>
                      </a:cxn>
                      <a:cxn ang="0">
                        <a:pos x="17" y="2"/>
                      </a:cxn>
                      <a:cxn ang="0">
                        <a:pos x="1" y="25"/>
                      </a:cxn>
                      <a:cxn ang="0">
                        <a:pos x="10" y="42"/>
                      </a:cxn>
                      <a:cxn ang="0">
                        <a:pos x="24" y="72"/>
                      </a:cxn>
                      <a:cxn ang="0">
                        <a:pos x="26" y="80"/>
                      </a:cxn>
                      <a:cxn ang="0">
                        <a:pos x="29" y="87"/>
                      </a:cxn>
                      <a:cxn ang="0">
                        <a:pos x="41" y="104"/>
                      </a:cxn>
                      <a:cxn ang="0">
                        <a:pos x="70" y="139"/>
                      </a:cxn>
                      <a:cxn ang="0">
                        <a:pos x="85" y="150"/>
                      </a:cxn>
                      <a:cxn ang="0">
                        <a:pos x="87" y="164"/>
                      </a:cxn>
                      <a:cxn ang="0">
                        <a:pos x="112" y="194"/>
                      </a:cxn>
                      <a:cxn ang="0">
                        <a:pos x="105" y="197"/>
                      </a:cxn>
                      <a:cxn ang="0">
                        <a:pos x="106" y="198"/>
                      </a:cxn>
                      <a:cxn ang="0">
                        <a:pos x="106" y="200"/>
                      </a:cxn>
                      <a:cxn ang="0">
                        <a:pos x="120" y="200"/>
                      </a:cxn>
                      <a:cxn ang="0">
                        <a:pos x="127" y="211"/>
                      </a:cxn>
                      <a:cxn ang="0">
                        <a:pos x="153" y="225"/>
                      </a:cxn>
                      <a:cxn ang="0">
                        <a:pos x="165" y="223"/>
                      </a:cxn>
                      <a:cxn ang="0">
                        <a:pos x="161" y="196"/>
                      </a:cxn>
                    </a:cxnLst>
                    <a:rect l="0" t="0" r="r" b="b"/>
                    <a:pathLst>
                      <a:path w="232" h="230">
                        <a:moveTo>
                          <a:pt x="161" y="196"/>
                        </a:moveTo>
                        <a:lnTo>
                          <a:pt x="162" y="194"/>
                        </a:lnTo>
                        <a:lnTo>
                          <a:pt x="165" y="192"/>
                        </a:lnTo>
                        <a:lnTo>
                          <a:pt x="166" y="192"/>
                        </a:lnTo>
                        <a:lnTo>
                          <a:pt x="168" y="191"/>
                        </a:lnTo>
                        <a:lnTo>
                          <a:pt x="171" y="191"/>
                        </a:lnTo>
                        <a:lnTo>
                          <a:pt x="172" y="187"/>
                        </a:lnTo>
                        <a:lnTo>
                          <a:pt x="173" y="181"/>
                        </a:lnTo>
                        <a:lnTo>
                          <a:pt x="177" y="172"/>
                        </a:lnTo>
                        <a:lnTo>
                          <a:pt x="185" y="164"/>
                        </a:lnTo>
                        <a:lnTo>
                          <a:pt x="187" y="165"/>
                        </a:lnTo>
                        <a:lnTo>
                          <a:pt x="190" y="166"/>
                        </a:lnTo>
                        <a:lnTo>
                          <a:pt x="191" y="167"/>
                        </a:lnTo>
                        <a:lnTo>
                          <a:pt x="192" y="170"/>
                        </a:lnTo>
                        <a:lnTo>
                          <a:pt x="195" y="171"/>
                        </a:lnTo>
                        <a:lnTo>
                          <a:pt x="196" y="174"/>
                        </a:lnTo>
                        <a:lnTo>
                          <a:pt x="197" y="169"/>
                        </a:lnTo>
                        <a:lnTo>
                          <a:pt x="196" y="162"/>
                        </a:lnTo>
                        <a:lnTo>
                          <a:pt x="193" y="157"/>
                        </a:lnTo>
                        <a:lnTo>
                          <a:pt x="191" y="152"/>
                        </a:lnTo>
                        <a:lnTo>
                          <a:pt x="191" y="149"/>
                        </a:lnTo>
                        <a:lnTo>
                          <a:pt x="193" y="147"/>
                        </a:lnTo>
                        <a:lnTo>
                          <a:pt x="195" y="147"/>
                        </a:lnTo>
                        <a:lnTo>
                          <a:pt x="196" y="149"/>
                        </a:lnTo>
                        <a:lnTo>
                          <a:pt x="197" y="151"/>
                        </a:lnTo>
                        <a:lnTo>
                          <a:pt x="198" y="151"/>
                        </a:lnTo>
                        <a:lnTo>
                          <a:pt x="201" y="151"/>
                        </a:lnTo>
                        <a:lnTo>
                          <a:pt x="203" y="151"/>
                        </a:lnTo>
                        <a:lnTo>
                          <a:pt x="206" y="151"/>
                        </a:lnTo>
                        <a:lnTo>
                          <a:pt x="208" y="150"/>
                        </a:lnTo>
                        <a:lnTo>
                          <a:pt x="211" y="147"/>
                        </a:lnTo>
                        <a:lnTo>
                          <a:pt x="213" y="145"/>
                        </a:lnTo>
                        <a:lnTo>
                          <a:pt x="215" y="144"/>
                        </a:lnTo>
                        <a:lnTo>
                          <a:pt x="216" y="142"/>
                        </a:lnTo>
                        <a:lnTo>
                          <a:pt x="216" y="142"/>
                        </a:lnTo>
                        <a:lnTo>
                          <a:pt x="217" y="142"/>
                        </a:lnTo>
                        <a:lnTo>
                          <a:pt x="217" y="142"/>
                        </a:lnTo>
                        <a:lnTo>
                          <a:pt x="217" y="144"/>
                        </a:lnTo>
                        <a:lnTo>
                          <a:pt x="217" y="144"/>
                        </a:lnTo>
                        <a:lnTo>
                          <a:pt x="218" y="145"/>
                        </a:lnTo>
                        <a:lnTo>
                          <a:pt x="219" y="145"/>
                        </a:lnTo>
                        <a:lnTo>
                          <a:pt x="222" y="145"/>
                        </a:lnTo>
                        <a:lnTo>
                          <a:pt x="224" y="142"/>
                        </a:lnTo>
                        <a:lnTo>
                          <a:pt x="224" y="137"/>
                        </a:lnTo>
                        <a:lnTo>
                          <a:pt x="223" y="131"/>
                        </a:lnTo>
                        <a:lnTo>
                          <a:pt x="219" y="124"/>
                        </a:lnTo>
                        <a:lnTo>
                          <a:pt x="215" y="117"/>
                        </a:lnTo>
                        <a:lnTo>
                          <a:pt x="212" y="114"/>
                        </a:lnTo>
                        <a:lnTo>
                          <a:pt x="211" y="111"/>
                        </a:lnTo>
                        <a:lnTo>
                          <a:pt x="211" y="111"/>
                        </a:lnTo>
                        <a:lnTo>
                          <a:pt x="213" y="111"/>
                        </a:lnTo>
                        <a:lnTo>
                          <a:pt x="216" y="111"/>
                        </a:lnTo>
                        <a:lnTo>
                          <a:pt x="218" y="111"/>
                        </a:lnTo>
                        <a:lnTo>
                          <a:pt x="222" y="112"/>
                        </a:lnTo>
                        <a:lnTo>
                          <a:pt x="224" y="112"/>
                        </a:lnTo>
                        <a:lnTo>
                          <a:pt x="226" y="112"/>
                        </a:lnTo>
                        <a:lnTo>
                          <a:pt x="228" y="111"/>
                        </a:lnTo>
                        <a:lnTo>
                          <a:pt x="229" y="110"/>
                        </a:lnTo>
                        <a:lnTo>
                          <a:pt x="231" y="107"/>
                        </a:lnTo>
                        <a:lnTo>
                          <a:pt x="232" y="106"/>
                        </a:lnTo>
                        <a:lnTo>
                          <a:pt x="231" y="104"/>
                        </a:lnTo>
                        <a:lnTo>
                          <a:pt x="228" y="102"/>
                        </a:lnTo>
                        <a:lnTo>
                          <a:pt x="226" y="101"/>
                        </a:lnTo>
                        <a:lnTo>
                          <a:pt x="222" y="99"/>
                        </a:lnTo>
                        <a:lnTo>
                          <a:pt x="219" y="97"/>
                        </a:lnTo>
                        <a:lnTo>
                          <a:pt x="217" y="94"/>
                        </a:lnTo>
                        <a:lnTo>
                          <a:pt x="217" y="92"/>
                        </a:lnTo>
                        <a:lnTo>
                          <a:pt x="216" y="90"/>
                        </a:lnTo>
                        <a:lnTo>
                          <a:pt x="216" y="89"/>
                        </a:lnTo>
                        <a:lnTo>
                          <a:pt x="215" y="87"/>
                        </a:lnTo>
                        <a:lnTo>
                          <a:pt x="212" y="86"/>
                        </a:lnTo>
                        <a:lnTo>
                          <a:pt x="211" y="85"/>
                        </a:lnTo>
                        <a:lnTo>
                          <a:pt x="208" y="85"/>
                        </a:lnTo>
                        <a:lnTo>
                          <a:pt x="206" y="85"/>
                        </a:lnTo>
                        <a:lnTo>
                          <a:pt x="203" y="84"/>
                        </a:lnTo>
                        <a:lnTo>
                          <a:pt x="202" y="82"/>
                        </a:lnTo>
                        <a:lnTo>
                          <a:pt x="201" y="80"/>
                        </a:lnTo>
                        <a:lnTo>
                          <a:pt x="201" y="77"/>
                        </a:lnTo>
                        <a:lnTo>
                          <a:pt x="202" y="69"/>
                        </a:lnTo>
                        <a:lnTo>
                          <a:pt x="206" y="64"/>
                        </a:lnTo>
                        <a:lnTo>
                          <a:pt x="210" y="57"/>
                        </a:lnTo>
                        <a:lnTo>
                          <a:pt x="213" y="50"/>
                        </a:lnTo>
                        <a:lnTo>
                          <a:pt x="215" y="46"/>
                        </a:lnTo>
                        <a:lnTo>
                          <a:pt x="216" y="42"/>
                        </a:lnTo>
                        <a:lnTo>
                          <a:pt x="216" y="37"/>
                        </a:lnTo>
                        <a:lnTo>
                          <a:pt x="216" y="34"/>
                        </a:lnTo>
                        <a:lnTo>
                          <a:pt x="211" y="34"/>
                        </a:lnTo>
                        <a:lnTo>
                          <a:pt x="207" y="34"/>
                        </a:lnTo>
                        <a:lnTo>
                          <a:pt x="202" y="35"/>
                        </a:lnTo>
                        <a:lnTo>
                          <a:pt x="197" y="36"/>
                        </a:lnTo>
                        <a:lnTo>
                          <a:pt x="197" y="36"/>
                        </a:lnTo>
                        <a:lnTo>
                          <a:pt x="197" y="36"/>
                        </a:lnTo>
                        <a:lnTo>
                          <a:pt x="197" y="36"/>
                        </a:lnTo>
                        <a:lnTo>
                          <a:pt x="197" y="36"/>
                        </a:lnTo>
                        <a:lnTo>
                          <a:pt x="197" y="36"/>
                        </a:lnTo>
                        <a:lnTo>
                          <a:pt x="193" y="37"/>
                        </a:lnTo>
                        <a:lnTo>
                          <a:pt x="190" y="37"/>
                        </a:lnTo>
                        <a:lnTo>
                          <a:pt x="185" y="36"/>
                        </a:lnTo>
                        <a:lnTo>
                          <a:pt x="183" y="35"/>
                        </a:lnTo>
                        <a:lnTo>
                          <a:pt x="182" y="32"/>
                        </a:lnTo>
                        <a:lnTo>
                          <a:pt x="182" y="30"/>
                        </a:lnTo>
                        <a:lnTo>
                          <a:pt x="181" y="27"/>
                        </a:lnTo>
                        <a:lnTo>
                          <a:pt x="180" y="25"/>
                        </a:lnTo>
                        <a:lnTo>
                          <a:pt x="178" y="22"/>
                        </a:lnTo>
                        <a:lnTo>
                          <a:pt x="176" y="20"/>
                        </a:lnTo>
                        <a:lnTo>
                          <a:pt x="172" y="19"/>
                        </a:lnTo>
                        <a:lnTo>
                          <a:pt x="171" y="17"/>
                        </a:lnTo>
                        <a:lnTo>
                          <a:pt x="168" y="19"/>
                        </a:lnTo>
                        <a:lnTo>
                          <a:pt x="168" y="19"/>
                        </a:lnTo>
                        <a:lnTo>
                          <a:pt x="168" y="20"/>
                        </a:lnTo>
                        <a:lnTo>
                          <a:pt x="167" y="20"/>
                        </a:lnTo>
                        <a:lnTo>
                          <a:pt x="165" y="20"/>
                        </a:lnTo>
                        <a:lnTo>
                          <a:pt x="163" y="19"/>
                        </a:lnTo>
                        <a:lnTo>
                          <a:pt x="161" y="16"/>
                        </a:lnTo>
                        <a:lnTo>
                          <a:pt x="158" y="15"/>
                        </a:lnTo>
                        <a:lnTo>
                          <a:pt x="155" y="14"/>
                        </a:lnTo>
                        <a:lnTo>
                          <a:pt x="152" y="12"/>
                        </a:lnTo>
                        <a:lnTo>
                          <a:pt x="148" y="12"/>
                        </a:lnTo>
                        <a:lnTo>
                          <a:pt x="148" y="17"/>
                        </a:lnTo>
                        <a:lnTo>
                          <a:pt x="147" y="17"/>
                        </a:lnTo>
                        <a:lnTo>
                          <a:pt x="146" y="17"/>
                        </a:lnTo>
                        <a:lnTo>
                          <a:pt x="143" y="16"/>
                        </a:lnTo>
                        <a:lnTo>
                          <a:pt x="142" y="15"/>
                        </a:lnTo>
                        <a:lnTo>
                          <a:pt x="140" y="12"/>
                        </a:lnTo>
                        <a:lnTo>
                          <a:pt x="137" y="11"/>
                        </a:lnTo>
                        <a:lnTo>
                          <a:pt x="136" y="11"/>
                        </a:lnTo>
                        <a:lnTo>
                          <a:pt x="135" y="12"/>
                        </a:lnTo>
                        <a:lnTo>
                          <a:pt x="133" y="14"/>
                        </a:lnTo>
                        <a:lnTo>
                          <a:pt x="132" y="15"/>
                        </a:lnTo>
                        <a:lnTo>
                          <a:pt x="131" y="17"/>
                        </a:lnTo>
                        <a:lnTo>
                          <a:pt x="128" y="19"/>
                        </a:lnTo>
                        <a:lnTo>
                          <a:pt x="127" y="20"/>
                        </a:lnTo>
                        <a:lnTo>
                          <a:pt x="122" y="19"/>
                        </a:lnTo>
                        <a:lnTo>
                          <a:pt x="115" y="16"/>
                        </a:lnTo>
                        <a:lnTo>
                          <a:pt x="107" y="12"/>
                        </a:lnTo>
                        <a:lnTo>
                          <a:pt x="100" y="9"/>
                        </a:lnTo>
                        <a:lnTo>
                          <a:pt x="95" y="7"/>
                        </a:lnTo>
                        <a:lnTo>
                          <a:pt x="92" y="7"/>
                        </a:lnTo>
                        <a:lnTo>
                          <a:pt x="91" y="9"/>
                        </a:lnTo>
                        <a:lnTo>
                          <a:pt x="88" y="9"/>
                        </a:lnTo>
                        <a:lnTo>
                          <a:pt x="86" y="9"/>
                        </a:lnTo>
                        <a:lnTo>
                          <a:pt x="82" y="7"/>
                        </a:lnTo>
                        <a:lnTo>
                          <a:pt x="79" y="6"/>
                        </a:lnTo>
                        <a:lnTo>
                          <a:pt x="75" y="4"/>
                        </a:lnTo>
                        <a:lnTo>
                          <a:pt x="72" y="2"/>
                        </a:lnTo>
                        <a:lnTo>
                          <a:pt x="72" y="1"/>
                        </a:lnTo>
                        <a:lnTo>
                          <a:pt x="72" y="0"/>
                        </a:lnTo>
                        <a:lnTo>
                          <a:pt x="72" y="0"/>
                        </a:lnTo>
                        <a:lnTo>
                          <a:pt x="71" y="0"/>
                        </a:lnTo>
                        <a:lnTo>
                          <a:pt x="70" y="1"/>
                        </a:lnTo>
                        <a:lnTo>
                          <a:pt x="69" y="4"/>
                        </a:lnTo>
                        <a:lnTo>
                          <a:pt x="67" y="5"/>
                        </a:lnTo>
                        <a:lnTo>
                          <a:pt x="66" y="6"/>
                        </a:lnTo>
                        <a:lnTo>
                          <a:pt x="64" y="6"/>
                        </a:lnTo>
                        <a:lnTo>
                          <a:pt x="60" y="5"/>
                        </a:lnTo>
                        <a:lnTo>
                          <a:pt x="57" y="4"/>
                        </a:lnTo>
                        <a:lnTo>
                          <a:pt x="55" y="2"/>
                        </a:lnTo>
                        <a:lnTo>
                          <a:pt x="52" y="1"/>
                        </a:lnTo>
                        <a:lnTo>
                          <a:pt x="50" y="2"/>
                        </a:lnTo>
                        <a:lnTo>
                          <a:pt x="47" y="4"/>
                        </a:lnTo>
                        <a:lnTo>
                          <a:pt x="45" y="6"/>
                        </a:lnTo>
                        <a:lnTo>
                          <a:pt x="44" y="9"/>
                        </a:lnTo>
                        <a:lnTo>
                          <a:pt x="42" y="12"/>
                        </a:lnTo>
                        <a:lnTo>
                          <a:pt x="41" y="15"/>
                        </a:lnTo>
                        <a:lnTo>
                          <a:pt x="39" y="17"/>
                        </a:lnTo>
                        <a:lnTo>
                          <a:pt x="37" y="20"/>
                        </a:lnTo>
                        <a:lnTo>
                          <a:pt x="35" y="20"/>
                        </a:lnTo>
                        <a:lnTo>
                          <a:pt x="30" y="15"/>
                        </a:lnTo>
                        <a:lnTo>
                          <a:pt x="24" y="9"/>
                        </a:lnTo>
                        <a:lnTo>
                          <a:pt x="17" y="2"/>
                        </a:lnTo>
                        <a:lnTo>
                          <a:pt x="14" y="0"/>
                        </a:lnTo>
                        <a:lnTo>
                          <a:pt x="9" y="1"/>
                        </a:lnTo>
                        <a:lnTo>
                          <a:pt x="5" y="7"/>
                        </a:lnTo>
                        <a:lnTo>
                          <a:pt x="2" y="16"/>
                        </a:lnTo>
                        <a:lnTo>
                          <a:pt x="1" y="25"/>
                        </a:lnTo>
                        <a:lnTo>
                          <a:pt x="0" y="32"/>
                        </a:lnTo>
                        <a:lnTo>
                          <a:pt x="1" y="37"/>
                        </a:lnTo>
                        <a:lnTo>
                          <a:pt x="4" y="39"/>
                        </a:lnTo>
                        <a:lnTo>
                          <a:pt x="7" y="41"/>
                        </a:lnTo>
                        <a:lnTo>
                          <a:pt x="10" y="42"/>
                        </a:lnTo>
                        <a:lnTo>
                          <a:pt x="12" y="45"/>
                        </a:lnTo>
                        <a:lnTo>
                          <a:pt x="16" y="52"/>
                        </a:lnTo>
                        <a:lnTo>
                          <a:pt x="20" y="62"/>
                        </a:lnTo>
                        <a:lnTo>
                          <a:pt x="22" y="70"/>
                        </a:lnTo>
                        <a:lnTo>
                          <a:pt x="24" y="72"/>
                        </a:lnTo>
                        <a:lnTo>
                          <a:pt x="26" y="74"/>
                        </a:lnTo>
                        <a:lnTo>
                          <a:pt x="27" y="75"/>
                        </a:lnTo>
                        <a:lnTo>
                          <a:pt x="27" y="76"/>
                        </a:lnTo>
                        <a:lnTo>
                          <a:pt x="27" y="77"/>
                        </a:lnTo>
                        <a:lnTo>
                          <a:pt x="26" y="80"/>
                        </a:lnTo>
                        <a:lnTo>
                          <a:pt x="24" y="81"/>
                        </a:lnTo>
                        <a:lnTo>
                          <a:pt x="22" y="84"/>
                        </a:lnTo>
                        <a:lnTo>
                          <a:pt x="21" y="85"/>
                        </a:lnTo>
                        <a:lnTo>
                          <a:pt x="22" y="87"/>
                        </a:lnTo>
                        <a:lnTo>
                          <a:pt x="29" y="87"/>
                        </a:lnTo>
                        <a:lnTo>
                          <a:pt x="31" y="90"/>
                        </a:lnTo>
                        <a:lnTo>
                          <a:pt x="34" y="94"/>
                        </a:lnTo>
                        <a:lnTo>
                          <a:pt x="35" y="97"/>
                        </a:lnTo>
                        <a:lnTo>
                          <a:pt x="37" y="101"/>
                        </a:lnTo>
                        <a:lnTo>
                          <a:pt x="41" y="104"/>
                        </a:lnTo>
                        <a:lnTo>
                          <a:pt x="45" y="106"/>
                        </a:lnTo>
                        <a:lnTo>
                          <a:pt x="49" y="110"/>
                        </a:lnTo>
                        <a:lnTo>
                          <a:pt x="57" y="121"/>
                        </a:lnTo>
                        <a:lnTo>
                          <a:pt x="66" y="134"/>
                        </a:lnTo>
                        <a:lnTo>
                          <a:pt x="70" y="139"/>
                        </a:lnTo>
                        <a:lnTo>
                          <a:pt x="74" y="144"/>
                        </a:lnTo>
                        <a:lnTo>
                          <a:pt x="77" y="147"/>
                        </a:lnTo>
                        <a:lnTo>
                          <a:pt x="80" y="149"/>
                        </a:lnTo>
                        <a:lnTo>
                          <a:pt x="82" y="150"/>
                        </a:lnTo>
                        <a:lnTo>
                          <a:pt x="85" y="150"/>
                        </a:lnTo>
                        <a:lnTo>
                          <a:pt x="86" y="152"/>
                        </a:lnTo>
                        <a:lnTo>
                          <a:pt x="87" y="154"/>
                        </a:lnTo>
                        <a:lnTo>
                          <a:pt x="87" y="157"/>
                        </a:lnTo>
                        <a:lnTo>
                          <a:pt x="87" y="160"/>
                        </a:lnTo>
                        <a:lnTo>
                          <a:pt x="87" y="164"/>
                        </a:lnTo>
                        <a:lnTo>
                          <a:pt x="88" y="166"/>
                        </a:lnTo>
                        <a:lnTo>
                          <a:pt x="93" y="172"/>
                        </a:lnTo>
                        <a:lnTo>
                          <a:pt x="102" y="179"/>
                        </a:lnTo>
                        <a:lnTo>
                          <a:pt x="110" y="186"/>
                        </a:lnTo>
                        <a:lnTo>
                          <a:pt x="112" y="194"/>
                        </a:lnTo>
                        <a:lnTo>
                          <a:pt x="111" y="195"/>
                        </a:lnTo>
                        <a:lnTo>
                          <a:pt x="108" y="195"/>
                        </a:lnTo>
                        <a:lnTo>
                          <a:pt x="106" y="196"/>
                        </a:lnTo>
                        <a:lnTo>
                          <a:pt x="103" y="196"/>
                        </a:lnTo>
                        <a:lnTo>
                          <a:pt x="105" y="197"/>
                        </a:lnTo>
                        <a:lnTo>
                          <a:pt x="107" y="197"/>
                        </a:lnTo>
                        <a:lnTo>
                          <a:pt x="107" y="198"/>
                        </a:lnTo>
                        <a:lnTo>
                          <a:pt x="107" y="198"/>
                        </a:lnTo>
                        <a:lnTo>
                          <a:pt x="106" y="198"/>
                        </a:lnTo>
                        <a:lnTo>
                          <a:pt x="106" y="198"/>
                        </a:lnTo>
                        <a:lnTo>
                          <a:pt x="105" y="197"/>
                        </a:lnTo>
                        <a:lnTo>
                          <a:pt x="103" y="197"/>
                        </a:lnTo>
                        <a:lnTo>
                          <a:pt x="103" y="197"/>
                        </a:lnTo>
                        <a:lnTo>
                          <a:pt x="105" y="198"/>
                        </a:lnTo>
                        <a:lnTo>
                          <a:pt x="106" y="200"/>
                        </a:lnTo>
                        <a:lnTo>
                          <a:pt x="110" y="200"/>
                        </a:lnTo>
                        <a:lnTo>
                          <a:pt x="113" y="200"/>
                        </a:lnTo>
                        <a:lnTo>
                          <a:pt x="116" y="200"/>
                        </a:lnTo>
                        <a:lnTo>
                          <a:pt x="118" y="198"/>
                        </a:lnTo>
                        <a:lnTo>
                          <a:pt x="120" y="200"/>
                        </a:lnTo>
                        <a:lnTo>
                          <a:pt x="122" y="201"/>
                        </a:lnTo>
                        <a:lnTo>
                          <a:pt x="123" y="203"/>
                        </a:lnTo>
                        <a:lnTo>
                          <a:pt x="125" y="206"/>
                        </a:lnTo>
                        <a:lnTo>
                          <a:pt x="126" y="208"/>
                        </a:lnTo>
                        <a:lnTo>
                          <a:pt x="127" y="211"/>
                        </a:lnTo>
                        <a:lnTo>
                          <a:pt x="135" y="216"/>
                        </a:lnTo>
                        <a:lnTo>
                          <a:pt x="142" y="221"/>
                        </a:lnTo>
                        <a:lnTo>
                          <a:pt x="150" y="225"/>
                        </a:lnTo>
                        <a:lnTo>
                          <a:pt x="151" y="225"/>
                        </a:lnTo>
                        <a:lnTo>
                          <a:pt x="153" y="225"/>
                        </a:lnTo>
                        <a:lnTo>
                          <a:pt x="155" y="225"/>
                        </a:lnTo>
                        <a:lnTo>
                          <a:pt x="156" y="225"/>
                        </a:lnTo>
                        <a:lnTo>
                          <a:pt x="157" y="227"/>
                        </a:lnTo>
                        <a:lnTo>
                          <a:pt x="158" y="230"/>
                        </a:lnTo>
                        <a:lnTo>
                          <a:pt x="165" y="223"/>
                        </a:lnTo>
                        <a:lnTo>
                          <a:pt x="166" y="218"/>
                        </a:lnTo>
                        <a:lnTo>
                          <a:pt x="163" y="215"/>
                        </a:lnTo>
                        <a:lnTo>
                          <a:pt x="161" y="210"/>
                        </a:lnTo>
                        <a:lnTo>
                          <a:pt x="160" y="203"/>
                        </a:lnTo>
                        <a:lnTo>
                          <a:pt x="161" y="19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5" name="Freeform 726"/>
                  <p:cNvSpPr>
                    <a:spLocks/>
                  </p:cNvSpPr>
                  <p:nvPr/>
                </p:nvSpPr>
                <p:spPr bwMode="auto">
                  <a:xfrm>
                    <a:off x="4032" y="2899"/>
                    <a:ext cx="15" cy="20"/>
                  </a:xfrm>
                  <a:custGeom>
                    <a:avLst/>
                    <a:gdLst/>
                    <a:ahLst/>
                    <a:cxnLst>
                      <a:cxn ang="0">
                        <a:pos x="0" y="20"/>
                      </a:cxn>
                      <a:cxn ang="0">
                        <a:pos x="8" y="16"/>
                      </a:cxn>
                      <a:cxn ang="0">
                        <a:pos x="13" y="9"/>
                      </a:cxn>
                      <a:cxn ang="0">
                        <a:pos x="15" y="0"/>
                      </a:cxn>
                      <a:cxn ang="0">
                        <a:pos x="14" y="2"/>
                      </a:cxn>
                      <a:cxn ang="0">
                        <a:pos x="11" y="5"/>
                      </a:cxn>
                      <a:cxn ang="0">
                        <a:pos x="9" y="9"/>
                      </a:cxn>
                      <a:cxn ang="0">
                        <a:pos x="8" y="10"/>
                      </a:cxn>
                      <a:cxn ang="0">
                        <a:pos x="5" y="12"/>
                      </a:cxn>
                      <a:cxn ang="0">
                        <a:pos x="5" y="12"/>
                      </a:cxn>
                      <a:cxn ang="0">
                        <a:pos x="4" y="14"/>
                      </a:cxn>
                      <a:cxn ang="0">
                        <a:pos x="3" y="15"/>
                      </a:cxn>
                      <a:cxn ang="0">
                        <a:pos x="3" y="17"/>
                      </a:cxn>
                      <a:cxn ang="0">
                        <a:pos x="1" y="19"/>
                      </a:cxn>
                      <a:cxn ang="0">
                        <a:pos x="0" y="20"/>
                      </a:cxn>
                      <a:cxn ang="0">
                        <a:pos x="0" y="20"/>
                      </a:cxn>
                    </a:cxnLst>
                    <a:rect l="0" t="0" r="r" b="b"/>
                    <a:pathLst>
                      <a:path w="15" h="20">
                        <a:moveTo>
                          <a:pt x="0" y="20"/>
                        </a:moveTo>
                        <a:lnTo>
                          <a:pt x="8" y="16"/>
                        </a:lnTo>
                        <a:lnTo>
                          <a:pt x="13" y="9"/>
                        </a:lnTo>
                        <a:lnTo>
                          <a:pt x="15" y="0"/>
                        </a:lnTo>
                        <a:lnTo>
                          <a:pt x="14" y="2"/>
                        </a:lnTo>
                        <a:lnTo>
                          <a:pt x="11" y="5"/>
                        </a:lnTo>
                        <a:lnTo>
                          <a:pt x="9" y="9"/>
                        </a:lnTo>
                        <a:lnTo>
                          <a:pt x="8" y="10"/>
                        </a:lnTo>
                        <a:lnTo>
                          <a:pt x="5" y="12"/>
                        </a:lnTo>
                        <a:lnTo>
                          <a:pt x="5" y="12"/>
                        </a:lnTo>
                        <a:lnTo>
                          <a:pt x="4" y="14"/>
                        </a:lnTo>
                        <a:lnTo>
                          <a:pt x="3" y="15"/>
                        </a:lnTo>
                        <a:lnTo>
                          <a:pt x="3" y="17"/>
                        </a:lnTo>
                        <a:lnTo>
                          <a:pt x="1" y="19"/>
                        </a:lnTo>
                        <a:lnTo>
                          <a:pt x="0" y="20"/>
                        </a:lnTo>
                        <a:lnTo>
                          <a:pt x="0"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6" name="Freeform 727"/>
                  <p:cNvSpPr>
                    <a:spLocks/>
                  </p:cNvSpPr>
                  <p:nvPr/>
                </p:nvSpPr>
                <p:spPr bwMode="auto">
                  <a:xfrm>
                    <a:off x="3281" y="2410"/>
                    <a:ext cx="993" cy="662"/>
                  </a:xfrm>
                  <a:custGeom>
                    <a:avLst/>
                    <a:gdLst/>
                    <a:ahLst/>
                    <a:cxnLst>
                      <a:cxn ang="0">
                        <a:pos x="952" y="310"/>
                      </a:cxn>
                      <a:cxn ang="0">
                        <a:pos x="985" y="265"/>
                      </a:cxn>
                      <a:cxn ang="0">
                        <a:pos x="976" y="224"/>
                      </a:cxn>
                      <a:cxn ang="0">
                        <a:pos x="976" y="191"/>
                      </a:cxn>
                      <a:cxn ang="0">
                        <a:pos x="942" y="154"/>
                      </a:cxn>
                      <a:cxn ang="0">
                        <a:pos x="881" y="147"/>
                      </a:cxn>
                      <a:cxn ang="0">
                        <a:pos x="825" y="137"/>
                      </a:cxn>
                      <a:cxn ang="0">
                        <a:pos x="760" y="143"/>
                      </a:cxn>
                      <a:cxn ang="0">
                        <a:pos x="691" y="99"/>
                      </a:cxn>
                      <a:cxn ang="0">
                        <a:pos x="635" y="87"/>
                      </a:cxn>
                      <a:cxn ang="0">
                        <a:pos x="626" y="49"/>
                      </a:cxn>
                      <a:cxn ang="0">
                        <a:pos x="593" y="0"/>
                      </a:cxn>
                      <a:cxn ang="0">
                        <a:pos x="525" y="15"/>
                      </a:cxn>
                      <a:cxn ang="0">
                        <a:pos x="464" y="47"/>
                      </a:cxn>
                      <a:cxn ang="0">
                        <a:pos x="434" y="86"/>
                      </a:cxn>
                      <a:cxn ang="0">
                        <a:pos x="374" y="116"/>
                      </a:cxn>
                      <a:cxn ang="0">
                        <a:pos x="327" y="103"/>
                      </a:cxn>
                      <a:cxn ang="0">
                        <a:pos x="291" y="113"/>
                      </a:cxn>
                      <a:cxn ang="0">
                        <a:pos x="258" y="103"/>
                      </a:cxn>
                      <a:cxn ang="0">
                        <a:pos x="125" y="94"/>
                      </a:cxn>
                      <a:cxn ang="0">
                        <a:pos x="74" y="142"/>
                      </a:cxn>
                      <a:cxn ang="0">
                        <a:pos x="102" y="204"/>
                      </a:cxn>
                      <a:cxn ang="0">
                        <a:pos x="33" y="329"/>
                      </a:cxn>
                      <a:cxn ang="0">
                        <a:pos x="5" y="392"/>
                      </a:cxn>
                      <a:cxn ang="0">
                        <a:pos x="43" y="428"/>
                      </a:cxn>
                      <a:cxn ang="0">
                        <a:pos x="78" y="424"/>
                      </a:cxn>
                      <a:cxn ang="0">
                        <a:pos x="170" y="438"/>
                      </a:cxn>
                      <a:cxn ang="0">
                        <a:pos x="261" y="387"/>
                      </a:cxn>
                      <a:cxn ang="0">
                        <a:pos x="350" y="383"/>
                      </a:cxn>
                      <a:cxn ang="0">
                        <a:pos x="392" y="400"/>
                      </a:cxn>
                      <a:cxn ang="0">
                        <a:pos x="426" y="451"/>
                      </a:cxn>
                      <a:cxn ang="0">
                        <a:pos x="452" y="495"/>
                      </a:cxn>
                      <a:cxn ang="0">
                        <a:pos x="448" y="526"/>
                      </a:cxn>
                      <a:cxn ang="0">
                        <a:pos x="418" y="531"/>
                      </a:cxn>
                      <a:cxn ang="0">
                        <a:pos x="402" y="559"/>
                      </a:cxn>
                      <a:cxn ang="0">
                        <a:pos x="382" y="611"/>
                      </a:cxn>
                      <a:cxn ang="0">
                        <a:pos x="399" y="625"/>
                      </a:cxn>
                      <a:cxn ang="0">
                        <a:pos x="454" y="609"/>
                      </a:cxn>
                      <a:cxn ang="0">
                        <a:pos x="444" y="578"/>
                      </a:cxn>
                      <a:cxn ang="0">
                        <a:pos x="456" y="581"/>
                      </a:cxn>
                      <a:cxn ang="0">
                        <a:pos x="473" y="573"/>
                      </a:cxn>
                      <a:cxn ang="0">
                        <a:pos x="510" y="504"/>
                      </a:cxn>
                      <a:cxn ang="0">
                        <a:pos x="548" y="479"/>
                      </a:cxn>
                      <a:cxn ang="0">
                        <a:pos x="564" y="481"/>
                      </a:cxn>
                      <a:cxn ang="0">
                        <a:pos x="550" y="444"/>
                      </a:cxn>
                      <a:cxn ang="0">
                        <a:pos x="570" y="468"/>
                      </a:cxn>
                      <a:cxn ang="0">
                        <a:pos x="599" y="493"/>
                      </a:cxn>
                      <a:cxn ang="0">
                        <a:pos x="578" y="509"/>
                      </a:cxn>
                      <a:cxn ang="0">
                        <a:pos x="590" y="526"/>
                      </a:cxn>
                      <a:cxn ang="0">
                        <a:pos x="639" y="520"/>
                      </a:cxn>
                      <a:cxn ang="0">
                        <a:pos x="675" y="524"/>
                      </a:cxn>
                      <a:cxn ang="0">
                        <a:pos x="668" y="545"/>
                      </a:cxn>
                      <a:cxn ang="0">
                        <a:pos x="619" y="583"/>
                      </a:cxn>
                      <a:cxn ang="0">
                        <a:pos x="688" y="635"/>
                      </a:cxn>
                      <a:cxn ang="0">
                        <a:pos x="714" y="660"/>
                      </a:cxn>
                      <a:cxn ang="0">
                        <a:pos x="782" y="603"/>
                      </a:cxn>
                      <a:cxn ang="0">
                        <a:pos x="851" y="574"/>
                      </a:cxn>
                      <a:cxn ang="0">
                        <a:pos x="822" y="556"/>
                      </a:cxn>
                      <a:cxn ang="0">
                        <a:pos x="746" y="495"/>
                      </a:cxn>
                      <a:cxn ang="0">
                        <a:pos x="780" y="469"/>
                      </a:cxn>
                      <a:cxn ang="0">
                        <a:pos x="821" y="439"/>
                      </a:cxn>
                      <a:cxn ang="0">
                        <a:pos x="865" y="412"/>
                      </a:cxn>
                      <a:cxn ang="0">
                        <a:pos x="917" y="382"/>
                      </a:cxn>
                    </a:cxnLst>
                    <a:rect l="0" t="0" r="r" b="b"/>
                    <a:pathLst>
                      <a:path w="993" h="662">
                        <a:moveTo>
                          <a:pt x="918" y="368"/>
                        </a:moveTo>
                        <a:lnTo>
                          <a:pt x="918" y="368"/>
                        </a:lnTo>
                        <a:lnTo>
                          <a:pt x="917" y="368"/>
                        </a:lnTo>
                        <a:lnTo>
                          <a:pt x="915" y="369"/>
                        </a:lnTo>
                        <a:lnTo>
                          <a:pt x="913" y="369"/>
                        </a:lnTo>
                        <a:lnTo>
                          <a:pt x="913" y="369"/>
                        </a:lnTo>
                        <a:lnTo>
                          <a:pt x="912" y="368"/>
                        </a:lnTo>
                        <a:lnTo>
                          <a:pt x="912" y="365"/>
                        </a:lnTo>
                        <a:lnTo>
                          <a:pt x="913" y="364"/>
                        </a:lnTo>
                        <a:lnTo>
                          <a:pt x="913" y="363"/>
                        </a:lnTo>
                        <a:lnTo>
                          <a:pt x="915" y="359"/>
                        </a:lnTo>
                        <a:lnTo>
                          <a:pt x="913" y="357"/>
                        </a:lnTo>
                        <a:lnTo>
                          <a:pt x="913" y="353"/>
                        </a:lnTo>
                        <a:lnTo>
                          <a:pt x="913" y="350"/>
                        </a:lnTo>
                        <a:lnTo>
                          <a:pt x="913" y="347"/>
                        </a:lnTo>
                        <a:lnTo>
                          <a:pt x="915" y="344"/>
                        </a:lnTo>
                        <a:lnTo>
                          <a:pt x="918" y="340"/>
                        </a:lnTo>
                        <a:lnTo>
                          <a:pt x="925" y="338"/>
                        </a:lnTo>
                        <a:lnTo>
                          <a:pt x="932" y="334"/>
                        </a:lnTo>
                        <a:lnTo>
                          <a:pt x="936" y="330"/>
                        </a:lnTo>
                        <a:lnTo>
                          <a:pt x="937" y="328"/>
                        </a:lnTo>
                        <a:lnTo>
                          <a:pt x="936" y="325"/>
                        </a:lnTo>
                        <a:lnTo>
                          <a:pt x="936" y="323"/>
                        </a:lnTo>
                        <a:lnTo>
                          <a:pt x="936" y="319"/>
                        </a:lnTo>
                        <a:lnTo>
                          <a:pt x="936" y="317"/>
                        </a:lnTo>
                        <a:lnTo>
                          <a:pt x="937" y="314"/>
                        </a:lnTo>
                        <a:lnTo>
                          <a:pt x="943" y="312"/>
                        </a:lnTo>
                        <a:lnTo>
                          <a:pt x="952" y="310"/>
                        </a:lnTo>
                        <a:lnTo>
                          <a:pt x="963" y="309"/>
                        </a:lnTo>
                        <a:lnTo>
                          <a:pt x="973" y="308"/>
                        </a:lnTo>
                        <a:lnTo>
                          <a:pt x="983" y="307"/>
                        </a:lnTo>
                        <a:lnTo>
                          <a:pt x="988" y="303"/>
                        </a:lnTo>
                        <a:lnTo>
                          <a:pt x="990" y="300"/>
                        </a:lnTo>
                        <a:lnTo>
                          <a:pt x="990" y="298"/>
                        </a:lnTo>
                        <a:lnTo>
                          <a:pt x="988" y="295"/>
                        </a:lnTo>
                        <a:lnTo>
                          <a:pt x="987" y="293"/>
                        </a:lnTo>
                        <a:lnTo>
                          <a:pt x="986" y="290"/>
                        </a:lnTo>
                        <a:lnTo>
                          <a:pt x="986" y="289"/>
                        </a:lnTo>
                        <a:lnTo>
                          <a:pt x="986" y="289"/>
                        </a:lnTo>
                        <a:lnTo>
                          <a:pt x="987" y="288"/>
                        </a:lnTo>
                        <a:lnTo>
                          <a:pt x="988" y="288"/>
                        </a:lnTo>
                        <a:lnTo>
                          <a:pt x="990" y="287"/>
                        </a:lnTo>
                        <a:lnTo>
                          <a:pt x="990" y="284"/>
                        </a:lnTo>
                        <a:lnTo>
                          <a:pt x="990" y="282"/>
                        </a:lnTo>
                        <a:lnTo>
                          <a:pt x="988" y="278"/>
                        </a:lnTo>
                        <a:lnTo>
                          <a:pt x="988" y="274"/>
                        </a:lnTo>
                        <a:lnTo>
                          <a:pt x="990" y="273"/>
                        </a:lnTo>
                        <a:lnTo>
                          <a:pt x="991" y="270"/>
                        </a:lnTo>
                        <a:lnTo>
                          <a:pt x="992" y="268"/>
                        </a:lnTo>
                        <a:lnTo>
                          <a:pt x="993" y="267"/>
                        </a:lnTo>
                        <a:lnTo>
                          <a:pt x="992" y="264"/>
                        </a:lnTo>
                        <a:lnTo>
                          <a:pt x="991" y="263"/>
                        </a:lnTo>
                        <a:lnTo>
                          <a:pt x="990" y="263"/>
                        </a:lnTo>
                        <a:lnTo>
                          <a:pt x="988" y="264"/>
                        </a:lnTo>
                        <a:lnTo>
                          <a:pt x="986" y="265"/>
                        </a:lnTo>
                        <a:lnTo>
                          <a:pt x="985" y="265"/>
                        </a:lnTo>
                        <a:lnTo>
                          <a:pt x="983" y="265"/>
                        </a:lnTo>
                        <a:lnTo>
                          <a:pt x="983" y="264"/>
                        </a:lnTo>
                        <a:lnTo>
                          <a:pt x="983" y="263"/>
                        </a:lnTo>
                        <a:lnTo>
                          <a:pt x="985" y="262"/>
                        </a:lnTo>
                        <a:lnTo>
                          <a:pt x="985" y="260"/>
                        </a:lnTo>
                        <a:lnTo>
                          <a:pt x="986" y="259"/>
                        </a:lnTo>
                        <a:lnTo>
                          <a:pt x="985" y="257"/>
                        </a:lnTo>
                        <a:lnTo>
                          <a:pt x="983" y="254"/>
                        </a:lnTo>
                        <a:lnTo>
                          <a:pt x="982" y="252"/>
                        </a:lnTo>
                        <a:lnTo>
                          <a:pt x="981" y="249"/>
                        </a:lnTo>
                        <a:lnTo>
                          <a:pt x="980" y="247"/>
                        </a:lnTo>
                        <a:lnTo>
                          <a:pt x="978" y="245"/>
                        </a:lnTo>
                        <a:lnTo>
                          <a:pt x="976" y="244"/>
                        </a:lnTo>
                        <a:lnTo>
                          <a:pt x="975" y="244"/>
                        </a:lnTo>
                        <a:lnTo>
                          <a:pt x="972" y="244"/>
                        </a:lnTo>
                        <a:lnTo>
                          <a:pt x="970" y="244"/>
                        </a:lnTo>
                        <a:lnTo>
                          <a:pt x="968" y="244"/>
                        </a:lnTo>
                        <a:lnTo>
                          <a:pt x="967" y="244"/>
                        </a:lnTo>
                        <a:lnTo>
                          <a:pt x="966" y="242"/>
                        </a:lnTo>
                        <a:lnTo>
                          <a:pt x="966" y="241"/>
                        </a:lnTo>
                        <a:lnTo>
                          <a:pt x="966" y="237"/>
                        </a:lnTo>
                        <a:lnTo>
                          <a:pt x="967" y="234"/>
                        </a:lnTo>
                        <a:lnTo>
                          <a:pt x="968" y="231"/>
                        </a:lnTo>
                        <a:lnTo>
                          <a:pt x="968" y="227"/>
                        </a:lnTo>
                        <a:lnTo>
                          <a:pt x="971" y="224"/>
                        </a:lnTo>
                        <a:lnTo>
                          <a:pt x="972" y="223"/>
                        </a:lnTo>
                        <a:lnTo>
                          <a:pt x="973" y="223"/>
                        </a:lnTo>
                        <a:lnTo>
                          <a:pt x="976" y="224"/>
                        </a:lnTo>
                        <a:lnTo>
                          <a:pt x="977" y="224"/>
                        </a:lnTo>
                        <a:lnTo>
                          <a:pt x="980" y="224"/>
                        </a:lnTo>
                        <a:lnTo>
                          <a:pt x="981" y="224"/>
                        </a:lnTo>
                        <a:lnTo>
                          <a:pt x="982" y="222"/>
                        </a:lnTo>
                        <a:lnTo>
                          <a:pt x="982" y="221"/>
                        </a:lnTo>
                        <a:lnTo>
                          <a:pt x="983" y="218"/>
                        </a:lnTo>
                        <a:lnTo>
                          <a:pt x="983" y="217"/>
                        </a:lnTo>
                        <a:lnTo>
                          <a:pt x="983" y="216"/>
                        </a:lnTo>
                        <a:lnTo>
                          <a:pt x="983" y="214"/>
                        </a:lnTo>
                        <a:lnTo>
                          <a:pt x="977" y="216"/>
                        </a:lnTo>
                        <a:lnTo>
                          <a:pt x="972" y="217"/>
                        </a:lnTo>
                        <a:lnTo>
                          <a:pt x="966" y="217"/>
                        </a:lnTo>
                        <a:lnTo>
                          <a:pt x="961" y="213"/>
                        </a:lnTo>
                        <a:lnTo>
                          <a:pt x="960" y="211"/>
                        </a:lnTo>
                        <a:lnTo>
                          <a:pt x="960" y="209"/>
                        </a:lnTo>
                        <a:lnTo>
                          <a:pt x="961" y="208"/>
                        </a:lnTo>
                        <a:lnTo>
                          <a:pt x="962" y="207"/>
                        </a:lnTo>
                        <a:lnTo>
                          <a:pt x="965" y="206"/>
                        </a:lnTo>
                        <a:lnTo>
                          <a:pt x="967" y="206"/>
                        </a:lnTo>
                        <a:lnTo>
                          <a:pt x="970" y="204"/>
                        </a:lnTo>
                        <a:lnTo>
                          <a:pt x="971" y="204"/>
                        </a:lnTo>
                        <a:lnTo>
                          <a:pt x="972" y="203"/>
                        </a:lnTo>
                        <a:lnTo>
                          <a:pt x="972" y="202"/>
                        </a:lnTo>
                        <a:lnTo>
                          <a:pt x="972" y="201"/>
                        </a:lnTo>
                        <a:lnTo>
                          <a:pt x="973" y="198"/>
                        </a:lnTo>
                        <a:lnTo>
                          <a:pt x="973" y="197"/>
                        </a:lnTo>
                        <a:lnTo>
                          <a:pt x="973" y="196"/>
                        </a:lnTo>
                        <a:lnTo>
                          <a:pt x="976" y="191"/>
                        </a:lnTo>
                        <a:lnTo>
                          <a:pt x="980" y="186"/>
                        </a:lnTo>
                        <a:lnTo>
                          <a:pt x="981" y="181"/>
                        </a:lnTo>
                        <a:lnTo>
                          <a:pt x="978" y="176"/>
                        </a:lnTo>
                        <a:lnTo>
                          <a:pt x="977" y="173"/>
                        </a:lnTo>
                        <a:lnTo>
                          <a:pt x="975" y="172"/>
                        </a:lnTo>
                        <a:lnTo>
                          <a:pt x="972" y="169"/>
                        </a:lnTo>
                        <a:lnTo>
                          <a:pt x="970" y="168"/>
                        </a:lnTo>
                        <a:lnTo>
                          <a:pt x="970" y="166"/>
                        </a:lnTo>
                        <a:lnTo>
                          <a:pt x="970" y="164"/>
                        </a:lnTo>
                        <a:lnTo>
                          <a:pt x="971" y="162"/>
                        </a:lnTo>
                        <a:lnTo>
                          <a:pt x="972" y="159"/>
                        </a:lnTo>
                        <a:lnTo>
                          <a:pt x="973" y="158"/>
                        </a:lnTo>
                        <a:lnTo>
                          <a:pt x="973" y="157"/>
                        </a:lnTo>
                        <a:lnTo>
                          <a:pt x="972" y="156"/>
                        </a:lnTo>
                        <a:lnTo>
                          <a:pt x="968" y="154"/>
                        </a:lnTo>
                        <a:lnTo>
                          <a:pt x="966" y="156"/>
                        </a:lnTo>
                        <a:lnTo>
                          <a:pt x="965" y="157"/>
                        </a:lnTo>
                        <a:lnTo>
                          <a:pt x="963" y="158"/>
                        </a:lnTo>
                        <a:lnTo>
                          <a:pt x="962" y="161"/>
                        </a:lnTo>
                        <a:lnTo>
                          <a:pt x="960" y="162"/>
                        </a:lnTo>
                        <a:lnTo>
                          <a:pt x="958" y="163"/>
                        </a:lnTo>
                        <a:lnTo>
                          <a:pt x="956" y="164"/>
                        </a:lnTo>
                        <a:lnTo>
                          <a:pt x="952" y="163"/>
                        </a:lnTo>
                        <a:lnTo>
                          <a:pt x="948" y="163"/>
                        </a:lnTo>
                        <a:lnTo>
                          <a:pt x="947" y="161"/>
                        </a:lnTo>
                        <a:lnTo>
                          <a:pt x="945" y="159"/>
                        </a:lnTo>
                        <a:lnTo>
                          <a:pt x="943" y="157"/>
                        </a:lnTo>
                        <a:lnTo>
                          <a:pt x="942" y="154"/>
                        </a:lnTo>
                        <a:lnTo>
                          <a:pt x="941" y="153"/>
                        </a:lnTo>
                        <a:lnTo>
                          <a:pt x="938" y="152"/>
                        </a:lnTo>
                        <a:lnTo>
                          <a:pt x="936" y="152"/>
                        </a:lnTo>
                        <a:lnTo>
                          <a:pt x="933" y="153"/>
                        </a:lnTo>
                        <a:lnTo>
                          <a:pt x="931" y="154"/>
                        </a:lnTo>
                        <a:lnTo>
                          <a:pt x="928" y="154"/>
                        </a:lnTo>
                        <a:lnTo>
                          <a:pt x="925" y="154"/>
                        </a:lnTo>
                        <a:lnTo>
                          <a:pt x="922" y="153"/>
                        </a:lnTo>
                        <a:lnTo>
                          <a:pt x="921" y="152"/>
                        </a:lnTo>
                        <a:lnTo>
                          <a:pt x="920" y="149"/>
                        </a:lnTo>
                        <a:lnTo>
                          <a:pt x="918" y="148"/>
                        </a:lnTo>
                        <a:lnTo>
                          <a:pt x="917" y="146"/>
                        </a:lnTo>
                        <a:lnTo>
                          <a:pt x="915" y="146"/>
                        </a:lnTo>
                        <a:lnTo>
                          <a:pt x="913" y="147"/>
                        </a:lnTo>
                        <a:lnTo>
                          <a:pt x="912" y="148"/>
                        </a:lnTo>
                        <a:lnTo>
                          <a:pt x="911" y="151"/>
                        </a:lnTo>
                        <a:lnTo>
                          <a:pt x="908" y="153"/>
                        </a:lnTo>
                        <a:lnTo>
                          <a:pt x="907" y="154"/>
                        </a:lnTo>
                        <a:lnTo>
                          <a:pt x="905" y="154"/>
                        </a:lnTo>
                        <a:lnTo>
                          <a:pt x="901" y="154"/>
                        </a:lnTo>
                        <a:lnTo>
                          <a:pt x="898" y="152"/>
                        </a:lnTo>
                        <a:lnTo>
                          <a:pt x="895" y="149"/>
                        </a:lnTo>
                        <a:lnTo>
                          <a:pt x="892" y="147"/>
                        </a:lnTo>
                        <a:lnTo>
                          <a:pt x="890" y="144"/>
                        </a:lnTo>
                        <a:lnTo>
                          <a:pt x="887" y="143"/>
                        </a:lnTo>
                        <a:lnTo>
                          <a:pt x="885" y="143"/>
                        </a:lnTo>
                        <a:lnTo>
                          <a:pt x="883" y="144"/>
                        </a:lnTo>
                        <a:lnTo>
                          <a:pt x="881" y="147"/>
                        </a:lnTo>
                        <a:lnTo>
                          <a:pt x="880" y="148"/>
                        </a:lnTo>
                        <a:lnTo>
                          <a:pt x="878" y="148"/>
                        </a:lnTo>
                        <a:lnTo>
                          <a:pt x="876" y="147"/>
                        </a:lnTo>
                        <a:lnTo>
                          <a:pt x="873" y="146"/>
                        </a:lnTo>
                        <a:lnTo>
                          <a:pt x="871" y="143"/>
                        </a:lnTo>
                        <a:lnTo>
                          <a:pt x="869" y="142"/>
                        </a:lnTo>
                        <a:lnTo>
                          <a:pt x="866" y="141"/>
                        </a:lnTo>
                        <a:lnTo>
                          <a:pt x="864" y="141"/>
                        </a:lnTo>
                        <a:lnTo>
                          <a:pt x="861" y="142"/>
                        </a:lnTo>
                        <a:lnTo>
                          <a:pt x="861" y="143"/>
                        </a:lnTo>
                        <a:lnTo>
                          <a:pt x="860" y="146"/>
                        </a:lnTo>
                        <a:lnTo>
                          <a:pt x="860" y="148"/>
                        </a:lnTo>
                        <a:lnTo>
                          <a:pt x="860" y="151"/>
                        </a:lnTo>
                        <a:lnTo>
                          <a:pt x="860" y="153"/>
                        </a:lnTo>
                        <a:lnTo>
                          <a:pt x="860" y="156"/>
                        </a:lnTo>
                        <a:lnTo>
                          <a:pt x="860" y="157"/>
                        </a:lnTo>
                        <a:lnTo>
                          <a:pt x="859" y="158"/>
                        </a:lnTo>
                        <a:lnTo>
                          <a:pt x="856" y="159"/>
                        </a:lnTo>
                        <a:lnTo>
                          <a:pt x="854" y="158"/>
                        </a:lnTo>
                        <a:lnTo>
                          <a:pt x="851" y="157"/>
                        </a:lnTo>
                        <a:lnTo>
                          <a:pt x="850" y="154"/>
                        </a:lnTo>
                        <a:lnTo>
                          <a:pt x="849" y="152"/>
                        </a:lnTo>
                        <a:lnTo>
                          <a:pt x="847" y="151"/>
                        </a:lnTo>
                        <a:lnTo>
                          <a:pt x="846" y="148"/>
                        </a:lnTo>
                        <a:lnTo>
                          <a:pt x="840" y="146"/>
                        </a:lnTo>
                        <a:lnTo>
                          <a:pt x="835" y="144"/>
                        </a:lnTo>
                        <a:lnTo>
                          <a:pt x="830" y="142"/>
                        </a:lnTo>
                        <a:lnTo>
                          <a:pt x="825" y="137"/>
                        </a:lnTo>
                        <a:lnTo>
                          <a:pt x="825" y="131"/>
                        </a:lnTo>
                        <a:lnTo>
                          <a:pt x="824" y="129"/>
                        </a:lnTo>
                        <a:lnTo>
                          <a:pt x="821" y="128"/>
                        </a:lnTo>
                        <a:lnTo>
                          <a:pt x="820" y="128"/>
                        </a:lnTo>
                        <a:lnTo>
                          <a:pt x="817" y="127"/>
                        </a:lnTo>
                        <a:lnTo>
                          <a:pt x="816" y="126"/>
                        </a:lnTo>
                        <a:lnTo>
                          <a:pt x="816" y="124"/>
                        </a:lnTo>
                        <a:lnTo>
                          <a:pt x="816" y="122"/>
                        </a:lnTo>
                        <a:lnTo>
                          <a:pt x="815" y="121"/>
                        </a:lnTo>
                        <a:lnTo>
                          <a:pt x="812" y="121"/>
                        </a:lnTo>
                        <a:lnTo>
                          <a:pt x="811" y="122"/>
                        </a:lnTo>
                        <a:lnTo>
                          <a:pt x="809" y="123"/>
                        </a:lnTo>
                        <a:lnTo>
                          <a:pt x="806" y="124"/>
                        </a:lnTo>
                        <a:lnTo>
                          <a:pt x="805" y="126"/>
                        </a:lnTo>
                        <a:lnTo>
                          <a:pt x="794" y="132"/>
                        </a:lnTo>
                        <a:lnTo>
                          <a:pt x="782" y="138"/>
                        </a:lnTo>
                        <a:lnTo>
                          <a:pt x="780" y="141"/>
                        </a:lnTo>
                        <a:lnTo>
                          <a:pt x="779" y="143"/>
                        </a:lnTo>
                        <a:lnTo>
                          <a:pt x="776" y="146"/>
                        </a:lnTo>
                        <a:lnTo>
                          <a:pt x="774" y="148"/>
                        </a:lnTo>
                        <a:lnTo>
                          <a:pt x="772" y="149"/>
                        </a:lnTo>
                        <a:lnTo>
                          <a:pt x="770" y="148"/>
                        </a:lnTo>
                        <a:lnTo>
                          <a:pt x="769" y="148"/>
                        </a:lnTo>
                        <a:lnTo>
                          <a:pt x="766" y="146"/>
                        </a:lnTo>
                        <a:lnTo>
                          <a:pt x="765" y="144"/>
                        </a:lnTo>
                        <a:lnTo>
                          <a:pt x="762" y="143"/>
                        </a:lnTo>
                        <a:lnTo>
                          <a:pt x="761" y="142"/>
                        </a:lnTo>
                        <a:lnTo>
                          <a:pt x="760" y="143"/>
                        </a:lnTo>
                        <a:lnTo>
                          <a:pt x="759" y="143"/>
                        </a:lnTo>
                        <a:lnTo>
                          <a:pt x="757" y="144"/>
                        </a:lnTo>
                        <a:lnTo>
                          <a:pt x="757" y="146"/>
                        </a:lnTo>
                        <a:lnTo>
                          <a:pt x="756" y="146"/>
                        </a:lnTo>
                        <a:lnTo>
                          <a:pt x="755" y="147"/>
                        </a:lnTo>
                        <a:lnTo>
                          <a:pt x="754" y="146"/>
                        </a:lnTo>
                        <a:lnTo>
                          <a:pt x="751" y="144"/>
                        </a:lnTo>
                        <a:lnTo>
                          <a:pt x="750" y="142"/>
                        </a:lnTo>
                        <a:lnTo>
                          <a:pt x="749" y="139"/>
                        </a:lnTo>
                        <a:lnTo>
                          <a:pt x="747" y="138"/>
                        </a:lnTo>
                        <a:lnTo>
                          <a:pt x="740" y="137"/>
                        </a:lnTo>
                        <a:lnTo>
                          <a:pt x="734" y="141"/>
                        </a:lnTo>
                        <a:lnTo>
                          <a:pt x="728" y="144"/>
                        </a:lnTo>
                        <a:lnTo>
                          <a:pt x="721" y="147"/>
                        </a:lnTo>
                        <a:lnTo>
                          <a:pt x="716" y="146"/>
                        </a:lnTo>
                        <a:lnTo>
                          <a:pt x="708" y="139"/>
                        </a:lnTo>
                        <a:lnTo>
                          <a:pt x="704" y="132"/>
                        </a:lnTo>
                        <a:lnTo>
                          <a:pt x="704" y="126"/>
                        </a:lnTo>
                        <a:lnTo>
                          <a:pt x="704" y="121"/>
                        </a:lnTo>
                        <a:lnTo>
                          <a:pt x="703" y="116"/>
                        </a:lnTo>
                        <a:lnTo>
                          <a:pt x="700" y="112"/>
                        </a:lnTo>
                        <a:lnTo>
                          <a:pt x="698" y="107"/>
                        </a:lnTo>
                        <a:lnTo>
                          <a:pt x="695" y="103"/>
                        </a:lnTo>
                        <a:lnTo>
                          <a:pt x="695" y="102"/>
                        </a:lnTo>
                        <a:lnTo>
                          <a:pt x="694" y="102"/>
                        </a:lnTo>
                        <a:lnTo>
                          <a:pt x="693" y="101"/>
                        </a:lnTo>
                        <a:lnTo>
                          <a:pt x="691" y="101"/>
                        </a:lnTo>
                        <a:lnTo>
                          <a:pt x="691" y="99"/>
                        </a:lnTo>
                        <a:lnTo>
                          <a:pt x="693" y="98"/>
                        </a:lnTo>
                        <a:lnTo>
                          <a:pt x="694" y="97"/>
                        </a:lnTo>
                        <a:lnTo>
                          <a:pt x="694" y="96"/>
                        </a:lnTo>
                        <a:lnTo>
                          <a:pt x="694" y="94"/>
                        </a:lnTo>
                        <a:lnTo>
                          <a:pt x="693" y="93"/>
                        </a:lnTo>
                        <a:lnTo>
                          <a:pt x="690" y="93"/>
                        </a:lnTo>
                        <a:lnTo>
                          <a:pt x="688" y="94"/>
                        </a:lnTo>
                        <a:lnTo>
                          <a:pt x="686" y="94"/>
                        </a:lnTo>
                        <a:lnTo>
                          <a:pt x="684" y="94"/>
                        </a:lnTo>
                        <a:lnTo>
                          <a:pt x="683" y="94"/>
                        </a:lnTo>
                        <a:lnTo>
                          <a:pt x="681" y="92"/>
                        </a:lnTo>
                        <a:lnTo>
                          <a:pt x="680" y="89"/>
                        </a:lnTo>
                        <a:lnTo>
                          <a:pt x="680" y="87"/>
                        </a:lnTo>
                        <a:lnTo>
                          <a:pt x="679" y="84"/>
                        </a:lnTo>
                        <a:lnTo>
                          <a:pt x="679" y="83"/>
                        </a:lnTo>
                        <a:lnTo>
                          <a:pt x="674" y="82"/>
                        </a:lnTo>
                        <a:lnTo>
                          <a:pt x="666" y="84"/>
                        </a:lnTo>
                        <a:lnTo>
                          <a:pt x="660" y="88"/>
                        </a:lnTo>
                        <a:lnTo>
                          <a:pt x="655" y="89"/>
                        </a:lnTo>
                        <a:lnTo>
                          <a:pt x="654" y="88"/>
                        </a:lnTo>
                        <a:lnTo>
                          <a:pt x="653" y="87"/>
                        </a:lnTo>
                        <a:lnTo>
                          <a:pt x="650" y="86"/>
                        </a:lnTo>
                        <a:lnTo>
                          <a:pt x="646" y="84"/>
                        </a:lnTo>
                        <a:lnTo>
                          <a:pt x="643" y="84"/>
                        </a:lnTo>
                        <a:lnTo>
                          <a:pt x="639" y="84"/>
                        </a:lnTo>
                        <a:lnTo>
                          <a:pt x="638" y="86"/>
                        </a:lnTo>
                        <a:lnTo>
                          <a:pt x="636" y="87"/>
                        </a:lnTo>
                        <a:lnTo>
                          <a:pt x="635" y="87"/>
                        </a:lnTo>
                        <a:lnTo>
                          <a:pt x="634" y="88"/>
                        </a:lnTo>
                        <a:lnTo>
                          <a:pt x="633" y="88"/>
                        </a:lnTo>
                        <a:lnTo>
                          <a:pt x="631" y="88"/>
                        </a:lnTo>
                        <a:lnTo>
                          <a:pt x="630" y="87"/>
                        </a:lnTo>
                        <a:lnTo>
                          <a:pt x="630" y="86"/>
                        </a:lnTo>
                        <a:lnTo>
                          <a:pt x="631" y="83"/>
                        </a:lnTo>
                        <a:lnTo>
                          <a:pt x="633" y="82"/>
                        </a:lnTo>
                        <a:lnTo>
                          <a:pt x="634" y="79"/>
                        </a:lnTo>
                        <a:lnTo>
                          <a:pt x="633" y="77"/>
                        </a:lnTo>
                        <a:lnTo>
                          <a:pt x="633" y="77"/>
                        </a:lnTo>
                        <a:lnTo>
                          <a:pt x="631" y="77"/>
                        </a:lnTo>
                        <a:lnTo>
                          <a:pt x="629" y="76"/>
                        </a:lnTo>
                        <a:lnTo>
                          <a:pt x="628" y="74"/>
                        </a:lnTo>
                        <a:lnTo>
                          <a:pt x="628" y="74"/>
                        </a:lnTo>
                        <a:lnTo>
                          <a:pt x="628" y="73"/>
                        </a:lnTo>
                        <a:lnTo>
                          <a:pt x="628" y="71"/>
                        </a:lnTo>
                        <a:lnTo>
                          <a:pt x="628" y="68"/>
                        </a:lnTo>
                        <a:lnTo>
                          <a:pt x="628" y="66"/>
                        </a:lnTo>
                        <a:lnTo>
                          <a:pt x="626" y="63"/>
                        </a:lnTo>
                        <a:lnTo>
                          <a:pt x="625" y="62"/>
                        </a:lnTo>
                        <a:lnTo>
                          <a:pt x="624" y="61"/>
                        </a:lnTo>
                        <a:lnTo>
                          <a:pt x="621" y="58"/>
                        </a:lnTo>
                        <a:lnTo>
                          <a:pt x="620" y="57"/>
                        </a:lnTo>
                        <a:lnTo>
                          <a:pt x="619" y="56"/>
                        </a:lnTo>
                        <a:lnTo>
                          <a:pt x="619" y="53"/>
                        </a:lnTo>
                        <a:lnTo>
                          <a:pt x="620" y="52"/>
                        </a:lnTo>
                        <a:lnTo>
                          <a:pt x="623" y="51"/>
                        </a:lnTo>
                        <a:lnTo>
                          <a:pt x="626" y="49"/>
                        </a:lnTo>
                        <a:lnTo>
                          <a:pt x="630" y="48"/>
                        </a:lnTo>
                        <a:lnTo>
                          <a:pt x="633" y="47"/>
                        </a:lnTo>
                        <a:lnTo>
                          <a:pt x="635" y="46"/>
                        </a:lnTo>
                        <a:lnTo>
                          <a:pt x="635" y="43"/>
                        </a:lnTo>
                        <a:lnTo>
                          <a:pt x="634" y="41"/>
                        </a:lnTo>
                        <a:lnTo>
                          <a:pt x="633" y="38"/>
                        </a:lnTo>
                        <a:lnTo>
                          <a:pt x="629" y="37"/>
                        </a:lnTo>
                        <a:lnTo>
                          <a:pt x="625" y="35"/>
                        </a:lnTo>
                        <a:lnTo>
                          <a:pt x="621" y="33"/>
                        </a:lnTo>
                        <a:lnTo>
                          <a:pt x="619" y="31"/>
                        </a:lnTo>
                        <a:lnTo>
                          <a:pt x="616" y="31"/>
                        </a:lnTo>
                        <a:lnTo>
                          <a:pt x="615" y="30"/>
                        </a:lnTo>
                        <a:lnTo>
                          <a:pt x="613" y="28"/>
                        </a:lnTo>
                        <a:lnTo>
                          <a:pt x="612" y="26"/>
                        </a:lnTo>
                        <a:lnTo>
                          <a:pt x="612" y="22"/>
                        </a:lnTo>
                        <a:lnTo>
                          <a:pt x="612" y="20"/>
                        </a:lnTo>
                        <a:lnTo>
                          <a:pt x="612" y="17"/>
                        </a:lnTo>
                        <a:lnTo>
                          <a:pt x="612" y="15"/>
                        </a:lnTo>
                        <a:lnTo>
                          <a:pt x="610" y="13"/>
                        </a:lnTo>
                        <a:lnTo>
                          <a:pt x="609" y="13"/>
                        </a:lnTo>
                        <a:lnTo>
                          <a:pt x="608" y="12"/>
                        </a:lnTo>
                        <a:lnTo>
                          <a:pt x="605" y="10"/>
                        </a:lnTo>
                        <a:lnTo>
                          <a:pt x="603" y="7"/>
                        </a:lnTo>
                        <a:lnTo>
                          <a:pt x="600" y="5"/>
                        </a:lnTo>
                        <a:lnTo>
                          <a:pt x="598" y="2"/>
                        </a:lnTo>
                        <a:lnTo>
                          <a:pt x="597" y="0"/>
                        </a:lnTo>
                        <a:lnTo>
                          <a:pt x="594" y="0"/>
                        </a:lnTo>
                        <a:lnTo>
                          <a:pt x="593" y="0"/>
                        </a:lnTo>
                        <a:lnTo>
                          <a:pt x="590" y="1"/>
                        </a:lnTo>
                        <a:lnTo>
                          <a:pt x="588" y="3"/>
                        </a:lnTo>
                        <a:lnTo>
                          <a:pt x="585" y="6"/>
                        </a:lnTo>
                        <a:lnTo>
                          <a:pt x="583" y="7"/>
                        </a:lnTo>
                        <a:lnTo>
                          <a:pt x="580" y="7"/>
                        </a:lnTo>
                        <a:lnTo>
                          <a:pt x="580" y="7"/>
                        </a:lnTo>
                        <a:lnTo>
                          <a:pt x="579" y="6"/>
                        </a:lnTo>
                        <a:lnTo>
                          <a:pt x="579" y="5"/>
                        </a:lnTo>
                        <a:lnTo>
                          <a:pt x="578" y="3"/>
                        </a:lnTo>
                        <a:lnTo>
                          <a:pt x="578" y="2"/>
                        </a:lnTo>
                        <a:lnTo>
                          <a:pt x="575" y="2"/>
                        </a:lnTo>
                        <a:lnTo>
                          <a:pt x="573" y="2"/>
                        </a:lnTo>
                        <a:lnTo>
                          <a:pt x="570" y="2"/>
                        </a:lnTo>
                        <a:lnTo>
                          <a:pt x="567" y="2"/>
                        </a:lnTo>
                        <a:lnTo>
                          <a:pt x="564" y="3"/>
                        </a:lnTo>
                        <a:lnTo>
                          <a:pt x="562" y="3"/>
                        </a:lnTo>
                        <a:lnTo>
                          <a:pt x="559" y="6"/>
                        </a:lnTo>
                        <a:lnTo>
                          <a:pt x="557" y="8"/>
                        </a:lnTo>
                        <a:lnTo>
                          <a:pt x="555" y="12"/>
                        </a:lnTo>
                        <a:lnTo>
                          <a:pt x="553" y="15"/>
                        </a:lnTo>
                        <a:lnTo>
                          <a:pt x="550" y="17"/>
                        </a:lnTo>
                        <a:lnTo>
                          <a:pt x="549" y="17"/>
                        </a:lnTo>
                        <a:lnTo>
                          <a:pt x="548" y="17"/>
                        </a:lnTo>
                        <a:lnTo>
                          <a:pt x="545" y="16"/>
                        </a:lnTo>
                        <a:lnTo>
                          <a:pt x="543" y="16"/>
                        </a:lnTo>
                        <a:lnTo>
                          <a:pt x="542" y="16"/>
                        </a:lnTo>
                        <a:lnTo>
                          <a:pt x="530" y="15"/>
                        </a:lnTo>
                        <a:lnTo>
                          <a:pt x="525" y="15"/>
                        </a:lnTo>
                        <a:lnTo>
                          <a:pt x="524" y="15"/>
                        </a:lnTo>
                        <a:lnTo>
                          <a:pt x="522" y="15"/>
                        </a:lnTo>
                        <a:lnTo>
                          <a:pt x="520" y="15"/>
                        </a:lnTo>
                        <a:lnTo>
                          <a:pt x="520" y="17"/>
                        </a:lnTo>
                        <a:lnTo>
                          <a:pt x="520" y="20"/>
                        </a:lnTo>
                        <a:lnTo>
                          <a:pt x="520" y="23"/>
                        </a:lnTo>
                        <a:lnTo>
                          <a:pt x="520" y="26"/>
                        </a:lnTo>
                        <a:lnTo>
                          <a:pt x="520" y="28"/>
                        </a:lnTo>
                        <a:lnTo>
                          <a:pt x="520" y="30"/>
                        </a:lnTo>
                        <a:lnTo>
                          <a:pt x="518" y="35"/>
                        </a:lnTo>
                        <a:lnTo>
                          <a:pt x="512" y="40"/>
                        </a:lnTo>
                        <a:lnTo>
                          <a:pt x="505" y="42"/>
                        </a:lnTo>
                        <a:lnTo>
                          <a:pt x="500" y="43"/>
                        </a:lnTo>
                        <a:lnTo>
                          <a:pt x="498" y="37"/>
                        </a:lnTo>
                        <a:lnTo>
                          <a:pt x="497" y="37"/>
                        </a:lnTo>
                        <a:lnTo>
                          <a:pt x="495" y="38"/>
                        </a:lnTo>
                        <a:lnTo>
                          <a:pt x="494" y="38"/>
                        </a:lnTo>
                        <a:lnTo>
                          <a:pt x="493" y="38"/>
                        </a:lnTo>
                        <a:lnTo>
                          <a:pt x="485" y="38"/>
                        </a:lnTo>
                        <a:lnTo>
                          <a:pt x="478" y="38"/>
                        </a:lnTo>
                        <a:lnTo>
                          <a:pt x="472" y="40"/>
                        </a:lnTo>
                        <a:lnTo>
                          <a:pt x="471" y="41"/>
                        </a:lnTo>
                        <a:lnTo>
                          <a:pt x="469" y="41"/>
                        </a:lnTo>
                        <a:lnTo>
                          <a:pt x="468" y="43"/>
                        </a:lnTo>
                        <a:lnTo>
                          <a:pt x="467" y="44"/>
                        </a:lnTo>
                        <a:lnTo>
                          <a:pt x="467" y="46"/>
                        </a:lnTo>
                        <a:lnTo>
                          <a:pt x="466" y="46"/>
                        </a:lnTo>
                        <a:lnTo>
                          <a:pt x="464" y="47"/>
                        </a:lnTo>
                        <a:lnTo>
                          <a:pt x="463" y="46"/>
                        </a:lnTo>
                        <a:lnTo>
                          <a:pt x="456" y="46"/>
                        </a:lnTo>
                        <a:lnTo>
                          <a:pt x="454" y="46"/>
                        </a:lnTo>
                        <a:lnTo>
                          <a:pt x="453" y="46"/>
                        </a:lnTo>
                        <a:lnTo>
                          <a:pt x="452" y="46"/>
                        </a:lnTo>
                        <a:lnTo>
                          <a:pt x="451" y="47"/>
                        </a:lnTo>
                        <a:lnTo>
                          <a:pt x="449" y="48"/>
                        </a:lnTo>
                        <a:lnTo>
                          <a:pt x="449" y="48"/>
                        </a:lnTo>
                        <a:lnTo>
                          <a:pt x="449" y="48"/>
                        </a:lnTo>
                        <a:lnTo>
                          <a:pt x="451" y="48"/>
                        </a:lnTo>
                        <a:lnTo>
                          <a:pt x="451" y="48"/>
                        </a:lnTo>
                        <a:lnTo>
                          <a:pt x="452" y="48"/>
                        </a:lnTo>
                        <a:lnTo>
                          <a:pt x="452" y="49"/>
                        </a:lnTo>
                        <a:lnTo>
                          <a:pt x="453" y="51"/>
                        </a:lnTo>
                        <a:lnTo>
                          <a:pt x="452" y="52"/>
                        </a:lnTo>
                        <a:lnTo>
                          <a:pt x="451" y="53"/>
                        </a:lnTo>
                        <a:lnTo>
                          <a:pt x="448" y="56"/>
                        </a:lnTo>
                        <a:lnTo>
                          <a:pt x="446" y="58"/>
                        </a:lnTo>
                        <a:lnTo>
                          <a:pt x="443" y="61"/>
                        </a:lnTo>
                        <a:lnTo>
                          <a:pt x="441" y="64"/>
                        </a:lnTo>
                        <a:lnTo>
                          <a:pt x="439" y="67"/>
                        </a:lnTo>
                        <a:lnTo>
                          <a:pt x="438" y="68"/>
                        </a:lnTo>
                        <a:lnTo>
                          <a:pt x="438" y="71"/>
                        </a:lnTo>
                        <a:lnTo>
                          <a:pt x="438" y="72"/>
                        </a:lnTo>
                        <a:lnTo>
                          <a:pt x="438" y="78"/>
                        </a:lnTo>
                        <a:lnTo>
                          <a:pt x="437" y="81"/>
                        </a:lnTo>
                        <a:lnTo>
                          <a:pt x="436" y="83"/>
                        </a:lnTo>
                        <a:lnTo>
                          <a:pt x="434" y="86"/>
                        </a:lnTo>
                        <a:lnTo>
                          <a:pt x="433" y="89"/>
                        </a:lnTo>
                        <a:lnTo>
                          <a:pt x="433" y="92"/>
                        </a:lnTo>
                        <a:lnTo>
                          <a:pt x="436" y="97"/>
                        </a:lnTo>
                        <a:lnTo>
                          <a:pt x="439" y="102"/>
                        </a:lnTo>
                        <a:lnTo>
                          <a:pt x="442" y="108"/>
                        </a:lnTo>
                        <a:lnTo>
                          <a:pt x="442" y="113"/>
                        </a:lnTo>
                        <a:lnTo>
                          <a:pt x="438" y="118"/>
                        </a:lnTo>
                        <a:lnTo>
                          <a:pt x="432" y="116"/>
                        </a:lnTo>
                        <a:lnTo>
                          <a:pt x="427" y="111"/>
                        </a:lnTo>
                        <a:lnTo>
                          <a:pt x="422" y="104"/>
                        </a:lnTo>
                        <a:lnTo>
                          <a:pt x="417" y="101"/>
                        </a:lnTo>
                        <a:lnTo>
                          <a:pt x="413" y="101"/>
                        </a:lnTo>
                        <a:lnTo>
                          <a:pt x="411" y="102"/>
                        </a:lnTo>
                        <a:lnTo>
                          <a:pt x="408" y="103"/>
                        </a:lnTo>
                        <a:lnTo>
                          <a:pt x="406" y="104"/>
                        </a:lnTo>
                        <a:lnTo>
                          <a:pt x="403" y="106"/>
                        </a:lnTo>
                        <a:lnTo>
                          <a:pt x="399" y="107"/>
                        </a:lnTo>
                        <a:lnTo>
                          <a:pt x="398" y="107"/>
                        </a:lnTo>
                        <a:lnTo>
                          <a:pt x="396" y="106"/>
                        </a:lnTo>
                        <a:lnTo>
                          <a:pt x="393" y="103"/>
                        </a:lnTo>
                        <a:lnTo>
                          <a:pt x="391" y="103"/>
                        </a:lnTo>
                        <a:lnTo>
                          <a:pt x="387" y="103"/>
                        </a:lnTo>
                        <a:lnTo>
                          <a:pt x="384" y="106"/>
                        </a:lnTo>
                        <a:lnTo>
                          <a:pt x="383" y="108"/>
                        </a:lnTo>
                        <a:lnTo>
                          <a:pt x="381" y="111"/>
                        </a:lnTo>
                        <a:lnTo>
                          <a:pt x="378" y="114"/>
                        </a:lnTo>
                        <a:lnTo>
                          <a:pt x="377" y="116"/>
                        </a:lnTo>
                        <a:lnTo>
                          <a:pt x="374" y="116"/>
                        </a:lnTo>
                        <a:lnTo>
                          <a:pt x="371" y="112"/>
                        </a:lnTo>
                        <a:lnTo>
                          <a:pt x="368" y="106"/>
                        </a:lnTo>
                        <a:lnTo>
                          <a:pt x="366" y="99"/>
                        </a:lnTo>
                        <a:lnTo>
                          <a:pt x="362" y="94"/>
                        </a:lnTo>
                        <a:lnTo>
                          <a:pt x="359" y="94"/>
                        </a:lnTo>
                        <a:lnTo>
                          <a:pt x="357" y="96"/>
                        </a:lnTo>
                        <a:lnTo>
                          <a:pt x="353" y="97"/>
                        </a:lnTo>
                        <a:lnTo>
                          <a:pt x="351" y="99"/>
                        </a:lnTo>
                        <a:lnTo>
                          <a:pt x="347" y="102"/>
                        </a:lnTo>
                        <a:lnTo>
                          <a:pt x="346" y="104"/>
                        </a:lnTo>
                        <a:lnTo>
                          <a:pt x="343" y="107"/>
                        </a:lnTo>
                        <a:lnTo>
                          <a:pt x="342" y="109"/>
                        </a:lnTo>
                        <a:lnTo>
                          <a:pt x="342" y="111"/>
                        </a:lnTo>
                        <a:lnTo>
                          <a:pt x="343" y="112"/>
                        </a:lnTo>
                        <a:lnTo>
                          <a:pt x="343" y="114"/>
                        </a:lnTo>
                        <a:lnTo>
                          <a:pt x="343" y="116"/>
                        </a:lnTo>
                        <a:lnTo>
                          <a:pt x="342" y="116"/>
                        </a:lnTo>
                        <a:lnTo>
                          <a:pt x="342" y="116"/>
                        </a:lnTo>
                        <a:lnTo>
                          <a:pt x="341" y="114"/>
                        </a:lnTo>
                        <a:lnTo>
                          <a:pt x="340" y="114"/>
                        </a:lnTo>
                        <a:lnTo>
                          <a:pt x="338" y="112"/>
                        </a:lnTo>
                        <a:lnTo>
                          <a:pt x="337" y="111"/>
                        </a:lnTo>
                        <a:lnTo>
                          <a:pt x="336" y="108"/>
                        </a:lnTo>
                        <a:lnTo>
                          <a:pt x="336" y="106"/>
                        </a:lnTo>
                        <a:lnTo>
                          <a:pt x="333" y="103"/>
                        </a:lnTo>
                        <a:lnTo>
                          <a:pt x="332" y="102"/>
                        </a:lnTo>
                        <a:lnTo>
                          <a:pt x="330" y="102"/>
                        </a:lnTo>
                        <a:lnTo>
                          <a:pt x="327" y="103"/>
                        </a:lnTo>
                        <a:lnTo>
                          <a:pt x="326" y="104"/>
                        </a:lnTo>
                        <a:lnTo>
                          <a:pt x="325" y="106"/>
                        </a:lnTo>
                        <a:lnTo>
                          <a:pt x="323" y="107"/>
                        </a:lnTo>
                        <a:lnTo>
                          <a:pt x="321" y="108"/>
                        </a:lnTo>
                        <a:lnTo>
                          <a:pt x="320" y="107"/>
                        </a:lnTo>
                        <a:lnTo>
                          <a:pt x="318" y="106"/>
                        </a:lnTo>
                        <a:lnTo>
                          <a:pt x="317" y="103"/>
                        </a:lnTo>
                        <a:lnTo>
                          <a:pt x="316" y="101"/>
                        </a:lnTo>
                        <a:lnTo>
                          <a:pt x="316" y="98"/>
                        </a:lnTo>
                        <a:lnTo>
                          <a:pt x="315" y="97"/>
                        </a:lnTo>
                        <a:lnTo>
                          <a:pt x="313" y="97"/>
                        </a:lnTo>
                        <a:lnTo>
                          <a:pt x="312" y="98"/>
                        </a:lnTo>
                        <a:lnTo>
                          <a:pt x="311" y="101"/>
                        </a:lnTo>
                        <a:lnTo>
                          <a:pt x="310" y="102"/>
                        </a:lnTo>
                        <a:lnTo>
                          <a:pt x="308" y="104"/>
                        </a:lnTo>
                        <a:lnTo>
                          <a:pt x="307" y="106"/>
                        </a:lnTo>
                        <a:lnTo>
                          <a:pt x="307" y="107"/>
                        </a:lnTo>
                        <a:lnTo>
                          <a:pt x="305" y="107"/>
                        </a:lnTo>
                        <a:lnTo>
                          <a:pt x="302" y="107"/>
                        </a:lnTo>
                        <a:lnTo>
                          <a:pt x="300" y="106"/>
                        </a:lnTo>
                        <a:lnTo>
                          <a:pt x="298" y="104"/>
                        </a:lnTo>
                        <a:lnTo>
                          <a:pt x="296" y="103"/>
                        </a:lnTo>
                        <a:lnTo>
                          <a:pt x="295" y="103"/>
                        </a:lnTo>
                        <a:lnTo>
                          <a:pt x="292" y="104"/>
                        </a:lnTo>
                        <a:lnTo>
                          <a:pt x="292" y="106"/>
                        </a:lnTo>
                        <a:lnTo>
                          <a:pt x="292" y="108"/>
                        </a:lnTo>
                        <a:lnTo>
                          <a:pt x="292" y="111"/>
                        </a:lnTo>
                        <a:lnTo>
                          <a:pt x="291" y="113"/>
                        </a:lnTo>
                        <a:lnTo>
                          <a:pt x="291" y="116"/>
                        </a:lnTo>
                        <a:lnTo>
                          <a:pt x="290" y="117"/>
                        </a:lnTo>
                        <a:lnTo>
                          <a:pt x="286" y="114"/>
                        </a:lnTo>
                        <a:lnTo>
                          <a:pt x="285" y="113"/>
                        </a:lnTo>
                        <a:lnTo>
                          <a:pt x="286" y="112"/>
                        </a:lnTo>
                        <a:lnTo>
                          <a:pt x="286" y="111"/>
                        </a:lnTo>
                        <a:lnTo>
                          <a:pt x="286" y="109"/>
                        </a:lnTo>
                        <a:lnTo>
                          <a:pt x="287" y="108"/>
                        </a:lnTo>
                        <a:lnTo>
                          <a:pt x="287" y="107"/>
                        </a:lnTo>
                        <a:lnTo>
                          <a:pt x="286" y="106"/>
                        </a:lnTo>
                        <a:lnTo>
                          <a:pt x="285" y="104"/>
                        </a:lnTo>
                        <a:lnTo>
                          <a:pt x="283" y="103"/>
                        </a:lnTo>
                        <a:lnTo>
                          <a:pt x="280" y="103"/>
                        </a:lnTo>
                        <a:lnTo>
                          <a:pt x="276" y="104"/>
                        </a:lnTo>
                        <a:lnTo>
                          <a:pt x="275" y="104"/>
                        </a:lnTo>
                        <a:lnTo>
                          <a:pt x="272" y="106"/>
                        </a:lnTo>
                        <a:lnTo>
                          <a:pt x="270" y="107"/>
                        </a:lnTo>
                        <a:lnTo>
                          <a:pt x="267" y="108"/>
                        </a:lnTo>
                        <a:lnTo>
                          <a:pt x="265" y="108"/>
                        </a:lnTo>
                        <a:lnTo>
                          <a:pt x="263" y="108"/>
                        </a:lnTo>
                        <a:lnTo>
                          <a:pt x="262" y="107"/>
                        </a:lnTo>
                        <a:lnTo>
                          <a:pt x="263" y="104"/>
                        </a:lnTo>
                        <a:lnTo>
                          <a:pt x="265" y="103"/>
                        </a:lnTo>
                        <a:lnTo>
                          <a:pt x="265" y="102"/>
                        </a:lnTo>
                        <a:lnTo>
                          <a:pt x="263" y="102"/>
                        </a:lnTo>
                        <a:lnTo>
                          <a:pt x="261" y="102"/>
                        </a:lnTo>
                        <a:lnTo>
                          <a:pt x="260" y="103"/>
                        </a:lnTo>
                        <a:lnTo>
                          <a:pt x="258" y="103"/>
                        </a:lnTo>
                        <a:lnTo>
                          <a:pt x="258" y="101"/>
                        </a:lnTo>
                        <a:lnTo>
                          <a:pt x="258" y="99"/>
                        </a:lnTo>
                        <a:lnTo>
                          <a:pt x="258" y="98"/>
                        </a:lnTo>
                        <a:lnTo>
                          <a:pt x="258" y="97"/>
                        </a:lnTo>
                        <a:lnTo>
                          <a:pt x="258" y="96"/>
                        </a:lnTo>
                        <a:lnTo>
                          <a:pt x="257" y="94"/>
                        </a:lnTo>
                        <a:lnTo>
                          <a:pt x="255" y="94"/>
                        </a:lnTo>
                        <a:lnTo>
                          <a:pt x="251" y="96"/>
                        </a:lnTo>
                        <a:lnTo>
                          <a:pt x="247" y="96"/>
                        </a:lnTo>
                        <a:lnTo>
                          <a:pt x="245" y="97"/>
                        </a:lnTo>
                        <a:lnTo>
                          <a:pt x="238" y="96"/>
                        </a:lnTo>
                        <a:lnTo>
                          <a:pt x="228" y="94"/>
                        </a:lnTo>
                        <a:lnTo>
                          <a:pt x="217" y="93"/>
                        </a:lnTo>
                        <a:lnTo>
                          <a:pt x="209" y="92"/>
                        </a:lnTo>
                        <a:lnTo>
                          <a:pt x="204" y="91"/>
                        </a:lnTo>
                        <a:lnTo>
                          <a:pt x="202" y="89"/>
                        </a:lnTo>
                        <a:lnTo>
                          <a:pt x="201" y="87"/>
                        </a:lnTo>
                        <a:lnTo>
                          <a:pt x="200" y="87"/>
                        </a:lnTo>
                        <a:lnTo>
                          <a:pt x="190" y="86"/>
                        </a:lnTo>
                        <a:lnTo>
                          <a:pt x="180" y="88"/>
                        </a:lnTo>
                        <a:lnTo>
                          <a:pt x="171" y="88"/>
                        </a:lnTo>
                        <a:lnTo>
                          <a:pt x="166" y="88"/>
                        </a:lnTo>
                        <a:lnTo>
                          <a:pt x="161" y="87"/>
                        </a:lnTo>
                        <a:lnTo>
                          <a:pt x="156" y="86"/>
                        </a:lnTo>
                        <a:lnTo>
                          <a:pt x="151" y="86"/>
                        </a:lnTo>
                        <a:lnTo>
                          <a:pt x="140" y="89"/>
                        </a:lnTo>
                        <a:lnTo>
                          <a:pt x="129" y="94"/>
                        </a:lnTo>
                        <a:lnTo>
                          <a:pt x="125" y="94"/>
                        </a:lnTo>
                        <a:lnTo>
                          <a:pt x="121" y="94"/>
                        </a:lnTo>
                        <a:lnTo>
                          <a:pt x="117" y="94"/>
                        </a:lnTo>
                        <a:lnTo>
                          <a:pt x="114" y="94"/>
                        </a:lnTo>
                        <a:lnTo>
                          <a:pt x="111" y="96"/>
                        </a:lnTo>
                        <a:lnTo>
                          <a:pt x="107" y="98"/>
                        </a:lnTo>
                        <a:lnTo>
                          <a:pt x="104" y="106"/>
                        </a:lnTo>
                        <a:lnTo>
                          <a:pt x="99" y="113"/>
                        </a:lnTo>
                        <a:lnTo>
                          <a:pt x="94" y="119"/>
                        </a:lnTo>
                        <a:lnTo>
                          <a:pt x="89" y="122"/>
                        </a:lnTo>
                        <a:lnTo>
                          <a:pt x="88" y="121"/>
                        </a:lnTo>
                        <a:lnTo>
                          <a:pt x="85" y="119"/>
                        </a:lnTo>
                        <a:lnTo>
                          <a:pt x="84" y="118"/>
                        </a:lnTo>
                        <a:lnTo>
                          <a:pt x="81" y="117"/>
                        </a:lnTo>
                        <a:lnTo>
                          <a:pt x="78" y="116"/>
                        </a:lnTo>
                        <a:lnTo>
                          <a:pt x="74" y="117"/>
                        </a:lnTo>
                        <a:lnTo>
                          <a:pt x="73" y="117"/>
                        </a:lnTo>
                        <a:lnTo>
                          <a:pt x="71" y="118"/>
                        </a:lnTo>
                        <a:lnTo>
                          <a:pt x="71" y="121"/>
                        </a:lnTo>
                        <a:lnTo>
                          <a:pt x="71" y="122"/>
                        </a:lnTo>
                        <a:lnTo>
                          <a:pt x="73" y="123"/>
                        </a:lnTo>
                        <a:lnTo>
                          <a:pt x="73" y="124"/>
                        </a:lnTo>
                        <a:lnTo>
                          <a:pt x="73" y="126"/>
                        </a:lnTo>
                        <a:lnTo>
                          <a:pt x="70" y="127"/>
                        </a:lnTo>
                        <a:lnTo>
                          <a:pt x="70" y="127"/>
                        </a:lnTo>
                        <a:lnTo>
                          <a:pt x="71" y="129"/>
                        </a:lnTo>
                        <a:lnTo>
                          <a:pt x="74" y="132"/>
                        </a:lnTo>
                        <a:lnTo>
                          <a:pt x="74" y="134"/>
                        </a:lnTo>
                        <a:lnTo>
                          <a:pt x="74" y="142"/>
                        </a:lnTo>
                        <a:lnTo>
                          <a:pt x="73" y="144"/>
                        </a:lnTo>
                        <a:lnTo>
                          <a:pt x="73" y="146"/>
                        </a:lnTo>
                        <a:lnTo>
                          <a:pt x="75" y="149"/>
                        </a:lnTo>
                        <a:lnTo>
                          <a:pt x="78" y="153"/>
                        </a:lnTo>
                        <a:lnTo>
                          <a:pt x="80" y="157"/>
                        </a:lnTo>
                        <a:lnTo>
                          <a:pt x="84" y="161"/>
                        </a:lnTo>
                        <a:lnTo>
                          <a:pt x="86" y="164"/>
                        </a:lnTo>
                        <a:lnTo>
                          <a:pt x="88" y="167"/>
                        </a:lnTo>
                        <a:lnTo>
                          <a:pt x="90" y="171"/>
                        </a:lnTo>
                        <a:lnTo>
                          <a:pt x="93" y="173"/>
                        </a:lnTo>
                        <a:lnTo>
                          <a:pt x="95" y="177"/>
                        </a:lnTo>
                        <a:lnTo>
                          <a:pt x="98" y="179"/>
                        </a:lnTo>
                        <a:lnTo>
                          <a:pt x="100" y="182"/>
                        </a:lnTo>
                        <a:lnTo>
                          <a:pt x="101" y="183"/>
                        </a:lnTo>
                        <a:lnTo>
                          <a:pt x="101" y="183"/>
                        </a:lnTo>
                        <a:lnTo>
                          <a:pt x="101" y="184"/>
                        </a:lnTo>
                        <a:lnTo>
                          <a:pt x="100" y="184"/>
                        </a:lnTo>
                        <a:lnTo>
                          <a:pt x="98" y="184"/>
                        </a:lnTo>
                        <a:lnTo>
                          <a:pt x="96" y="184"/>
                        </a:lnTo>
                        <a:lnTo>
                          <a:pt x="94" y="184"/>
                        </a:lnTo>
                        <a:lnTo>
                          <a:pt x="93" y="186"/>
                        </a:lnTo>
                        <a:lnTo>
                          <a:pt x="93" y="187"/>
                        </a:lnTo>
                        <a:lnTo>
                          <a:pt x="93" y="188"/>
                        </a:lnTo>
                        <a:lnTo>
                          <a:pt x="94" y="192"/>
                        </a:lnTo>
                        <a:lnTo>
                          <a:pt x="95" y="194"/>
                        </a:lnTo>
                        <a:lnTo>
                          <a:pt x="98" y="197"/>
                        </a:lnTo>
                        <a:lnTo>
                          <a:pt x="100" y="201"/>
                        </a:lnTo>
                        <a:lnTo>
                          <a:pt x="102" y="204"/>
                        </a:lnTo>
                        <a:lnTo>
                          <a:pt x="102" y="208"/>
                        </a:lnTo>
                        <a:lnTo>
                          <a:pt x="101" y="214"/>
                        </a:lnTo>
                        <a:lnTo>
                          <a:pt x="96" y="218"/>
                        </a:lnTo>
                        <a:lnTo>
                          <a:pt x="91" y="219"/>
                        </a:lnTo>
                        <a:lnTo>
                          <a:pt x="86" y="221"/>
                        </a:lnTo>
                        <a:lnTo>
                          <a:pt x="80" y="223"/>
                        </a:lnTo>
                        <a:lnTo>
                          <a:pt x="76" y="227"/>
                        </a:lnTo>
                        <a:lnTo>
                          <a:pt x="70" y="233"/>
                        </a:lnTo>
                        <a:lnTo>
                          <a:pt x="63" y="243"/>
                        </a:lnTo>
                        <a:lnTo>
                          <a:pt x="55" y="253"/>
                        </a:lnTo>
                        <a:lnTo>
                          <a:pt x="48" y="263"/>
                        </a:lnTo>
                        <a:lnTo>
                          <a:pt x="41" y="272"/>
                        </a:lnTo>
                        <a:lnTo>
                          <a:pt x="38" y="277"/>
                        </a:lnTo>
                        <a:lnTo>
                          <a:pt x="31" y="287"/>
                        </a:lnTo>
                        <a:lnTo>
                          <a:pt x="29" y="293"/>
                        </a:lnTo>
                        <a:lnTo>
                          <a:pt x="28" y="297"/>
                        </a:lnTo>
                        <a:lnTo>
                          <a:pt x="28" y="299"/>
                        </a:lnTo>
                        <a:lnTo>
                          <a:pt x="30" y="302"/>
                        </a:lnTo>
                        <a:lnTo>
                          <a:pt x="31" y="308"/>
                        </a:lnTo>
                        <a:lnTo>
                          <a:pt x="33" y="317"/>
                        </a:lnTo>
                        <a:lnTo>
                          <a:pt x="33" y="318"/>
                        </a:lnTo>
                        <a:lnTo>
                          <a:pt x="33" y="320"/>
                        </a:lnTo>
                        <a:lnTo>
                          <a:pt x="31" y="322"/>
                        </a:lnTo>
                        <a:lnTo>
                          <a:pt x="30" y="324"/>
                        </a:lnTo>
                        <a:lnTo>
                          <a:pt x="30" y="325"/>
                        </a:lnTo>
                        <a:lnTo>
                          <a:pt x="30" y="327"/>
                        </a:lnTo>
                        <a:lnTo>
                          <a:pt x="31" y="328"/>
                        </a:lnTo>
                        <a:lnTo>
                          <a:pt x="33" y="329"/>
                        </a:lnTo>
                        <a:lnTo>
                          <a:pt x="35" y="332"/>
                        </a:lnTo>
                        <a:lnTo>
                          <a:pt x="36" y="333"/>
                        </a:lnTo>
                        <a:lnTo>
                          <a:pt x="39" y="334"/>
                        </a:lnTo>
                        <a:lnTo>
                          <a:pt x="40" y="335"/>
                        </a:lnTo>
                        <a:lnTo>
                          <a:pt x="40" y="337"/>
                        </a:lnTo>
                        <a:lnTo>
                          <a:pt x="40" y="338"/>
                        </a:lnTo>
                        <a:lnTo>
                          <a:pt x="38" y="338"/>
                        </a:lnTo>
                        <a:lnTo>
                          <a:pt x="35" y="338"/>
                        </a:lnTo>
                        <a:lnTo>
                          <a:pt x="31" y="337"/>
                        </a:lnTo>
                        <a:lnTo>
                          <a:pt x="26" y="337"/>
                        </a:lnTo>
                        <a:lnTo>
                          <a:pt x="21" y="335"/>
                        </a:lnTo>
                        <a:lnTo>
                          <a:pt x="20" y="342"/>
                        </a:lnTo>
                        <a:lnTo>
                          <a:pt x="16" y="350"/>
                        </a:lnTo>
                        <a:lnTo>
                          <a:pt x="14" y="358"/>
                        </a:lnTo>
                        <a:lnTo>
                          <a:pt x="11" y="362"/>
                        </a:lnTo>
                        <a:lnTo>
                          <a:pt x="10" y="365"/>
                        </a:lnTo>
                        <a:lnTo>
                          <a:pt x="8" y="368"/>
                        </a:lnTo>
                        <a:lnTo>
                          <a:pt x="6" y="370"/>
                        </a:lnTo>
                        <a:lnTo>
                          <a:pt x="4" y="372"/>
                        </a:lnTo>
                        <a:lnTo>
                          <a:pt x="3" y="374"/>
                        </a:lnTo>
                        <a:lnTo>
                          <a:pt x="0" y="377"/>
                        </a:lnTo>
                        <a:lnTo>
                          <a:pt x="0" y="380"/>
                        </a:lnTo>
                        <a:lnTo>
                          <a:pt x="0" y="384"/>
                        </a:lnTo>
                        <a:lnTo>
                          <a:pt x="0" y="387"/>
                        </a:lnTo>
                        <a:lnTo>
                          <a:pt x="0" y="389"/>
                        </a:lnTo>
                        <a:lnTo>
                          <a:pt x="0" y="390"/>
                        </a:lnTo>
                        <a:lnTo>
                          <a:pt x="1" y="390"/>
                        </a:lnTo>
                        <a:lnTo>
                          <a:pt x="5" y="392"/>
                        </a:lnTo>
                        <a:lnTo>
                          <a:pt x="8" y="393"/>
                        </a:lnTo>
                        <a:lnTo>
                          <a:pt x="9" y="394"/>
                        </a:lnTo>
                        <a:lnTo>
                          <a:pt x="9" y="397"/>
                        </a:lnTo>
                        <a:lnTo>
                          <a:pt x="10" y="398"/>
                        </a:lnTo>
                        <a:lnTo>
                          <a:pt x="10" y="399"/>
                        </a:lnTo>
                        <a:lnTo>
                          <a:pt x="11" y="402"/>
                        </a:lnTo>
                        <a:lnTo>
                          <a:pt x="13" y="403"/>
                        </a:lnTo>
                        <a:lnTo>
                          <a:pt x="14" y="404"/>
                        </a:lnTo>
                        <a:lnTo>
                          <a:pt x="16" y="405"/>
                        </a:lnTo>
                        <a:lnTo>
                          <a:pt x="18" y="404"/>
                        </a:lnTo>
                        <a:lnTo>
                          <a:pt x="19" y="404"/>
                        </a:lnTo>
                        <a:lnTo>
                          <a:pt x="21" y="404"/>
                        </a:lnTo>
                        <a:lnTo>
                          <a:pt x="23" y="405"/>
                        </a:lnTo>
                        <a:lnTo>
                          <a:pt x="24" y="408"/>
                        </a:lnTo>
                        <a:lnTo>
                          <a:pt x="24" y="410"/>
                        </a:lnTo>
                        <a:lnTo>
                          <a:pt x="25" y="413"/>
                        </a:lnTo>
                        <a:lnTo>
                          <a:pt x="26" y="415"/>
                        </a:lnTo>
                        <a:lnTo>
                          <a:pt x="28" y="417"/>
                        </a:lnTo>
                        <a:lnTo>
                          <a:pt x="30" y="418"/>
                        </a:lnTo>
                        <a:lnTo>
                          <a:pt x="33" y="417"/>
                        </a:lnTo>
                        <a:lnTo>
                          <a:pt x="34" y="417"/>
                        </a:lnTo>
                        <a:lnTo>
                          <a:pt x="36" y="417"/>
                        </a:lnTo>
                        <a:lnTo>
                          <a:pt x="38" y="417"/>
                        </a:lnTo>
                        <a:lnTo>
                          <a:pt x="40" y="418"/>
                        </a:lnTo>
                        <a:lnTo>
                          <a:pt x="41" y="420"/>
                        </a:lnTo>
                        <a:lnTo>
                          <a:pt x="43" y="423"/>
                        </a:lnTo>
                        <a:lnTo>
                          <a:pt x="43" y="425"/>
                        </a:lnTo>
                        <a:lnTo>
                          <a:pt x="43" y="428"/>
                        </a:lnTo>
                        <a:lnTo>
                          <a:pt x="44" y="429"/>
                        </a:lnTo>
                        <a:lnTo>
                          <a:pt x="45" y="429"/>
                        </a:lnTo>
                        <a:lnTo>
                          <a:pt x="46" y="428"/>
                        </a:lnTo>
                        <a:lnTo>
                          <a:pt x="46" y="427"/>
                        </a:lnTo>
                        <a:lnTo>
                          <a:pt x="46" y="425"/>
                        </a:lnTo>
                        <a:lnTo>
                          <a:pt x="46" y="425"/>
                        </a:lnTo>
                        <a:lnTo>
                          <a:pt x="46" y="424"/>
                        </a:lnTo>
                        <a:lnTo>
                          <a:pt x="46" y="423"/>
                        </a:lnTo>
                        <a:lnTo>
                          <a:pt x="48" y="423"/>
                        </a:lnTo>
                        <a:lnTo>
                          <a:pt x="49" y="424"/>
                        </a:lnTo>
                        <a:lnTo>
                          <a:pt x="50" y="425"/>
                        </a:lnTo>
                        <a:lnTo>
                          <a:pt x="50" y="425"/>
                        </a:lnTo>
                        <a:lnTo>
                          <a:pt x="51" y="425"/>
                        </a:lnTo>
                        <a:lnTo>
                          <a:pt x="54" y="425"/>
                        </a:lnTo>
                        <a:lnTo>
                          <a:pt x="55" y="423"/>
                        </a:lnTo>
                        <a:lnTo>
                          <a:pt x="55" y="422"/>
                        </a:lnTo>
                        <a:lnTo>
                          <a:pt x="55" y="419"/>
                        </a:lnTo>
                        <a:lnTo>
                          <a:pt x="56" y="417"/>
                        </a:lnTo>
                        <a:lnTo>
                          <a:pt x="58" y="415"/>
                        </a:lnTo>
                        <a:lnTo>
                          <a:pt x="59" y="414"/>
                        </a:lnTo>
                        <a:lnTo>
                          <a:pt x="61" y="414"/>
                        </a:lnTo>
                        <a:lnTo>
                          <a:pt x="64" y="415"/>
                        </a:lnTo>
                        <a:lnTo>
                          <a:pt x="66" y="418"/>
                        </a:lnTo>
                        <a:lnTo>
                          <a:pt x="69" y="420"/>
                        </a:lnTo>
                        <a:lnTo>
                          <a:pt x="73" y="423"/>
                        </a:lnTo>
                        <a:lnTo>
                          <a:pt x="75" y="424"/>
                        </a:lnTo>
                        <a:lnTo>
                          <a:pt x="78" y="425"/>
                        </a:lnTo>
                        <a:lnTo>
                          <a:pt x="78" y="424"/>
                        </a:lnTo>
                        <a:lnTo>
                          <a:pt x="79" y="423"/>
                        </a:lnTo>
                        <a:lnTo>
                          <a:pt x="80" y="423"/>
                        </a:lnTo>
                        <a:lnTo>
                          <a:pt x="81" y="422"/>
                        </a:lnTo>
                        <a:lnTo>
                          <a:pt x="85" y="422"/>
                        </a:lnTo>
                        <a:lnTo>
                          <a:pt x="88" y="424"/>
                        </a:lnTo>
                        <a:lnTo>
                          <a:pt x="91" y="425"/>
                        </a:lnTo>
                        <a:lnTo>
                          <a:pt x="95" y="428"/>
                        </a:lnTo>
                        <a:lnTo>
                          <a:pt x="99" y="428"/>
                        </a:lnTo>
                        <a:lnTo>
                          <a:pt x="101" y="428"/>
                        </a:lnTo>
                        <a:lnTo>
                          <a:pt x="102" y="427"/>
                        </a:lnTo>
                        <a:lnTo>
                          <a:pt x="104" y="425"/>
                        </a:lnTo>
                        <a:lnTo>
                          <a:pt x="105" y="425"/>
                        </a:lnTo>
                        <a:lnTo>
                          <a:pt x="109" y="425"/>
                        </a:lnTo>
                        <a:lnTo>
                          <a:pt x="112" y="427"/>
                        </a:lnTo>
                        <a:lnTo>
                          <a:pt x="116" y="429"/>
                        </a:lnTo>
                        <a:lnTo>
                          <a:pt x="120" y="430"/>
                        </a:lnTo>
                        <a:lnTo>
                          <a:pt x="124" y="429"/>
                        </a:lnTo>
                        <a:lnTo>
                          <a:pt x="129" y="427"/>
                        </a:lnTo>
                        <a:lnTo>
                          <a:pt x="132" y="425"/>
                        </a:lnTo>
                        <a:lnTo>
                          <a:pt x="136" y="424"/>
                        </a:lnTo>
                        <a:lnTo>
                          <a:pt x="142" y="428"/>
                        </a:lnTo>
                        <a:lnTo>
                          <a:pt x="150" y="434"/>
                        </a:lnTo>
                        <a:lnTo>
                          <a:pt x="155" y="440"/>
                        </a:lnTo>
                        <a:lnTo>
                          <a:pt x="159" y="443"/>
                        </a:lnTo>
                        <a:lnTo>
                          <a:pt x="162" y="444"/>
                        </a:lnTo>
                        <a:lnTo>
                          <a:pt x="165" y="443"/>
                        </a:lnTo>
                        <a:lnTo>
                          <a:pt x="167" y="440"/>
                        </a:lnTo>
                        <a:lnTo>
                          <a:pt x="170" y="438"/>
                        </a:lnTo>
                        <a:lnTo>
                          <a:pt x="171" y="435"/>
                        </a:lnTo>
                        <a:lnTo>
                          <a:pt x="174" y="433"/>
                        </a:lnTo>
                        <a:lnTo>
                          <a:pt x="175" y="430"/>
                        </a:lnTo>
                        <a:lnTo>
                          <a:pt x="176" y="428"/>
                        </a:lnTo>
                        <a:lnTo>
                          <a:pt x="185" y="424"/>
                        </a:lnTo>
                        <a:lnTo>
                          <a:pt x="197" y="422"/>
                        </a:lnTo>
                        <a:lnTo>
                          <a:pt x="210" y="419"/>
                        </a:lnTo>
                        <a:lnTo>
                          <a:pt x="221" y="418"/>
                        </a:lnTo>
                        <a:lnTo>
                          <a:pt x="228" y="415"/>
                        </a:lnTo>
                        <a:lnTo>
                          <a:pt x="231" y="413"/>
                        </a:lnTo>
                        <a:lnTo>
                          <a:pt x="232" y="410"/>
                        </a:lnTo>
                        <a:lnTo>
                          <a:pt x="232" y="407"/>
                        </a:lnTo>
                        <a:lnTo>
                          <a:pt x="233" y="404"/>
                        </a:lnTo>
                        <a:lnTo>
                          <a:pt x="233" y="400"/>
                        </a:lnTo>
                        <a:lnTo>
                          <a:pt x="236" y="398"/>
                        </a:lnTo>
                        <a:lnTo>
                          <a:pt x="238" y="395"/>
                        </a:lnTo>
                        <a:lnTo>
                          <a:pt x="242" y="394"/>
                        </a:lnTo>
                        <a:lnTo>
                          <a:pt x="247" y="393"/>
                        </a:lnTo>
                        <a:lnTo>
                          <a:pt x="252" y="392"/>
                        </a:lnTo>
                        <a:lnTo>
                          <a:pt x="252" y="390"/>
                        </a:lnTo>
                        <a:lnTo>
                          <a:pt x="253" y="387"/>
                        </a:lnTo>
                        <a:lnTo>
                          <a:pt x="255" y="385"/>
                        </a:lnTo>
                        <a:lnTo>
                          <a:pt x="255" y="384"/>
                        </a:lnTo>
                        <a:lnTo>
                          <a:pt x="256" y="384"/>
                        </a:lnTo>
                        <a:lnTo>
                          <a:pt x="256" y="384"/>
                        </a:lnTo>
                        <a:lnTo>
                          <a:pt x="257" y="385"/>
                        </a:lnTo>
                        <a:lnTo>
                          <a:pt x="260" y="387"/>
                        </a:lnTo>
                        <a:lnTo>
                          <a:pt x="261" y="387"/>
                        </a:lnTo>
                        <a:lnTo>
                          <a:pt x="262" y="387"/>
                        </a:lnTo>
                        <a:lnTo>
                          <a:pt x="262" y="387"/>
                        </a:lnTo>
                        <a:lnTo>
                          <a:pt x="262" y="384"/>
                        </a:lnTo>
                        <a:lnTo>
                          <a:pt x="261" y="383"/>
                        </a:lnTo>
                        <a:lnTo>
                          <a:pt x="261" y="382"/>
                        </a:lnTo>
                        <a:lnTo>
                          <a:pt x="260" y="379"/>
                        </a:lnTo>
                        <a:lnTo>
                          <a:pt x="263" y="379"/>
                        </a:lnTo>
                        <a:lnTo>
                          <a:pt x="271" y="379"/>
                        </a:lnTo>
                        <a:lnTo>
                          <a:pt x="280" y="379"/>
                        </a:lnTo>
                        <a:lnTo>
                          <a:pt x="286" y="378"/>
                        </a:lnTo>
                        <a:lnTo>
                          <a:pt x="293" y="375"/>
                        </a:lnTo>
                        <a:lnTo>
                          <a:pt x="300" y="372"/>
                        </a:lnTo>
                        <a:lnTo>
                          <a:pt x="306" y="368"/>
                        </a:lnTo>
                        <a:lnTo>
                          <a:pt x="313" y="369"/>
                        </a:lnTo>
                        <a:lnTo>
                          <a:pt x="316" y="370"/>
                        </a:lnTo>
                        <a:lnTo>
                          <a:pt x="320" y="372"/>
                        </a:lnTo>
                        <a:lnTo>
                          <a:pt x="325" y="373"/>
                        </a:lnTo>
                        <a:lnTo>
                          <a:pt x="328" y="375"/>
                        </a:lnTo>
                        <a:lnTo>
                          <a:pt x="331" y="378"/>
                        </a:lnTo>
                        <a:lnTo>
                          <a:pt x="333" y="379"/>
                        </a:lnTo>
                        <a:lnTo>
                          <a:pt x="335" y="385"/>
                        </a:lnTo>
                        <a:lnTo>
                          <a:pt x="336" y="385"/>
                        </a:lnTo>
                        <a:lnTo>
                          <a:pt x="338" y="385"/>
                        </a:lnTo>
                        <a:lnTo>
                          <a:pt x="341" y="384"/>
                        </a:lnTo>
                        <a:lnTo>
                          <a:pt x="345" y="383"/>
                        </a:lnTo>
                        <a:lnTo>
                          <a:pt x="347" y="382"/>
                        </a:lnTo>
                        <a:lnTo>
                          <a:pt x="348" y="382"/>
                        </a:lnTo>
                        <a:lnTo>
                          <a:pt x="350" y="383"/>
                        </a:lnTo>
                        <a:lnTo>
                          <a:pt x="350" y="384"/>
                        </a:lnTo>
                        <a:lnTo>
                          <a:pt x="350" y="387"/>
                        </a:lnTo>
                        <a:lnTo>
                          <a:pt x="350" y="388"/>
                        </a:lnTo>
                        <a:lnTo>
                          <a:pt x="348" y="389"/>
                        </a:lnTo>
                        <a:lnTo>
                          <a:pt x="348" y="390"/>
                        </a:lnTo>
                        <a:lnTo>
                          <a:pt x="348" y="392"/>
                        </a:lnTo>
                        <a:lnTo>
                          <a:pt x="350" y="392"/>
                        </a:lnTo>
                        <a:lnTo>
                          <a:pt x="351" y="390"/>
                        </a:lnTo>
                        <a:lnTo>
                          <a:pt x="352" y="389"/>
                        </a:lnTo>
                        <a:lnTo>
                          <a:pt x="353" y="388"/>
                        </a:lnTo>
                        <a:lnTo>
                          <a:pt x="355" y="389"/>
                        </a:lnTo>
                        <a:lnTo>
                          <a:pt x="355" y="390"/>
                        </a:lnTo>
                        <a:lnTo>
                          <a:pt x="356" y="392"/>
                        </a:lnTo>
                        <a:lnTo>
                          <a:pt x="356" y="394"/>
                        </a:lnTo>
                        <a:lnTo>
                          <a:pt x="357" y="395"/>
                        </a:lnTo>
                        <a:lnTo>
                          <a:pt x="357" y="395"/>
                        </a:lnTo>
                        <a:lnTo>
                          <a:pt x="364" y="389"/>
                        </a:lnTo>
                        <a:lnTo>
                          <a:pt x="369" y="388"/>
                        </a:lnTo>
                        <a:lnTo>
                          <a:pt x="374" y="389"/>
                        </a:lnTo>
                        <a:lnTo>
                          <a:pt x="377" y="393"/>
                        </a:lnTo>
                        <a:lnTo>
                          <a:pt x="381" y="398"/>
                        </a:lnTo>
                        <a:lnTo>
                          <a:pt x="383" y="403"/>
                        </a:lnTo>
                        <a:lnTo>
                          <a:pt x="387" y="405"/>
                        </a:lnTo>
                        <a:lnTo>
                          <a:pt x="389" y="405"/>
                        </a:lnTo>
                        <a:lnTo>
                          <a:pt x="391" y="404"/>
                        </a:lnTo>
                        <a:lnTo>
                          <a:pt x="391" y="403"/>
                        </a:lnTo>
                        <a:lnTo>
                          <a:pt x="392" y="402"/>
                        </a:lnTo>
                        <a:lnTo>
                          <a:pt x="392" y="400"/>
                        </a:lnTo>
                        <a:lnTo>
                          <a:pt x="393" y="399"/>
                        </a:lnTo>
                        <a:lnTo>
                          <a:pt x="394" y="399"/>
                        </a:lnTo>
                        <a:lnTo>
                          <a:pt x="396" y="399"/>
                        </a:lnTo>
                        <a:lnTo>
                          <a:pt x="401" y="405"/>
                        </a:lnTo>
                        <a:lnTo>
                          <a:pt x="402" y="413"/>
                        </a:lnTo>
                        <a:lnTo>
                          <a:pt x="402" y="422"/>
                        </a:lnTo>
                        <a:lnTo>
                          <a:pt x="399" y="430"/>
                        </a:lnTo>
                        <a:lnTo>
                          <a:pt x="399" y="438"/>
                        </a:lnTo>
                        <a:lnTo>
                          <a:pt x="401" y="440"/>
                        </a:lnTo>
                        <a:lnTo>
                          <a:pt x="402" y="443"/>
                        </a:lnTo>
                        <a:lnTo>
                          <a:pt x="404" y="444"/>
                        </a:lnTo>
                        <a:lnTo>
                          <a:pt x="408" y="446"/>
                        </a:lnTo>
                        <a:lnTo>
                          <a:pt x="411" y="449"/>
                        </a:lnTo>
                        <a:lnTo>
                          <a:pt x="413" y="451"/>
                        </a:lnTo>
                        <a:lnTo>
                          <a:pt x="414" y="451"/>
                        </a:lnTo>
                        <a:lnTo>
                          <a:pt x="414" y="453"/>
                        </a:lnTo>
                        <a:lnTo>
                          <a:pt x="417" y="455"/>
                        </a:lnTo>
                        <a:lnTo>
                          <a:pt x="417" y="456"/>
                        </a:lnTo>
                        <a:lnTo>
                          <a:pt x="418" y="456"/>
                        </a:lnTo>
                        <a:lnTo>
                          <a:pt x="419" y="456"/>
                        </a:lnTo>
                        <a:lnTo>
                          <a:pt x="421" y="455"/>
                        </a:lnTo>
                        <a:lnTo>
                          <a:pt x="422" y="454"/>
                        </a:lnTo>
                        <a:lnTo>
                          <a:pt x="422" y="453"/>
                        </a:lnTo>
                        <a:lnTo>
                          <a:pt x="422" y="451"/>
                        </a:lnTo>
                        <a:lnTo>
                          <a:pt x="422" y="450"/>
                        </a:lnTo>
                        <a:lnTo>
                          <a:pt x="422" y="450"/>
                        </a:lnTo>
                        <a:lnTo>
                          <a:pt x="423" y="450"/>
                        </a:lnTo>
                        <a:lnTo>
                          <a:pt x="426" y="451"/>
                        </a:lnTo>
                        <a:lnTo>
                          <a:pt x="427" y="453"/>
                        </a:lnTo>
                        <a:lnTo>
                          <a:pt x="428" y="455"/>
                        </a:lnTo>
                        <a:lnTo>
                          <a:pt x="428" y="459"/>
                        </a:lnTo>
                        <a:lnTo>
                          <a:pt x="429" y="463"/>
                        </a:lnTo>
                        <a:lnTo>
                          <a:pt x="428" y="466"/>
                        </a:lnTo>
                        <a:lnTo>
                          <a:pt x="428" y="468"/>
                        </a:lnTo>
                        <a:lnTo>
                          <a:pt x="427" y="469"/>
                        </a:lnTo>
                        <a:lnTo>
                          <a:pt x="426" y="469"/>
                        </a:lnTo>
                        <a:lnTo>
                          <a:pt x="424" y="470"/>
                        </a:lnTo>
                        <a:lnTo>
                          <a:pt x="424" y="471"/>
                        </a:lnTo>
                        <a:lnTo>
                          <a:pt x="424" y="471"/>
                        </a:lnTo>
                        <a:lnTo>
                          <a:pt x="426" y="473"/>
                        </a:lnTo>
                        <a:lnTo>
                          <a:pt x="427" y="473"/>
                        </a:lnTo>
                        <a:lnTo>
                          <a:pt x="429" y="471"/>
                        </a:lnTo>
                        <a:lnTo>
                          <a:pt x="431" y="471"/>
                        </a:lnTo>
                        <a:lnTo>
                          <a:pt x="431" y="471"/>
                        </a:lnTo>
                        <a:lnTo>
                          <a:pt x="432" y="473"/>
                        </a:lnTo>
                        <a:lnTo>
                          <a:pt x="432" y="475"/>
                        </a:lnTo>
                        <a:lnTo>
                          <a:pt x="431" y="476"/>
                        </a:lnTo>
                        <a:lnTo>
                          <a:pt x="431" y="478"/>
                        </a:lnTo>
                        <a:lnTo>
                          <a:pt x="431" y="479"/>
                        </a:lnTo>
                        <a:lnTo>
                          <a:pt x="431" y="480"/>
                        </a:lnTo>
                        <a:lnTo>
                          <a:pt x="431" y="481"/>
                        </a:lnTo>
                        <a:lnTo>
                          <a:pt x="434" y="485"/>
                        </a:lnTo>
                        <a:lnTo>
                          <a:pt x="439" y="486"/>
                        </a:lnTo>
                        <a:lnTo>
                          <a:pt x="443" y="488"/>
                        </a:lnTo>
                        <a:lnTo>
                          <a:pt x="448" y="489"/>
                        </a:lnTo>
                        <a:lnTo>
                          <a:pt x="452" y="495"/>
                        </a:lnTo>
                        <a:lnTo>
                          <a:pt x="456" y="505"/>
                        </a:lnTo>
                        <a:lnTo>
                          <a:pt x="456" y="508"/>
                        </a:lnTo>
                        <a:lnTo>
                          <a:pt x="457" y="510"/>
                        </a:lnTo>
                        <a:lnTo>
                          <a:pt x="457" y="513"/>
                        </a:lnTo>
                        <a:lnTo>
                          <a:pt x="456" y="513"/>
                        </a:lnTo>
                        <a:lnTo>
                          <a:pt x="454" y="514"/>
                        </a:lnTo>
                        <a:lnTo>
                          <a:pt x="453" y="514"/>
                        </a:lnTo>
                        <a:lnTo>
                          <a:pt x="453" y="514"/>
                        </a:lnTo>
                        <a:lnTo>
                          <a:pt x="453" y="516"/>
                        </a:lnTo>
                        <a:lnTo>
                          <a:pt x="456" y="518"/>
                        </a:lnTo>
                        <a:lnTo>
                          <a:pt x="458" y="519"/>
                        </a:lnTo>
                        <a:lnTo>
                          <a:pt x="462" y="520"/>
                        </a:lnTo>
                        <a:lnTo>
                          <a:pt x="464" y="521"/>
                        </a:lnTo>
                        <a:lnTo>
                          <a:pt x="467" y="523"/>
                        </a:lnTo>
                        <a:lnTo>
                          <a:pt x="468" y="524"/>
                        </a:lnTo>
                        <a:lnTo>
                          <a:pt x="467" y="524"/>
                        </a:lnTo>
                        <a:lnTo>
                          <a:pt x="466" y="525"/>
                        </a:lnTo>
                        <a:lnTo>
                          <a:pt x="463" y="525"/>
                        </a:lnTo>
                        <a:lnTo>
                          <a:pt x="462" y="526"/>
                        </a:lnTo>
                        <a:lnTo>
                          <a:pt x="459" y="526"/>
                        </a:lnTo>
                        <a:lnTo>
                          <a:pt x="458" y="528"/>
                        </a:lnTo>
                        <a:lnTo>
                          <a:pt x="457" y="529"/>
                        </a:lnTo>
                        <a:lnTo>
                          <a:pt x="454" y="530"/>
                        </a:lnTo>
                        <a:lnTo>
                          <a:pt x="453" y="531"/>
                        </a:lnTo>
                        <a:lnTo>
                          <a:pt x="451" y="531"/>
                        </a:lnTo>
                        <a:lnTo>
                          <a:pt x="451" y="530"/>
                        </a:lnTo>
                        <a:lnTo>
                          <a:pt x="449" y="529"/>
                        </a:lnTo>
                        <a:lnTo>
                          <a:pt x="448" y="526"/>
                        </a:lnTo>
                        <a:lnTo>
                          <a:pt x="447" y="524"/>
                        </a:lnTo>
                        <a:lnTo>
                          <a:pt x="444" y="524"/>
                        </a:lnTo>
                        <a:lnTo>
                          <a:pt x="443" y="524"/>
                        </a:lnTo>
                        <a:lnTo>
                          <a:pt x="442" y="525"/>
                        </a:lnTo>
                        <a:lnTo>
                          <a:pt x="442" y="526"/>
                        </a:lnTo>
                        <a:lnTo>
                          <a:pt x="442" y="529"/>
                        </a:lnTo>
                        <a:lnTo>
                          <a:pt x="441" y="530"/>
                        </a:lnTo>
                        <a:lnTo>
                          <a:pt x="441" y="531"/>
                        </a:lnTo>
                        <a:lnTo>
                          <a:pt x="438" y="531"/>
                        </a:lnTo>
                        <a:lnTo>
                          <a:pt x="437" y="531"/>
                        </a:lnTo>
                        <a:lnTo>
                          <a:pt x="434" y="529"/>
                        </a:lnTo>
                        <a:lnTo>
                          <a:pt x="432" y="528"/>
                        </a:lnTo>
                        <a:lnTo>
                          <a:pt x="431" y="525"/>
                        </a:lnTo>
                        <a:lnTo>
                          <a:pt x="429" y="524"/>
                        </a:lnTo>
                        <a:lnTo>
                          <a:pt x="428" y="523"/>
                        </a:lnTo>
                        <a:lnTo>
                          <a:pt x="428" y="524"/>
                        </a:lnTo>
                        <a:lnTo>
                          <a:pt x="427" y="525"/>
                        </a:lnTo>
                        <a:lnTo>
                          <a:pt x="426" y="528"/>
                        </a:lnTo>
                        <a:lnTo>
                          <a:pt x="424" y="529"/>
                        </a:lnTo>
                        <a:lnTo>
                          <a:pt x="424" y="529"/>
                        </a:lnTo>
                        <a:lnTo>
                          <a:pt x="424" y="529"/>
                        </a:lnTo>
                        <a:lnTo>
                          <a:pt x="423" y="528"/>
                        </a:lnTo>
                        <a:lnTo>
                          <a:pt x="423" y="526"/>
                        </a:lnTo>
                        <a:lnTo>
                          <a:pt x="423" y="525"/>
                        </a:lnTo>
                        <a:lnTo>
                          <a:pt x="422" y="525"/>
                        </a:lnTo>
                        <a:lnTo>
                          <a:pt x="421" y="526"/>
                        </a:lnTo>
                        <a:lnTo>
                          <a:pt x="419" y="529"/>
                        </a:lnTo>
                        <a:lnTo>
                          <a:pt x="418" y="531"/>
                        </a:lnTo>
                        <a:lnTo>
                          <a:pt x="418" y="533"/>
                        </a:lnTo>
                        <a:lnTo>
                          <a:pt x="416" y="534"/>
                        </a:lnTo>
                        <a:lnTo>
                          <a:pt x="416" y="534"/>
                        </a:lnTo>
                        <a:lnTo>
                          <a:pt x="416" y="533"/>
                        </a:lnTo>
                        <a:lnTo>
                          <a:pt x="416" y="531"/>
                        </a:lnTo>
                        <a:lnTo>
                          <a:pt x="416" y="529"/>
                        </a:lnTo>
                        <a:lnTo>
                          <a:pt x="414" y="525"/>
                        </a:lnTo>
                        <a:lnTo>
                          <a:pt x="414" y="523"/>
                        </a:lnTo>
                        <a:lnTo>
                          <a:pt x="414" y="521"/>
                        </a:lnTo>
                        <a:lnTo>
                          <a:pt x="413" y="520"/>
                        </a:lnTo>
                        <a:lnTo>
                          <a:pt x="412" y="519"/>
                        </a:lnTo>
                        <a:lnTo>
                          <a:pt x="409" y="520"/>
                        </a:lnTo>
                        <a:lnTo>
                          <a:pt x="407" y="521"/>
                        </a:lnTo>
                        <a:lnTo>
                          <a:pt x="404" y="524"/>
                        </a:lnTo>
                        <a:lnTo>
                          <a:pt x="402" y="526"/>
                        </a:lnTo>
                        <a:lnTo>
                          <a:pt x="399" y="529"/>
                        </a:lnTo>
                        <a:lnTo>
                          <a:pt x="398" y="531"/>
                        </a:lnTo>
                        <a:lnTo>
                          <a:pt x="398" y="535"/>
                        </a:lnTo>
                        <a:lnTo>
                          <a:pt x="399" y="539"/>
                        </a:lnTo>
                        <a:lnTo>
                          <a:pt x="401" y="541"/>
                        </a:lnTo>
                        <a:lnTo>
                          <a:pt x="403" y="545"/>
                        </a:lnTo>
                        <a:lnTo>
                          <a:pt x="406" y="548"/>
                        </a:lnTo>
                        <a:lnTo>
                          <a:pt x="407" y="550"/>
                        </a:lnTo>
                        <a:lnTo>
                          <a:pt x="406" y="551"/>
                        </a:lnTo>
                        <a:lnTo>
                          <a:pt x="406" y="553"/>
                        </a:lnTo>
                        <a:lnTo>
                          <a:pt x="404" y="555"/>
                        </a:lnTo>
                        <a:lnTo>
                          <a:pt x="403" y="558"/>
                        </a:lnTo>
                        <a:lnTo>
                          <a:pt x="402" y="559"/>
                        </a:lnTo>
                        <a:lnTo>
                          <a:pt x="403" y="560"/>
                        </a:lnTo>
                        <a:lnTo>
                          <a:pt x="403" y="561"/>
                        </a:lnTo>
                        <a:lnTo>
                          <a:pt x="404" y="564"/>
                        </a:lnTo>
                        <a:lnTo>
                          <a:pt x="404" y="565"/>
                        </a:lnTo>
                        <a:lnTo>
                          <a:pt x="404" y="566"/>
                        </a:lnTo>
                        <a:lnTo>
                          <a:pt x="403" y="568"/>
                        </a:lnTo>
                        <a:lnTo>
                          <a:pt x="399" y="569"/>
                        </a:lnTo>
                        <a:lnTo>
                          <a:pt x="397" y="570"/>
                        </a:lnTo>
                        <a:lnTo>
                          <a:pt x="394" y="571"/>
                        </a:lnTo>
                        <a:lnTo>
                          <a:pt x="393" y="573"/>
                        </a:lnTo>
                        <a:lnTo>
                          <a:pt x="393" y="574"/>
                        </a:lnTo>
                        <a:lnTo>
                          <a:pt x="393" y="575"/>
                        </a:lnTo>
                        <a:lnTo>
                          <a:pt x="393" y="578"/>
                        </a:lnTo>
                        <a:lnTo>
                          <a:pt x="394" y="579"/>
                        </a:lnTo>
                        <a:lnTo>
                          <a:pt x="394" y="580"/>
                        </a:lnTo>
                        <a:lnTo>
                          <a:pt x="393" y="583"/>
                        </a:lnTo>
                        <a:lnTo>
                          <a:pt x="391" y="585"/>
                        </a:lnTo>
                        <a:lnTo>
                          <a:pt x="388" y="588"/>
                        </a:lnTo>
                        <a:lnTo>
                          <a:pt x="386" y="589"/>
                        </a:lnTo>
                        <a:lnTo>
                          <a:pt x="383" y="591"/>
                        </a:lnTo>
                        <a:lnTo>
                          <a:pt x="381" y="595"/>
                        </a:lnTo>
                        <a:lnTo>
                          <a:pt x="381" y="596"/>
                        </a:lnTo>
                        <a:lnTo>
                          <a:pt x="381" y="598"/>
                        </a:lnTo>
                        <a:lnTo>
                          <a:pt x="382" y="600"/>
                        </a:lnTo>
                        <a:lnTo>
                          <a:pt x="382" y="604"/>
                        </a:lnTo>
                        <a:lnTo>
                          <a:pt x="382" y="606"/>
                        </a:lnTo>
                        <a:lnTo>
                          <a:pt x="382" y="609"/>
                        </a:lnTo>
                        <a:lnTo>
                          <a:pt x="382" y="611"/>
                        </a:lnTo>
                        <a:lnTo>
                          <a:pt x="381" y="611"/>
                        </a:lnTo>
                        <a:lnTo>
                          <a:pt x="378" y="611"/>
                        </a:lnTo>
                        <a:lnTo>
                          <a:pt x="376" y="611"/>
                        </a:lnTo>
                        <a:lnTo>
                          <a:pt x="372" y="610"/>
                        </a:lnTo>
                        <a:lnTo>
                          <a:pt x="369" y="610"/>
                        </a:lnTo>
                        <a:lnTo>
                          <a:pt x="368" y="611"/>
                        </a:lnTo>
                        <a:lnTo>
                          <a:pt x="368" y="613"/>
                        </a:lnTo>
                        <a:lnTo>
                          <a:pt x="367" y="614"/>
                        </a:lnTo>
                        <a:lnTo>
                          <a:pt x="367" y="616"/>
                        </a:lnTo>
                        <a:lnTo>
                          <a:pt x="367" y="618"/>
                        </a:lnTo>
                        <a:lnTo>
                          <a:pt x="366" y="618"/>
                        </a:lnTo>
                        <a:lnTo>
                          <a:pt x="368" y="619"/>
                        </a:lnTo>
                        <a:lnTo>
                          <a:pt x="369" y="620"/>
                        </a:lnTo>
                        <a:lnTo>
                          <a:pt x="369" y="621"/>
                        </a:lnTo>
                        <a:lnTo>
                          <a:pt x="371" y="623"/>
                        </a:lnTo>
                        <a:lnTo>
                          <a:pt x="371" y="625"/>
                        </a:lnTo>
                        <a:lnTo>
                          <a:pt x="372" y="626"/>
                        </a:lnTo>
                        <a:lnTo>
                          <a:pt x="381" y="631"/>
                        </a:lnTo>
                        <a:lnTo>
                          <a:pt x="389" y="633"/>
                        </a:lnTo>
                        <a:lnTo>
                          <a:pt x="398" y="633"/>
                        </a:lnTo>
                        <a:lnTo>
                          <a:pt x="401" y="633"/>
                        </a:lnTo>
                        <a:lnTo>
                          <a:pt x="402" y="631"/>
                        </a:lnTo>
                        <a:lnTo>
                          <a:pt x="401" y="631"/>
                        </a:lnTo>
                        <a:lnTo>
                          <a:pt x="399" y="630"/>
                        </a:lnTo>
                        <a:lnTo>
                          <a:pt x="399" y="629"/>
                        </a:lnTo>
                        <a:lnTo>
                          <a:pt x="398" y="628"/>
                        </a:lnTo>
                        <a:lnTo>
                          <a:pt x="398" y="626"/>
                        </a:lnTo>
                        <a:lnTo>
                          <a:pt x="399" y="625"/>
                        </a:lnTo>
                        <a:lnTo>
                          <a:pt x="402" y="625"/>
                        </a:lnTo>
                        <a:lnTo>
                          <a:pt x="404" y="624"/>
                        </a:lnTo>
                        <a:lnTo>
                          <a:pt x="408" y="624"/>
                        </a:lnTo>
                        <a:lnTo>
                          <a:pt x="411" y="624"/>
                        </a:lnTo>
                        <a:lnTo>
                          <a:pt x="413" y="624"/>
                        </a:lnTo>
                        <a:lnTo>
                          <a:pt x="417" y="621"/>
                        </a:lnTo>
                        <a:lnTo>
                          <a:pt x="419" y="619"/>
                        </a:lnTo>
                        <a:lnTo>
                          <a:pt x="423" y="616"/>
                        </a:lnTo>
                        <a:lnTo>
                          <a:pt x="427" y="614"/>
                        </a:lnTo>
                        <a:lnTo>
                          <a:pt x="431" y="613"/>
                        </a:lnTo>
                        <a:lnTo>
                          <a:pt x="442" y="613"/>
                        </a:lnTo>
                        <a:lnTo>
                          <a:pt x="449" y="618"/>
                        </a:lnTo>
                        <a:lnTo>
                          <a:pt x="453" y="628"/>
                        </a:lnTo>
                        <a:lnTo>
                          <a:pt x="456" y="626"/>
                        </a:lnTo>
                        <a:lnTo>
                          <a:pt x="457" y="625"/>
                        </a:lnTo>
                        <a:lnTo>
                          <a:pt x="457" y="623"/>
                        </a:lnTo>
                        <a:lnTo>
                          <a:pt x="458" y="620"/>
                        </a:lnTo>
                        <a:lnTo>
                          <a:pt x="457" y="618"/>
                        </a:lnTo>
                        <a:lnTo>
                          <a:pt x="457" y="615"/>
                        </a:lnTo>
                        <a:lnTo>
                          <a:pt x="457" y="613"/>
                        </a:lnTo>
                        <a:lnTo>
                          <a:pt x="456" y="610"/>
                        </a:lnTo>
                        <a:lnTo>
                          <a:pt x="456" y="609"/>
                        </a:lnTo>
                        <a:lnTo>
                          <a:pt x="454" y="608"/>
                        </a:lnTo>
                        <a:lnTo>
                          <a:pt x="454" y="606"/>
                        </a:lnTo>
                        <a:lnTo>
                          <a:pt x="454" y="606"/>
                        </a:lnTo>
                        <a:lnTo>
                          <a:pt x="453" y="608"/>
                        </a:lnTo>
                        <a:lnTo>
                          <a:pt x="454" y="609"/>
                        </a:lnTo>
                        <a:lnTo>
                          <a:pt x="454" y="609"/>
                        </a:lnTo>
                        <a:lnTo>
                          <a:pt x="454" y="609"/>
                        </a:lnTo>
                        <a:lnTo>
                          <a:pt x="453" y="609"/>
                        </a:lnTo>
                        <a:lnTo>
                          <a:pt x="453" y="609"/>
                        </a:lnTo>
                        <a:lnTo>
                          <a:pt x="453" y="608"/>
                        </a:lnTo>
                        <a:lnTo>
                          <a:pt x="452" y="606"/>
                        </a:lnTo>
                        <a:lnTo>
                          <a:pt x="452" y="606"/>
                        </a:lnTo>
                        <a:lnTo>
                          <a:pt x="451" y="608"/>
                        </a:lnTo>
                        <a:lnTo>
                          <a:pt x="451" y="608"/>
                        </a:lnTo>
                        <a:lnTo>
                          <a:pt x="449" y="609"/>
                        </a:lnTo>
                        <a:lnTo>
                          <a:pt x="449" y="610"/>
                        </a:lnTo>
                        <a:lnTo>
                          <a:pt x="448" y="610"/>
                        </a:lnTo>
                        <a:lnTo>
                          <a:pt x="447" y="610"/>
                        </a:lnTo>
                        <a:lnTo>
                          <a:pt x="447" y="608"/>
                        </a:lnTo>
                        <a:lnTo>
                          <a:pt x="449" y="601"/>
                        </a:lnTo>
                        <a:lnTo>
                          <a:pt x="448" y="600"/>
                        </a:lnTo>
                        <a:lnTo>
                          <a:pt x="447" y="600"/>
                        </a:lnTo>
                        <a:lnTo>
                          <a:pt x="446" y="600"/>
                        </a:lnTo>
                        <a:lnTo>
                          <a:pt x="444" y="599"/>
                        </a:lnTo>
                        <a:lnTo>
                          <a:pt x="444" y="596"/>
                        </a:lnTo>
                        <a:lnTo>
                          <a:pt x="444" y="594"/>
                        </a:lnTo>
                        <a:lnTo>
                          <a:pt x="444" y="590"/>
                        </a:lnTo>
                        <a:lnTo>
                          <a:pt x="444" y="586"/>
                        </a:lnTo>
                        <a:lnTo>
                          <a:pt x="446" y="584"/>
                        </a:lnTo>
                        <a:lnTo>
                          <a:pt x="446" y="583"/>
                        </a:lnTo>
                        <a:lnTo>
                          <a:pt x="446" y="581"/>
                        </a:lnTo>
                        <a:lnTo>
                          <a:pt x="444" y="580"/>
                        </a:lnTo>
                        <a:lnTo>
                          <a:pt x="444" y="579"/>
                        </a:lnTo>
                        <a:lnTo>
                          <a:pt x="444" y="578"/>
                        </a:lnTo>
                        <a:lnTo>
                          <a:pt x="447" y="576"/>
                        </a:lnTo>
                        <a:lnTo>
                          <a:pt x="448" y="578"/>
                        </a:lnTo>
                        <a:lnTo>
                          <a:pt x="448" y="579"/>
                        </a:lnTo>
                        <a:lnTo>
                          <a:pt x="449" y="581"/>
                        </a:lnTo>
                        <a:lnTo>
                          <a:pt x="449" y="585"/>
                        </a:lnTo>
                        <a:lnTo>
                          <a:pt x="451" y="588"/>
                        </a:lnTo>
                        <a:lnTo>
                          <a:pt x="451" y="590"/>
                        </a:lnTo>
                        <a:lnTo>
                          <a:pt x="452" y="593"/>
                        </a:lnTo>
                        <a:lnTo>
                          <a:pt x="453" y="594"/>
                        </a:lnTo>
                        <a:lnTo>
                          <a:pt x="454" y="594"/>
                        </a:lnTo>
                        <a:lnTo>
                          <a:pt x="456" y="594"/>
                        </a:lnTo>
                        <a:lnTo>
                          <a:pt x="456" y="594"/>
                        </a:lnTo>
                        <a:lnTo>
                          <a:pt x="456" y="593"/>
                        </a:lnTo>
                        <a:lnTo>
                          <a:pt x="456" y="591"/>
                        </a:lnTo>
                        <a:lnTo>
                          <a:pt x="456" y="591"/>
                        </a:lnTo>
                        <a:lnTo>
                          <a:pt x="456" y="590"/>
                        </a:lnTo>
                        <a:lnTo>
                          <a:pt x="457" y="590"/>
                        </a:lnTo>
                        <a:lnTo>
                          <a:pt x="458" y="590"/>
                        </a:lnTo>
                        <a:lnTo>
                          <a:pt x="458" y="590"/>
                        </a:lnTo>
                        <a:lnTo>
                          <a:pt x="459" y="590"/>
                        </a:lnTo>
                        <a:lnTo>
                          <a:pt x="461" y="589"/>
                        </a:lnTo>
                        <a:lnTo>
                          <a:pt x="459" y="588"/>
                        </a:lnTo>
                        <a:lnTo>
                          <a:pt x="459" y="588"/>
                        </a:lnTo>
                        <a:lnTo>
                          <a:pt x="458" y="586"/>
                        </a:lnTo>
                        <a:lnTo>
                          <a:pt x="457" y="584"/>
                        </a:lnTo>
                        <a:lnTo>
                          <a:pt x="456" y="583"/>
                        </a:lnTo>
                        <a:lnTo>
                          <a:pt x="456" y="581"/>
                        </a:lnTo>
                        <a:lnTo>
                          <a:pt x="456" y="581"/>
                        </a:lnTo>
                        <a:lnTo>
                          <a:pt x="457" y="580"/>
                        </a:lnTo>
                        <a:lnTo>
                          <a:pt x="461" y="580"/>
                        </a:lnTo>
                        <a:lnTo>
                          <a:pt x="461" y="580"/>
                        </a:lnTo>
                        <a:lnTo>
                          <a:pt x="462" y="581"/>
                        </a:lnTo>
                        <a:lnTo>
                          <a:pt x="462" y="584"/>
                        </a:lnTo>
                        <a:lnTo>
                          <a:pt x="463" y="584"/>
                        </a:lnTo>
                        <a:lnTo>
                          <a:pt x="463" y="584"/>
                        </a:lnTo>
                        <a:lnTo>
                          <a:pt x="464" y="581"/>
                        </a:lnTo>
                        <a:lnTo>
                          <a:pt x="464" y="580"/>
                        </a:lnTo>
                        <a:lnTo>
                          <a:pt x="464" y="578"/>
                        </a:lnTo>
                        <a:lnTo>
                          <a:pt x="463" y="576"/>
                        </a:lnTo>
                        <a:lnTo>
                          <a:pt x="463" y="575"/>
                        </a:lnTo>
                        <a:lnTo>
                          <a:pt x="463" y="575"/>
                        </a:lnTo>
                        <a:lnTo>
                          <a:pt x="463" y="574"/>
                        </a:lnTo>
                        <a:lnTo>
                          <a:pt x="464" y="574"/>
                        </a:lnTo>
                        <a:lnTo>
                          <a:pt x="467" y="575"/>
                        </a:lnTo>
                        <a:lnTo>
                          <a:pt x="471" y="576"/>
                        </a:lnTo>
                        <a:lnTo>
                          <a:pt x="472" y="576"/>
                        </a:lnTo>
                        <a:lnTo>
                          <a:pt x="472" y="575"/>
                        </a:lnTo>
                        <a:lnTo>
                          <a:pt x="472" y="573"/>
                        </a:lnTo>
                        <a:lnTo>
                          <a:pt x="472" y="570"/>
                        </a:lnTo>
                        <a:lnTo>
                          <a:pt x="471" y="569"/>
                        </a:lnTo>
                        <a:lnTo>
                          <a:pt x="472" y="568"/>
                        </a:lnTo>
                        <a:lnTo>
                          <a:pt x="472" y="568"/>
                        </a:lnTo>
                        <a:lnTo>
                          <a:pt x="473" y="568"/>
                        </a:lnTo>
                        <a:lnTo>
                          <a:pt x="473" y="569"/>
                        </a:lnTo>
                        <a:lnTo>
                          <a:pt x="473" y="571"/>
                        </a:lnTo>
                        <a:lnTo>
                          <a:pt x="473" y="573"/>
                        </a:lnTo>
                        <a:lnTo>
                          <a:pt x="473" y="574"/>
                        </a:lnTo>
                        <a:lnTo>
                          <a:pt x="474" y="574"/>
                        </a:lnTo>
                        <a:lnTo>
                          <a:pt x="477" y="571"/>
                        </a:lnTo>
                        <a:lnTo>
                          <a:pt x="481" y="565"/>
                        </a:lnTo>
                        <a:lnTo>
                          <a:pt x="487" y="558"/>
                        </a:lnTo>
                        <a:lnTo>
                          <a:pt x="492" y="548"/>
                        </a:lnTo>
                        <a:lnTo>
                          <a:pt x="497" y="539"/>
                        </a:lnTo>
                        <a:lnTo>
                          <a:pt x="499" y="533"/>
                        </a:lnTo>
                        <a:lnTo>
                          <a:pt x="500" y="528"/>
                        </a:lnTo>
                        <a:lnTo>
                          <a:pt x="499" y="526"/>
                        </a:lnTo>
                        <a:lnTo>
                          <a:pt x="498" y="526"/>
                        </a:lnTo>
                        <a:lnTo>
                          <a:pt x="498" y="525"/>
                        </a:lnTo>
                        <a:lnTo>
                          <a:pt x="499" y="525"/>
                        </a:lnTo>
                        <a:lnTo>
                          <a:pt x="499" y="526"/>
                        </a:lnTo>
                        <a:lnTo>
                          <a:pt x="500" y="526"/>
                        </a:lnTo>
                        <a:lnTo>
                          <a:pt x="502" y="526"/>
                        </a:lnTo>
                        <a:lnTo>
                          <a:pt x="503" y="526"/>
                        </a:lnTo>
                        <a:lnTo>
                          <a:pt x="504" y="525"/>
                        </a:lnTo>
                        <a:lnTo>
                          <a:pt x="504" y="523"/>
                        </a:lnTo>
                        <a:lnTo>
                          <a:pt x="504" y="521"/>
                        </a:lnTo>
                        <a:lnTo>
                          <a:pt x="505" y="520"/>
                        </a:lnTo>
                        <a:lnTo>
                          <a:pt x="504" y="518"/>
                        </a:lnTo>
                        <a:lnTo>
                          <a:pt x="504" y="515"/>
                        </a:lnTo>
                        <a:lnTo>
                          <a:pt x="503" y="513"/>
                        </a:lnTo>
                        <a:lnTo>
                          <a:pt x="503" y="511"/>
                        </a:lnTo>
                        <a:lnTo>
                          <a:pt x="503" y="509"/>
                        </a:lnTo>
                        <a:lnTo>
                          <a:pt x="504" y="508"/>
                        </a:lnTo>
                        <a:lnTo>
                          <a:pt x="510" y="504"/>
                        </a:lnTo>
                        <a:lnTo>
                          <a:pt x="518" y="500"/>
                        </a:lnTo>
                        <a:lnTo>
                          <a:pt x="525" y="498"/>
                        </a:lnTo>
                        <a:lnTo>
                          <a:pt x="528" y="498"/>
                        </a:lnTo>
                        <a:lnTo>
                          <a:pt x="530" y="498"/>
                        </a:lnTo>
                        <a:lnTo>
                          <a:pt x="534" y="498"/>
                        </a:lnTo>
                        <a:lnTo>
                          <a:pt x="538" y="498"/>
                        </a:lnTo>
                        <a:lnTo>
                          <a:pt x="540" y="496"/>
                        </a:lnTo>
                        <a:lnTo>
                          <a:pt x="543" y="495"/>
                        </a:lnTo>
                        <a:lnTo>
                          <a:pt x="543" y="494"/>
                        </a:lnTo>
                        <a:lnTo>
                          <a:pt x="543" y="491"/>
                        </a:lnTo>
                        <a:lnTo>
                          <a:pt x="543" y="490"/>
                        </a:lnTo>
                        <a:lnTo>
                          <a:pt x="543" y="488"/>
                        </a:lnTo>
                        <a:lnTo>
                          <a:pt x="542" y="486"/>
                        </a:lnTo>
                        <a:lnTo>
                          <a:pt x="540" y="485"/>
                        </a:lnTo>
                        <a:lnTo>
                          <a:pt x="540" y="485"/>
                        </a:lnTo>
                        <a:lnTo>
                          <a:pt x="539" y="484"/>
                        </a:lnTo>
                        <a:lnTo>
                          <a:pt x="539" y="481"/>
                        </a:lnTo>
                        <a:lnTo>
                          <a:pt x="539" y="481"/>
                        </a:lnTo>
                        <a:lnTo>
                          <a:pt x="539" y="483"/>
                        </a:lnTo>
                        <a:lnTo>
                          <a:pt x="540" y="484"/>
                        </a:lnTo>
                        <a:lnTo>
                          <a:pt x="542" y="485"/>
                        </a:lnTo>
                        <a:lnTo>
                          <a:pt x="543" y="486"/>
                        </a:lnTo>
                        <a:lnTo>
                          <a:pt x="543" y="486"/>
                        </a:lnTo>
                        <a:lnTo>
                          <a:pt x="544" y="486"/>
                        </a:lnTo>
                        <a:lnTo>
                          <a:pt x="545" y="485"/>
                        </a:lnTo>
                        <a:lnTo>
                          <a:pt x="545" y="483"/>
                        </a:lnTo>
                        <a:lnTo>
                          <a:pt x="547" y="481"/>
                        </a:lnTo>
                        <a:lnTo>
                          <a:pt x="548" y="479"/>
                        </a:lnTo>
                        <a:lnTo>
                          <a:pt x="548" y="479"/>
                        </a:lnTo>
                        <a:lnTo>
                          <a:pt x="548" y="480"/>
                        </a:lnTo>
                        <a:lnTo>
                          <a:pt x="547" y="483"/>
                        </a:lnTo>
                        <a:lnTo>
                          <a:pt x="545" y="485"/>
                        </a:lnTo>
                        <a:lnTo>
                          <a:pt x="544" y="489"/>
                        </a:lnTo>
                        <a:lnTo>
                          <a:pt x="543" y="491"/>
                        </a:lnTo>
                        <a:lnTo>
                          <a:pt x="543" y="493"/>
                        </a:lnTo>
                        <a:lnTo>
                          <a:pt x="543" y="495"/>
                        </a:lnTo>
                        <a:lnTo>
                          <a:pt x="543" y="495"/>
                        </a:lnTo>
                        <a:lnTo>
                          <a:pt x="548" y="498"/>
                        </a:lnTo>
                        <a:lnTo>
                          <a:pt x="549" y="496"/>
                        </a:lnTo>
                        <a:lnTo>
                          <a:pt x="550" y="495"/>
                        </a:lnTo>
                        <a:lnTo>
                          <a:pt x="549" y="495"/>
                        </a:lnTo>
                        <a:lnTo>
                          <a:pt x="548" y="494"/>
                        </a:lnTo>
                        <a:lnTo>
                          <a:pt x="548" y="494"/>
                        </a:lnTo>
                        <a:lnTo>
                          <a:pt x="548" y="494"/>
                        </a:lnTo>
                        <a:lnTo>
                          <a:pt x="549" y="494"/>
                        </a:lnTo>
                        <a:lnTo>
                          <a:pt x="552" y="493"/>
                        </a:lnTo>
                        <a:lnTo>
                          <a:pt x="554" y="493"/>
                        </a:lnTo>
                        <a:lnTo>
                          <a:pt x="557" y="493"/>
                        </a:lnTo>
                        <a:lnTo>
                          <a:pt x="559" y="493"/>
                        </a:lnTo>
                        <a:lnTo>
                          <a:pt x="562" y="493"/>
                        </a:lnTo>
                        <a:lnTo>
                          <a:pt x="564" y="493"/>
                        </a:lnTo>
                        <a:lnTo>
                          <a:pt x="567" y="490"/>
                        </a:lnTo>
                        <a:lnTo>
                          <a:pt x="568" y="489"/>
                        </a:lnTo>
                        <a:lnTo>
                          <a:pt x="567" y="486"/>
                        </a:lnTo>
                        <a:lnTo>
                          <a:pt x="567" y="484"/>
                        </a:lnTo>
                        <a:lnTo>
                          <a:pt x="564" y="481"/>
                        </a:lnTo>
                        <a:lnTo>
                          <a:pt x="563" y="480"/>
                        </a:lnTo>
                        <a:lnTo>
                          <a:pt x="563" y="478"/>
                        </a:lnTo>
                        <a:lnTo>
                          <a:pt x="563" y="476"/>
                        </a:lnTo>
                        <a:lnTo>
                          <a:pt x="563" y="475"/>
                        </a:lnTo>
                        <a:lnTo>
                          <a:pt x="564" y="475"/>
                        </a:lnTo>
                        <a:lnTo>
                          <a:pt x="564" y="475"/>
                        </a:lnTo>
                        <a:lnTo>
                          <a:pt x="565" y="474"/>
                        </a:lnTo>
                        <a:lnTo>
                          <a:pt x="567" y="474"/>
                        </a:lnTo>
                        <a:lnTo>
                          <a:pt x="568" y="471"/>
                        </a:lnTo>
                        <a:lnTo>
                          <a:pt x="568" y="470"/>
                        </a:lnTo>
                        <a:lnTo>
                          <a:pt x="567" y="469"/>
                        </a:lnTo>
                        <a:lnTo>
                          <a:pt x="565" y="468"/>
                        </a:lnTo>
                        <a:lnTo>
                          <a:pt x="564" y="468"/>
                        </a:lnTo>
                        <a:lnTo>
                          <a:pt x="563" y="466"/>
                        </a:lnTo>
                        <a:lnTo>
                          <a:pt x="564" y="461"/>
                        </a:lnTo>
                        <a:lnTo>
                          <a:pt x="563" y="461"/>
                        </a:lnTo>
                        <a:lnTo>
                          <a:pt x="562" y="461"/>
                        </a:lnTo>
                        <a:lnTo>
                          <a:pt x="560" y="463"/>
                        </a:lnTo>
                        <a:lnTo>
                          <a:pt x="559" y="463"/>
                        </a:lnTo>
                        <a:lnTo>
                          <a:pt x="559" y="461"/>
                        </a:lnTo>
                        <a:lnTo>
                          <a:pt x="558" y="459"/>
                        </a:lnTo>
                        <a:lnTo>
                          <a:pt x="559" y="454"/>
                        </a:lnTo>
                        <a:lnTo>
                          <a:pt x="558" y="454"/>
                        </a:lnTo>
                        <a:lnTo>
                          <a:pt x="557" y="451"/>
                        </a:lnTo>
                        <a:lnTo>
                          <a:pt x="555" y="449"/>
                        </a:lnTo>
                        <a:lnTo>
                          <a:pt x="553" y="446"/>
                        </a:lnTo>
                        <a:lnTo>
                          <a:pt x="550" y="444"/>
                        </a:lnTo>
                        <a:lnTo>
                          <a:pt x="550" y="444"/>
                        </a:lnTo>
                        <a:lnTo>
                          <a:pt x="550" y="443"/>
                        </a:lnTo>
                        <a:lnTo>
                          <a:pt x="550" y="442"/>
                        </a:lnTo>
                        <a:lnTo>
                          <a:pt x="550" y="442"/>
                        </a:lnTo>
                        <a:lnTo>
                          <a:pt x="550" y="442"/>
                        </a:lnTo>
                        <a:lnTo>
                          <a:pt x="550" y="443"/>
                        </a:lnTo>
                        <a:lnTo>
                          <a:pt x="552" y="444"/>
                        </a:lnTo>
                        <a:lnTo>
                          <a:pt x="553" y="446"/>
                        </a:lnTo>
                        <a:lnTo>
                          <a:pt x="557" y="448"/>
                        </a:lnTo>
                        <a:lnTo>
                          <a:pt x="559" y="450"/>
                        </a:lnTo>
                        <a:lnTo>
                          <a:pt x="560" y="453"/>
                        </a:lnTo>
                        <a:lnTo>
                          <a:pt x="560" y="455"/>
                        </a:lnTo>
                        <a:lnTo>
                          <a:pt x="560" y="456"/>
                        </a:lnTo>
                        <a:lnTo>
                          <a:pt x="560" y="458"/>
                        </a:lnTo>
                        <a:lnTo>
                          <a:pt x="560" y="459"/>
                        </a:lnTo>
                        <a:lnTo>
                          <a:pt x="560" y="460"/>
                        </a:lnTo>
                        <a:lnTo>
                          <a:pt x="560" y="460"/>
                        </a:lnTo>
                        <a:lnTo>
                          <a:pt x="563" y="460"/>
                        </a:lnTo>
                        <a:lnTo>
                          <a:pt x="564" y="460"/>
                        </a:lnTo>
                        <a:lnTo>
                          <a:pt x="567" y="460"/>
                        </a:lnTo>
                        <a:lnTo>
                          <a:pt x="567" y="460"/>
                        </a:lnTo>
                        <a:lnTo>
                          <a:pt x="567" y="461"/>
                        </a:lnTo>
                        <a:lnTo>
                          <a:pt x="565" y="463"/>
                        </a:lnTo>
                        <a:lnTo>
                          <a:pt x="564" y="464"/>
                        </a:lnTo>
                        <a:lnTo>
                          <a:pt x="564" y="465"/>
                        </a:lnTo>
                        <a:lnTo>
                          <a:pt x="565" y="465"/>
                        </a:lnTo>
                        <a:lnTo>
                          <a:pt x="567" y="465"/>
                        </a:lnTo>
                        <a:lnTo>
                          <a:pt x="569" y="466"/>
                        </a:lnTo>
                        <a:lnTo>
                          <a:pt x="570" y="468"/>
                        </a:lnTo>
                        <a:lnTo>
                          <a:pt x="569" y="473"/>
                        </a:lnTo>
                        <a:lnTo>
                          <a:pt x="568" y="479"/>
                        </a:lnTo>
                        <a:lnTo>
                          <a:pt x="568" y="484"/>
                        </a:lnTo>
                        <a:lnTo>
                          <a:pt x="573" y="491"/>
                        </a:lnTo>
                        <a:lnTo>
                          <a:pt x="574" y="491"/>
                        </a:lnTo>
                        <a:lnTo>
                          <a:pt x="577" y="491"/>
                        </a:lnTo>
                        <a:lnTo>
                          <a:pt x="578" y="491"/>
                        </a:lnTo>
                        <a:lnTo>
                          <a:pt x="579" y="491"/>
                        </a:lnTo>
                        <a:lnTo>
                          <a:pt x="580" y="495"/>
                        </a:lnTo>
                        <a:lnTo>
                          <a:pt x="582" y="495"/>
                        </a:lnTo>
                        <a:lnTo>
                          <a:pt x="583" y="494"/>
                        </a:lnTo>
                        <a:lnTo>
                          <a:pt x="584" y="493"/>
                        </a:lnTo>
                        <a:lnTo>
                          <a:pt x="585" y="493"/>
                        </a:lnTo>
                        <a:lnTo>
                          <a:pt x="587" y="491"/>
                        </a:lnTo>
                        <a:lnTo>
                          <a:pt x="588" y="493"/>
                        </a:lnTo>
                        <a:lnTo>
                          <a:pt x="589" y="493"/>
                        </a:lnTo>
                        <a:lnTo>
                          <a:pt x="590" y="494"/>
                        </a:lnTo>
                        <a:lnTo>
                          <a:pt x="592" y="495"/>
                        </a:lnTo>
                        <a:lnTo>
                          <a:pt x="594" y="495"/>
                        </a:lnTo>
                        <a:lnTo>
                          <a:pt x="597" y="494"/>
                        </a:lnTo>
                        <a:lnTo>
                          <a:pt x="599" y="491"/>
                        </a:lnTo>
                        <a:lnTo>
                          <a:pt x="600" y="490"/>
                        </a:lnTo>
                        <a:lnTo>
                          <a:pt x="603" y="489"/>
                        </a:lnTo>
                        <a:lnTo>
                          <a:pt x="603" y="489"/>
                        </a:lnTo>
                        <a:lnTo>
                          <a:pt x="603" y="490"/>
                        </a:lnTo>
                        <a:lnTo>
                          <a:pt x="602" y="491"/>
                        </a:lnTo>
                        <a:lnTo>
                          <a:pt x="600" y="493"/>
                        </a:lnTo>
                        <a:lnTo>
                          <a:pt x="599" y="493"/>
                        </a:lnTo>
                        <a:lnTo>
                          <a:pt x="598" y="495"/>
                        </a:lnTo>
                        <a:lnTo>
                          <a:pt x="598" y="498"/>
                        </a:lnTo>
                        <a:lnTo>
                          <a:pt x="598" y="499"/>
                        </a:lnTo>
                        <a:lnTo>
                          <a:pt x="597" y="500"/>
                        </a:lnTo>
                        <a:lnTo>
                          <a:pt x="595" y="501"/>
                        </a:lnTo>
                        <a:lnTo>
                          <a:pt x="594" y="501"/>
                        </a:lnTo>
                        <a:lnTo>
                          <a:pt x="590" y="501"/>
                        </a:lnTo>
                        <a:lnTo>
                          <a:pt x="570" y="501"/>
                        </a:lnTo>
                        <a:lnTo>
                          <a:pt x="549" y="501"/>
                        </a:lnTo>
                        <a:lnTo>
                          <a:pt x="548" y="501"/>
                        </a:lnTo>
                        <a:lnTo>
                          <a:pt x="547" y="500"/>
                        </a:lnTo>
                        <a:lnTo>
                          <a:pt x="547" y="499"/>
                        </a:lnTo>
                        <a:lnTo>
                          <a:pt x="545" y="499"/>
                        </a:lnTo>
                        <a:lnTo>
                          <a:pt x="545" y="500"/>
                        </a:lnTo>
                        <a:lnTo>
                          <a:pt x="547" y="503"/>
                        </a:lnTo>
                        <a:lnTo>
                          <a:pt x="549" y="504"/>
                        </a:lnTo>
                        <a:lnTo>
                          <a:pt x="552" y="505"/>
                        </a:lnTo>
                        <a:lnTo>
                          <a:pt x="554" y="506"/>
                        </a:lnTo>
                        <a:lnTo>
                          <a:pt x="555" y="508"/>
                        </a:lnTo>
                        <a:lnTo>
                          <a:pt x="557" y="509"/>
                        </a:lnTo>
                        <a:lnTo>
                          <a:pt x="557" y="508"/>
                        </a:lnTo>
                        <a:lnTo>
                          <a:pt x="557" y="506"/>
                        </a:lnTo>
                        <a:lnTo>
                          <a:pt x="557" y="505"/>
                        </a:lnTo>
                        <a:lnTo>
                          <a:pt x="558" y="504"/>
                        </a:lnTo>
                        <a:lnTo>
                          <a:pt x="562" y="504"/>
                        </a:lnTo>
                        <a:lnTo>
                          <a:pt x="568" y="505"/>
                        </a:lnTo>
                        <a:lnTo>
                          <a:pt x="574" y="508"/>
                        </a:lnTo>
                        <a:lnTo>
                          <a:pt x="578" y="509"/>
                        </a:lnTo>
                        <a:lnTo>
                          <a:pt x="579" y="510"/>
                        </a:lnTo>
                        <a:lnTo>
                          <a:pt x="579" y="511"/>
                        </a:lnTo>
                        <a:lnTo>
                          <a:pt x="578" y="513"/>
                        </a:lnTo>
                        <a:lnTo>
                          <a:pt x="575" y="514"/>
                        </a:lnTo>
                        <a:lnTo>
                          <a:pt x="573" y="515"/>
                        </a:lnTo>
                        <a:lnTo>
                          <a:pt x="570" y="515"/>
                        </a:lnTo>
                        <a:lnTo>
                          <a:pt x="567" y="516"/>
                        </a:lnTo>
                        <a:lnTo>
                          <a:pt x="565" y="516"/>
                        </a:lnTo>
                        <a:lnTo>
                          <a:pt x="563" y="518"/>
                        </a:lnTo>
                        <a:lnTo>
                          <a:pt x="563" y="519"/>
                        </a:lnTo>
                        <a:lnTo>
                          <a:pt x="564" y="521"/>
                        </a:lnTo>
                        <a:lnTo>
                          <a:pt x="564" y="523"/>
                        </a:lnTo>
                        <a:lnTo>
                          <a:pt x="565" y="523"/>
                        </a:lnTo>
                        <a:lnTo>
                          <a:pt x="567" y="521"/>
                        </a:lnTo>
                        <a:lnTo>
                          <a:pt x="568" y="520"/>
                        </a:lnTo>
                        <a:lnTo>
                          <a:pt x="569" y="519"/>
                        </a:lnTo>
                        <a:lnTo>
                          <a:pt x="569" y="519"/>
                        </a:lnTo>
                        <a:lnTo>
                          <a:pt x="570" y="519"/>
                        </a:lnTo>
                        <a:lnTo>
                          <a:pt x="573" y="519"/>
                        </a:lnTo>
                        <a:lnTo>
                          <a:pt x="574" y="520"/>
                        </a:lnTo>
                        <a:lnTo>
                          <a:pt x="577" y="521"/>
                        </a:lnTo>
                        <a:lnTo>
                          <a:pt x="579" y="521"/>
                        </a:lnTo>
                        <a:lnTo>
                          <a:pt x="580" y="523"/>
                        </a:lnTo>
                        <a:lnTo>
                          <a:pt x="583" y="524"/>
                        </a:lnTo>
                        <a:lnTo>
                          <a:pt x="584" y="525"/>
                        </a:lnTo>
                        <a:lnTo>
                          <a:pt x="587" y="525"/>
                        </a:lnTo>
                        <a:lnTo>
                          <a:pt x="589" y="526"/>
                        </a:lnTo>
                        <a:lnTo>
                          <a:pt x="590" y="526"/>
                        </a:lnTo>
                        <a:lnTo>
                          <a:pt x="592" y="525"/>
                        </a:lnTo>
                        <a:lnTo>
                          <a:pt x="593" y="524"/>
                        </a:lnTo>
                        <a:lnTo>
                          <a:pt x="593" y="525"/>
                        </a:lnTo>
                        <a:lnTo>
                          <a:pt x="593" y="525"/>
                        </a:lnTo>
                        <a:lnTo>
                          <a:pt x="593" y="526"/>
                        </a:lnTo>
                        <a:lnTo>
                          <a:pt x="593" y="528"/>
                        </a:lnTo>
                        <a:lnTo>
                          <a:pt x="593" y="529"/>
                        </a:lnTo>
                        <a:lnTo>
                          <a:pt x="594" y="530"/>
                        </a:lnTo>
                        <a:lnTo>
                          <a:pt x="595" y="531"/>
                        </a:lnTo>
                        <a:lnTo>
                          <a:pt x="598" y="531"/>
                        </a:lnTo>
                        <a:lnTo>
                          <a:pt x="602" y="533"/>
                        </a:lnTo>
                        <a:lnTo>
                          <a:pt x="605" y="533"/>
                        </a:lnTo>
                        <a:lnTo>
                          <a:pt x="608" y="534"/>
                        </a:lnTo>
                        <a:lnTo>
                          <a:pt x="609" y="534"/>
                        </a:lnTo>
                        <a:lnTo>
                          <a:pt x="613" y="533"/>
                        </a:lnTo>
                        <a:lnTo>
                          <a:pt x="616" y="530"/>
                        </a:lnTo>
                        <a:lnTo>
                          <a:pt x="619" y="528"/>
                        </a:lnTo>
                        <a:lnTo>
                          <a:pt x="623" y="525"/>
                        </a:lnTo>
                        <a:lnTo>
                          <a:pt x="626" y="525"/>
                        </a:lnTo>
                        <a:lnTo>
                          <a:pt x="630" y="525"/>
                        </a:lnTo>
                        <a:lnTo>
                          <a:pt x="634" y="525"/>
                        </a:lnTo>
                        <a:lnTo>
                          <a:pt x="638" y="525"/>
                        </a:lnTo>
                        <a:lnTo>
                          <a:pt x="638" y="524"/>
                        </a:lnTo>
                        <a:lnTo>
                          <a:pt x="638" y="524"/>
                        </a:lnTo>
                        <a:lnTo>
                          <a:pt x="638" y="523"/>
                        </a:lnTo>
                        <a:lnTo>
                          <a:pt x="638" y="521"/>
                        </a:lnTo>
                        <a:lnTo>
                          <a:pt x="638" y="520"/>
                        </a:lnTo>
                        <a:lnTo>
                          <a:pt x="639" y="520"/>
                        </a:lnTo>
                        <a:lnTo>
                          <a:pt x="640" y="521"/>
                        </a:lnTo>
                        <a:lnTo>
                          <a:pt x="641" y="523"/>
                        </a:lnTo>
                        <a:lnTo>
                          <a:pt x="643" y="523"/>
                        </a:lnTo>
                        <a:lnTo>
                          <a:pt x="644" y="521"/>
                        </a:lnTo>
                        <a:lnTo>
                          <a:pt x="645" y="520"/>
                        </a:lnTo>
                        <a:lnTo>
                          <a:pt x="646" y="519"/>
                        </a:lnTo>
                        <a:lnTo>
                          <a:pt x="648" y="518"/>
                        </a:lnTo>
                        <a:lnTo>
                          <a:pt x="649" y="516"/>
                        </a:lnTo>
                        <a:lnTo>
                          <a:pt x="649" y="515"/>
                        </a:lnTo>
                        <a:lnTo>
                          <a:pt x="649" y="515"/>
                        </a:lnTo>
                        <a:lnTo>
                          <a:pt x="650" y="516"/>
                        </a:lnTo>
                        <a:lnTo>
                          <a:pt x="649" y="520"/>
                        </a:lnTo>
                        <a:lnTo>
                          <a:pt x="650" y="521"/>
                        </a:lnTo>
                        <a:lnTo>
                          <a:pt x="653" y="523"/>
                        </a:lnTo>
                        <a:lnTo>
                          <a:pt x="655" y="524"/>
                        </a:lnTo>
                        <a:lnTo>
                          <a:pt x="659" y="525"/>
                        </a:lnTo>
                        <a:lnTo>
                          <a:pt x="663" y="526"/>
                        </a:lnTo>
                        <a:lnTo>
                          <a:pt x="665" y="526"/>
                        </a:lnTo>
                        <a:lnTo>
                          <a:pt x="666" y="526"/>
                        </a:lnTo>
                        <a:lnTo>
                          <a:pt x="668" y="524"/>
                        </a:lnTo>
                        <a:lnTo>
                          <a:pt x="668" y="523"/>
                        </a:lnTo>
                        <a:lnTo>
                          <a:pt x="668" y="521"/>
                        </a:lnTo>
                        <a:lnTo>
                          <a:pt x="668" y="519"/>
                        </a:lnTo>
                        <a:lnTo>
                          <a:pt x="669" y="518"/>
                        </a:lnTo>
                        <a:lnTo>
                          <a:pt x="669" y="518"/>
                        </a:lnTo>
                        <a:lnTo>
                          <a:pt x="673" y="519"/>
                        </a:lnTo>
                        <a:lnTo>
                          <a:pt x="674" y="521"/>
                        </a:lnTo>
                        <a:lnTo>
                          <a:pt x="675" y="524"/>
                        </a:lnTo>
                        <a:lnTo>
                          <a:pt x="675" y="526"/>
                        </a:lnTo>
                        <a:lnTo>
                          <a:pt x="675" y="529"/>
                        </a:lnTo>
                        <a:lnTo>
                          <a:pt x="674" y="531"/>
                        </a:lnTo>
                        <a:lnTo>
                          <a:pt x="674" y="533"/>
                        </a:lnTo>
                        <a:lnTo>
                          <a:pt x="675" y="534"/>
                        </a:lnTo>
                        <a:lnTo>
                          <a:pt x="676" y="535"/>
                        </a:lnTo>
                        <a:lnTo>
                          <a:pt x="678" y="534"/>
                        </a:lnTo>
                        <a:lnTo>
                          <a:pt x="680" y="534"/>
                        </a:lnTo>
                        <a:lnTo>
                          <a:pt x="681" y="533"/>
                        </a:lnTo>
                        <a:lnTo>
                          <a:pt x="684" y="533"/>
                        </a:lnTo>
                        <a:lnTo>
                          <a:pt x="684" y="534"/>
                        </a:lnTo>
                        <a:lnTo>
                          <a:pt x="683" y="534"/>
                        </a:lnTo>
                        <a:lnTo>
                          <a:pt x="681" y="535"/>
                        </a:lnTo>
                        <a:lnTo>
                          <a:pt x="680" y="536"/>
                        </a:lnTo>
                        <a:lnTo>
                          <a:pt x="679" y="536"/>
                        </a:lnTo>
                        <a:lnTo>
                          <a:pt x="680" y="540"/>
                        </a:lnTo>
                        <a:lnTo>
                          <a:pt x="675" y="539"/>
                        </a:lnTo>
                        <a:lnTo>
                          <a:pt x="673" y="539"/>
                        </a:lnTo>
                        <a:lnTo>
                          <a:pt x="671" y="539"/>
                        </a:lnTo>
                        <a:lnTo>
                          <a:pt x="671" y="540"/>
                        </a:lnTo>
                        <a:lnTo>
                          <a:pt x="673" y="540"/>
                        </a:lnTo>
                        <a:lnTo>
                          <a:pt x="673" y="540"/>
                        </a:lnTo>
                        <a:lnTo>
                          <a:pt x="674" y="541"/>
                        </a:lnTo>
                        <a:lnTo>
                          <a:pt x="674" y="541"/>
                        </a:lnTo>
                        <a:lnTo>
                          <a:pt x="674" y="543"/>
                        </a:lnTo>
                        <a:lnTo>
                          <a:pt x="673" y="543"/>
                        </a:lnTo>
                        <a:lnTo>
                          <a:pt x="670" y="544"/>
                        </a:lnTo>
                        <a:lnTo>
                          <a:pt x="668" y="545"/>
                        </a:lnTo>
                        <a:lnTo>
                          <a:pt x="666" y="545"/>
                        </a:lnTo>
                        <a:lnTo>
                          <a:pt x="664" y="546"/>
                        </a:lnTo>
                        <a:lnTo>
                          <a:pt x="663" y="548"/>
                        </a:lnTo>
                        <a:lnTo>
                          <a:pt x="660" y="550"/>
                        </a:lnTo>
                        <a:lnTo>
                          <a:pt x="658" y="551"/>
                        </a:lnTo>
                        <a:lnTo>
                          <a:pt x="656" y="553"/>
                        </a:lnTo>
                        <a:lnTo>
                          <a:pt x="655" y="553"/>
                        </a:lnTo>
                        <a:lnTo>
                          <a:pt x="654" y="551"/>
                        </a:lnTo>
                        <a:lnTo>
                          <a:pt x="650" y="551"/>
                        </a:lnTo>
                        <a:lnTo>
                          <a:pt x="650" y="551"/>
                        </a:lnTo>
                        <a:lnTo>
                          <a:pt x="651" y="551"/>
                        </a:lnTo>
                        <a:lnTo>
                          <a:pt x="651" y="553"/>
                        </a:lnTo>
                        <a:lnTo>
                          <a:pt x="653" y="554"/>
                        </a:lnTo>
                        <a:lnTo>
                          <a:pt x="653" y="555"/>
                        </a:lnTo>
                        <a:lnTo>
                          <a:pt x="651" y="556"/>
                        </a:lnTo>
                        <a:lnTo>
                          <a:pt x="650" y="556"/>
                        </a:lnTo>
                        <a:lnTo>
                          <a:pt x="649" y="558"/>
                        </a:lnTo>
                        <a:lnTo>
                          <a:pt x="644" y="560"/>
                        </a:lnTo>
                        <a:lnTo>
                          <a:pt x="640" y="563"/>
                        </a:lnTo>
                        <a:lnTo>
                          <a:pt x="638" y="565"/>
                        </a:lnTo>
                        <a:lnTo>
                          <a:pt x="635" y="568"/>
                        </a:lnTo>
                        <a:lnTo>
                          <a:pt x="634" y="573"/>
                        </a:lnTo>
                        <a:lnTo>
                          <a:pt x="633" y="574"/>
                        </a:lnTo>
                        <a:lnTo>
                          <a:pt x="631" y="575"/>
                        </a:lnTo>
                        <a:lnTo>
                          <a:pt x="628" y="576"/>
                        </a:lnTo>
                        <a:lnTo>
                          <a:pt x="625" y="578"/>
                        </a:lnTo>
                        <a:lnTo>
                          <a:pt x="621" y="580"/>
                        </a:lnTo>
                        <a:lnTo>
                          <a:pt x="619" y="583"/>
                        </a:lnTo>
                        <a:lnTo>
                          <a:pt x="616" y="586"/>
                        </a:lnTo>
                        <a:lnTo>
                          <a:pt x="616" y="589"/>
                        </a:lnTo>
                        <a:lnTo>
                          <a:pt x="618" y="594"/>
                        </a:lnTo>
                        <a:lnTo>
                          <a:pt x="621" y="595"/>
                        </a:lnTo>
                        <a:lnTo>
                          <a:pt x="628" y="594"/>
                        </a:lnTo>
                        <a:lnTo>
                          <a:pt x="633" y="591"/>
                        </a:lnTo>
                        <a:lnTo>
                          <a:pt x="639" y="590"/>
                        </a:lnTo>
                        <a:lnTo>
                          <a:pt x="643" y="589"/>
                        </a:lnTo>
                        <a:lnTo>
                          <a:pt x="650" y="594"/>
                        </a:lnTo>
                        <a:lnTo>
                          <a:pt x="658" y="599"/>
                        </a:lnTo>
                        <a:lnTo>
                          <a:pt x="664" y="603"/>
                        </a:lnTo>
                        <a:lnTo>
                          <a:pt x="665" y="603"/>
                        </a:lnTo>
                        <a:lnTo>
                          <a:pt x="666" y="603"/>
                        </a:lnTo>
                        <a:lnTo>
                          <a:pt x="668" y="603"/>
                        </a:lnTo>
                        <a:lnTo>
                          <a:pt x="669" y="601"/>
                        </a:lnTo>
                        <a:lnTo>
                          <a:pt x="670" y="601"/>
                        </a:lnTo>
                        <a:lnTo>
                          <a:pt x="671" y="601"/>
                        </a:lnTo>
                        <a:lnTo>
                          <a:pt x="673" y="601"/>
                        </a:lnTo>
                        <a:lnTo>
                          <a:pt x="675" y="601"/>
                        </a:lnTo>
                        <a:lnTo>
                          <a:pt x="679" y="603"/>
                        </a:lnTo>
                        <a:lnTo>
                          <a:pt x="683" y="604"/>
                        </a:lnTo>
                        <a:lnTo>
                          <a:pt x="688" y="609"/>
                        </a:lnTo>
                        <a:lnTo>
                          <a:pt x="688" y="616"/>
                        </a:lnTo>
                        <a:lnTo>
                          <a:pt x="688" y="623"/>
                        </a:lnTo>
                        <a:lnTo>
                          <a:pt x="686" y="629"/>
                        </a:lnTo>
                        <a:lnTo>
                          <a:pt x="685" y="631"/>
                        </a:lnTo>
                        <a:lnTo>
                          <a:pt x="686" y="633"/>
                        </a:lnTo>
                        <a:lnTo>
                          <a:pt x="688" y="635"/>
                        </a:lnTo>
                        <a:lnTo>
                          <a:pt x="689" y="638"/>
                        </a:lnTo>
                        <a:lnTo>
                          <a:pt x="688" y="639"/>
                        </a:lnTo>
                        <a:lnTo>
                          <a:pt x="688" y="640"/>
                        </a:lnTo>
                        <a:lnTo>
                          <a:pt x="688" y="641"/>
                        </a:lnTo>
                        <a:lnTo>
                          <a:pt x="688" y="643"/>
                        </a:lnTo>
                        <a:lnTo>
                          <a:pt x="688" y="644"/>
                        </a:lnTo>
                        <a:lnTo>
                          <a:pt x="688" y="644"/>
                        </a:lnTo>
                        <a:lnTo>
                          <a:pt x="689" y="644"/>
                        </a:lnTo>
                        <a:lnTo>
                          <a:pt x="690" y="644"/>
                        </a:lnTo>
                        <a:lnTo>
                          <a:pt x="690" y="644"/>
                        </a:lnTo>
                        <a:lnTo>
                          <a:pt x="690" y="645"/>
                        </a:lnTo>
                        <a:lnTo>
                          <a:pt x="688" y="645"/>
                        </a:lnTo>
                        <a:lnTo>
                          <a:pt x="686" y="646"/>
                        </a:lnTo>
                        <a:lnTo>
                          <a:pt x="684" y="647"/>
                        </a:lnTo>
                        <a:lnTo>
                          <a:pt x="681" y="647"/>
                        </a:lnTo>
                        <a:lnTo>
                          <a:pt x="680" y="649"/>
                        </a:lnTo>
                        <a:lnTo>
                          <a:pt x="679" y="649"/>
                        </a:lnTo>
                        <a:lnTo>
                          <a:pt x="681" y="651"/>
                        </a:lnTo>
                        <a:lnTo>
                          <a:pt x="684" y="652"/>
                        </a:lnTo>
                        <a:lnTo>
                          <a:pt x="688" y="654"/>
                        </a:lnTo>
                        <a:lnTo>
                          <a:pt x="690" y="655"/>
                        </a:lnTo>
                        <a:lnTo>
                          <a:pt x="694" y="655"/>
                        </a:lnTo>
                        <a:lnTo>
                          <a:pt x="695" y="656"/>
                        </a:lnTo>
                        <a:lnTo>
                          <a:pt x="696" y="657"/>
                        </a:lnTo>
                        <a:lnTo>
                          <a:pt x="699" y="660"/>
                        </a:lnTo>
                        <a:lnTo>
                          <a:pt x="700" y="661"/>
                        </a:lnTo>
                        <a:lnTo>
                          <a:pt x="703" y="662"/>
                        </a:lnTo>
                        <a:lnTo>
                          <a:pt x="714" y="660"/>
                        </a:lnTo>
                        <a:lnTo>
                          <a:pt x="724" y="655"/>
                        </a:lnTo>
                        <a:lnTo>
                          <a:pt x="731" y="647"/>
                        </a:lnTo>
                        <a:lnTo>
                          <a:pt x="733" y="646"/>
                        </a:lnTo>
                        <a:lnTo>
                          <a:pt x="733" y="645"/>
                        </a:lnTo>
                        <a:lnTo>
                          <a:pt x="733" y="644"/>
                        </a:lnTo>
                        <a:lnTo>
                          <a:pt x="733" y="643"/>
                        </a:lnTo>
                        <a:lnTo>
                          <a:pt x="734" y="643"/>
                        </a:lnTo>
                        <a:lnTo>
                          <a:pt x="735" y="643"/>
                        </a:lnTo>
                        <a:lnTo>
                          <a:pt x="736" y="641"/>
                        </a:lnTo>
                        <a:lnTo>
                          <a:pt x="738" y="640"/>
                        </a:lnTo>
                        <a:lnTo>
                          <a:pt x="739" y="636"/>
                        </a:lnTo>
                        <a:lnTo>
                          <a:pt x="739" y="633"/>
                        </a:lnTo>
                        <a:lnTo>
                          <a:pt x="740" y="630"/>
                        </a:lnTo>
                        <a:lnTo>
                          <a:pt x="741" y="626"/>
                        </a:lnTo>
                        <a:lnTo>
                          <a:pt x="746" y="623"/>
                        </a:lnTo>
                        <a:lnTo>
                          <a:pt x="755" y="618"/>
                        </a:lnTo>
                        <a:lnTo>
                          <a:pt x="762" y="614"/>
                        </a:lnTo>
                        <a:lnTo>
                          <a:pt x="770" y="611"/>
                        </a:lnTo>
                        <a:lnTo>
                          <a:pt x="771" y="611"/>
                        </a:lnTo>
                        <a:lnTo>
                          <a:pt x="772" y="613"/>
                        </a:lnTo>
                        <a:lnTo>
                          <a:pt x="775" y="614"/>
                        </a:lnTo>
                        <a:lnTo>
                          <a:pt x="776" y="615"/>
                        </a:lnTo>
                        <a:lnTo>
                          <a:pt x="777" y="614"/>
                        </a:lnTo>
                        <a:lnTo>
                          <a:pt x="779" y="613"/>
                        </a:lnTo>
                        <a:lnTo>
                          <a:pt x="779" y="610"/>
                        </a:lnTo>
                        <a:lnTo>
                          <a:pt x="779" y="608"/>
                        </a:lnTo>
                        <a:lnTo>
                          <a:pt x="780" y="605"/>
                        </a:lnTo>
                        <a:lnTo>
                          <a:pt x="782" y="603"/>
                        </a:lnTo>
                        <a:lnTo>
                          <a:pt x="785" y="601"/>
                        </a:lnTo>
                        <a:lnTo>
                          <a:pt x="787" y="600"/>
                        </a:lnTo>
                        <a:lnTo>
                          <a:pt x="790" y="599"/>
                        </a:lnTo>
                        <a:lnTo>
                          <a:pt x="791" y="598"/>
                        </a:lnTo>
                        <a:lnTo>
                          <a:pt x="792" y="595"/>
                        </a:lnTo>
                        <a:lnTo>
                          <a:pt x="792" y="593"/>
                        </a:lnTo>
                        <a:lnTo>
                          <a:pt x="792" y="591"/>
                        </a:lnTo>
                        <a:lnTo>
                          <a:pt x="792" y="589"/>
                        </a:lnTo>
                        <a:lnTo>
                          <a:pt x="794" y="586"/>
                        </a:lnTo>
                        <a:lnTo>
                          <a:pt x="795" y="584"/>
                        </a:lnTo>
                        <a:lnTo>
                          <a:pt x="797" y="581"/>
                        </a:lnTo>
                        <a:lnTo>
                          <a:pt x="802" y="580"/>
                        </a:lnTo>
                        <a:lnTo>
                          <a:pt x="809" y="581"/>
                        </a:lnTo>
                        <a:lnTo>
                          <a:pt x="815" y="585"/>
                        </a:lnTo>
                        <a:lnTo>
                          <a:pt x="819" y="589"/>
                        </a:lnTo>
                        <a:lnTo>
                          <a:pt x="820" y="589"/>
                        </a:lnTo>
                        <a:lnTo>
                          <a:pt x="821" y="589"/>
                        </a:lnTo>
                        <a:lnTo>
                          <a:pt x="824" y="588"/>
                        </a:lnTo>
                        <a:lnTo>
                          <a:pt x="826" y="585"/>
                        </a:lnTo>
                        <a:lnTo>
                          <a:pt x="827" y="584"/>
                        </a:lnTo>
                        <a:lnTo>
                          <a:pt x="829" y="583"/>
                        </a:lnTo>
                        <a:lnTo>
                          <a:pt x="830" y="583"/>
                        </a:lnTo>
                        <a:lnTo>
                          <a:pt x="834" y="581"/>
                        </a:lnTo>
                        <a:lnTo>
                          <a:pt x="837" y="581"/>
                        </a:lnTo>
                        <a:lnTo>
                          <a:pt x="841" y="581"/>
                        </a:lnTo>
                        <a:lnTo>
                          <a:pt x="845" y="580"/>
                        </a:lnTo>
                        <a:lnTo>
                          <a:pt x="849" y="579"/>
                        </a:lnTo>
                        <a:lnTo>
                          <a:pt x="851" y="574"/>
                        </a:lnTo>
                        <a:lnTo>
                          <a:pt x="849" y="569"/>
                        </a:lnTo>
                        <a:lnTo>
                          <a:pt x="846" y="563"/>
                        </a:lnTo>
                        <a:lnTo>
                          <a:pt x="849" y="558"/>
                        </a:lnTo>
                        <a:lnTo>
                          <a:pt x="849" y="556"/>
                        </a:lnTo>
                        <a:lnTo>
                          <a:pt x="851" y="556"/>
                        </a:lnTo>
                        <a:lnTo>
                          <a:pt x="852" y="556"/>
                        </a:lnTo>
                        <a:lnTo>
                          <a:pt x="852" y="555"/>
                        </a:lnTo>
                        <a:lnTo>
                          <a:pt x="851" y="555"/>
                        </a:lnTo>
                        <a:lnTo>
                          <a:pt x="850" y="554"/>
                        </a:lnTo>
                        <a:lnTo>
                          <a:pt x="850" y="553"/>
                        </a:lnTo>
                        <a:lnTo>
                          <a:pt x="851" y="551"/>
                        </a:lnTo>
                        <a:lnTo>
                          <a:pt x="852" y="551"/>
                        </a:lnTo>
                        <a:lnTo>
                          <a:pt x="854" y="551"/>
                        </a:lnTo>
                        <a:lnTo>
                          <a:pt x="856" y="551"/>
                        </a:lnTo>
                        <a:lnTo>
                          <a:pt x="857" y="551"/>
                        </a:lnTo>
                        <a:lnTo>
                          <a:pt x="859" y="550"/>
                        </a:lnTo>
                        <a:lnTo>
                          <a:pt x="859" y="549"/>
                        </a:lnTo>
                        <a:lnTo>
                          <a:pt x="857" y="546"/>
                        </a:lnTo>
                        <a:lnTo>
                          <a:pt x="855" y="545"/>
                        </a:lnTo>
                        <a:lnTo>
                          <a:pt x="847" y="545"/>
                        </a:lnTo>
                        <a:lnTo>
                          <a:pt x="839" y="545"/>
                        </a:lnTo>
                        <a:lnTo>
                          <a:pt x="831" y="545"/>
                        </a:lnTo>
                        <a:lnTo>
                          <a:pt x="827" y="545"/>
                        </a:lnTo>
                        <a:lnTo>
                          <a:pt x="826" y="548"/>
                        </a:lnTo>
                        <a:lnTo>
                          <a:pt x="825" y="549"/>
                        </a:lnTo>
                        <a:lnTo>
                          <a:pt x="825" y="551"/>
                        </a:lnTo>
                        <a:lnTo>
                          <a:pt x="824" y="554"/>
                        </a:lnTo>
                        <a:lnTo>
                          <a:pt x="822" y="556"/>
                        </a:lnTo>
                        <a:lnTo>
                          <a:pt x="821" y="556"/>
                        </a:lnTo>
                        <a:lnTo>
                          <a:pt x="820" y="556"/>
                        </a:lnTo>
                        <a:lnTo>
                          <a:pt x="817" y="555"/>
                        </a:lnTo>
                        <a:lnTo>
                          <a:pt x="815" y="554"/>
                        </a:lnTo>
                        <a:lnTo>
                          <a:pt x="812" y="553"/>
                        </a:lnTo>
                        <a:lnTo>
                          <a:pt x="811" y="550"/>
                        </a:lnTo>
                        <a:lnTo>
                          <a:pt x="810" y="550"/>
                        </a:lnTo>
                        <a:lnTo>
                          <a:pt x="809" y="549"/>
                        </a:lnTo>
                        <a:lnTo>
                          <a:pt x="807" y="551"/>
                        </a:lnTo>
                        <a:lnTo>
                          <a:pt x="806" y="555"/>
                        </a:lnTo>
                        <a:lnTo>
                          <a:pt x="805" y="558"/>
                        </a:lnTo>
                        <a:lnTo>
                          <a:pt x="805" y="561"/>
                        </a:lnTo>
                        <a:lnTo>
                          <a:pt x="802" y="564"/>
                        </a:lnTo>
                        <a:lnTo>
                          <a:pt x="801" y="566"/>
                        </a:lnTo>
                        <a:lnTo>
                          <a:pt x="797" y="568"/>
                        </a:lnTo>
                        <a:lnTo>
                          <a:pt x="794" y="568"/>
                        </a:lnTo>
                        <a:lnTo>
                          <a:pt x="787" y="566"/>
                        </a:lnTo>
                        <a:lnTo>
                          <a:pt x="779" y="560"/>
                        </a:lnTo>
                        <a:lnTo>
                          <a:pt x="770" y="551"/>
                        </a:lnTo>
                        <a:lnTo>
                          <a:pt x="761" y="540"/>
                        </a:lnTo>
                        <a:lnTo>
                          <a:pt x="752" y="529"/>
                        </a:lnTo>
                        <a:lnTo>
                          <a:pt x="745" y="518"/>
                        </a:lnTo>
                        <a:lnTo>
                          <a:pt x="741" y="509"/>
                        </a:lnTo>
                        <a:lnTo>
                          <a:pt x="740" y="501"/>
                        </a:lnTo>
                        <a:lnTo>
                          <a:pt x="741" y="499"/>
                        </a:lnTo>
                        <a:lnTo>
                          <a:pt x="742" y="496"/>
                        </a:lnTo>
                        <a:lnTo>
                          <a:pt x="744" y="496"/>
                        </a:lnTo>
                        <a:lnTo>
                          <a:pt x="746" y="495"/>
                        </a:lnTo>
                        <a:lnTo>
                          <a:pt x="747" y="495"/>
                        </a:lnTo>
                        <a:lnTo>
                          <a:pt x="750" y="494"/>
                        </a:lnTo>
                        <a:lnTo>
                          <a:pt x="752" y="493"/>
                        </a:lnTo>
                        <a:lnTo>
                          <a:pt x="757" y="486"/>
                        </a:lnTo>
                        <a:lnTo>
                          <a:pt x="757" y="481"/>
                        </a:lnTo>
                        <a:lnTo>
                          <a:pt x="756" y="475"/>
                        </a:lnTo>
                        <a:lnTo>
                          <a:pt x="756" y="471"/>
                        </a:lnTo>
                        <a:lnTo>
                          <a:pt x="756" y="470"/>
                        </a:lnTo>
                        <a:lnTo>
                          <a:pt x="757" y="470"/>
                        </a:lnTo>
                        <a:lnTo>
                          <a:pt x="759" y="470"/>
                        </a:lnTo>
                        <a:lnTo>
                          <a:pt x="760" y="473"/>
                        </a:lnTo>
                        <a:lnTo>
                          <a:pt x="762" y="475"/>
                        </a:lnTo>
                        <a:lnTo>
                          <a:pt x="762" y="476"/>
                        </a:lnTo>
                        <a:lnTo>
                          <a:pt x="762" y="479"/>
                        </a:lnTo>
                        <a:lnTo>
                          <a:pt x="762" y="481"/>
                        </a:lnTo>
                        <a:lnTo>
                          <a:pt x="764" y="483"/>
                        </a:lnTo>
                        <a:lnTo>
                          <a:pt x="764" y="483"/>
                        </a:lnTo>
                        <a:lnTo>
                          <a:pt x="765" y="483"/>
                        </a:lnTo>
                        <a:lnTo>
                          <a:pt x="766" y="481"/>
                        </a:lnTo>
                        <a:lnTo>
                          <a:pt x="767" y="481"/>
                        </a:lnTo>
                        <a:lnTo>
                          <a:pt x="767" y="481"/>
                        </a:lnTo>
                        <a:lnTo>
                          <a:pt x="769" y="483"/>
                        </a:lnTo>
                        <a:lnTo>
                          <a:pt x="770" y="479"/>
                        </a:lnTo>
                        <a:lnTo>
                          <a:pt x="771" y="475"/>
                        </a:lnTo>
                        <a:lnTo>
                          <a:pt x="774" y="471"/>
                        </a:lnTo>
                        <a:lnTo>
                          <a:pt x="776" y="470"/>
                        </a:lnTo>
                        <a:lnTo>
                          <a:pt x="777" y="470"/>
                        </a:lnTo>
                        <a:lnTo>
                          <a:pt x="780" y="469"/>
                        </a:lnTo>
                        <a:lnTo>
                          <a:pt x="782" y="468"/>
                        </a:lnTo>
                        <a:lnTo>
                          <a:pt x="785" y="464"/>
                        </a:lnTo>
                        <a:lnTo>
                          <a:pt x="786" y="460"/>
                        </a:lnTo>
                        <a:lnTo>
                          <a:pt x="789" y="456"/>
                        </a:lnTo>
                        <a:lnTo>
                          <a:pt x="791" y="454"/>
                        </a:lnTo>
                        <a:lnTo>
                          <a:pt x="795" y="450"/>
                        </a:lnTo>
                        <a:lnTo>
                          <a:pt x="796" y="449"/>
                        </a:lnTo>
                        <a:lnTo>
                          <a:pt x="800" y="449"/>
                        </a:lnTo>
                        <a:lnTo>
                          <a:pt x="802" y="448"/>
                        </a:lnTo>
                        <a:lnTo>
                          <a:pt x="806" y="446"/>
                        </a:lnTo>
                        <a:lnTo>
                          <a:pt x="809" y="445"/>
                        </a:lnTo>
                        <a:lnTo>
                          <a:pt x="811" y="445"/>
                        </a:lnTo>
                        <a:lnTo>
                          <a:pt x="814" y="446"/>
                        </a:lnTo>
                        <a:lnTo>
                          <a:pt x="816" y="448"/>
                        </a:lnTo>
                        <a:lnTo>
                          <a:pt x="816" y="448"/>
                        </a:lnTo>
                        <a:lnTo>
                          <a:pt x="815" y="448"/>
                        </a:lnTo>
                        <a:lnTo>
                          <a:pt x="814" y="448"/>
                        </a:lnTo>
                        <a:lnTo>
                          <a:pt x="812" y="448"/>
                        </a:lnTo>
                        <a:lnTo>
                          <a:pt x="812" y="449"/>
                        </a:lnTo>
                        <a:lnTo>
                          <a:pt x="811" y="449"/>
                        </a:lnTo>
                        <a:lnTo>
                          <a:pt x="812" y="450"/>
                        </a:lnTo>
                        <a:lnTo>
                          <a:pt x="814" y="451"/>
                        </a:lnTo>
                        <a:lnTo>
                          <a:pt x="815" y="450"/>
                        </a:lnTo>
                        <a:lnTo>
                          <a:pt x="816" y="449"/>
                        </a:lnTo>
                        <a:lnTo>
                          <a:pt x="817" y="446"/>
                        </a:lnTo>
                        <a:lnTo>
                          <a:pt x="819" y="443"/>
                        </a:lnTo>
                        <a:lnTo>
                          <a:pt x="820" y="440"/>
                        </a:lnTo>
                        <a:lnTo>
                          <a:pt x="821" y="439"/>
                        </a:lnTo>
                        <a:lnTo>
                          <a:pt x="824" y="437"/>
                        </a:lnTo>
                        <a:lnTo>
                          <a:pt x="827" y="435"/>
                        </a:lnTo>
                        <a:lnTo>
                          <a:pt x="832" y="433"/>
                        </a:lnTo>
                        <a:lnTo>
                          <a:pt x="836" y="432"/>
                        </a:lnTo>
                        <a:lnTo>
                          <a:pt x="840" y="432"/>
                        </a:lnTo>
                        <a:lnTo>
                          <a:pt x="841" y="433"/>
                        </a:lnTo>
                        <a:lnTo>
                          <a:pt x="844" y="433"/>
                        </a:lnTo>
                        <a:lnTo>
                          <a:pt x="844" y="435"/>
                        </a:lnTo>
                        <a:lnTo>
                          <a:pt x="844" y="437"/>
                        </a:lnTo>
                        <a:lnTo>
                          <a:pt x="844" y="439"/>
                        </a:lnTo>
                        <a:lnTo>
                          <a:pt x="844" y="440"/>
                        </a:lnTo>
                        <a:lnTo>
                          <a:pt x="844" y="442"/>
                        </a:lnTo>
                        <a:lnTo>
                          <a:pt x="844" y="442"/>
                        </a:lnTo>
                        <a:lnTo>
                          <a:pt x="845" y="442"/>
                        </a:lnTo>
                        <a:lnTo>
                          <a:pt x="845" y="442"/>
                        </a:lnTo>
                        <a:lnTo>
                          <a:pt x="845" y="439"/>
                        </a:lnTo>
                        <a:lnTo>
                          <a:pt x="845" y="438"/>
                        </a:lnTo>
                        <a:lnTo>
                          <a:pt x="845" y="435"/>
                        </a:lnTo>
                        <a:lnTo>
                          <a:pt x="846" y="433"/>
                        </a:lnTo>
                        <a:lnTo>
                          <a:pt x="847" y="429"/>
                        </a:lnTo>
                        <a:lnTo>
                          <a:pt x="847" y="427"/>
                        </a:lnTo>
                        <a:lnTo>
                          <a:pt x="850" y="424"/>
                        </a:lnTo>
                        <a:lnTo>
                          <a:pt x="852" y="422"/>
                        </a:lnTo>
                        <a:lnTo>
                          <a:pt x="854" y="420"/>
                        </a:lnTo>
                        <a:lnTo>
                          <a:pt x="856" y="418"/>
                        </a:lnTo>
                        <a:lnTo>
                          <a:pt x="860" y="415"/>
                        </a:lnTo>
                        <a:lnTo>
                          <a:pt x="862" y="413"/>
                        </a:lnTo>
                        <a:lnTo>
                          <a:pt x="865" y="412"/>
                        </a:lnTo>
                        <a:lnTo>
                          <a:pt x="866" y="412"/>
                        </a:lnTo>
                        <a:lnTo>
                          <a:pt x="867" y="413"/>
                        </a:lnTo>
                        <a:lnTo>
                          <a:pt x="869" y="414"/>
                        </a:lnTo>
                        <a:lnTo>
                          <a:pt x="870" y="415"/>
                        </a:lnTo>
                        <a:lnTo>
                          <a:pt x="871" y="417"/>
                        </a:lnTo>
                        <a:lnTo>
                          <a:pt x="871" y="415"/>
                        </a:lnTo>
                        <a:lnTo>
                          <a:pt x="873" y="412"/>
                        </a:lnTo>
                        <a:lnTo>
                          <a:pt x="875" y="407"/>
                        </a:lnTo>
                        <a:lnTo>
                          <a:pt x="876" y="402"/>
                        </a:lnTo>
                        <a:lnTo>
                          <a:pt x="877" y="399"/>
                        </a:lnTo>
                        <a:lnTo>
                          <a:pt x="878" y="397"/>
                        </a:lnTo>
                        <a:lnTo>
                          <a:pt x="881" y="395"/>
                        </a:lnTo>
                        <a:lnTo>
                          <a:pt x="885" y="394"/>
                        </a:lnTo>
                        <a:lnTo>
                          <a:pt x="892" y="392"/>
                        </a:lnTo>
                        <a:lnTo>
                          <a:pt x="901" y="390"/>
                        </a:lnTo>
                        <a:lnTo>
                          <a:pt x="908" y="389"/>
                        </a:lnTo>
                        <a:lnTo>
                          <a:pt x="912" y="389"/>
                        </a:lnTo>
                        <a:lnTo>
                          <a:pt x="913" y="390"/>
                        </a:lnTo>
                        <a:lnTo>
                          <a:pt x="912" y="392"/>
                        </a:lnTo>
                        <a:lnTo>
                          <a:pt x="912" y="393"/>
                        </a:lnTo>
                        <a:lnTo>
                          <a:pt x="912" y="393"/>
                        </a:lnTo>
                        <a:lnTo>
                          <a:pt x="912" y="394"/>
                        </a:lnTo>
                        <a:lnTo>
                          <a:pt x="915" y="392"/>
                        </a:lnTo>
                        <a:lnTo>
                          <a:pt x="916" y="389"/>
                        </a:lnTo>
                        <a:lnTo>
                          <a:pt x="917" y="387"/>
                        </a:lnTo>
                        <a:lnTo>
                          <a:pt x="918" y="384"/>
                        </a:lnTo>
                        <a:lnTo>
                          <a:pt x="917" y="384"/>
                        </a:lnTo>
                        <a:lnTo>
                          <a:pt x="917" y="382"/>
                        </a:lnTo>
                        <a:lnTo>
                          <a:pt x="917" y="379"/>
                        </a:lnTo>
                        <a:lnTo>
                          <a:pt x="917" y="375"/>
                        </a:lnTo>
                        <a:lnTo>
                          <a:pt x="917" y="373"/>
                        </a:lnTo>
                        <a:lnTo>
                          <a:pt x="918" y="370"/>
                        </a:lnTo>
                        <a:lnTo>
                          <a:pt x="918" y="369"/>
                        </a:lnTo>
                        <a:lnTo>
                          <a:pt x="918" y="36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7" name="Freeform 728"/>
                  <p:cNvSpPr>
                    <a:spLocks/>
                  </p:cNvSpPr>
                  <p:nvPr/>
                </p:nvSpPr>
                <p:spPr bwMode="auto">
                  <a:xfrm>
                    <a:off x="3829" y="2928"/>
                    <a:ext cx="34" cy="12"/>
                  </a:xfrm>
                  <a:custGeom>
                    <a:avLst/>
                    <a:gdLst/>
                    <a:ahLst/>
                    <a:cxnLst>
                      <a:cxn ang="0">
                        <a:pos x="0" y="0"/>
                      </a:cxn>
                      <a:cxn ang="0">
                        <a:pos x="2" y="3"/>
                      </a:cxn>
                      <a:cxn ang="0">
                        <a:pos x="6" y="6"/>
                      </a:cxn>
                      <a:cxn ang="0">
                        <a:pos x="10" y="8"/>
                      </a:cxn>
                      <a:cxn ang="0">
                        <a:pos x="15" y="10"/>
                      </a:cxn>
                      <a:cxn ang="0">
                        <a:pos x="16" y="10"/>
                      </a:cxn>
                      <a:cxn ang="0">
                        <a:pos x="19" y="10"/>
                      </a:cxn>
                      <a:cxn ang="0">
                        <a:pos x="22" y="11"/>
                      </a:cxn>
                      <a:cxn ang="0">
                        <a:pos x="26" y="11"/>
                      </a:cxn>
                      <a:cxn ang="0">
                        <a:pos x="30" y="12"/>
                      </a:cxn>
                      <a:cxn ang="0">
                        <a:pos x="32" y="12"/>
                      </a:cxn>
                      <a:cxn ang="0">
                        <a:pos x="34" y="12"/>
                      </a:cxn>
                      <a:cxn ang="0">
                        <a:pos x="34" y="11"/>
                      </a:cxn>
                      <a:cxn ang="0">
                        <a:pos x="32" y="11"/>
                      </a:cxn>
                      <a:cxn ang="0">
                        <a:pos x="31" y="11"/>
                      </a:cxn>
                      <a:cxn ang="0">
                        <a:pos x="30" y="11"/>
                      </a:cxn>
                      <a:cxn ang="0">
                        <a:pos x="22" y="10"/>
                      </a:cxn>
                      <a:cxn ang="0">
                        <a:pos x="17" y="10"/>
                      </a:cxn>
                      <a:cxn ang="0">
                        <a:pos x="11" y="8"/>
                      </a:cxn>
                      <a:cxn ang="0">
                        <a:pos x="5" y="7"/>
                      </a:cxn>
                      <a:cxn ang="0">
                        <a:pos x="1" y="5"/>
                      </a:cxn>
                      <a:cxn ang="0">
                        <a:pos x="0" y="0"/>
                      </a:cxn>
                    </a:cxnLst>
                    <a:rect l="0" t="0" r="r" b="b"/>
                    <a:pathLst>
                      <a:path w="34" h="12">
                        <a:moveTo>
                          <a:pt x="0" y="0"/>
                        </a:moveTo>
                        <a:lnTo>
                          <a:pt x="2" y="3"/>
                        </a:lnTo>
                        <a:lnTo>
                          <a:pt x="6" y="6"/>
                        </a:lnTo>
                        <a:lnTo>
                          <a:pt x="10" y="8"/>
                        </a:lnTo>
                        <a:lnTo>
                          <a:pt x="15" y="10"/>
                        </a:lnTo>
                        <a:lnTo>
                          <a:pt x="16" y="10"/>
                        </a:lnTo>
                        <a:lnTo>
                          <a:pt x="19" y="10"/>
                        </a:lnTo>
                        <a:lnTo>
                          <a:pt x="22" y="11"/>
                        </a:lnTo>
                        <a:lnTo>
                          <a:pt x="26" y="11"/>
                        </a:lnTo>
                        <a:lnTo>
                          <a:pt x="30" y="12"/>
                        </a:lnTo>
                        <a:lnTo>
                          <a:pt x="32" y="12"/>
                        </a:lnTo>
                        <a:lnTo>
                          <a:pt x="34" y="12"/>
                        </a:lnTo>
                        <a:lnTo>
                          <a:pt x="34" y="11"/>
                        </a:lnTo>
                        <a:lnTo>
                          <a:pt x="32" y="11"/>
                        </a:lnTo>
                        <a:lnTo>
                          <a:pt x="31" y="11"/>
                        </a:lnTo>
                        <a:lnTo>
                          <a:pt x="30" y="11"/>
                        </a:lnTo>
                        <a:lnTo>
                          <a:pt x="22" y="10"/>
                        </a:lnTo>
                        <a:lnTo>
                          <a:pt x="17" y="10"/>
                        </a:lnTo>
                        <a:lnTo>
                          <a:pt x="11" y="8"/>
                        </a:lnTo>
                        <a:lnTo>
                          <a:pt x="5" y="7"/>
                        </a:lnTo>
                        <a:lnTo>
                          <a:pt x="1"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8" name="Freeform 729"/>
                  <p:cNvSpPr>
                    <a:spLocks/>
                  </p:cNvSpPr>
                  <p:nvPr/>
                </p:nvSpPr>
                <p:spPr bwMode="auto">
                  <a:xfrm>
                    <a:off x="4047" y="2893"/>
                    <a:ext cx="3" cy="6"/>
                  </a:xfrm>
                  <a:custGeom>
                    <a:avLst/>
                    <a:gdLst/>
                    <a:ahLst/>
                    <a:cxnLst>
                      <a:cxn ang="0">
                        <a:pos x="3" y="0"/>
                      </a:cxn>
                      <a:cxn ang="0">
                        <a:pos x="0" y="6"/>
                      </a:cxn>
                      <a:cxn ang="0">
                        <a:pos x="1" y="2"/>
                      </a:cxn>
                      <a:cxn ang="0">
                        <a:pos x="3" y="0"/>
                      </a:cxn>
                    </a:cxnLst>
                    <a:rect l="0" t="0" r="r" b="b"/>
                    <a:pathLst>
                      <a:path w="3" h="6">
                        <a:moveTo>
                          <a:pt x="3" y="0"/>
                        </a:moveTo>
                        <a:lnTo>
                          <a:pt x="0" y="6"/>
                        </a:lnTo>
                        <a:lnTo>
                          <a:pt x="1" y="2"/>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9" name="Freeform 730"/>
                  <p:cNvSpPr>
                    <a:spLocks/>
                  </p:cNvSpPr>
                  <p:nvPr/>
                </p:nvSpPr>
                <p:spPr bwMode="auto">
                  <a:xfrm>
                    <a:off x="2369" y="2894"/>
                    <a:ext cx="696" cy="786"/>
                  </a:xfrm>
                  <a:custGeom>
                    <a:avLst/>
                    <a:gdLst/>
                    <a:ahLst/>
                    <a:cxnLst>
                      <a:cxn ang="0">
                        <a:pos x="533" y="483"/>
                      </a:cxn>
                      <a:cxn ang="0">
                        <a:pos x="482" y="443"/>
                      </a:cxn>
                      <a:cxn ang="0">
                        <a:pos x="413" y="338"/>
                      </a:cxn>
                      <a:cxn ang="0">
                        <a:pos x="350" y="258"/>
                      </a:cxn>
                      <a:cxn ang="0">
                        <a:pos x="338" y="186"/>
                      </a:cxn>
                      <a:cxn ang="0">
                        <a:pos x="341" y="171"/>
                      </a:cxn>
                      <a:cxn ang="0">
                        <a:pos x="336" y="157"/>
                      </a:cxn>
                      <a:cxn ang="0">
                        <a:pos x="330" y="151"/>
                      </a:cxn>
                      <a:cxn ang="0">
                        <a:pos x="343" y="135"/>
                      </a:cxn>
                      <a:cxn ang="0">
                        <a:pos x="353" y="130"/>
                      </a:cxn>
                      <a:cxn ang="0">
                        <a:pos x="379" y="125"/>
                      </a:cxn>
                      <a:cxn ang="0">
                        <a:pos x="389" y="115"/>
                      </a:cxn>
                      <a:cxn ang="0">
                        <a:pos x="409" y="121"/>
                      </a:cxn>
                      <a:cxn ang="0">
                        <a:pos x="424" y="130"/>
                      </a:cxn>
                      <a:cxn ang="0">
                        <a:pos x="417" y="109"/>
                      </a:cxn>
                      <a:cxn ang="0">
                        <a:pos x="422" y="86"/>
                      </a:cxn>
                      <a:cxn ang="0">
                        <a:pos x="414" y="49"/>
                      </a:cxn>
                      <a:cxn ang="0">
                        <a:pos x="347" y="16"/>
                      </a:cxn>
                      <a:cxn ang="0">
                        <a:pos x="336" y="1"/>
                      </a:cxn>
                      <a:cxn ang="0">
                        <a:pos x="266" y="16"/>
                      </a:cxn>
                      <a:cxn ang="0">
                        <a:pos x="241" y="14"/>
                      </a:cxn>
                      <a:cxn ang="0">
                        <a:pos x="229" y="25"/>
                      </a:cxn>
                      <a:cxn ang="0">
                        <a:pos x="220" y="51"/>
                      </a:cxn>
                      <a:cxn ang="0">
                        <a:pos x="200" y="45"/>
                      </a:cxn>
                      <a:cxn ang="0">
                        <a:pos x="179" y="30"/>
                      </a:cxn>
                      <a:cxn ang="0">
                        <a:pos x="151" y="72"/>
                      </a:cxn>
                      <a:cxn ang="0">
                        <a:pos x="140" y="65"/>
                      </a:cxn>
                      <a:cxn ang="0">
                        <a:pos x="122" y="25"/>
                      </a:cxn>
                      <a:cxn ang="0">
                        <a:pos x="84" y="65"/>
                      </a:cxn>
                      <a:cxn ang="0">
                        <a:pos x="25" y="75"/>
                      </a:cxn>
                      <a:cxn ang="0">
                        <a:pos x="19" y="120"/>
                      </a:cxn>
                      <a:cxn ang="0">
                        <a:pos x="8" y="130"/>
                      </a:cxn>
                      <a:cxn ang="0">
                        <a:pos x="8" y="176"/>
                      </a:cxn>
                      <a:cxn ang="0">
                        <a:pos x="50" y="218"/>
                      </a:cxn>
                      <a:cxn ang="0">
                        <a:pos x="78" y="230"/>
                      </a:cxn>
                      <a:cxn ang="0">
                        <a:pos x="98" y="208"/>
                      </a:cxn>
                      <a:cxn ang="0">
                        <a:pos x="145" y="211"/>
                      </a:cxn>
                      <a:cxn ang="0">
                        <a:pos x="185" y="237"/>
                      </a:cxn>
                      <a:cxn ang="0">
                        <a:pos x="209" y="336"/>
                      </a:cxn>
                      <a:cxn ang="0">
                        <a:pos x="234" y="357"/>
                      </a:cxn>
                      <a:cxn ang="0">
                        <a:pos x="255" y="387"/>
                      </a:cxn>
                      <a:cxn ang="0">
                        <a:pos x="302" y="441"/>
                      </a:cxn>
                      <a:cxn ang="0">
                        <a:pos x="332" y="476"/>
                      </a:cxn>
                      <a:cxn ang="0">
                        <a:pos x="358" y="494"/>
                      </a:cxn>
                      <a:cxn ang="0">
                        <a:pos x="411" y="527"/>
                      </a:cxn>
                      <a:cxn ang="0">
                        <a:pos x="436" y="541"/>
                      </a:cxn>
                      <a:cxn ang="0">
                        <a:pos x="444" y="552"/>
                      </a:cxn>
                      <a:cxn ang="0">
                        <a:pos x="471" y="592"/>
                      </a:cxn>
                      <a:cxn ang="0">
                        <a:pos x="505" y="602"/>
                      </a:cxn>
                      <a:cxn ang="0">
                        <a:pos x="535" y="693"/>
                      </a:cxn>
                      <a:cxn ang="0">
                        <a:pos x="519" y="730"/>
                      </a:cxn>
                      <a:cxn ang="0">
                        <a:pos x="500" y="768"/>
                      </a:cxn>
                      <a:cxn ang="0">
                        <a:pos x="565" y="735"/>
                      </a:cxn>
                      <a:cxn ang="0">
                        <a:pos x="605" y="682"/>
                      </a:cxn>
                      <a:cxn ang="0">
                        <a:pos x="587" y="648"/>
                      </a:cxn>
                      <a:cxn ang="0">
                        <a:pos x="573" y="610"/>
                      </a:cxn>
                      <a:cxn ang="0">
                        <a:pos x="619" y="572"/>
                      </a:cxn>
                      <a:cxn ang="0">
                        <a:pos x="653" y="592"/>
                      </a:cxn>
                      <a:cxn ang="0">
                        <a:pos x="664" y="613"/>
                      </a:cxn>
                      <a:cxn ang="0">
                        <a:pos x="690" y="617"/>
                      </a:cxn>
                    </a:cxnLst>
                    <a:rect l="0" t="0" r="r" b="b"/>
                    <a:pathLst>
                      <a:path w="696" h="786">
                        <a:moveTo>
                          <a:pt x="666" y="569"/>
                        </a:moveTo>
                        <a:lnTo>
                          <a:pt x="666" y="568"/>
                        </a:lnTo>
                        <a:lnTo>
                          <a:pt x="666" y="567"/>
                        </a:lnTo>
                        <a:lnTo>
                          <a:pt x="666" y="564"/>
                        </a:lnTo>
                        <a:lnTo>
                          <a:pt x="666" y="563"/>
                        </a:lnTo>
                        <a:lnTo>
                          <a:pt x="665" y="561"/>
                        </a:lnTo>
                        <a:lnTo>
                          <a:pt x="655" y="556"/>
                        </a:lnTo>
                        <a:lnTo>
                          <a:pt x="643" y="551"/>
                        </a:lnTo>
                        <a:lnTo>
                          <a:pt x="631" y="544"/>
                        </a:lnTo>
                        <a:lnTo>
                          <a:pt x="623" y="537"/>
                        </a:lnTo>
                        <a:lnTo>
                          <a:pt x="614" y="529"/>
                        </a:lnTo>
                        <a:lnTo>
                          <a:pt x="605" y="523"/>
                        </a:lnTo>
                        <a:lnTo>
                          <a:pt x="588" y="516"/>
                        </a:lnTo>
                        <a:lnTo>
                          <a:pt x="570" y="509"/>
                        </a:lnTo>
                        <a:lnTo>
                          <a:pt x="554" y="501"/>
                        </a:lnTo>
                        <a:lnTo>
                          <a:pt x="538" y="491"/>
                        </a:lnTo>
                        <a:lnTo>
                          <a:pt x="533" y="483"/>
                        </a:lnTo>
                        <a:lnTo>
                          <a:pt x="534" y="478"/>
                        </a:lnTo>
                        <a:lnTo>
                          <a:pt x="538" y="473"/>
                        </a:lnTo>
                        <a:lnTo>
                          <a:pt x="544" y="468"/>
                        </a:lnTo>
                        <a:lnTo>
                          <a:pt x="550" y="463"/>
                        </a:lnTo>
                        <a:lnTo>
                          <a:pt x="553" y="457"/>
                        </a:lnTo>
                        <a:lnTo>
                          <a:pt x="550" y="451"/>
                        </a:lnTo>
                        <a:lnTo>
                          <a:pt x="547" y="447"/>
                        </a:lnTo>
                        <a:lnTo>
                          <a:pt x="540" y="447"/>
                        </a:lnTo>
                        <a:lnTo>
                          <a:pt x="534" y="448"/>
                        </a:lnTo>
                        <a:lnTo>
                          <a:pt x="527" y="449"/>
                        </a:lnTo>
                        <a:lnTo>
                          <a:pt x="522" y="449"/>
                        </a:lnTo>
                        <a:lnTo>
                          <a:pt x="517" y="448"/>
                        </a:lnTo>
                        <a:lnTo>
                          <a:pt x="513" y="448"/>
                        </a:lnTo>
                        <a:lnTo>
                          <a:pt x="508" y="449"/>
                        </a:lnTo>
                        <a:lnTo>
                          <a:pt x="504" y="449"/>
                        </a:lnTo>
                        <a:lnTo>
                          <a:pt x="494" y="447"/>
                        </a:lnTo>
                        <a:lnTo>
                          <a:pt x="482" y="443"/>
                        </a:lnTo>
                        <a:lnTo>
                          <a:pt x="472" y="437"/>
                        </a:lnTo>
                        <a:lnTo>
                          <a:pt x="463" y="431"/>
                        </a:lnTo>
                        <a:lnTo>
                          <a:pt x="462" y="429"/>
                        </a:lnTo>
                        <a:lnTo>
                          <a:pt x="462" y="428"/>
                        </a:lnTo>
                        <a:lnTo>
                          <a:pt x="463" y="426"/>
                        </a:lnTo>
                        <a:lnTo>
                          <a:pt x="463" y="424"/>
                        </a:lnTo>
                        <a:lnTo>
                          <a:pt x="461" y="422"/>
                        </a:lnTo>
                        <a:lnTo>
                          <a:pt x="458" y="421"/>
                        </a:lnTo>
                        <a:lnTo>
                          <a:pt x="456" y="419"/>
                        </a:lnTo>
                        <a:lnTo>
                          <a:pt x="453" y="418"/>
                        </a:lnTo>
                        <a:lnTo>
                          <a:pt x="451" y="417"/>
                        </a:lnTo>
                        <a:lnTo>
                          <a:pt x="441" y="403"/>
                        </a:lnTo>
                        <a:lnTo>
                          <a:pt x="431" y="392"/>
                        </a:lnTo>
                        <a:lnTo>
                          <a:pt x="423" y="378"/>
                        </a:lnTo>
                        <a:lnTo>
                          <a:pt x="418" y="362"/>
                        </a:lnTo>
                        <a:lnTo>
                          <a:pt x="416" y="352"/>
                        </a:lnTo>
                        <a:lnTo>
                          <a:pt x="413" y="338"/>
                        </a:lnTo>
                        <a:lnTo>
                          <a:pt x="409" y="323"/>
                        </a:lnTo>
                        <a:lnTo>
                          <a:pt x="407" y="311"/>
                        </a:lnTo>
                        <a:lnTo>
                          <a:pt x="403" y="303"/>
                        </a:lnTo>
                        <a:lnTo>
                          <a:pt x="401" y="300"/>
                        </a:lnTo>
                        <a:lnTo>
                          <a:pt x="398" y="298"/>
                        </a:lnTo>
                        <a:lnTo>
                          <a:pt x="396" y="297"/>
                        </a:lnTo>
                        <a:lnTo>
                          <a:pt x="394" y="296"/>
                        </a:lnTo>
                        <a:lnTo>
                          <a:pt x="392" y="296"/>
                        </a:lnTo>
                        <a:lnTo>
                          <a:pt x="391" y="295"/>
                        </a:lnTo>
                        <a:lnTo>
                          <a:pt x="388" y="293"/>
                        </a:lnTo>
                        <a:lnTo>
                          <a:pt x="384" y="292"/>
                        </a:lnTo>
                        <a:lnTo>
                          <a:pt x="381" y="287"/>
                        </a:lnTo>
                        <a:lnTo>
                          <a:pt x="376" y="283"/>
                        </a:lnTo>
                        <a:lnTo>
                          <a:pt x="372" y="278"/>
                        </a:lnTo>
                        <a:lnTo>
                          <a:pt x="368" y="273"/>
                        </a:lnTo>
                        <a:lnTo>
                          <a:pt x="358" y="266"/>
                        </a:lnTo>
                        <a:lnTo>
                          <a:pt x="350" y="258"/>
                        </a:lnTo>
                        <a:lnTo>
                          <a:pt x="341" y="251"/>
                        </a:lnTo>
                        <a:lnTo>
                          <a:pt x="335" y="242"/>
                        </a:lnTo>
                        <a:lnTo>
                          <a:pt x="331" y="228"/>
                        </a:lnTo>
                        <a:lnTo>
                          <a:pt x="330" y="216"/>
                        </a:lnTo>
                        <a:lnTo>
                          <a:pt x="330" y="201"/>
                        </a:lnTo>
                        <a:lnTo>
                          <a:pt x="332" y="188"/>
                        </a:lnTo>
                        <a:lnTo>
                          <a:pt x="333" y="187"/>
                        </a:lnTo>
                        <a:lnTo>
                          <a:pt x="333" y="188"/>
                        </a:lnTo>
                        <a:lnTo>
                          <a:pt x="335" y="190"/>
                        </a:lnTo>
                        <a:lnTo>
                          <a:pt x="336" y="191"/>
                        </a:lnTo>
                        <a:lnTo>
                          <a:pt x="338" y="192"/>
                        </a:lnTo>
                        <a:lnTo>
                          <a:pt x="340" y="192"/>
                        </a:lnTo>
                        <a:lnTo>
                          <a:pt x="341" y="191"/>
                        </a:lnTo>
                        <a:lnTo>
                          <a:pt x="340" y="190"/>
                        </a:lnTo>
                        <a:lnTo>
                          <a:pt x="340" y="188"/>
                        </a:lnTo>
                        <a:lnTo>
                          <a:pt x="338" y="187"/>
                        </a:lnTo>
                        <a:lnTo>
                          <a:pt x="338" y="186"/>
                        </a:lnTo>
                        <a:lnTo>
                          <a:pt x="340" y="186"/>
                        </a:lnTo>
                        <a:lnTo>
                          <a:pt x="341" y="185"/>
                        </a:lnTo>
                        <a:lnTo>
                          <a:pt x="341" y="185"/>
                        </a:lnTo>
                        <a:lnTo>
                          <a:pt x="342" y="186"/>
                        </a:lnTo>
                        <a:lnTo>
                          <a:pt x="342" y="186"/>
                        </a:lnTo>
                        <a:lnTo>
                          <a:pt x="343" y="186"/>
                        </a:lnTo>
                        <a:lnTo>
                          <a:pt x="345" y="185"/>
                        </a:lnTo>
                        <a:lnTo>
                          <a:pt x="346" y="185"/>
                        </a:lnTo>
                        <a:lnTo>
                          <a:pt x="346" y="183"/>
                        </a:lnTo>
                        <a:lnTo>
                          <a:pt x="347" y="182"/>
                        </a:lnTo>
                        <a:lnTo>
                          <a:pt x="347" y="181"/>
                        </a:lnTo>
                        <a:lnTo>
                          <a:pt x="348" y="180"/>
                        </a:lnTo>
                        <a:lnTo>
                          <a:pt x="348" y="178"/>
                        </a:lnTo>
                        <a:lnTo>
                          <a:pt x="347" y="177"/>
                        </a:lnTo>
                        <a:lnTo>
                          <a:pt x="345" y="175"/>
                        </a:lnTo>
                        <a:lnTo>
                          <a:pt x="343" y="173"/>
                        </a:lnTo>
                        <a:lnTo>
                          <a:pt x="341" y="171"/>
                        </a:lnTo>
                        <a:lnTo>
                          <a:pt x="340" y="170"/>
                        </a:lnTo>
                        <a:lnTo>
                          <a:pt x="340" y="170"/>
                        </a:lnTo>
                        <a:lnTo>
                          <a:pt x="338" y="170"/>
                        </a:lnTo>
                        <a:lnTo>
                          <a:pt x="338" y="168"/>
                        </a:lnTo>
                        <a:lnTo>
                          <a:pt x="340" y="168"/>
                        </a:lnTo>
                        <a:lnTo>
                          <a:pt x="338" y="167"/>
                        </a:lnTo>
                        <a:lnTo>
                          <a:pt x="337" y="167"/>
                        </a:lnTo>
                        <a:lnTo>
                          <a:pt x="336" y="167"/>
                        </a:lnTo>
                        <a:lnTo>
                          <a:pt x="336" y="167"/>
                        </a:lnTo>
                        <a:lnTo>
                          <a:pt x="335" y="166"/>
                        </a:lnTo>
                        <a:lnTo>
                          <a:pt x="336" y="166"/>
                        </a:lnTo>
                        <a:lnTo>
                          <a:pt x="336" y="166"/>
                        </a:lnTo>
                        <a:lnTo>
                          <a:pt x="337" y="165"/>
                        </a:lnTo>
                        <a:lnTo>
                          <a:pt x="337" y="163"/>
                        </a:lnTo>
                        <a:lnTo>
                          <a:pt x="337" y="162"/>
                        </a:lnTo>
                        <a:lnTo>
                          <a:pt x="337" y="160"/>
                        </a:lnTo>
                        <a:lnTo>
                          <a:pt x="336" y="157"/>
                        </a:lnTo>
                        <a:lnTo>
                          <a:pt x="336" y="157"/>
                        </a:lnTo>
                        <a:lnTo>
                          <a:pt x="337" y="156"/>
                        </a:lnTo>
                        <a:lnTo>
                          <a:pt x="337" y="155"/>
                        </a:lnTo>
                        <a:lnTo>
                          <a:pt x="337" y="155"/>
                        </a:lnTo>
                        <a:lnTo>
                          <a:pt x="336" y="155"/>
                        </a:lnTo>
                        <a:lnTo>
                          <a:pt x="335" y="156"/>
                        </a:lnTo>
                        <a:lnTo>
                          <a:pt x="333" y="156"/>
                        </a:lnTo>
                        <a:lnTo>
                          <a:pt x="332" y="157"/>
                        </a:lnTo>
                        <a:lnTo>
                          <a:pt x="332" y="157"/>
                        </a:lnTo>
                        <a:lnTo>
                          <a:pt x="332" y="156"/>
                        </a:lnTo>
                        <a:lnTo>
                          <a:pt x="332" y="154"/>
                        </a:lnTo>
                        <a:lnTo>
                          <a:pt x="332" y="151"/>
                        </a:lnTo>
                        <a:lnTo>
                          <a:pt x="332" y="150"/>
                        </a:lnTo>
                        <a:lnTo>
                          <a:pt x="331" y="150"/>
                        </a:lnTo>
                        <a:lnTo>
                          <a:pt x="331" y="150"/>
                        </a:lnTo>
                        <a:lnTo>
                          <a:pt x="331" y="151"/>
                        </a:lnTo>
                        <a:lnTo>
                          <a:pt x="330" y="151"/>
                        </a:lnTo>
                        <a:lnTo>
                          <a:pt x="330" y="151"/>
                        </a:lnTo>
                        <a:lnTo>
                          <a:pt x="328" y="149"/>
                        </a:lnTo>
                        <a:lnTo>
                          <a:pt x="328" y="149"/>
                        </a:lnTo>
                        <a:lnTo>
                          <a:pt x="328" y="147"/>
                        </a:lnTo>
                        <a:lnTo>
                          <a:pt x="328" y="147"/>
                        </a:lnTo>
                        <a:lnTo>
                          <a:pt x="331" y="145"/>
                        </a:lnTo>
                        <a:lnTo>
                          <a:pt x="333" y="141"/>
                        </a:lnTo>
                        <a:lnTo>
                          <a:pt x="336" y="139"/>
                        </a:lnTo>
                        <a:lnTo>
                          <a:pt x="338" y="136"/>
                        </a:lnTo>
                        <a:lnTo>
                          <a:pt x="338" y="135"/>
                        </a:lnTo>
                        <a:lnTo>
                          <a:pt x="337" y="136"/>
                        </a:lnTo>
                        <a:lnTo>
                          <a:pt x="338" y="135"/>
                        </a:lnTo>
                        <a:lnTo>
                          <a:pt x="338" y="135"/>
                        </a:lnTo>
                        <a:lnTo>
                          <a:pt x="338" y="135"/>
                        </a:lnTo>
                        <a:lnTo>
                          <a:pt x="341" y="135"/>
                        </a:lnTo>
                        <a:lnTo>
                          <a:pt x="342" y="135"/>
                        </a:lnTo>
                        <a:lnTo>
                          <a:pt x="343" y="135"/>
                        </a:lnTo>
                        <a:lnTo>
                          <a:pt x="345" y="134"/>
                        </a:lnTo>
                        <a:lnTo>
                          <a:pt x="346" y="134"/>
                        </a:lnTo>
                        <a:lnTo>
                          <a:pt x="346" y="132"/>
                        </a:lnTo>
                        <a:lnTo>
                          <a:pt x="345" y="131"/>
                        </a:lnTo>
                        <a:lnTo>
                          <a:pt x="343" y="131"/>
                        </a:lnTo>
                        <a:lnTo>
                          <a:pt x="343" y="130"/>
                        </a:lnTo>
                        <a:lnTo>
                          <a:pt x="345" y="130"/>
                        </a:lnTo>
                        <a:lnTo>
                          <a:pt x="346" y="131"/>
                        </a:lnTo>
                        <a:lnTo>
                          <a:pt x="347" y="132"/>
                        </a:lnTo>
                        <a:lnTo>
                          <a:pt x="348" y="131"/>
                        </a:lnTo>
                        <a:lnTo>
                          <a:pt x="350" y="131"/>
                        </a:lnTo>
                        <a:lnTo>
                          <a:pt x="350" y="130"/>
                        </a:lnTo>
                        <a:lnTo>
                          <a:pt x="350" y="129"/>
                        </a:lnTo>
                        <a:lnTo>
                          <a:pt x="350" y="129"/>
                        </a:lnTo>
                        <a:lnTo>
                          <a:pt x="351" y="129"/>
                        </a:lnTo>
                        <a:lnTo>
                          <a:pt x="352" y="130"/>
                        </a:lnTo>
                        <a:lnTo>
                          <a:pt x="353" y="130"/>
                        </a:lnTo>
                        <a:lnTo>
                          <a:pt x="353" y="130"/>
                        </a:lnTo>
                        <a:lnTo>
                          <a:pt x="355" y="130"/>
                        </a:lnTo>
                        <a:lnTo>
                          <a:pt x="356" y="130"/>
                        </a:lnTo>
                        <a:lnTo>
                          <a:pt x="356" y="130"/>
                        </a:lnTo>
                        <a:lnTo>
                          <a:pt x="353" y="132"/>
                        </a:lnTo>
                        <a:lnTo>
                          <a:pt x="351" y="134"/>
                        </a:lnTo>
                        <a:lnTo>
                          <a:pt x="350" y="134"/>
                        </a:lnTo>
                        <a:lnTo>
                          <a:pt x="348" y="135"/>
                        </a:lnTo>
                        <a:lnTo>
                          <a:pt x="346" y="136"/>
                        </a:lnTo>
                        <a:lnTo>
                          <a:pt x="345" y="139"/>
                        </a:lnTo>
                        <a:lnTo>
                          <a:pt x="346" y="139"/>
                        </a:lnTo>
                        <a:lnTo>
                          <a:pt x="348" y="137"/>
                        </a:lnTo>
                        <a:lnTo>
                          <a:pt x="351" y="136"/>
                        </a:lnTo>
                        <a:lnTo>
                          <a:pt x="356" y="135"/>
                        </a:lnTo>
                        <a:lnTo>
                          <a:pt x="363" y="131"/>
                        </a:lnTo>
                        <a:lnTo>
                          <a:pt x="372" y="127"/>
                        </a:lnTo>
                        <a:lnTo>
                          <a:pt x="379" y="125"/>
                        </a:lnTo>
                        <a:lnTo>
                          <a:pt x="381" y="125"/>
                        </a:lnTo>
                        <a:lnTo>
                          <a:pt x="383" y="125"/>
                        </a:lnTo>
                        <a:lnTo>
                          <a:pt x="386" y="125"/>
                        </a:lnTo>
                        <a:lnTo>
                          <a:pt x="387" y="124"/>
                        </a:lnTo>
                        <a:lnTo>
                          <a:pt x="389" y="124"/>
                        </a:lnTo>
                        <a:lnTo>
                          <a:pt x="391" y="122"/>
                        </a:lnTo>
                        <a:lnTo>
                          <a:pt x="391" y="120"/>
                        </a:lnTo>
                        <a:lnTo>
                          <a:pt x="389" y="120"/>
                        </a:lnTo>
                        <a:lnTo>
                          <a:pt x="388" y="121"/>
                        </a:lnTo>
                        <a:lnTo>
                          <a:pt x="388" y="121"/>
                        </a:lnTo>
                        <a:lnTo>
                          <a:pt x="387" y="121"/>
                        </a:lnTo>
                        <a:lnTo>
                          <a:pt x="387" y="121"/>
                        </a:lnTo>
                        <a:lnTo>
                          <a:pt x="386" y="120"/>
                        </a:lnTo>
                        <a:lnTo>
                          <a:pt x="384" y="120"/>
                        </a:lnTo>
                        <a:lnTo>
                          <a:pt x="386" y="119"/>
                        </a:lnTo>
                        <a:lnTo>
                          <a:pt x="388" y="116"/>
                        </a:lnTo>
                        <a:lnTo>
                          <a:pt x="389" y="115"/>
                        </a:lnTo>
                        <a:lnTo>
                          <a:pt x="392" y="115"/>
                        </a:lnTo>
                        <a:lnTo>
                          <a:pt x="393" y="115"/>
                        </a:lnTo>
                        <a:lnTo>
                          <a:pt x="397" y="116"/>
                        </a:lnTo>
                        <a:lnTo>
                          <a:pt x="398" y="117"/>
                        </a:lnTo>
                        <a:lnTo>
                          <a:pt x="401" y="117"/>
                        </a:lnTo>
                        <a:lnTo>
                          <a:pt x="403" y="117"/>
                        </a:lnTo>
                        <a:lnTo>
                          <a:pt x="404" y="119"/>
                        </a:lnTo>
                        <a:lnTo>
                          <a:pt x="406" y="120"/>
                        </a:lnTo>
                        <a:lnTo>
                          <a:pt x="407" y="121"/>
                        </a:lnTo>
                        <a:lnTo>
                          <a:pt x="406" y="122"/>
                        </a:lnTo>
                        <a:lnTo>
                          <a:pt x="406" y="124"/>
                        </a:lnTo>
                        <a:lnTo>
                          <a:pt x="404" y="124"/>
                        </a:lnTo>
                        <a:lnTo>
                          <a:pt x="404" y="125"/>
                        </a:lnTo>
                        <a:lnTo>
                          <a:pt x="406" y="125"/>
                        </a:lnTo>
                        <a:lnTo>
                          <a:pt x="407" y="124"/>
                        </a:lnTo>
                        <a:lnTo>
                          <a:pt x="408" y="122"/>
                        </a:lnTo>
                        <a:lnTo>
                          <a:pt x="409" y="121"/>
                        </a:lnTo>
                        <a:lnTo>
                          <a:pt x="411" y="120"/>
                        </a:lnTo>
                        <a:lnTo>
                          <a:pt x="412" y="117"/>
                        </a:lnTo>
                        <a:lnTo>
                          <a:pt x="413" y="116"/>
                        </a:lnTo>
                        <a:lnTo>
                          <a:pt x="414" y="116"/>
                        </a:lnTo>
                        <a:lnTo>
                          <a:pt x="417" y="116"/>
                        </a:lnTo>
                        <a:lnTo>
                          <a:pt x="419" y="117"/>
                        </a:lnTo>
                        <a:lnTo>
                          <a:pt x="422" y="120"/>
                        </a:lnTo>
                        <a:lnTo>
                          <a:pt x="423" y="122"/>
                        </a:lnTo>
                        <a:lnTo>
                          <a:pt x="423" y="126"/>
                        </a:lnTo>
                        <a:lnTo>
                          <a:pt x="424" y="129"/>
                        </a:lnTo>
                        <a:lnTo>
                          <a:pt x="426" y="130"/>
                        </a:lnTo>
                        <a:lnTo>
                          <a:pt x="427" y="130"/>
                        </a:lnTo>
                        <a:lnTo>
                          <a:pt x="428" y="130"/>
                        </a:lnTo>
                        <a:lnTo>
                          <a:pt x="428" y="130"/>
                        </a:lnTo>
                        <a:lnTo>
                          <a:pt x="427" y="131"/>
                        </a:lnTo>
                        <a:lnTo>
                          <a:pt x="426" y="130"/>
                        </a:lnTo>
                        <a:lnTo>
                          <a:pt x="424" y="130"/>
                        </a:lnTo>
                        <a:lnTo>
                          <a:pt x="423" y="131"/>
                        </a:lnTo>
                        <a:lnTo>
                          <a:pt x="423" y="131"/>
                        </a:lnTo>
                        <a:lnTo>
                          <a:pt x="424" y="132"/>
                        </a:lnTo>
                        <a:lnTo>
                          <a:pt x="427" y="132"/>
                        </a:lnTo>
                        <a:lnTo>
                          <a:pt x="429" y="134"/>
                        </a:lnTo>
                        <a:lnTo>
                          <a:pt x="432" y="132"/>
                        </a:lnTo>
                        <a:lnTo>
                          <a:pt x="433" y="131"/>
                        </a:lnTo>
                        <a:lnTo>
                          <a:pt x="434" y="129"/>
                        </a:lnTo>
                        <a:lnTo>
                          <a:pt x="433" y="126"/>
                        </a:lnTo>
                        <a:lnTo>
                          <a:pt x="432" y="124"/>
                        </a:lnTo>
                        <a:lnTo>
                          <a:pt x="428" y="121"/>
                        </a:lnTo>
                        <a:lnTo>
                          <a:pt x="426" y="119"/>
                        </a:lnTo>
                        <a:lnTo>
                          <a:pt x="422" y="116"/>
                        </a:lnTo>
                        <a:lnTo>
                          <a:pt x="419" y="115"/>
                        </a:lnTo>
                        <a:lnTo>
                          <a:pt x="417" y="112"/>
                        </a:lnTo>
                        <a:lnTo>
                          <a:pt x="417" y="110"/>
                        </a:lnTo>
                        <a:lnTo>
                          <a:pt x="417" y="109"/>
                        </a:lnTo>
                        <a:lnTo>
                          <a:pt x="418" y="106"/>
                        </a:lnTo>
                        <a:lnTo>
                          <a:pt x="419" y="104"/>
                        </a:lnTo>
                        <a:lnTo>
                          <a:pt x="421" y="101"/>
                        </a:lnTo>
                        <a:lnTo>
                          <a:pt x="421" y="99"/>
                        </a:lnTo>
                        <a:lnTo>
                          <a:pt x="419" y="99"/>
                        </a:lnTo>
                        <a:lnTo>
                          <a:pt x="418" y="99"/>
                        </a:lnTo>
                        <a:lnTo>
                          <a:pt x="417" y="99"/>
                        </a:lnTo>
                        <a:lnTo>
                          <a:pt x="416" y="99"/>
                        </a:lnTo>
                        <a:lnTo>
                          <a:pt x="413" y="99"/>
                        </a:lnTo>
                        <a:lnTo>
                          <a:pt x="412" y="99"/>
                        </a:lnTo>
                        <a:lnTo>
                          <a:pt x="412" y="97"/>
                        </a:lnTo>
                        <a:lnTo>
                          <a:pt x="412" y="95"/>
                        </a:lnTo>
                        <a:lnTo>
                          <a:pt x="413" y="94"/>
                        </a:lnTo>
                        <a:lnTo>
                          <a:pt x="414" y="92"/>
                        </a:lnTo>
                        <a:lnTo>
                          <a:pt x="417" y="90"/>
                        </a:lnTo>
                        <a:lnTo>
                          <a:pt x="419" y="87"/>
                        </a:lnTo>
                        <a:lnTo>
                          <a:pt x="422" y="86"/>
                        </a:lnTo>
                        <a:lnTo>
                          <a:pt x="423" y="84"/>
                        </a:lnTo>
                        <a:lnTo>
                          <a:pt x="423" y="82"/>
                        </a:lnTo>
                        <a:lnTo>
                          <a:pt x="422" y="81"/>
                        </a:lnTo>
                        <a:lnTo>
                          <a:pt x="421" y="80"/>
                        </a:lnTo>
                        <a:lnTo>
                          <a:pt x="417" y="79"/>
                        </a:lnTo>
                        <a:lnTo>
                          <a:pt x="414" y="77"/>
                        </a:lnTo>
                        <a:lnTo>
                          <a:pt x="412" y="76"/>
                        </a:lnTo>
                        <a:lnTo>
                          <a:pt x="409" y="75"/>
                        </a:lnTo>
                        <a:lnTo>
                          <a:pt x="408" y="74"/>
                        </a:lnTo>
                        <a:lnTo>
                          <a:pt x="408" y="71"/>
                        </a:lnTo>
                        <a:lnTo>
                          <a:pt x="411" y="67"/>
                        </a:lnTo>
                        <a:lnTo>
                          <a:pt x="416" y="65"/>
                        </a:lnTo>
                        <a:lnTo>
                          <a:pt x="421" y="62"/>
                        </a:lnTo>
                        <a:lnTo>
                          <a:pt x="426" y="59"/>
                        </a:lnTo>
                        <a:lnTo>
                          <a:pt x="429" y="52"/>
                        </a:lnTo>
                        <a:lnTo>
                          <a:pt x="429" y="51"/>
                        </a:lnTo>
                        <a:lnTo>
                          <a:pt x="414" y="49"/>
                        </a:lnTo>
                        <a:lnTo>
                          <a:pt x="398" y="46"/>
                        </a:lnTo>
                        <a:lnTo>
                          <a:pt x="382" y="44"/>
                        </a:lnTo>
                        <a:lnTo>
                          <a:pt x="368" y="39"/>
                        </a:lnTo>
                        <a:lnTo>
                          <a:pt x="356" y="32"/>
                        </a:lnTo>
                        <a:lnTo>
                          <a:pt x="355" y="31"/>
                        </a:lnTo>
                        <a:lnTo>
                          <a:pt x="355" y="29"/>
                        </a:lnTo>
                        <a:lnTo>
                          <a:pt x="353" y="26"/>
                        </a:lnTo>
                        <a:lnTo>
                          <a:pt x="352" y="25"/>
                        </a:lnTo>
                        <a:lnTo>
                          <a:pt x="351" y="25"/>
                        </a:lnTo>
                        <a:lnTo>
                          <a:pt x="350" y="25"/>
                        </a:lnTo>
                        <a:lnTo>
                          <a:pt x="348" y="25"/>
                        </a:lnTo>
                        <a:lnTo>
                          <a:pt x="348" y="24"/>
                        </a:lnTo>
                        <a:lnTo>
                          <a:pt x="348" y="21"/>
                        </a:lnTo>
                        <a:lnTo>
                          <a:pt x="350" y="20"/>
                        </a:lnTo>
                        <a:lnTo>
                          <a:pt x="350" y="17"/>
                        </a:lnTo>
                        <a:lnTo>
                          <a:pt x="348" y="16"/>
                        </a:lnTo>
                        <a:lnTo>
                          <a:pt x="347" y="16"/>
                        </a:lnTo>
                        <a:lnTo>
                          <a:pt x="345" y="15"/>
                        </a:lnTo>
                        <a:lnTo>
                          <a:pt x="343" y="14"/>
                        </a:lnTo>
                        <a:lnTo>
                          <a:pt x="342" y="12"/>
                        </a:lnTo>
                        <a:lnTo>
                          <a:pt x="341" y="11"/>
                        </a:lnTo>
                        <a:lnTo>
                          <a:pt x="341" y="10"/>
                        </a:lnTo>
                        <a:lnTo>
                          <a:pt x="341" y="7"/>
                        </a:lnTo>
                        <a:lnTo>
                          <a:pt x="341" y="5"/>
                        </a:lnTo>
                        <a:lnTo>
                          <a:pt x="341" y="4"/>
                        </a:lnTo>
                        <a:lnTo>
                          <a:pt x="342" y="4"/>
                        </a:lnTo>
                        <a:lnTo>
                          <a:pt x="345" y="2"/>
                        </a:lnTo>
                        <a:lnTo>
                          <a:pt x="346" y="2"/>
                        </a:lnTo>
                        <a:lnTo>
                          <a:pt x="346" y="2"/>
                        </a:lnTo>
                        <a:lnTo>
                          <a:pt x="346" y="1"/>
                        </a:lnTo>
                        <a:lnTo>
                          <a:pt x="345" y="0"/>
                        </a:lnTo>
                        <a:lnTo>
                          <a:pt x="342" y="0"/>
                        </a:lnTo>
                        <a:lnTo>
                          <a:pt x="338" y="0"/>
                        </a:lnTo>
                        <a:lnTo>
                          <a:pt x="336" y="1"/>
                        </a:lnTo>
                        <a:lnTo>
                          <a:pt x="333" y="2"/>
                        </a:lnTo>
                        <a:lnTo>
                          <a:pt x="331" y="2"/>
                        </a:lnTo>
                        <a:lnTo>
                          <a:pt x="323" y="2"/>
                        </a:lnTo>
                        <a:lnTo>
                          <a:pt x="312" y="2"/>
                        </a:lnTo>
                        <a:lnTo>
                          <a:pt x="301" y="2"/>
                        </a:lnTo>
                        <a:lnTo>
                          <a:pt x="291" y="2"/>
                        </a:lnTo>
                        <a:lnTo>
                          <a:pt x="286" y="2"/>
                        </a:lnTo>
                        <a:lnTo>
                          <a:pt x="283" y="5"/>
                        </a:lnTo>
                        <a:lnTo>
                          <a:pt x="282" y="7"/>
                        </a:lnTo>
                        <a:lnTo>
                          <a:pt x="281" y="11"/>
                        </a:lnTo>
                        <a:lnTo>
                          <a:pt x="280" y="15"/>
                        </a:lnTo>
                        <a:lnTo>
                          <a:pt x="277" y="17"/>
                        </a:lnTo>
                        <a:lnTo>
                          <a:pt x="275" y="19"/>
                        </a:lnTo>
                        <a:lnTo>
                          <a:pt x="273" y="19"/>
                        </a:lnTo>
                        <a:lnTo>
                          <a:pt x="272" y="17"/>
                        </a:lnTo>
                        <a:lnTo>
                          <a:pt x="268" y="17"/>
                        </a:lnTo>
                        <a:lnTo>
                          <a:pt x="266" y="16"/>
                        </a:lnTo>
                        <a:lnTo>
                          <a:pt x="262" y="15"/>
                        </a:lnTo>
                        <a:lnTo>
                          <a:pt x="260" y="15"/>
                        </a:lnTo>
                        <a:lnTo>
                          <a:pt x="260" y="14"/>
                        </a:lnTo>
                        <a:lnTo>
                          <a:pt x="260" y="12"/>
                        </a:lnTo>
                        <a:lnTo>
                          <a:pt x="260" y="12"/>
                        </a:lnTo>
                        <a:lnTo>
                          <a:pt x="260" y="11"/>
                        </a:lnTo>
                        <a:lnTo>
                          <a:pt x="260" y="10"/>
                        </a:lnTo>
                        <a:lnTo>
                          <a:pt x="258" y="9"/>
                        </a:lnTo>
                        <a:lnTo>
                          <a:pt x="256" y="7"/>
                        </a:lnTo>
                        <a:lnTo>
                          <a:pt x="253" y="7"/>
                        </a:lnTo>
                        <a:lnTo>
                          <a:pt x="251" y="7"/>
                        </a:lnTo>
                        <a:lnTo>
                          <a:pt x="250" y="9"/>
                        </a:lnTo>
                        <a:lnTo>
                          <a:pt x="247" y="7"/>
                        </a:lnTo>
                        <a:lnTo>
                          <a:pt x="245" y="6"/>
                        </a:lnTo>
                        <a:lnTo>
                          <a:pt x="245" y="5"/>
                        </a:lnTo>
                        <a:lnTo>
                          <a:pt x="243" y="10"/>
                        </a:lnTo>
                        <a:lnTo>
                          <a:pt x="241" y="14"/>
                        </a:lnTo>
                        <a:lnTo>
                          <a:pt x="240" y="17"/>
                        </a:lnTo>
                        <a:lnTo>
                          <a:pt x="237" y="21"/>
                        </a:lnTo>
                        <a:lnTo>
                          <a:pt x="237" y="22"/>
                        </a:lnTo>
                        <a:lnTo>
                          <a:pt x="239" y="24"/>
                        </a:lnTo>
                        <a:lnTo>
                          <a:pt x="240" y="25"/>
                        </a:lnTo>
                        <a:lnTo>
                          <a:pt x="241" y="26"/>
                        </a:lnTo>
                        <a:lnTo>
                          <a:pt x="242" y="27"/>
                        </a:lnTo>
                        <a:lnTo>
                          <a:pt x="243" y="29"/>
                        </a:lnTo>
                        <a:lnTo>
                          <a:pt x="242" y="30"/>
                        </a:lnTo>
                        <a:lnTo>
                          <a:pt x="241" y="34"/>
                        </a:lnTo>
                        <a:lnTo>
                          <a:pt x="237" y="35"/>
                        </a:lnTo>
                        <a:lnTo>
                          <a:pt x="236" y="34"/>
                        </a:lnTo>
                        <a:lnTo>
                          <a:pt x="234" y="32"/>
                        </a:lnTo>
                        <a:lnTo>
                          <a:pt x="232" y="30"/>
                        </a:lnTo>
                        <a:lnTo>
                          <a:pt x="231" y="29"/>
                        </a:lnTo>
                        <a:lnTo>
                          <a:pt x="230" y="26"/>
                        </a:lnTo>
                        <a:lnTo>
                          <a:pt x="229" y="25"/>
                        </a:lnTo>
                        <a:lnTo>
                          <a:pt x="226" y="24"/>
                        </a:lnTo>
                        <a:lnTo>
                          <a:pt x="224" y="24"/>
                        </a:lnTo>
                        <a:lnTo>
                          <a:pt x="221" y="25"/>
                        </a:lnTo>
                        <a:lnTo>
                          <a:pt x="219" y="27"/>
                        </a:lnTo>
                        <a:lnTo>
                          <a:pt x="217" y="30"/>
                        </a:lnTo>
                        <a:lnTo>
                          <a:pt x="217" y="32"/>
                        </a:lnTo>
                        <a:lnTo>
                          <a:pt x="219" y="35"/>
                        </a:lnTo>
                        <a:lnTo>
                          <a:pt x="220" y="37"/>
                        </a:lnTo>
                        <a:lnTo>
                          <a:pt x="221" y="39"/>
                        </a:lnTo>
                        <a:lnTo>
                          <a:pt x="222" y="41"/>
                        </a:lnTo>
                        <a:lnTo>
                          <a:pt x="224" y="42"/>
                        </a:lnTo>
                        <a:lnTo>
                          <a:pt x="222" y="42"/>
                        </a:lnTo>
                        <a:lnTo>
                          <a:pt x="221" y="45"/>
                        </a:lnTo>
                        <a:lnTo>
                          <a:pt x="221" y="46"/>
                        </a:lnTo>
                        <a:lnTo>
                          <a:pt x="220" y="47"/>
                        </a:lnTo>
                        <a:lnTo>
                          <a:pt x="220" y="49"/>
                        </a:lnTo>
                        <a:lnTo>
                          <a:pt x="220" y="51"/>
                        </a:lnTo>
                        <a:lnTo>
                          <a:pt x="220" y="52"/>
                        </a:lnTo>
                        <a:lnTo>
                          <a:pt x="221" y="54"/>
                        </a:lnTo>
                        <a:lnTo>
                          <a:pt x="222" y="54"/>
                        </a:lnTo>
                        <a:lnTo>
                          <a:pt x="222" y="55"/>
                        </a:lnTo>
                        <a:lnTo>
                          <a:pt x="221" y="56"/>
                        </a:lnTo>
                        <a:lnTo>
                          <a:pt x="219" y="57"/>
                        </a:lnTo>
                        <a:lnTo>
                          <a:pt x="217" y="57"/>
                        </a:lnTo>
                        <a:lnTo>
                          <a:pt x="216" y="59"/>
                        </a:lnTo>
                        <a:lnTo>
                          <a:pt x="215" y="59"/>
                        </a:lnTo>
                        <a:lnTo>
                          <a:pt x="214" y="56"/>
                        </a:lnTo>
                        <a:lnTo>
                          <a:pt x="214" y="54"/>
                        </a:lnTo>
                        <a:lnTo>
                          <a:pt x="212" y="51"/>
                        </a:lnTo>
                        <a:lnTo>
                          <a:pt x="212" y="47"/>
                        </a:lnTo>
                        <a:lnTo>
                          <a:pt x="211" y="45"/>
                        </a:lnTo>
                        <a:lnTo>
                          <a:pt x="210" y="44"/>
                        </a:lnTo>
                        <a:lnTo>
                          <a:pt x="205" y="42"/>
                        </a:lnTo>
                        <a:lnTo>
                          <a:pt x="200" y="45"/>
                        </a:lnTo>
                        <a:lnTo>
                          <a:pt x="195" y="47"/>
                        </a:lnTo>
                        <a:lnTo>
                          <a:pt x="190" y="47"/>
                        </a:lnTo>
                        <a:lnTo>
                          <a:pt x="187" y="46"/>
                        </a:lnTo>
                        <a:lnTo>
                          <a:pt x="185" y="44"/>
                        </a:lnTo>
                        <a:lnTo>
                          <a:pt x="185" y="41"/>
                        </a:lnTo>
                        <a:lnTo>
                          <a:pt x="185" y="39"/>
                        </a:lnTo>
                        <a:lnTo>
                          <a:pt x="185" y="36"/>
                        </a:lnTo>
                        <a:lnTo>
                          <a:pt x="185" y="34"/>
                        </a:lnTo>
                        <a:lnTo>
                          <a:pt x="185" y="31"/>
                        </a:lnTo>
                        <a:lnTo>
                          <a:pt x="182" y="29"/>
                        </a:lnTo>
                        <a:lnTo>
                          <a:pt x="182" y="29"/>
                        </a:lnTo>
                        <a:lnTo>
                          <a:pt x="181" y="29"/>
                        </a:lnTo>
                        <a:lnTo>
                          <a:pt x="181" y="31"/>
                        </a:lnTo>
                        <a:lnTo>
                          <a:pt x="180" y="31"/>
                        </a:lnTo>
                        <a:lnTo>
                          <a:pt x="180" y="32"/>
                        </a:lnTo>
                        <a:lnTo>
                          <a:pt x="179" y="31"/>
                        </a:lnTo>
                        <a:lnTo>
                          <a:pt x="179" y="30"/>
                        </a:lnTo>
                        <a:lnTo>
                          <a:pt x="177" y="29"/>
                        </a:lnTo>
                        <a:lnTo>
                          <a:pt x="176" y="27"/>
                        </a:lnTo>
                        <a:lnTo>
                          <a:pt x="175" y="27"/>
                        </a:lnTo>
                        <a:lnTo>
                          <a:pt x="174" y="27"/>
                        </a:lnTo>
                        <a:lnTo>
                          <a:pt x="172" y="30"/>
                        </a:lnTo>
                        <a:lnTo>
                          <a:pt x="171" y="31"/>
                        </a:lnTo>
                        <a:lnTo>
                          <a:pt x="171" y="32"/>
                        </a:lnTo>
                        <a:lnTo>
                          <a:pt x="172" y="34"/>
                        </a:lnTo>
                        <a:lnTo>
                          <a:pt x="172" y="36"/>
                        </a:lnTo>
                        <a:lnTo>
                          <a:pt x="172" y="39"/>
                        </a:lnTo>
                        <a:lnTo>
                          <a:pt x="172" y="41"/>
                        </a:lnTo>
                        <a:lnTo>
                          <a:pt x="172" y="44"/>
                        </a:lnTo>
                        <a:lnTo>
                          <a:pt x="167" y="50"/>
                        </a:lnTo>
                        <a:lnTo>
                          <a:pt x="160" y="56"/>
                        </a:lnTo>
                        <a:lnTo>
                          <a:pt x="154" y="64"/>
                        </a:lnTo>
                        <a:lnTo>
                          <a:pt x="151" y="71"/>
                        </a:lnTo>
                        <a:lnTo>
                          <a:pt x="151" y="72"/>
                        </a:lnTo>
                        <a:lnTo>
                          <a:pt x="151" y="74"/>
                        </a:lnTo>
                        <a:lnTo>
                          <a:pt x="152" y="75"/>
                        </a:lnTo>
                        <a:lnTo>
                          <a:pt x="154" y="77"/>
                        </a:lnTo>
                        <a:lnTo>
                          <a:pt x="154" y="80"/>
                        </a:lnTo>
                        <a:lnTo>
                          <a:pt x="154" y="81"/>
                        </a:lnTo>
                        <a:lnTo>
                          <a:pt x="152" y="82"/>
                        </a:lnTo>
                        <a:lnTo>
                          <a:pt x="151" y="84"/>
                        </a:lnTo>
                        <a:lnTo>
                          <a:pt x="149" y="84"/>
                        </a:lnTo>
                        <a:lnTo>
                          <a:pt x="147" y="82"/>
                        </a:lnTo>
                        <a:lnTo>
                          <a:pt x="146" y="80"/>
                        </a:lnTo>
                        <a:lnTo>
                          <a:pt x="146" y="77"/>
                        </a:lnTo>
                        <a:lnTo>
                          <a:pt x="146" y="75"/>
                        </a:lnTo>
                        <a:lnTo>
                          <a:pt x="145" y="72"/>
                        </a:lnTo>
                        <a:lnTo>
                          <a:pt x="145" y="71"/>
                        </a:lnTo>
                        <a:lnTo>
                          <a:pt x="139" y="67"/>
                        </a:lnTo>
                        <a:lnTo>
                          <a:pt x="139" y="66"/>
                        </a:lnTo>
                        <a:lnTo>
                          <a:pt x="140" y="65"/>
                        </a:lnTo>
                        <a:lnTo>
                          <a:pt x="141" y="64"/>
                        </a:lnTo>
                        <a:lnTo>
                          <a:pt x="142" y="62"/>
                        </a:lnTo>
                        <a:lnTo>
                          <a:pt x="142" y="61"/>
                        </a:lnTo>
                        <a:lnTo>
                          <a:pt x="141" y="60"/>
                        </a:lnTo>
                        <a:lnTo>
                          <a:pt x="136" y="56"/>
                        </a:lnTo>
                        <a:lnTo>
                          <a:pt x="130" y="52"/>
                        </a:lnTo>
                        <a:lnTo>
                          <a:pt x="125" y="47"/>
                        </a:lnTo>
                        <a:lnTo>
                          <a:pt x="122" y="42"/>
                        </a:lnTo>
                        <a:lnTo>
                          <a:pt x="122" y="40"/>
                        </a:lnTo>
                        <a:lnTo>
                          <a:pt x="122" y="37"/>
                        </a:lnTo>
                        <a:lnTo>
                          <a:pt x="124" y="34"/>
                        </a:lnTo>
                        <a:lnTo>
                          <a:pt x="124" y="31"/>
                        </a:lnTo>
                        <a:lnTo>
                          <a:pt x="125" y="29"/>
                        </a:lnTo>
                        <a:lnTo>
                          <a:pt x="125" y="27"/>
                        </a:lnTo>
                        <a:lnTo>
                          <a:pt x="125" y="26"/>
                        </a:lnTo>
                        <a:lnTo>
                          <a:pt x="125" y="25"/>
                        </a:lnTo>
                        <a:lnTo>
                          <a:pt x="122" y="25"/>
                        </a:lnTo>
                        <a:lnTo>
                          <a:pt x="117" y="27"/>
                        </a:lnTo>
                        <a:lnTo>
                          <a:pt x="112" y="31"/>
                        </a:lnTo>
                        <a:lnTo>
                          <a:pt x="108" y="34"/>
                        </a:lnTo>
                        <a:lnTo>
                          <a:pt x="105" y="36"/>
                        </a:lnTo>
                        <a:lnTo>
                          <a:pt x="103" y="37"/>
                        </a:lnTo>
                        <a:lnTo>
                          <a:pt x="101" y="39"/>
                        </a:lnTo>
                        <a:lnTo>
                          <a:pt x="101" y="40"/>
                        </a:lnTo>
                        <a:lnTo>
                          <a:pt x="103" y="41"/>
                        </a:lnTo>
                        <a:lnTo>
                          <a:pt x="104" y="41"/>
                        </a:lnTo>
                        <a:lnTo>
                          <a:pt x="104" y="42"/>
                        </a:lnTo>
                        <a:lnTo>
                          <a:pt x="105" y="44"/>
                        </a:lnTo>
                        <a:lnTo>
                          <a:pt x="105" y="46"/>
                        </a:lnTo>
                        <a:lnTo>
                          <a:pt x="103" y="49"/>
                        </a:lnTo>
                        <a:lnTo>
                          <a:pt x="98" y="54"/>
                        </a:lnTo>
                        <a:lnTo>
                          <a:pt x="91" y="60"/>
                        </a:lnTo>
                        <a:lnTo>
                          <a:pt x="86" y="64"/>
                        </a:lnTo>
                        <a:lnTo>
                          <a:pt x="84" y="65"/>
                        </a:lnTo>
                        <a:lnTo>
                          <a:pt x="81" y="65"/>
                        </a:lnTo>
                        <a:lnTo>
                          <a:pt x="79" y="64"/>
                        </a:lnTo>
                        <a:lnTo>
                          <a:pt x="76" y="61"/>
                        </a:lnTo>
                        <a:lnTo>
                          <a:pt x="74" y="60"/>
                        </a:lnTo>
                        <a:lnTo>
                          <a:pt x="71" y="57"/>
                        </a:lnTo>
                        <a:lnTo>
                          <a:pt x="69" y="57"/>
                        </a:lnTo>
                        <a:lnTo>
                          <a:pt x="59" y="60"/>
                        </a:lnTo>
                        <a:lnTo>
                          <a:pt x="49" y="62"/>
                        </a:lnTo>
                        <a:lnTo>
                          <a:pt x="39" y="61"/>
                        </a:lnTo>
                        <a:lnTo>
                          <a:pt x="38" y="60"/>
                        </a:lnTo>
                        <a:lnTo>
                          <a:pt x="36" y="57"/>
                        </a:lnTo>
                        <a:lnTo>
                          <a:pt x="36" y="56"/>
                        </a:lnTo>
                        <a:lnTo>
                          <a:pt x="25" y="61"/>
                        </a:lnTo>
                        <a:lnTo>
                          <a:pt x="20" y="65"/>
                        </a:lnTo>
                        <a:lnTo>
                          <a:pt x="20" y="69"/>
                        </a:lnTo>
                        <a:lnTo>
                          <a:pt x="23" y="71"/>
                        </a:lnTo>
                        <a:lnTo>
                          <a:pt x="25" y="75"/>
                        </a:lnTo>
                        <a:lnTo>
                          <a:pt x="29" y="81"/>
                        </a:lnTo>
                        <a:lnTo>
                          <a:pt x="29" y="82"/>
                        </a:lnTo>
                        <a:lnTo>
                          <a:pt x="29" y="85"/>
                        </a:lnTo>
                        <a:lnTo>
                          <a:pt x="29" y="85"/>
                        </a:lnTo>
                        <a:lnTo>
                          <a:pt x="29" y="86"/>
                        </a:lnTo>
                        <a:lnTo>
                          <a:pt x="29" y="89"/>
                        </a:lnTo>
                        <a:lnTo>
                          <a:pt x="29" y="90"/>
                        </a:lnTo>
                        <a:lnTo>
                          <a:pt x="29" y="91"/>
                        </a:lnTo>
                        <a:lnTo>
                          <a:pt x="30" y="92"/>
                        </a:lnTo>
                        <a:lnTo>
                          <a:pt x="33" y="95"/>
                        </a:lnTo>
                        <a:lnTo>
                          <a:pt x="35" y="97"/>
                        </a:lnTo>
                        <a:lnTo>
                          <a:pt x="38" y="99"/>
                        </a:lnTo>
                        <a:lnTo>
                          <a:pt x="38" y="101"/>
                        </a:lnTo>
                        <a:lnTo>
                          <a:pt x="36" y="105"/>
                        </a:lnTo>
                        <a:lnTo>
                          <a:pt x="31" y="110"/>
                        </a:lnTo>
                        <a:lnTo>
                          <a:pt x="25" y="115"/>
                        </a:lnTo>
                        <a:lnTo>
                          <a:pt x="19" y="120"/>
                        </a:lnTo>
                        <a:lnTo>
                          <a:pt x="15" y="121"/>
                        </a:lnTo>
                        <a:lnTo>
                          <a:pt x="13" y="121"/>
                        </a:lnTo>
                        <a:lnTo>
                          <a:pt x="13" y="121"/>
                        </a:lnTo>
                        <a:lnTo>
                          <a:pt x="11" y="120"/>
                        </a:lnTo>
                        <a:lnTo>
                          <a:pt x="10" y="120"/>
                        </a:lnTo>
                        <a:lnTo>
                          <a:pt x="9" y="119"/>
                        </a:lnTo>
                        <a:lnTo>
                          <a:pt x="6" y="119"/>
                        </a:lnTo>
                        <a:lnTo>
                          <a:pt x="4" y="120"/>
                        </a:lnTo>
                        <a:lnTo>
                          <a:pt x="3" y="120"/>
                        </a:lnTo>
                        <a:lnTo>
                          <a:pt x="1" y="120"/>
                        </a:lnTo>
                        <a:lnTo>
                          <a:pt x="0" y="120"/>
                        </a:lnTo>
                        <a:lnTo>
                          <a:pt x="1" y="121"/>
                        </a:lnTo>
                        <a:lnTo>
                          <a:pt x="1" y="124"/>
                        </a:lnTo>
                        <a:lnTo>
                          <a:pt x="4" y="125"/>
                        </a:lnTo>
                        <a:lnTo>
                          <a:pt x="5" y="127"/>
                        </a:lnTo>
                        <a:lnTo>
                          <a:pt x="6" y="129"/>
                        </a:lnTo>
                        <a:lnTo>
                          <a:pt x="8" y="130"/>
                        </a:lnTo>
                        <a:lnTo>
                          <a:pt x="6" y="132"/>
                        </a:lnTo>
                        <a:lnTo>
                          <a:pt x="6" y="134"/>
                        </a:lnTo>
                        <a:lnTo>
                          <a:pt x="6" y="136"/>
                        </a:lnTo>
                        <a:lnTo>
                          <a:pt x="8" y="137"/>
                        </a:lnTo>
                        <a:lnTo>
                          <a:pt x="10" y="140"/>
                        </a:lnTo>
                        <a:lnTo>
                          <a:pt x="14" y="141"/>
                        </a:lnTo>
                        <a:lnTo>
                          <a:pt x="16" y="142"/>
                        </a:lnTo>
                        <a:lnTo>
                          <a:pt x="19" y="145"/>
                        </a:lnTo>
                        <a:lnTo>
                          <a:pt x="20" y="146"/>
                        </a:lnTo>
                        <a:lnTo>
                          <a:pt x="23" y="152"/>
                        </a:lnTo>
                        <a:lnTo>
                          <a:pt x="20" y="159"/>
                        </a:lnTo>
                        <a:lnTo>
                          <a:pt x="15" y="162"/>
                        </a:lnTo>
                        <a:lnTo>
                          <a:pt x="10" y="166"/>
                        </a:lnTo>
                        <a:lnTo>
                          <a:pt x="6" y="171"/>
                        </a:lnTo>
                        <a:lnTo>
                          <a:pt x="5" y="173"/>
                        </a:lnTo>
                        <a:lnTo>
                          <a:pt x="6" y="175"/>
                        </a:lnTo>
                        <a:lnTo>
                          <a:pt x="8" y="176"/>
                        </a:lnTo>
                        <a:lnTo>
                          <a:pt x="9" y="176"/>
                        </a:lnTo>
                        <a:lnTo>
                          <a:pt x="10" y="177"/>
                        </a:lnTo>
                        <a:lnTo>
                          <a:pt x="10" y="178"/>
                        </a:lnTo>
                        <a:lnTo>
                          <a:pt x="9" y="181"/>
                        </a:lnTo>
                        <a:lnTo>
                          <a:pt x="9" y="182"/>
                        </a:lnTo>
                        <a:lnTo>
                          <a:pt x="8" y="183"/>
                        </a:lnTo>
                        <a:lnTo>
                          <a:pt x="8" y="185"/>
                        </a:lnTo>
                        <a:lnTo>
                          <a:pt x="8" y="187"/>
                        </a:lnTo>
                        <a:lnTo>
                          <a:pt x="9" y="190"/>
                        </a:lnTo>
                        <a:lnTo>
                          <a:pt x="16" y="200"/>
                        </a:lnTo>
                        <a:lnTo>
                          <a:pt x="24" y="205"/>
                        </a:lnTo>
                        <a:lnTo>
                          <a:pt x="33" y="206"/>
                        </a:lnTo>
                        <a:lnTo>
                          <a:pt x="41" y="207"/>
                        </a:lnTo>
                        <a:lnTo>
                          <a:pt x="46" y="207"/>
                        </a:lnTo>
                        <a:lnTo>
                          <a:pt x="50" y="208"/>
                        </a:lnTo>
                        <a:lnTo>
                          <a:pt x="53" y="213"/>
                        </a:lnTo>
                        <a:lnTo>
                          <a:pt x="50" y="218"/>
                        </a:lnTo>
                        <a:lnTo>
                          <a:pt x="45" y="225"/>
                        </a:lnTo>
                        <a:lnTo>
                          <a:pt x="39" y="230"/>
                        </a:lnTo>
                        <a:lnTo>
                          <a:pt x="36" y="233"/>
                        </a:lnTo>
                        <a:lnTo>
                          <a:pt x="36" y="233"/>
                        </a:lnTo>
                        <a:lnTo>
                          <a:pt x="36" y="236"/>
                        </a:lnTo>
                        <a:lnTo>
                          <a:pt x="36" y="237"/>
                        </a:lnTo>
                        <a:lnTo>
                          <a:pt x="38" y="240"/>
                        </a:lnTo>
                        <a:lnTo>
                          <a:pt x="40" y="240"/>
                        </a:lnTo>
                        <a:lnTo>
                          <a:pt x="43" y="241"/>
                        </a:lnTo>
                        <a:lnTo>
                          <a:pt x="44" y="241"/>
                        </a:lnTo>
                        <a:lnTo>
                          <a:pt x="46" y="241"/>
                        </a:lnTo>
                        <a:lnTo>
                          <a:pt x="54" y="241"/>
                        </a:lnTo>
                        <a:lnTo>
                          <a:pt x="63" y="238"/>
                        </a:lnTo>
                        <a:lnTo>
                          <a:pt x="71" y="236"/>
                        </a:lnTo>
                        <a:lnTo>
                          <a:pt x="78" y="232"/>
                        </a:lnTo>
                        <a:lnTo>
                          <a:pt x="78" y="231"/>
                        </a:lnTo>
                        <a:lnTo>
                          <a:pt x="78" y="230"/>
                        </a:lnTo>
                        <a:lnTo>
                          <a:pt x="76" y="228"/>
                        </a:lnTo>
                        <a:lnTo>
                          <a:pt x="76" y="227"/>
                        </a:lnTo>
                        <a:lnTo>
                          <a:pt x="79" y="226"/>
                        </a:lnTo>
                        <a:lnTo>
                          <a:pt x="81" y="226"/>
                        </a:lnTo>
                        <a:lnTo>
                          <a:pt x="83" y="225"/>
                        </a:lnTo>
                        <a:lnTo>
                          <a:pt x="84" y="223"/>
                        </a:lnTo>
                        <a:lnTo>
                          <a:pt x="84" y="221"/>
                        </a:lnTo>
                        <a:lnTo>
                          <a:pt x="84" y="221"/>
                        </a:lnTo>
                        <a:lnTo>
                          <a:pt x="84" y="220"/>
                        </a:lnTo>
                        <a:lnTo>
                          <a:pt x="85" y="217"/>
                        </a:lnTo>
                        <a:lnTo>
                          <a:pt x="88" y="217"/>
                        </a:lnTo>
                        <a:lnTo>
                          <a:pt x="90" y="216"/>
                        </a:lnTo>
                        <a:lnTo>
                          <a:pt x="94" y="216"/>
                        </a:lnTo>
                        <a:lnTo>
                          <a:pt x="95" y="215"/>
                        </a:lnTo>
                        <a:lnTo>
                          <a:pt x="96" y="213"/>
                        </a:lnTo>
                        <a:lnTo>
                          <a:pt x="96" y="211"/>
                        </a:lnTo>
                        <a:lnTo>
                          <a:pt x="98" y="208"/>
                        </a:lnTo>
                        <a:lnTo>
                          <a:pt x="98" y="207"/>
                        </a:lnTo>
                        <a:lnTo>
                          <a:pt x="101" y="203"/>
                        </a:lnTo>
                        <a:lnTo>
                          <a:pt x="108" y="201"/>
                        </a:lnTo>
                        <a:lnTo>
                          <a:pt x="115" y="198"/>
                        </a:lnTo>
                        <a:lnTo>
                          <a:pt x="119" y="197"/>
                        </a:lnTo>
                        <a:lnTo>
                          <a:pt x="121" y="197"/>
                        </a:lnTo>
                        <a:lnTo>
                          <a:pt x="126" y="200"/>
                        </a:lnTo>
                        <a:lnTo>
                          <a:pt x="132" y="202"/>
                        </a:lnTo>
                        <a:lnTo>
                          <a:pt x="137" y="205"/>
                        </a:lnTo>
                        <a:lnTo>
                          <a:pt x="140" y="206"/>
                        </a:lnTo>
                        <a:lnTo>
                          <a:pt x="140" y="206"/>
                        </a:lnTo>
                        <a:lnTo>
                          <a:pt x="140" y="207"/>
                        </a:lnTo>
                        <a:lnTo>
                          <a:pt x="141" y="210"/>
                        </a:lnTo>
                        <a:lnTo>
                          <a:pt x="142" y="211"/>
                        </a:lnTo>
                        <a:lnTo>
                          <a:pt x="142" y="212"/>
                        </a:lnTo>
                        <a:lnTo>
                          <a:pt x="145" y="212"/>
                        </a:lnTo>
                        <a:lnTo>
                          <a:pt x="145" y="211"/>
                        </a:lnTo>
                        <a:lnTo>
                          <a:pt x="145" y="210"/>
                        </a:lnTo>
                        <a:lnTo>
                          <a:pt x="145" y="208"/>
                        </a:lnTo>
                        <a:lnTo>
                          <a:pt x="146" y="207"/>
                        </a:lnTo>
                        <a:lnTo>
                          <a:pt x="151" y="211"/>
                        </a:lnTo>
                        <a:lnTo>
                          <a:pt x="157" y="218"/>
                        </a:lnTo>
                        <a:lnTo>
                          <a:pt x="166" y="226"/>
                        </a:lnTo>
                        <a:lnTo>
                          <a:pt x="174" y="233"/>
                        </a:lnTo>
                        <a:lnTo>
                          <a:pt x="179" y="238"/>
                        </a:lnTo>
                        <a:lnTo>
                          <a:pt x="179" y="238"/>
                        </a:lnTo>
                        <a:lnTo>
                          <a:pt x="179" y="238"/>
                        </a:lnTo>
                        <a:lnTo>
                          <a:pt x="179" y="236"/>
                        </a:lnTo>
                        <a:lnTo>
                          <a:pt x="179" y="235"/>
                        </a:lnTo>
                        <a:lnTo>
                          <a:pt x="179" y="233"/>
                        </a:lnTo>
                        <a:lnTo>
                          <a:pt x="179" y="233"/>
                        </a:lnTo>
                        <a:lnTo>
                          <a:pt x="180" y="233"/>
                        </a:lnTo>
                        <a:lnTo>
                          <a:pt x="182" y="235"/>
                        </a:lnTo>
                        <a:lnTo>
                          <a:pt x="185" y="237"/>
                        </a:lnTo>
                        <a:lnTo>
                          <a:pt x="187" y="238"/>
                        </a:lnTo>
                        <a:lnTo>
                          <a:pt x="191" y="240"/>
                        </a:lnTo>
                        <a:lnTo>
                          <a:pt x="192" y="241"/>
                        </a:lnTo>
                        <a:lnTo>
                          <a:pt x="195" y="242"/>
                        </a:lnTo>
                        <a:lnTo>
                          <a:pt x="200" y="248"/>
                        </a:lnTo>
                        <a:lnTo>
                          <a:pt x="201" y="256"/>
                        </a:lnTo>
                        <a:lnTo>
                          <a:pt x="201" y="266"/>
                        </a:lnTo>
                        <a:lnTo>
                          <a:pt x="200" y="275"/>
                        </a:lnTo>
                        <a:lnTo>
                          <a:pt x="200" y="283"/>
                        </a:lnTo>
                        <a:lnTo>
                          <a:pt x="201" y="290"/>
                        </a:lnTo>
                        <a:lnTo>
                          <a:pt x="207" y="300"/>
                        </a:lnTo>
                        <a:lnTo>
                          <a:pt x="212" y="311"/>
                        </a:lnTo>
                        <a:lnTo>
                          <a:pt x="212" y="317"/>
                        </a:lnTo>
                        <a:lnTo>
                          <a:pt x="210" y="325"/>
                        </a:lnTo>
                        <a:lnTo>
                          <a:pt x="207" y="331"/>
                        </a:lnTo>
                        <a:lnTo>
                          <a:pt x="207" y="336"/>
                        </a:lnTo>
                        <a:lnTo>
                          <a:pt x="209" y="336"/>
                        </a:lnTo>
                        <a:lnTo>
                          <a:pt x="211" y="337"/>
                        </a:lnTo>
                        <a:lnTo>
                          <a:pt x="214" y="336"/>
                        </a:lnTo>
                        <a:lnTo>
                          <a:pt x="217" y="337"/>
                        </a:lnTo>
                        <a:lnTo>
                          <a:pt x="220" y="337"/>
                        </a:lnTo>
                        <a:lnTo>
                          <a:pt x="222" y="340"/>
                        </a:lnTo>
                        <a:lnTo>
                          <a:pt x="224" y="341"/>
                        </a:lnTo>
                        <a:lnTo>
                          <a:pt x="224" y="343"/>
                        </a:lnTo>
                        <a:lnTo>
                          <a:pt x="224" y="345"/>
                        </a:lnTo>
                        <a:lnTo>
                          <a:pt x="222" y="346"/>
                        </a:lnTo>
                        <a:lnTo>
                          <a:pt x="221" y="347"/>
                        </a:lnTo>
                        <a:lnTo>
                          <a:pt x="221" y="348"/>
                        </a:lnTo>
                        <a:lnTo>
                          <a:pt x="222" y="350"/>
                        </a:lnTo>
                        <a:lnTo>
                          <a:pt x="225" y="351"/>
                        </a:lnTo>
                        <a:lnTo>
                          <a:pt x="227" y="352"/>
                        </a:lnTo>
                        <a:lnTo>
                          <a:pt x="231" y="353"/>
                        </a:lnTo>
                        <a:lnTo>
                          <a:pt x="232" y="355"/>
                        </a:lnTo>
                        <a:lnTo>
                          <a:pt x="234" y="357"/>
                        </a:lnTo>
                        <a:lnTo>
                          <a:pt x="237" y="362"/>
                        </a:lnTo>
                        <a:lnTo>
                          <a:pt x="241" y="368"/>
                        </a:lnTo>
                        <a:lnTo>
                          <a:pt x="245" y="373"/>
                        </a:lnTo>
                        <a:lnTo>
                          <a:pt x="246" y="376"/>
                        </a:lnTo>
                        <a:lnTo>
                          <a:pt x="245" y="378"/>
                        </a:lnTo>
                        <a:lnTo>
                          <a:pt x="245" y="379"/>
                        </a:lnTo>
                        <a:lnTo>
                          <a:pt x="243" y="381"/>
                        </a:lnTo>
                        <a:lnTo>
                          <a:pt x="242" y="381"/>
                        </a:lnTo>
                        <a:lnTo>
                          <a:pt x="241" y="381"/>
                        </a:lnTo>
                        <a:lnTo>
                          <a:pt x="240" y="381"/>
                        </a:lnTo>
                        <a:lnTo>
                          <a:pt x="239" y="382"/>
                        </a:lnTo>
                        <a:lnTo>
                          <a:pt x="240" y="384"/>
                        </a:lnTo>
                        <a:lnTo>
                          <a:pt x="241" y="386"/>
                        </a:lnTo>
                        <a:lnTo>
                          <a:pt x="243" y="386"/>
                        </a:lnTo>
                        <a:lnTo>
                          <a:pt x="247" y="386"/>
                        </a:lnTo>
                        <a:lnTo>
                          <a:pt x="251" y="387"/>
                        </a:lnTo>
                        <a:lnTo>
                          <a:pt x="255" y="387"/>
                        </a:lnTo>
                        <a:lnTo>
                          <a:pt x="258" y="387"/>
                        </a:lnTo>
                        <a:lnTo>
                          <a:pt x="265" y="391"/>
                        </a:lnTo>
                        <a:lnTo>
                          <a:pt x="271" y="397"/>
                        </a:lnTo>
                        <a:lnTo>
                          <a:pt x="275" y="407"/>
                        </a:lnTo>
                        <a:lnTo>
                          <a:pt x="277" y="414"/>
                        </a:lnTo>
                        <a:lnTo>
                          <a:pt x="282" y="421"/>
                        </a:lnTo>
                        <a:lnTo>
                          <a:pt x="282" y="421"/>
                        </a:lnTo>
                        <a:lnTo>
                          <a:pt x="285" y="421"/>
                        </a:lnTo>
                        <a:lnTo>
                          <a:pt x="286" y="421"/>
                        </a:lnTo>
                        <a:lnTo>
                          <a:pt x="287" y="421"/>
                        </a:lnTo>
                        <a:lnTo>
                          <a:pt x="290" y="423"/>
                        </a:lnTo>
                        <a:lnTo>
                          <a:pt x="293" y="426"/>
                        </a:lnTo>
                        <a:lnTo>
                          <a:pt x="296" y="428"/>
                        </a:lnTo>
                        <a:lnTo>
                          <a:pt x="298" y="431"/>
                        </a:lnTo>
                        <a:lnTo>
                          <a:pt x="301" y="433"/>
                        </a:lnTo>
                        <a:lnTo>
                          <a:pt x="302" y="437"/>
                        </a:lnTo>
                        <a:lnTo>
                          <a:pt x="302" y="441"/>
                        </a:lnTo>
                        <a:lnTo>
                          <a:pt x="303" y="444"/>
                        </a:lnTo>
                        <a:lnTo>
                          <a:pt x="305" y="448"/>
                        </a:lnTo>
                        <a:lnTo>
                          <a:pt x="306" y="451"/>
                        </a:lnTo>
                        <a:lnTo>
                          <a:pt x="310" y="452"/>
                        </a:lnTo>
                        <a:lnTo>
                          <a:pt x="312" y="454"/>
                        </a:lnTo>
                        <a:lnTo>
                          <a:pt x="316" y="457"/>
                        </a:lnTo>
                        <a:lnTo>
                          <a:pt x="318" y="459"/>
                        </a:lnTo>
                        <a:lnTo>
                          <a:pt x="320" y="462"/>
                        </a:lnTo>
                        <a:lnTo>
                          <a:pt x="321" y="466"/>
                        </a:lnTo>
                        <a:lnTo>
                          <a:pt x="322" y="469"/>
                        </a:lnTo>
                        <a:lnTo>
                          <a:pt x="325" y="472"/>
                        </a:lnTo>
                        <a:lnTo>
                          <a:pt x="326" y="474"/>
                        </a:lnTo>
                        <a:lnTo>
                          <a:pt x="327" y="474"/>
                        </a:lnTo>
                        <a:lnTo>
                          <a:pt x="328" y="473"/>
                        </a:lnTo>
                        <a:lnTo>
                          <a:pt x="330" y="473"/>
                        </a:lnTo>
                        <a:lnTo>
                          <a:pt x="331" y="474"/>
                        </a:lnTo>
                        <a:lnTo>
                          <a:pt x="332" y="476"/>
                        </a:lnTo>
                        <a:lnTo>
                          <a:pt x="333" y="478"/>
                        </a:lnTo>
                        <a:lnTo>
                          <a:pt x="335" y="479"/>
                        </a:lnTo>
                        <a:lnTo>
                          <a:pt x="338" y="479"/>
                        </a:lnTo>
                        <a:lnTo>
                          <a:pt x="340" y="481"/>
                        </a:lnTo>
                        <a:lnTo>
                          <a:pt x="342" y="481"/>
                        </a:lnTo>
                        <a:lnTo>
                          <a:pt x="343" y="481"/>
                        </a:lnTo>
                        <a:lnTo>
                          <a:pt x="346" y="482"/>
                        </a:lnTo>
                        <a:lnTo>
                          <a:pt x="347" y="484"/>
                        </a:lnTo>
                        <a:lnTo>
                          <a:pt x="350" y="488"/>
                        </a:lnTo>
                        <a:lnTo>
                          <a:pt x="350" y="489"/>
                        </a:lnTo>
                        <a:lnTo>
                          <a:pt x="350" y="491"/>
                        </a:lnTo>
                        <a:lnTo>
                          <a:pt x="351" y="493"/>
                        </a:lnTo>
                        <a:lnTo>
                          <a:pt x="351" y="496"/>
                        </a:lnTo>
                        <a:lnTo>
                          <a:pt x="352" y="496"/>
                        </a:lnTo>
                        <a:lnTo>
                          <a:pt x="353" y="497"/>
                        </a:lnTo>
                        <a:lnTo>
                          <a:pt x="356" y="496"/>
                        </a:lnTo>
                        <a:lnTo>
                          <a:pt x="358" y="494"/>
                        </a:lnTo>
                        <a:lnTo>
                          <a:pt x="361" y="493"/>
                        </a:lnTo>
                        <a:lnTo>
                          <a:pt x="363" y="492"/>
                        </a:lnTo>
                        <a:lnTo>
                          <a:pt x="366" y="491"/>
                        </a:lnTo>
                        <a:lnTo>
                          <a:pt x="368" y="491"/>
                        </a:lnTo>
                        <a:lnTo>
                          <a:pt x="372" y="492"/>
                        </a:lnTo>
                        <a:lnTo>
                          <a:pt x="374" y="494"/>
                        </a:lnTo>
                        <a:lnTo>
                          <a:pt x="378" y="497"/>
                        </a:lnTo>
                        <a:lnTo>
                          <a:pt x="381" y="498"/>
                        </a:lnTo>
                        <a:lnTo>
                          <a:pt x="383" y="498"/>
                        </a:lnTo>
                        <a:lnTo>
                          <a:pt x="386" y="497"/>
                        </a:lnTo>
                        <a:lnTo>
                          <a:pt x="388" y="496"/>
                        </a:lnTo>
                        <a:lnTo>
                          <a:pt x="391" y="496"/>
                        </a:lnTo>
                        <a:lnTo>
                          <a:pt x="394" y="497"/>
                        </a:lnTo>
                        <a:lnTo>
                          <a:pt x="401" y="504"/>
                        </a:lnTo>
                        <a:lnTo>
                          <a:pt x="407" y="516"/>
                        </a:lnTo>
                        <a:lnTo>
                          <a:pt x="411" y="524"/>
                        </a:lnTo>
                        <a:lnTo>
                          <a:pt x="411" y="527"/>
                        </a:lnTo>
                        <a:lnTo>
                          <a:pt x="412" y="529"/>
                        </a:lnTo>
                        <a:lnTo>
                          <a:pt x="413" y="532"/>
                        </a:lnTo>
                        <a:lnTo>
                          <a:pt x="413" y="536"/>
                        </a:lnTo>
                        <a:lnTo>
                          <a:pt x="413" y="534"/>
                        </a:lnTo>
                        <a:lnTo>
                          <a:pt x="414" y="533"/>
                        </a:lnTo>
                        <a:lnTo>
                          <a:pt x="416" y="533"/>
                        </a:lnTo>
                        <a:lnTo>
                          <a:pt x="417" y="534"/>
                        </a:lnTo>
                        <a:lnTo>
                          <a:pt x="418" y="536"/>
                        </a:lnTo>
                        <a:lnTo>
                          <a:pt x="419" y="536"/>
                        </a:lnTo>
                        <a:lnTo>
                          <a:pt x="421" y="537"/>
                        </a:lnTo>
                        <a:lnTo>
                          <a:pt x="423" y="536"/>
                        </a:lnTo>
                        <a:lnTo>
                          <a:pt x="424" y="534"/>
                        </a:lnTo>
                        <a:lnTo>
                          <a:pt x="427" y="534"/>
                        </a:lnTo>
                        <a:lnTo>
                          <a:pt x="428" y="534"/>
                        </a:lnTo>
                        <a:lnTo>
                          <a:pt x="431" y="536"/>
                        </a:lnTo>
                        <a:lnTo>
                          <a:pt x="433" y="538"/>
                        </a:lnTo>
                        <a:lnTo>
                          <a:pt x="436" y="541"/>
                        </a:lnTo>
                        <a:lnTo>
                          <a:pt x="438" y="543"/>
                        </a:lnTo>
                        <a:lnTo>
                          <a:pt x="439" y="544"/>
                        </a:lnTo>
                        <a:lnTo>
                          <a:pt x="439" y="547"/>
                        </a:lnTo>
                        <a:lnTo>
                          <a:pt x="438" y="548"/>
                        </a:lnTo>
                        <a:lnTo>
                          <a:pt x="437" y="549"/>
                        </a:lnTo>
                        <a:lnTo>
                          <a:pt x="434" y="551"/>
                        </a:lnTo>
                        <a:lnTo>
                          <a:pt x="432" y="551"/>
                        </a:lnTo>
                        <a:lnTo>
                          <a:pt x="429" y="552"/>
                        </a:lnTo>
                        <a:lnTo>
                          <a:pt x="428" y="553"/>
                        </a:lnTo>
                        <a:lnTo>
                          <a:pt x="428" y="556"/>
                        </a:lnTo>
                        <a:lnTo>
                          <a:pt x="429" y="557"/>
                        </a:lnTo>
                        <a:lnTo>
                          <a:pt x="431" y="557"/>
                        </a:lnTo>
                        <a:lnTo>
                          <a:pt x="432" y="556"/>
                        </a:lnTo>
                        <a:lnTo>
                          <a:pt x="434" y="554"/>
                        </a:lnTo>
                        <a:lnTo>
                          <a:pt x="437" y="553"/>
                        </a:lnTo>
                        <a:lnTo>
                          <a:pt x="439" y="552"/>
                        </a:lnTo>
                        <a:lnTo>
                          <a:pt x="444" y="552"/>
                        </a:lnTo>
                        <a:lnTo>
                          <a:pt x="449" y="551"/>
                        </a:lnTo>
                        <a:lnTo>
                          <a:pt x="453" y="551"/>
                        </a:lnTo>
                        <a:lnTo>
                          <a:pt x="458" y="551"/>
                        </a:lnTo>
                        <a:lnTo>
                          <a:pt x="462" y="553"/>
                        </a:lnTo>
                        <a:lnTo>
                          <a:pt x="467" y="561"/>
                        </a:lnTo>
                        <a:lnTo>
                          <a:pt x="469" y="568"/>
                        </a:lnTo>
                        <a:lnTo>
                          <a:pt x="471" y="573"/>
                        </a:lnTo>
                        <a:lnTo>
                          <a:pt x="471" y="575"/>
                        </a:lnTo>
                        <a:lnTo>
                          <a:pt x="469" y="578"/>
                        </a:lnTo>
                        <a:lnTo>
                          <a:pt x="468" y="579"/>
                        </a:lnTo>
                        <a:lnTo>
                          <a:pt x="467" y="580"/>
                        </a:lnTo>
                        <a:lnTo>
                          <a:pt x="466" y="583"/>
                        </a:lnTo>
                        <a:lnTo>
                          <a:pt x="464" y="584"/>
                        </a:lnTo>
                        <a:lnTo>
                          <a:pt x="464" y="587"/>
                        </a:lnTo>
                        <a:lnTo>
                          <a:pt x="466" y="589"/>
                        </a:lnTo>
                        <a:lnTo>
                          <a:pt x="468" y="590"/>
                        </a:lnTo>
                        <a:lnTo>
                          <a:pt x="471" y="592"/>
                        </a:lnTo>
                        <a:lnTo>
                          <a:pt x="474" y="592"/>
                        </a:lnTo>
                        <a:lnTo>
                          <a:pt x="477" y="593"/>
                        </a:lnTo>
                        <a:lnTo>
                          <a:pt x="478" y="594"/>
                        </a:lnTo>
                        <a:lnTo>
                          <a:pt x="481" y="595"/>
                        </a:lnTo>
                        <a:lnTo>
                          <a:pt x="483" y="598"/>
                        </a:lnTo>
                        <a:lnTo>
                          <a:pt x="486" y="602"/>
                        </a:lnTo>
                        <a:lnTo>
                          <a:pt x="487" y="605"/>
                        </a:lnTo>
                        <a:lnTo>
                          <a:pt x="489" y="608"/>
                        </a:lnTo>
                        <a:lnTo>
                          <a:pt x="493" y="609"/>
                        </a:lnTo>
                        <a:lnTo>
                          <a:pt x="496" y="610"/>
                        </a:lnTo>
                        <a:lnTo>
                          <a:pt x="497" y="609"/>
                        </a:lnTo>
                        <a:lnTo>
                          <a:pt x="498" y="608"/>
                        </a:lnTo>
                        <a:lnTo>
                          <a:pt x="499" y="607"/>
                        </a:lnTo>
                        <a:lnTo>
                          <a:pt x="502" y="605"/>
                        </a:lnTo>
                        <a:lnTo>
                          <a:pt x="503" y="603"/>
                        </a:lnTo>
                        <a:lnTo>
                          <a:pt x="504" y="602"/>
                        </a:lnTo>
                        <a:lnTo>
                          <a:pt x="505" y="602"/>
                        </a:lnTo>
                        <a:lnTo>
                          <a:pt x="508" y="602"/>
                        </a:lnTo>
                        <a:lnTo>
                          <a:pt x="509" y="603"/>
                        </a:lnTo>
                        <a:lnTo>
                          <a:pt x="512" y="605"/>
                        </a:lnTo>
                        <a:lnTo>
                          <a:pt x="514" y="610"/>
                        </a:lnTo>
                        <a:lnTo>
                          <a:pt x="515" y="613"/>
                        </a:lnTo>
                        <a:lnTo>
                          <a:pt x="517" y="615"/>
                        </a:lnTo>
                        <a:lnTo>
                          <a:pt x="518" y="619"/>
                        </a:lnTo>
                        <a:lnTo>
                          <a:pt x="519" y="622"/>
                        </a:lnTo>
                        <a:lnTo>
                          <a:pt x="519" y="630"/>
                        </a:lnTo>
                        <a:lnTo>
                          <a:pt x="520" y="639"/>
                        </a:lnTo>
                        <a:lnTo>
                          <a:pt x="523" y="648"/>
                        </a:lnTo>
                        <a:lnTo>
                          <a:pt x="525" y="652"/>
                        </a:lnTo>
                        <a:lnTo>
                          <a:pt x="529" y="655"/>
                        </a:lnTo>
                        <a:lnTo>
                          <a:pt x="532" y="660"/>
                        </a:lnTo>
                        <a:lnTo>
                          <a:pt x="533" y="665"/>
                        </a:lnTo>
                        <a:lnTo>
                          <a:pt x="534" y="679"/>
                        </a:lnTo>
                        <a:lnTo>
                          <a:pt x="535" y="693"/>
                        </a:lnTo>
                        <a:lnTo>
                          <a:pt x="537" y="697"/>
                        </a:lnTo>
                        <a:lnTo>
                          <a:pt x="539" y="698"/>
                        </a:lnTo>
                        <a:lnTo>
                          <a:pt x="540" y="699"/>
                        </a:lnTo>
                        <a:lnTo>
                          <a:pt x="542" y="700"/>
                        </a:lnTo>
                        <a:lnTo>
                          <a:pt x="543" y="702"/>
                        </a:lnTo>
                        <a:lnTo>
                          <a:pt x="543" y="704"/>
                        </a:lnTo>
                        <a:lnTo>
                          <a:pt x="543" y="705"/>
                        </a:lnTo>
                        <a:lnTo>
                          <a:pt x="543" y="709"/>
                        </a:lnTo>
                        <a:lnTo>
                          <a:pt x="540" y="715"/>
                        </a:lnTo>
                        <a:lnTo>
                          <a:pt x="535" y="718"/>
                        </a:lnTo>
                        <a:lnTo>
                          <a:pt x="529" y="718"/>
                        </a:lnTo>
                        <a:lnTo>
                          <a:pt x="524" y="719"/>
                        </a:lnTo>
                        <a:lnTo>
                          <a:pt x="518" y="722"/>
                        </a:lnTo>
                        <a:lnTo>
                          <a:pt x="517" y="724"/>
                        </a:lnTo>
                        <a:lnTo>
                          <a:pt x="517" y="725"/>
                        </a:lnTo>
                        <a:lnTo>
                          <a:pt x="518" y="728"/>
                        </a:lnTo>
                        <a:lnTo>
                          <a:pt x="519" y="730"/>
                        </a:lnTo>
                        <a:lnTo>
                          <a:pt x="520" y="733"/>
                        </a:lnTo>
                        <a:lnTo>
                          <a:pt x="520" y="735"/>
                        </a:lnTo>
                        <a:lnTo>
                          <a:pt x="520" y="738"/>
                        </a:lnTo>
                        <a:lnTo>
                          <a:pt x="518" y="744"/>
                        </a:lnTo>
                        <a:lnTo>
                          <a:pt x="515" y="748"/>
                        </a:lnTo>
                        <a:lnTo>
                          <a:pt x="514" y="750"/>
                        </a:lnTo>
                        <a:lnTo>
                          <a:pt x="513" y="752"/>
                        </a:lnTo>
                        <a:lnTo>
                          <a:pt x="512" y="753"/>
                        </a:lnTo>
                        <a:lnTo>
                          <a:pt x="510" y="753"/>
                        </a:lnTo>
                        <a:lnTo>
                          <a:pt x="510" y="754"/>
                        </a:lnTo>
                        <a:lnTo>
                          <a:pt x="509" y="754"/>
                        </a:lnTo>
                        <a:lnTo>
                          <a:pt x="508" y="754"/>
                        </a:lnTo>
                        <a:lnTo>
                          <a:pt x="505" y="754"/>
                        </a:lnTo>
                        <a:lnTo>
                          <a:pt x="504" y="755"/>
                        </a:lnTo>
                        <a:lnTo>
                          <a:pt x="502" y="758"/>
                        </a:lnTo>
                        <a:lnTo>
                          <a:pt x="500" y="760"/>
                        </a:lnTo>
                        <a:lnTo>
                          <a:pt x="500" y="768"/>
                        </a:lnTo>
                        <a:lnTo>
                          <a:pt x="502" y="774"/>
                        </a:lnTo>
                        <a:lnTo>
                          <a:pt x="504" y="780"/>
                        </a:lnTo>
                        <a:lnTo>
                          <a:pt x="508" y="784"/>
                        </a:lnTo>
                        <a:lnTo>
                          <a:pt x="519" y="786"/>
                        </a:lnTo>
                        <a:lnTo>
                          <a:pt x="527" y="784"/>
                        </a:lnTo>
                        <a:lnTo>
                          <a:pt x="532" y="780"/>
                        </a:lnTo>
                        <a:lnTo>
                          <a:pt x="534" y="774"/>
                        </a:lnTo>
                        <a:lnTo>
                          <a:pt x="538" y="768"/>
                        </a:lnTo>
                        <a:lnTo>
                          <a:pt x="542" y="760"/>
                        </a:lnTo>
                        <a:lnTo>
                          <a:pt x="549" y="754"/>
                        </a:lnTo>
                        <a:lnTo>
                          <a:pt x="552" y="753"/>
                        </a:lnTo>
                        <a:lnTo>
                          <a:pt x="554" y="752"/>
                        </a:lnTo>
                        <a:lnTo>
                          <a:pt x="558" y="750"/>
                        </a:lnTo>
                        <a:lnTo>
                          <a:pt x="560" y="749"/>
                        </a:lnTo>
                        <a:lnTo>
                          <a:pt x="563" y="747"/>
                        </a:lnTo>
                        <a:lnTo>
                          <a:pt x="564" y="744"/>
                        </a:lnTo>
                        <a:lnTo>
                          <a:pt x="565" y="735"/>
                        </a:lnTo>
                        <a:lnTo>
                          <a:pt x="564" y="728"/>
                        </a:lnTo>
                        <a:lnTo>
                          <a:pt x="564" y="720"/>
                        </a:lnTo>
                        <a:lnTo>
                          <a:pt x="568" y="713"/>
                        </a:lnTo>
                        <a:lnTo>
                          <a:pt x="575" y="708"/>
                        </a:lnTo>
                        <a:lnTo>
                          <a:pt x="584" y="705"/>
                        </a:lnTo>
                        <a:lnTo>
                          <a:pt x="593" y="705"/>
                        </a:lnTo>
                        <a:lnTo>
                          <a:pt x="599" y="704"/>
                        </a:lnTo>
                        <a:lnTo>
                          <a:pt x="605" y="702"/>
                        </a:lnTo>
                        <a:lnTo>
                          <a:pt x="608" y="697"/>
                        </a:lnTo>
                        <a:lnTo>
                          <a:pt x="608" y="695"/>
                        </a:lnTo>
                        <a:lnTo>
                          <a:pt x="607" y="694"/>
                        </a:lnTo>
                        <a:lnTo>
                          <a:pt x="605" y="693"/>
                        </a:lnTo>
                        <a:lnTo>
                          <a:pt x="604" y="690"/>
                        </a:lnTo>
                        <a:lnTo>
                          <a:pt x="603" y="689"/>
                        </a:lnTo>
                        <a:lnTo>
                          <a:pt x="604" y="687"/>
                        </a:lnTo>
                        <a:lnTo>
                          <a:pt x="605" y="684"/>
                        </a:lnTo>
                        <a:lnTo>
                          <a:pt x="605" y="682"/>
                        </a:lnTo>
                        <a:lnTo>
                          <a:pt x="605" y="679"/>
                        </a:lnTo>
                        <a:lnTo>
                          <a:pt x="604" y="677"/>
                        </a:lnTo>
                        <a:lnTo>
                          <a:pt x="604" y="674"/>
                        </a:lnTo>
                        <a:lnTo>
                          <a:pt x="604" y="672"/>
                        </a:lnTo>
                        <a:lnTo>
                          <a:pt x="604" y="670"/>
                        </a:lnTo>
                        <a:lnTo>
                          <a:pt x="605" y="669"/>
                        </a:lnTo>
                        <a:lnTo>
                          <a:pt x="607" y="667"/>
                        </a:lnTo>
                        <a:lnTo>
                          <a:pt x="607" y="665"/>
                        </a:lnTo>
                        <a:lnTo>
                          <a:pt x="608" y="664"/>
                        </a:lnTo>
                        <a:lnTo>
                          <a:pt x="607" y="663"/>
                        </a:lnTo>
                        <a:lnTo>
                          <a:pt x="605" y="663"/>
                        </a:lnTo>
                        <a:lnTo>
                          <a:pt x="603" y="663"/>
                        </a:lnTo>
                        <a:lnTo>
                          <a:pt x="602" y="662"/>
                        </a:lnTo>
                        <a:lnTo>
                          <a:pt x="600" y="662"/>
                        </a:lnTo>
                        <a:lnTo>
                          <a:pt x="595" y="658"/>
                        </a:lnTo>
                        <a:lnTo>
                          <a:pt x="592" y="653"/>
                        </a:lnTo>
                        <a:lnTo>
                          <a:pt x="587" y="648"/>
                        </a:lnTo>
                        <a:lnTo>
                          <a:pt x="582" y="645"/>
                        </a:lnTo>
                        <a:lnTo>
                          <a:pt x="579" y="644"/>
                        </a:lnTo>
                        <a:lnTo>
                          <a:pt x="577" y="644"/>
                        </a:lnTo>
                        <a:lnTo>
                          <a:pt x="574" y="644"/>
                        </a:lnTo>
                        <a:lnTo>
                          <a:pt x="572" y="644"/>
                        </a:lnTo>
                        <a:lnTo>
                          <a:pt x="569" y="643"/>
                        </a:lnTo>
                        <a:lnTo>
                          <a:pt x="567" y="640"/>
                        </a:lnTo>
                        <a:lnTo>
                          <a:pt x="567" y="639"/>
                        </a:lnTo>
                        <a:lnTo>
                          <a:pt x="567" y="638"/>
                        </a:lnTo>
                        <a:lnTo>
                          <a:pt x="567" y="637"/>
                        </a:lnTo>
                        <a:lnTo>
                          <a:pt x="565" y="629"/>
                        </a:lnTo>
                        <a:lnTo>
                          <a:pt x="567" y="625"/>
                        </a:lnTo>
                        <a:lnTo>
                          <a:pt x="569" y="623"/>
                        </a:lnTo>
                        <a:lnTo>
                          <a:pt x="572" y="620"/>
                        </a:lnTo>
                        <a:lnTo>
                          <a:pt x="574" y="615"/>
                        </a:lnTo>
                        <a:lnTo>
                          <a:pt x="574" y="613"/>
                        </a:lnTo>
                        <a:lnTo>
                          <a:pt x="573" y="610"/>
                        </a:lnTo>
                        <a:lnTo>
                          <a:pt x="573" y="608"/>
                        </a:lnTo>
                        <a:lnTo>
                          <a:pt x="574" y="605"/>
                        </a:lnTo>
                        <a:lnTo>
                          <a:pt x="578" y="600"/>
                        </a:lnTo>
                        <a:lnTo>
                          <a:pt x="583" y="593"/>
                        </a:lnTo>
                        <a:lnTo>
                          <a:pt x="588" y="585"/>
                        </a:lnTo>
                        <a:lnTo>
                          <a:pt x="592" y="579"/>
                        </a:lnTo>
                        <a:lnTo>
                          <a:pt x="594" y="575"/>
                        </a:lnTo>
                        <a:lnTo>
                          <a:pt x="598" y="573"/>
                        </a:lnTo>
                        <a:lnTo>
                          <a:pt x="600" y="572"/>
                        </a:lnTo>
                        <a:lnTo>
                          <a:pt x="603" y="572"/>
                        </a:lnTo>
                        <a:lnTo>
                          <a:pt x="604" y="572"/>
                        </a:lnTo>
                        <a:lnTo>
                          <a:pt x="607" y="573"/>
                        </a:lnTo>
                        <a:lnTo>
                          <a:pt x="609" y="573"/>
                        </a:lnTo>
                        <a:lnTo>
                          <a:pt x="613" y="573"/>
                        </a:lnTo>
                        <a:lnTo>
                          <a:pt x="614" y="573"/>
                        </a:lnTo>
                        <a:lnTo>
                          <a:pt x="617" y="573"/>
                        </a:lnTo>
                        <a:lnTo>
                          <a:pt x="619" y="572"/>
                        </a:lnTo>
                        <a:lnTo>
                          <a:pt x="620" y="572"/>
                        </a:lnTo>
                        <a:lnTo>
                          <a:pt x="620" y="573"/>
                        </a:lnTo>
                        <a:lnTo>
                          <a:pt x="619" y="574"/>
                        </a:lnTo>
                        <a:lnTo>
                          <a:pt x="618" y="574"/>
                        </a:lnTo>
                        <a:lnTo>
                          <a:pt x="615" y="575"/>
                        </a:lnTo>
                        <a:lnTo>
                          <a:pt x="614" y="577"/>
                        </a:lnTo>
                        <a:lnTo>
                          <a:pt x="613" y="578"/>
                        </a:lnTo>
                        <a:lnTo>
                          <a:pt x="613" y="579"/>
                        </a:lnTo>
                        <a:lnTo>
                          <a:pt x="614" y="580"/>
                        </a:lnTo>
                        <a:lnTo>
                          <a:pt x="615" y="582"/>
                        </a:lnTo>
                        <a:lnTo>
                          <a:pt x="618" y="583"/>
                        </a:lnTo>
                        <a:lnTo>
                          <a:pt x="622" y="584"/>
                        </a:lnTo>
                        <a:lnTo>
                          <a:pt x="624" y="585"/>
                        </a:lnTo>
                        <a:lnTo>
                          <a:pt x="625" y="587"/>
                        </a:lnTo>
                        <a:lnTo>
                          <a:pt x="633" y="588"/>
                        </a:lnTo>
                        <a:lnTo>
                          <a:pt x="643" y="589"/>
                        </a:lnTo>
                        <a:lnTo>
                          <a:pt x="653" y="592"/>
                        </a:lnTo>
                        <a:lnTo>
                          <a:pt x="658" y="594"/>
                        </a:lnTo>
                        <a:lnTo>
                          <a:pt x="659" y="595"/>
                        </a:lnTo>
                        <a:lnTo>
                          <a:pt x="659" y="598"/>
                        </a:lnTo>
                        <a:lnTo>
                          <a:pt x="659" y="600"/>
                        </a:lnTo>
                        <a:lnTo>
                          <a:pt x="659" y="602"/>
                        </a:lnTo>
                        <a:lnTo>
                          <a:pt x="660" y="603"/>
                        </a:lnTo>
                        <a:lnTo>
                          <a:pt x="661" y="604"/>
                        </a:lnTo>
                        <a:lnTo>
                          <a:pt x="664" y="605"/>
                        </a:lnTo>
                        <a:lnTo>
                          <a:pt x="664" y="607"/>
                        </a:lnTo>
                        <a:lnTo>
                          <a:pt x="664" y="608"/>
                        </a:lnTo>
                        <a:lnTo>
                          <a:pt x="663" y="609"/>
                        </a:lnTo>
                        <a:lnTo>
                          <a:pt x="663" y="609"/>
                        </a:lnTo>
                        <a:lnTo>
                          <a:pt x="661" y="610"/>
                        </a:lnTo>
                        <a:lnTo>
                          <a:pt x="661" y="612"/>
                        </a:lnTo>
                        <a:lnTo>
                          <a:pt x="661" y="612"/>
                        </a:lnTo>
                        <a:lnTo>
                          <a:pt x="663" y="612"/>
                        </a:lnTo>
                        <a:lnTo>
                          <a:pt x="664" y="613"/>
                        </a:lnTo>
                        <a:lnTo>
                          <a:pt x="664" y="613"/>
                        </a:lnTo>
                        <a:lnTo>
                          <a:pt x="665" y="615"/>
                        </a:lnTo>
                        <a:lnTo>
                          <a:pt x="666" y="619"/>
                        </a:lnTo>
                        <a:lnTo>
                          <a:pt x="668" y="622"/>
                        </a:lnTo>
                        <a:lnTo>
                          <a:pt x="669" y="624"/>
                        </a:lnTo>
                        <a:lnTo>
                          <a:pt x="671" y="628"/>
                        </a:lnTo>
                        <a:lnTo>
                          <a:pt x="675" y="630"/>
                        </a:lnTo>
                        <a:lnTo>
                          <a:pt x="680" y="632"/>
                        </a:lnTo>
                        <a:lnTo>
                          <a:pt x="683" y="633"/>
                        </a:lnTo>
                        <a:lnTo>
                          <a:pt x="685" y="633"/>
                        </a:lnTo>
                        <a:lnTo>
                          <a:pt x="686" y="632"/>
                        </a:lnTo>
                        <a:lnTo>
                          <a:pt x="688" y="630"/>
                        </a:lnTo>
                        <a:lnTo>
                          <a:pt x="688" y="628"/>
                        </a:lnTo>
                        <a:lnTo>
                          <a:pt x="689" y="625"/>
                        </a:lnTo>
                        <a:lnTo>
                          <a:pt x="689" y="623"/>
                        </a:lnTo>
                        <a:lnTo>
                          <a:pt x="689" y="619"/>
                        </a:lnTo>
                        <a:lnTo>
                          <a:pt x="690" y="617"/>
                        </a:lnTo>
                        <a:lnTo>
                          <a:pt x="691" y="614"/>
                        </a:lnTo>
                        <a:lnTo>
                          <a:pt x="693" y="613"/>
                        </a:lnTo>
                        <a:lnTo>
                          <a:pt x="694" y="612"/>
                        </a:lnTo>
                        <a:lnTo>
                          <a:pt x="695" y="609"/>
                        </a:lnTo>
                        <a:lnTo>
                          <a:pt x="696" y="608"/>
                        </a:lnTo>
                        <a:lnTo>
                          <a:pt x="696" y="605"/>
                        </a:lnTo>
                        <a:lnTo>
                          <a:pt x="694" y="595"/>
                        </a:lnTo>
                        <a:lnTo>
                          <a:pt x="688" y="587"/>
                        </a:lnTo>
                        <a:lnTo>
                          <a:pt x="679" y="579"/>
                        </a:lnTo>
                        <a:lnTo>
                          <a:pt x="671" y="574"/>
                        </a:lnTo>
                        <a:lnTo>
                          <a:pt x="666" y="56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0" name="Freeform 731"/>
                  <p:cNvSpPr>
                    <a:spLocks/>
                  </p:cNvSpPr>
                  <p:nvPr/>
                </p:nvSpPr>
                <p:spPr bwMode="auto">
                  <a:xfrm>
                    <a:off x="4140" y="931"/>
                    <a:ext cx="68" cy="58"/>
                  </a:xfrm>
                  <a:custGeom>
                    <a:avLst/>
                    <a:gdLst/>
                    <a:ahLst/>
                    <a:cxnLst>
                      <a:cxn ang="0">
                        <a:pos x="0" y="40"/>
                      </a:cxn>
                      <a:cxn ang="0">
                        <a:pos x="0" y="25"/>
                      </a:cxn>
                      <a:cxn ang="0">
                        <a:pos x="3" y="14"/>
                      </a:cxn>
                      <a:cxn ang="0">
                        <a:pos x="11" y="5"/>
                      </a:cxn>
                      <a:cxn ang="0">
                        <a:pos x="23" y="0"/>
                      </a:cxn>
                      <a:cxn ang="0">
                        <a:pos x="37" y="0"/>
                      </a:cxn>
                      <a:cxn ang="0">
                        <a:pos x="43" y="0"/>
                      </a:cxn>
                      <a:cxn ang="0">
                        <a:pos x="51" y="2"/>
                      </a:cxn>
                      <a:cxn ang="0">
                        <a:pos x="58" y="3"/>
                      </a:cxn>
                      <a:cxn ang="0">
                        <a:pos x="66" y="7"/>
                      </a:cxn>
                      <a:cxn ang="0">
                        <a:pos x="68" y="12"/>
                      </a:cxn>
                      <a:cxn ang="0">
                        <a:pos x="68" y="13"/>
                      </a:cxn>
                      <a:cxn ang="0">
                        <a:pos x="68" y="15"/>
                      </a:cxn>
                      <a:cxn ang="0">
                        <a:pos x="67" y="18"/>
                      </a:cxn>
                      <a:cxn ang="0">
                        <a:pos x="66" y="20"/>
                      </a:cxn>
                      <a:cxn ang="0">
                        <a:pos x="66" y="22"/>
                      </a:cxn>
                      <a:cxn ang="0">
                        <a:pos x="64" y="22"/>
                      </a:cxn>
                      <a:cxn ang="0">
                        <a:pos x="63" y="20"/>
                      </a:cxn>
                      <a:cxn ang="0">
                        <a:pos x="63" y="18"/>
                      </a:cxn>
                      <a:cxn ang="0">
                        <a:pos x="63" y="15"/>
                      </a:cxn>
                      <a:cxn ang="0">
                        <a:pos x="64" y="13"/>
                      </a:cxn>
                      <a:cxn ang="0">
                        <a:pos x="64" y="12"/>
                      </a:cxn>
                      <a:cxn ang="0">
                        <a:pos x="63" y="10"/>
                      </a:cxn>
                      <a:cxn ang="0">
                        <a:pos x="63" y="10"/>
                      </a:cxn>
                      <a:cxn ang="0">
                        <a:pos x="58" y="19"/>
                      </a:cxn>
                      <a:cxn ang="0">
                        <a:pos x="56" y="27"/>
                      </a:cxn>
                      <a:cxn ang="0">
                        <a:pos x="53" y="35"/>
                      </a:cxn>
                      <a:cxn ang="0">
                        <a:pos x="48" y="43"/>
                      </a:cxn>
                      <a:cxn ang="0">
                        <a:pos x="41" y="48"/>
                      </a:cxn>
                      <a:cxn ang="0">
                        <a:pos x="32" y="54"/>
                      </a:cxn>
                      <a:cxn ang="0">
                        <a:pos x="24" y="58"/>
                      </a:cxn>
                      <a:cxn ang="0">
                        <a:pos x="16" y="58"/>
                      </a:cxn>
                      <a:cxn ang="0">
                        <a:pos x="8" y="52"/>
                      </a:cxn>
                      <a:cxn ang="0">
                        <a:pos x="7" y="52"/>
                      </a:cxn>
                      <a:cxn ang="0">
                        <a:pos x="6" y="52"/>
                      </a:cxn>
                      <a:cxn ang="0">
                        <a:pos x="6" y="53"/>
                      </a:cxn>
                      <a:cxn ang="0">
                        <a:pos x="5" y="53"/>
                      </a:cxn>
                      <a:cxn ang="0">
                        <a:pos x="5" y="53"/>
                      </a:cxn>
                      <a:cxn ang="0">
                        <a:pos x="3" y="52"/>
                      </a:cxn>
                      <a:cxn ang="0">
                        <a:pos x="3" y="50"/>
                      </a:cxn>
                      <a:cxn ang="0">
                        <a:pos x="2" y="47"/>
                      </a:cxn>
                      <a:cxn ang="0">
                        <a:pos x="1" y="44"/>
                      </a:cxn>
                      <a:cxn ang="0">
                        <a:pos x="0" y="42"/>
                      </a:cxn>
                      <a:cxn ang="0">
                        <a:pos x="0" y="40"/>
                      </a:cxn>
                    </a:cxnLst>
                    <a:rect l="0" t="0" r="r" b="b"/>
                    <a:pathLst>
                      <a:path w="68" h="58">
                        <a:moveTo>
                          <a:pt x="0" y="40"/>
                        </a:moveTo>
                        <a:lnTo>
                          <a:pt x="0" y="25"/>
                        </a:lnTo>
                        <a:lnTo>
                          <a:pt x="3" y="14"/>
                        </a:lnTo>
                        <a:lnTo>
                          <a:pt x="11" y="5"/>
                        </a:lnTo>
                        <a:lnTo>
                          <a:pt x="23" y="0"/>
                        </a:lnTo>
                        <a:lnTo>
                          <a:pt x="37" y="0"/>
                        </a:lnTo>
                        <a:lnTo>
                          <a:pt x="43" y="0"/>
                        </a:lnTo>
                        <a:lnTo>
                          <a:pt x="51" y="2"/>
                        </a:lnTo>
                        <a:lnTo>
                          <a:pt x="58" y="3"/>
                        </a:lnTo>
                        <a:lnTo>
                          <a:pt x="66" y="7"/>
                        </a:lnTo>
                        <a:lnTo>
                          <a:pt x="68" y="12"/>
                        </a:lnTo>
                        <a:lnTo>
                          <a:pt x="68" y="13"/>
                        </a:lnTo>
                        <a:lnTo>
                          <a:pt x="68" y="15"/>
                        </a:lnTo>
                        <a:lnTo>
                          <a:pt x="67" y="18"/>
                        </a:lnTo>
                        <a:lnTo>
                          <a:pt x="66" y="20"/>
                        </a:lnTo>
                        <a:lnTo>
                          <a:pt x="66" y="22"/>
                        </a:lnTo>
                        <a:lnTo>
                          <a:pt x="64" y="22"/>
                        </a:lnTo>
                        <a:lnTo>
                          <a:pt x="63" y="20"/>
                        </a:lnTo>
                        <a:lnTo>
                          <a:pt x="63" y="18"/>
                        </a:lnTo>
                        <a:lnTo>
                          <a:pt x="63" y="15"/>
                        </a:lnTo>
                        <a:lnTo>
                          <a:pt x="64" y="13"/>
                        </a:lnTo>
                        <a:lnTo>
                          <a:pt x="64" y="12"/>
                        </a:lnTo>
                        <a:lnTo>
                          <a:pt x="63" y="10"/>
                        </a:lnTo>
                        <a:lnTo>
                          <a:pt x="63" y="10"/>
                        </a:lnTo>
                        <a:lnTo>
                          <a:pt x="58" y="19"/>
                        </a:lnTo>
                        <a:lnTo>
                          <a:pt x="56" y="27"/>
                        </a:lnTo>
                        <a:lnTo>
                          <a:pt x="53" y="35"/>
                        </a:lnTo>
                        <a:lnTo>
                          <a:pt x="48" y="43"/>
                        </a:lnTo>
                        <a:lnTo>
                          <a:pt x="41" y="48"/>
                        </a:lnTo>
                        <a:lnTo>
                          <a:pt x="32" y="54"/>
                        </a:lnTo>
                        <a:lnTo>
                          <a:pt x="24" y="58"/>
                        </a:lnTo>
                        <a:lnTo>
                          <a:pt x="16" y="58"/>
                        </a:lnTo>
                        <a:lnTo>
                          <a:pt x="8" y="52"/>
                        </a:lnTo>
                        <a:lnTo>
                          <a:pt x="7" y="52"/>
                        </a:lnTo>
                        <a:lnTo>
                          <a:pt x="6" y="52"/>
                        </a:lnTo>
                        <a:lnTo>
                          <a:pt x="6" y="53"/>
                        </a:lnTo>
                        <a:lnTo>
                          <a:pt x="5" y="53"/>
                        </a:lnTo>
                        <a:lnTo>
                          <a:pt x="5" y="53"/>
                        </a:lnTo>
                        <a:lnTo>
                          <a:pt x="3" y="52"/>
                        </a:lnTo>
                        <a:lnTo>
                          <a:pt x="3" y="50"/>
                        </a:lnTo>
                        <a:lnTo>
                          <a:pt x="2" y="47"/>
                        </a:lnTo>
                        <a:lnTo>
                          <a:pt x="1" y="44"/>
                        </a:lnTo>
                        <a:lnTo>
                          <a:pt x="0" y="42"/>
                        </a:lnTo>
                        <a:lnTo>
                          <a:pt x="0" y="4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1" name="Freeform 732"/>
                  <p:cNvSpPr>
                    <a:spLocks/>
                  </p:cNvSpPr>
                  <p:nvPr/>
                </p:nvSpPr>
                <p:spPr bwMode="auto">
                  <a:xfrm>
                    <a:off x="3991" y="1195"/>
                    <a:ext cx="13" cy="6"/>
                  </a:xfrm>
                  <a:custGeom>
                    <a:avLst/>
                    <a:gdLst/>
                    <a:ahLst/>
                    <a:cxnLst>
                      <a:cxn ang="0">
                        <a:pos x="4" y="1"/>
                      </a:cxn>
                      <a:cxn ang="0">
                        <a:pos x="5" y="1"/>
                      </a:cxn>
                      <a:cxn ang="0">
                        <a:pos x="6" y="1"/>
                      </a:cxn>
                      <a:cxn ang="0">
                        <a:pos x="9" y="1"/>
                      </a:cxn>
                      <a:cxn ang="0">
                        <a:pos x="11" y="2"/>
                      </a:cxn>
                      <a:cxn ang="0">
                        <a:pos x="13" y="4"/>
                      </a:cxn>
                      <a:cxn ang="0">
                        <a:pos x="13" y="5"/>
                      </a:cxn>
                      <a:cxn ang="0">
                        <a:pos x="10" y="6"/>
                      </a:cxn>
                      <a:cxn ang="0">
                        <a:pos x="9" y="6"/>
                      </a:cxn>
                      <a:cxn ang="0">
                        <a:pos x="6" y="6"/>
                      </a:cxn>
                      <a:cxn ang="0">
                        <a:pos x="4" y="5"/>
                      </a:cxn>
                      <a:cxn ang="0">
                        <a:pos x="1" y="4"/>
                      </a:cxn>
                      <a:cxn ang="0">
                        <a:pos x="1" y="4"/>
                      </a:cxn>
                      <a:cxn ang="0">
                        <a:pos x="0" y="2"/>
                      </a:cxn>
                      <a:cxn ang="0">
                        <a:pos x="1" y="2"/>
                      </a:cxn>
                      <a:cxn ang="0">
                        <a:pos x="3" y="2"/>
                      </a:cxn>
                      <a:cxn ang="0">
                        <a:pos x="4" y="1"/>
                      </a:cxn>
                      <a:cxn ang="0">
                        <a:pos x="5" y="1"/>
                      </a:cxn>
                      <a:cxn ang="0">
                        <a:pos x="5" y="0"/>
                      </a:cxn>
                      <a:cxn ang="0">
                        <a:pos x="5" y="0"/>
                      </a:cxn>
                      <a:cxn ang="0">
                        <a:pos x="4" y="1"/>
                      </a:cxn>
                    </a:cxnLst>
                    <a:rect l="0" t="0" r="r" b="b"/>
                    <a:pathLst>
                      <a:path w="13" h="6">
                        <a:moveTo>
                          <a:pt x="4" y="1"/>
                        </a:moveTo>
                        <a:lnTo>
                          <a:pt x="5" y="1"/>
                        </a:lnTo>
                        <a:lnTo>
                          <a:pt x="6" y="1"/>
                        </a:lnTo>
                        <a:lnTo>
                          <a:pt x="9" y="1"/>
                        </a:lnTo>
                        <a:lnTo>
                          <a:pt x="11" y="2"/>
                        </a:lnTo>
                        <a:lnTo>
                          <a:pt x="13" y="4"/>
                        </a:lnTo>
                        <a:lnTo>
                          <a:pt x="13" y="5"/>
                        </a:lnTo>
                        <a:lnTo>
                          <a:pt x="10" y="6"/>
                        </a:lnTo>
                        <a:lnTo>
                          <a:pt x="9" y="6"/>
                        </a:lnTo>
                        <a:lnTo>
                          <a:pt x="6" y="6"/>
                        </a:lnTo>
                        <a:lnTo>
                          <a:pt x="4" y="5"/>
                        </a:lnTo>
                        <a:lnTo>
                          <a:pt x="1" y="4"/>
                        </a:lnTo>
                        <a:lnTo>
                          <a:pt x="1" y="4"/>
                        </a:lnTo>
                        <a:lnTo>
                          <a:pt x="0" y="2"/>
                        </a:lnTo>
                        <a:lnTo>
                          <a:pt x="1" y="2"/>
                        </a:lnTo>
                        <a:lnTo>
                          <a:pt x="3" y="2"/>
                        </a:lnTo>
                        <a:lnTo>
                          <a:pt x="4" y="1"/>
                        </a:lnTo>
                        <a:lnTo>
                          <a:pt x="5" y="1"/>
                        </a:lnTo>
                        <a:lnTo>
                          <a:pt x="5" y="0"/>
                        </a:lnTo>
                        <a:lnTo>
                          <a:pt x="5" y="0"/>
                        </a:lnTo>
                        <a:lnTo>
                          <a:pt x="4"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2" name="Freeform 733"/>
                  <p:cNvSpPr>
                    <a:spLocks/>
                  </p:cNvSpPr>
                  <p:nvPr/>
                </p:nvSpPr>
                <p:spPr bwMode="auto">
                  <a:xfrm>
                    <a:off x="3763" y="1373"/>
                    <a:ext cx="15" cy="18"/>
                  </a:xfrm>
                  <a:custGeom>
                    <a:avLst/>
                    <a:gdLst/>
                    <a:ahLst/>
                    <a:cxnLst>
                      <a:cxn ang="0">
                        <a:pos x="11" y="0"/>
                      </a:cxn>
                      <a:cxn ang="0">
                        <a:pos x="11" y="2"/>
                      </a:cxn>
                      <a:cxn ang="0">
                        <a:pos x="12" y="3"/>
                      </a:cxn>
                      <a:cxn ang="0">
                        <a:pos x="13" y="5"/>
                      </a:cxn>
                      <a:cxn ang="0">
                        <a:pos x="15" y="7"/>
                      </a:cxn>
                      <a:cxn ang="0">
                        <a:pos x="15" y="8"/>
                      </a:cxn>
                      <a:cxn ang="0">
                        <a:pos x="15" y="9"/>
                      </a:cxn>
                      <a:cxn ang="0">
                        <a:pos x="13" y="9"/>
                      </a:cxn>
                      <a:cxn ang="0">
                        <a:pos x="13" y="8"/>
                      </a:cxn>
                      <a:cxn ang="0">
                        <a:pos x="12" y="7"/>
                      </a:cxn>
                      <a:cxn ang="0">
                        <a:pos x="12" y="7"/>
                      </a:cxn>
                      <a:cxn ang="0">
                        <a:pos x="11" y="8"/>
                      </a:cxn>
                      <a:cxn ang="0">
                        <a:pos x="12" y="9"/>
                      </a:cxn>
                      <a:cxn ang="0">
                        <a:pos x="12" y="10"/>
                      </a:cxn>
                      <a:cxn ang="0">
                        <a:pos x="15" y="14"/>
                      </a:cxn>
                      <a:cxn ang="0">
                        <a:pos x="15" y="15"/>
                      </a:cxn>
                      <a:cxn ang="0">
                        <a:pos x="15" y="18"/>
                      </a:cxn>
                      <a:cxn ang="0">
                        <a:pos x="13" y="18"/>
                      </a:cxn>
                      <a:cxn ang="0">
                        <a:pos x="12" y="18"/>
                      </a:cxn>
                      <a:cxn ang="0">
                        <a:pos x="11" y="17"/>
                      </a:cxn>
                      <a:cxn ang="0">
                        <a:pos x="11" y="15"/>
                      </a:cxn>
                      <a:cxn ang="0">
                        <a:pos x="10" y="14"/>
                      </a:cxn>
                      <a:cxn ang="0">
                        <a:pos x="10" y="12"/>
                      </a:cxn>
                      <a:cxn ang="0">
                        <a:pos x="10" y="12"/>
                      </a:cxn>
                      <a:cxn ang="0">
                        <a:pos x="7" y="12"/>
                      </a:cxn>
                      <a:cxn ang="0">
                        <a:pos x="6" y="10"/>
                      </a:cxn>
                      <a:cxn ang="0">
                        <a:pos x="5" y="10"/>
                      </a:cxn>
                      <a:cxn ang="0">
                        <a:pos x="2" y="10"/>
                      </a:cxn>
                      <a:cxn ang="0">
                        <a:pos x="1" y="9"/>
                      </a:cxn>
                      <a:cxn ang="0">
                        <a:pos x="1" y="8"/>
                      </a:cxn>
                      <a:cxn ang="0">
                        <a:pos x="0" y="5"/>
                      </a:cxn>
                      <a:cxn ang="0">
                        <a:pos x="1" y="5"/>
                      </a:cxn>
                      <a:cxn ang="0">
                        <a:pos x="2" y="4"/>
                      </a:cxn>
                      <a:cxn ang="0">
                        <a:pos x="5" y="3"/>
                      </a:cxn>
                      <a:cxn ang="0">
                        <a:pos x="7" y="3"/>
                      </a:cxn>
                      <a:cxn ang="0">
                        <a:pos x="10" y="2"/>
                      </a:cxn>
                      <a:cxn ang="0">
                        <a:pos x="11" y="2"/>
                      </a:cxn>
                      <a:cxn ang="0">
                        <a:pos x="12" y="0"/>
                      </a:cxn>
                      <a:cxn ang="0">
                        <a:pos x="12" y="0"/>
                      </a:cxn>
                      <a:cxn ang="0">
                        <a:pos x="11" y="0"/>
                      </a:cxn>
                    </a:cxnLst>
                    <a:rect l="0" t="0" r="r" b="b"/>
                    <a:pathLst>
                      <a:path w="15" h="18">
                        <a:moveTo>
                          <a:pt x="11" y="0"/>
                        </a:moveTo>
                        <a:lnTo>
                          <a:pt x="11" y="2"/>
                        </a:lnTo>
                        <a:lnTo>
                          <a:pt x="12" y="3"/>
                        </a:lnTo>
                        <a:lnTo>
                          <a:pt x="13" y="5"/>
                        </a:lnTo>
                        <a:lnTo>
                          <a:pt x="15" y="7"/>
                        </a:lnTo>
                        <a:lnTo>
                          <a:pt x="15" y="8"/>
                        </a:lnTo>
                        <a:lnTo>
                          <a:pt x="15" y="9"/>
                        </a:lnTo>
                        <a:lnTo>
                          <a:pt x="13" y="9"/>
                        </a:lnTo>
                        <a:lnTo>
                          <a:pt x="13" y="8"/>
                        </a:lnTo>
                        <a:lnTo>
                          <a:pt x="12" y="7"/>
                        </a:lnTo>
                        <a:lnTo>
                          <a:pt x="12" y="7"/>
                        </a:lnTo>
                        <a:lnTo>
                          <a:pt x="11" y="8"/>
                        </a:lnTo>
                        <a:lnTo>
                          <a:pt x="12" y="9"/>
                        </a:lnTo>
                        <a:lnTo>
                          <a:pt x="12" y="10"/>
                        </a:lnTo>
                        <a:lnTo>
                          <a:pt x="15" y="14"/>
                        </a:lnTo>
                        <a:lnTo>
                          <a:pt x="15" y="15"/>
                        </a:lnTo>
                        <a:lnTo>
                          <a:pt x="15" y="18"/>
                        </a:lnTo>
                        <a:lnTo>
                          <a:pt x="13" y="18"/>
                        </a:lnTo>
                        <a:lnTo>
                          <a:pt x="12" y="18"/>
                        </a:lnTo>
                        <a:lnTo>
                          <a:pt x="11" y="17"/>
                        </a:lnTo>
                        <a:lnTo>
                          <a:pt x="11" y="15"/>
                        </a:lnTo>
                        <a:lnTo>
                          <a:pt x="10" y="14"/>
                        </a:lnTo>
                        <a:lnTo>
                          <a:pt x="10" y="12"/>
                        </a:lnTo>
                        <a:lnTo>
                          <a:pt x="10" y="12"/>
                        </a:lnTo>
                        <a:lnTo>
                          <a:pt x="7" y="12"/>
                        </a:lnTo>
                        <a:lnTo>
                          <a:pt x="6" y="10"/>
                        </a:lnTo>
                        <a:lnTo>
                          <a:pt x="5" y="10"/>
                        </a:lnTo>
                        <a:lnTo>
                          <a:pt x="2" y="10"/>
                        </a:lnTo>
                        <a:lnTo>
                          <a:pt x="1" y="9"/>
                        </a:lnTo>
                        <a:lnTo>
                          <a:pt x="1" y="8"/>
                        </a:lnTo>
                        <a:lnTo>
                          <a:pt x="0" y="5"/>
                        </a:lnTo>
                        <a:lnTo>
                          <a:pt x="1" y="5"/>
                        </a:lnTo>
                        <a:lnTo>
                          <a:pt x="2" y="4"/>
                        </a:lnTo>
                        <a:lnTo>
                          <a:pt x="5" y="3"/>
                        </a:lnTo>
                        <a:lnTo>
                          <a:pt x="7" y="3"/>
                        </a:lnTo>
                        <a:lnTo>
                          <a:pt x="10" y="2"/>
                        </a:lnTo>
                        <a:lnTo>
                          <a:pt x="11" y="2"/>
                        </a:lnTo>
                        <a:lnTo>
                          <a:pt x="12" y="0"/>
                        </a:lnTo>
                        <a:lnTo>
                          <a:pt x="12" y="0"/>
                        </a:lnTo>
                        <a:lnTo>
                          <a:pt x="1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3" name="Freeform 734"/>
                  <p:cNvSpPr>
                    <a:spLocks/>
                  </p:cNvSpPr>
                  <p:nvPr/>
                </p:nvSpPr>
                <p:spPr bwMode="auto">
                  <a:xfrm>
                    <a:off x="3461" y="864"/>
                    <a:ext cx="1155" cy="2212"/>
                  </a:xfrm>
                  <a:custGeom>
                    <a:avLst/>
                    <a:gdLst/>
                    <a:ahLst/>
                    <a:cxnLst>
                      <a:cxn ang="0">
                        <a:pos x="992" y="1"/>
                      </a:cxn>
                      <a:cxn ang="0">
                        <a:pos x="913" y="76"/>
                      </a:cxn>
                      <a:cxn ang="0">
                        <a:pos x="881" y="82"/>
                      </a:cxn>
                      <a:cxn ang="0">
                        <a:pos x="888" y="27"/>
                      </a:cxn>
                      <a:cxn ang="0">
                        <a:pos x="824" y="92"/>
                      </a:cxn>
                      <a:cxn ang="0">
                        <a:pos x="728" y="182"/>
                      </a:cxn>
                      <a:cxn ang="0">
                        <a:pos x="708" y="220"/>
                      </a:cxn>
                      <a:cxn ang="0">
                        <a:pos x="645" y="282"/>
                      </a:cxn>
                      <a:cxn ang="0">
                        <a:pos x="619" y="175"/>
                      </a:cxn>
                      <a:cxn ang="0">
                        <a:pos x="566" y="241"/>
                      </a:cxn>
                      <a:cxn ang="0">
                        <a:pos x="601" y="313"/>
                      </a:cxn>
                      <a:cxn ang="0">
                        <a:pos x="581" y="371"/>
                      </a:cxn>
                      <a:cxn ang="0">
                        <a:pos x="501" y="397"/>
                      </a:cxn>
                      <a:cxn ang="0">
                        <a:pos x="484" y="516"/>
                      </a:cxn>
                      <a:cxn ang="0">
                        <a:pos x="417" y="519"/>
                      </a:cxn>
                      <a:cxn ang="0">
                        <a:pos x="350" y="537"/>
                      </a:cxn>
                      <a:cxn ang="0">
                        <a:pos x="383" y="597"/>
                      </a:cxn>
                      <a:cxn ang="0">
                        <a:pos x="291" y="572"/>
                      </a:cxn>
                      <a:cxn ang="0">
                        <a:pos x="274" y="526"/>
                      </a:cxn>
                      <a:cxn ang="0">
                        <a:pos x="264" y="478"/>
                      </a:cxn>
                      <a:cxn ang="0">
                        <a:pos x="234" y="443"/>
                      </a:cxn>
                      <a:cxn ang="0">
                        <a:pos x="191" y="427"/>
                      </a:cxn>
                      <a:cxn ang="0">
                        <a:pos x="163" y="406"/>
                      </a:cxn>
                      <a:cxn ang="0">
                        <a:pos x="204" y="406"/>
                      </a:cxn>
                      <a:cxn ang="0">
                        <a:pos x="325" y="421"/>
                      </a:cxn>
                      <a:cxn ang="0">
                        <a:pos x="471" y="301"/>
                      </a:cxn>
                      <a:cxn ang="0">
                        <a:pos x="410" y="263"/>
                      </a:cxn>
                      <a:cxn ang="0">
                        <a:pos x="284" y="225"/>
                      </a:cxn>
                      <a:cxn ang="0">
                        <a:pos x="161" y="246"/>
                      </a:cxn>
                      <a:cxn ang="0">
                        <a:pos x="153" y="222"/>
                      </a:cxn>
                      <a:cxn ang="0">
                        <a:pos x="116" y="208"/>
                      </a:cxn>
                      <a:cxn ang="0">
                        <a:pos x="117" y="197"/>
                      </a:cxn>
                      <a:cxn ang="0">
                        <a:pos x="52" y="218"/>
                      </a:cxn>
                      <a:cxn ang="0">
                        <a:pos x="51" y="348"/>
                      </a:cxn>
                      <a:cxn ang="0">
                        <a:pos x="73" y="542"/>
                      </a:cxn>
                      <a:cxn ang="0">
                        <a:pos x="118" y="669"/>
                      </a:cxn>
                      <a:cxn ang="0">
                        <a:pos x="70" y="903"/>
                      </a:cxn>
                      <a:cxn ang="0">
                        <a:pos x="83" y="928"/>
                      </a:cxn>
                      <a:cxn ang="0">
                        <a:pos x="73" y="975"/>
                      </a:cxn>
                      <a:cxn ang="0">
                        <a:pos x="45" y="1110"/>
                      </a:cxn>
                      <a:cxn ang="0">
                        <a:pos x="65" y="1192"/>
                      </a:cxn>
                      <a:cxn ang="0">
                        <a:pos x="101" y="1278"/>
                      </a:cxn>
                      <a:cxn ang="0">
                        <a:pos x="227" y="1328"/>
                      </a:cxn>
                      <a:cxn ang="0">
                        <a:pos x="263" y="1408"/>
                      </a:cxn>
                      <a:cxn ang="0">
                        <a:pos x="325" y="1496"/>
                      </a:cxn>
                      <a:cxn ang="0">
                        <a:pos x="302" y="1561"/>
                      </a:cxn>
                      <a:cxn ang="0">
                        <a:pos x="400" y="1553"/>
                      </a:cxn>
                      <a:cxn ang="0">
                        <a:pos x="449" y="1622"/>
                      </a:cxn>
                      <a:cxn ang="0">
                        <a:pos x="524" y="1672"/>
                      </a:cxn>
                      <a:cxn ang="0">
                        <a:pos x="666" y="1694"/>
                      </a:cxn>
                      <a:cxn ang="0">
                        <a:pos x="758" y="1698"/>
                      </a:cxn>
                      <a:cxn ang="0">
                        <a:pos x="803" y="1762"/>
                      </a:cxn>
                      <a:cxn ang="0">
                        <a:pos x="810" y="1833"/>
                      </a:cxn>
                      <a:cxn ang="0">
                        <a:pos x="738" y="1930"/>
                      </a:cxn>
                      <a:cxn ang="0">
                        <a:pos x="796" y="1919"/>
                      </a:cxn>
                      <a:cxn ang="0">
                        <a:pos x="760" y="1959"/>
                      </a:cxn>
                      <a:cxn ang="0">
                        <a:pos x="737" y="1991"/>
                      </a:cxn>
                      <a:cxn ang="0">
                        <a:pos x="741" y="2022"/>
                      </a:cxn>
                      <a:cxn ang="0">
                        <a:pos x="736" y="2087"/>
                      </a:cxn>
                      <a:cxn ang="0">
                        <a:pos x="690" y="2090"/>
                      </a:cxn>
                      <a:cxn ang="0">
                        <a:pos x="758" y="2131"/>
                      </a:cxn>
                      <a:cxn ang="0">
                        <a:pos x="968" y="2193"/>
                      </a:cxn>
                      <a:cxn ang="0">
                        <a:pos x="1148" y="1886"/>
                      </a:cxn>
                    </a:cxnLst>
                    <a:rect l="0" t="0" r="r" b="b"/>
                    <a:pathLst>
                      <a:path w="1155" h="2212">
                        <a:moveTo>
                          <a:pt x="1154" y="177"/>
                        </a:moveTo>
                        <a:lnTo>
                          <a:pt x="1150" y="174"/>
                        </a:lnTo>
                        <a:lnTo>
                          <a:pt x="1146" y="171"/>
                        </a:lnTo>
                        <a:lnTo>
                          <a:pt x="1144" y="169"/>
                        </a:lnTo>
                        <a:lnTo>
                          <a:pt x="1143" y="167"/>
                        </a:lnTo>
                        <a:lnTo>
                          <a:pt x="1141" y="167"/>
                        </a:lnTo>
                        <a:lnTo>
                          <a:pt x="1141" y="166"/>
                        </a:lnTo>
                        <a:lnTo>
                          <a:pt x="1140" y="165"/>
                        </a:lnTo>
                        <a:lnTo>
                          <a:pt x="1138" y="164"/>
                        </a:lnTo>
                        <a:lnTo>
                          <a:pt x="1135" y="161"/>
                        </a:lnTo>
                        <a:lnTo>
                          <a:pt x="1133" y="157"/>
                        </a:lnTo>
                        <a:lnTo>
                          <a:pt x="1131" y="155"/>
                        </a:lnTo>
                        <a:lnTo>
                          <a:pt x="1131" y="151"/>
                        </a:lnTo>
                        <a:lnTo>
                          <a:pt x="1133" y="147"/>
                        </a:lnTo>
                        <a:lnTo>
                          <a:pt x="1135" y="139"/>
                        </a:lnTo>
                        <a:lnTo>
                          <a:pt x="1135" y="129"/>
                        </a:lnTo>
                        <a:lnTo>
                          <a:pt x="1134" y="120"/>
                        </a:lnTo>
                        <a:lnTo>
                          <a:pt x="1130" y="115"/>
                        </a:lnTo>
                        <a:lnTo>
                          <a:pt x="1126" y="115"/>
                        </a:lnTo>
                        <a:lnTo>
                          <a:pt x="1125" y="114"/>
                        </a:lnTo>
                        <a:lnTo>
                          <a:pt x="1123" y="112"/>
                        </a:lnTo>
                        <a:lnTo>
                          <a:pt x="1120" y="110"/>
                        </a:lnTo>
                        <a:lnTo>
                          <a:pt x="1118" y="109"/>
                        </a:lnTo>
                        <a:lnTo>
                          <a:pt x="1115" y="106"/>
                        </a:lnTo>
                        <a:lnTo>
                          <a:pt x="1110" y="104"/>
                        </a:lnTo>
                        <a:lnTo>
                          <a:pt x="1103" y="97"/>
                        </a:lnTo>
                        <a:lnTo>
                          <a:pt x="1095" y="91"/>
                        </a:lnTo>
                        <a:lnTo>
                          <a:pt x="1089" y="85"/>
                        </a:lnTo>
                        <a:lnTo>
                          <a:pt x="1085" y="80"/>
                        </a:lnTo>
                        <a:lnTo>
                          <a:pt x="1083" y="79"/>
                        </a:lnTo>
                        <a:lnTo>
                          <a:pt x="1100" y="74"/>
                        </a:lnTo>
                        <a:lnTo>
                          <a:pt x="1108" y="64"/>
                        </a:lnTo>
                        <a:lnTo>
                          <a:pt x="1108" y="51"/>
                        </a:lnTo>
                        <a:lnTo>
                          <a:pt x="1098" y="35"/>
                        </a:lnTo>
                        <a:lnTo>
                          <a:pt x="1098" y="35"/>
                        </a:lnTo>
                        <a:lnTo>
                          <a:pt x="1095" y="35"/>
                        </a:lnTo>
                        <a:lnTo>
                          <a:pt x="1093" y="34"/>
                        </a:lnTo>
                        <a:lnTo>
                          <a:pt x="1089" y="34"/>
                        </a:lnTo>
                        <a:lnTo>
                          <a:pt x="1083" y="32"/>
                        </a:lnTo>
                        <a:lnTo>
                          <a:pt x="1079" y="31"/>
                        </a:lnTo>
                        <a:lnTo>
                          <a:pt x="1074" y="29"/>
                        </a:lnTo>
                        <a:lnTo>
                          <a:pt x="1072" y="26"/>
                        </a:lnTo>
                        <a:lnTo>
                          <a:pt x="1069" y="25"/>
                        </a:lnTo>
                        <a:lnTo>
                          <a:pt x="1067" y="22"/>
                        </a:lnTo>
                        <a:lnTo>
                          <a:pt x="1067" y="22"/>
                        </a:lnTo>
                        <a:lnTo>
                          <a:pt x="1064" y="7"/>
                        </a:lnTo>
                        <a:lnTo>
                          <a:pt x="1064" y="0"/>
                        </a:lnTo>
                        <a:lnTo>
                          <a:pt x="1064" y="1"/>
                        </a:lnTo>
                        <a:lnTo>
                          <a:pt x="992" y="1"/>
                        </a:lnTo>
                        <a:lnTo>
                          <a:pt x="992" y="1"/>
                        </a:lnTo>
                        <a:lnTo>
                          <a:pt x="992" y="4"/>
                        </a:lnTo>
                        <a:lnTo>
                          <a:pt x="992" y="7"/>
                        </a:lnTo>
                        <a:lnTo>
                          <a:pt x="992" y="11"/>
                        </a:lnTo>
                        <a:lnTo>
                          <a:pt x="989" y="15"/>
                        </a:lnTo>
                        <a:lnTo>
                          <a:pt x="984" y="19"/>
                        </a:lnTo>
                        <a:lnTo>
                          <a:pt x="979" y="20"/>
                        </a:lnTo>
                        <a:lnTo>
                          <a:pt x="972" y="19"/>
                        </a:lnTo>
                        <a:lnTo>
                          <a:pt x="967" y="19"/>
                        </a:lnTo>
                        <a:lnTo>
                          <a:pt x="965" y="20"/>
                        </a:lnTo>
                        <a:lnTo>
                          <a:pt x="964" y="21"/>
                        </a:lnTo>
                        <a:lnTo>
                          <a:pt x="964" y="24"/>
                        </a:lnTo>
                        <a:lnTo>
                          <a:pt x="964" y="25"/>
                        </a:lnTo>
                        <a:lnTo>
                          <a:pt x="963" y="25"/>
                        </a:lnTo>
                        <a:lnTo>
                          <a:pt x="962" y="22"/>
                        </a:lnTo>
                        <a:lnTo>
                          <a:pt x="962" y="22"/>
                        </a:lnTo>
                        <a:lnTo>
                          <a:pt x="960" y="22"/>
                        </a:lnTo>
                        <a:lnTo>
                          <a:pt x="960" y="22"/>
                        </a:lnTo>
                        <a:lnTo>
                          <a:pt x="960" y="24"/>
                        </a:lnTo>
                        <a:lnTo>
                          <a:pt x="959" y="25"/>
                        </a:lnTo>
                        <a:lnTo>
                          <a:pt x="958" y="26"/>
                        </a:lnTo>
                        <a:lnTo>
                          <a:pt x="954" y="27"/>
                        </a:lnTo>
                        <a:lnTo>
                          <a:pt x="950" y="27"/>
                        </a:lnTo>
                        <a:lnTo>
                          <a:pt x="947" y="27"/>
                        </a:lnTo>
                        <a:lnTo>
                          <a:pt x="944" y="27"/>
                        </a:lnTo>
                        <a:lnTo>
                          <a:pt x="942" y="29"/>
                        </a:lnTo>
                        <a:lnTo>
                          <a:pt x="941" y="30"/>
                        </a:lnTo>
                        <a:lnTo>
                          <a:pt x="941" y="32"/>
                        </a:lnTo>
                        <a:lnTo>
                          <a:pt x="939" y="35"/>
                        </a:lnTo>
                        <a:lnTo>
                          <a:pt x="939" y="36"/>
                        </a:lnTo>
                        <a:lnTo>
                          <a:pt x="938" y="39"/>
                        </a:lnTo>
                        <a:lnTo>
                          <a:pt x="934" y="40"/>
                        </a:lnTo>
                        <a:lnTo>
                          <a:pt x="932" y="41"/>
                        </a:lnTo>
                        <a:lnTo>
                          <a:pt x="929" y="42"/>
                        </a:lnTo>
                        <a:lnTo>
                          <a:pt x="927" y="45"/>
                        </a:lnTo>
                        <a:lnTo>
                          <a:pt x="923" y="50"/>
                        </a:lnTo>
                        <a:lnTo>
                          <a:pt x="921" y="56"/>
                        </a:lnTo>
                        <a:lnTo>
                          <a:pt x="918" y="62"/>
                        </a:lnTo>
                        <a:lnTo>
                          <a:pt x="918" y="67"/>
                        </a:lnTo>
                        <a:lnTo>
                          <a:pt x="919" y="70"/>
                        </a:lnTo>
                        <a:lnTo>
                          <a:pt x="921" y="70"/>
                        </a:lnTo>
                        <a:lnTo>
                          <a:pt x="921" y="71"/>
                        </a:lnTo>
                        <a:lnTo>
                          <a:pt x="922" y="72"/>
                        </a:lnTo>
                        <a:lnTo>
                          <a:pt x="922" y="74"/>
                        </a:lnTo>
                        <a:lnTo>
                          <a:pt x="922" y="75"/>
                        </a:lnTo>
                        <a:lnTo>
                          <a:pt x="922" y="79"/>
                        </a:lnTo>
                        <a:lnTo>
                          <a:pt x="921" y="80"/>
                        </a:lnTo>
                        <a:lnTo>
                          <a:pt x="919" y="80"/>
                        </a:lnTo>
                        <a:lnTo>
                          <a:pt x="917" y="79"/>
                        </a:lnTo>
                        <a:lnTo>
                          <a:pt x="914" y="79"/>
                        </a:lnTo>
                        <a:lnTo>
                          <a:pt x="913" y="76"/>
                        </a:lnTo>
                        <a:lnTo>
                          <a:pt x="911" y="75"/>
                        </a:lnTo>
                        <a:lnTo>
                          <a:pt x="908" y="74"/>
                        </a:lnTo>
                        <a:lnTo>
                          <a:pt x="908" y="74"/>
                        </a:lnTo>
                        <a:lnTo>
                          <a:pt x="907" y="74"/>
                        </a:lnTo>
                        <a:lnTo>
                          <a:pt x="906" y="75"/>
                        </a:lnTo>
                        <a:lnTo>
                          <a:pt x="904" y="77"/>
                        </a:lnTo>
                        <a:lnTo>
                          <a:pt x="904" y="79"/>
                        </a:lnTo>
                        <a:lnTo>
                          <a:pt x="903" y="81"/>
                        </a:lnTo>
                        <a:lnTo>
                          <a:pt x="902" y="84"/>
                        </a:lnTo>
                        <a:lnTo>
                          <a:pt x="902" y="85"/>
                        </a:lnTo>
                        <a:lnTo>
                          <a:pt x="901" y="85"/>
                        </a:lnTo>
                        <a:lnTo>
                          <a:pt x="899" y="85"/>
                        </a:lnTo>
                        <a:lnTo>
                          <a:pt x="898" y="82"/>
                        </a:lnTo>
                        <a:lnTo>
                          <a:pt x="897" y="80"/>
                        </a:lnTo>
                        <a:lnTo>
                          <a:pt x="897" y="77"/>
                        </a:lnTo>
                        <a:lnTo>
                          <a:pt x="897" y="77"/>
                        </a:lnTo>
                        <a:lnTo>
                          <a:pt x="897" y="80"/>
                        </a:lnTo>
                        <a:lnTo>
                          <a:pt x="896" y="82"/>
                        </a:lnTo>
                        <a:lnTo>
                          <a:pt x="894" y="85"/>
                        </a:lnTo>
                        <a:lnTo>
                          <a:pt x="893" y="87"/>
                        </a:lnTo>
                        <a:lnTo>
                          <a:pt x="891" y="89"/>
                        </a:lnTo>
                        <a:lnTo>
                          <a:pt x="887" y="90"/>
                        </a:lnTo>
                        <a:lnTo>
                          <a:pt x="884" y="90"/>
                        </a:lnTo>
                        <a:lnTo>
                          <a:pt x="881" y="91"/>
                        </a:lnTo>
                        <a:lnTo>
                          <a:pt x="877" y="91"/>
                        </a:lnTo>
                        <a:lnTo>
                          <a:pt x="877" y="92"/>
                        </a:lnTo>
                        <a:lnTo>
                          <a:pt x="874" y="94"/>
                        </a:lnTo>
                        <a:lnTo>
                          <a:pt x="872" y="95"/>
                        </a:lnTo>
                        <a:lnTo>
                          <a:pt x="871" y="96"/>
                        </a:lnTo>
                        <a:lnTo>
                          <a:pt x="868" y="96"/>
                        </a:lnTo>
                        <a:lnTo>
                          <a:pt x="867" y="96"/>
                        </a:lnTo>
                        <a:lnTo>
                          <a:pt x="866" y="95"/>
                        </a:lnTo>
                        <a:lnTo>
                          <a:pt x="864" y="92"/>
                        </a:lnTo>
                        <a:lnTo>
                          <a:pt x="866" y="90"/>
                        </a:lnTo>
                        <a:lnTo>
                          <a:pt x="867" y="87"/>
                        </a:lnTo>
                        <a:lnTo>
                          <a:pt x="869" y="86"/>
                        </a:lnTo>
                        <a:lnTo>
                          <a:pt x="872" y="86"/>
                        </a:lnTo>
                        <a:lnTo>
                          <a:pt x="874" y="85"/>
                        </a:lnTo>
                        <a:lnTo>
                          <a:pt x="877" y="85"/>
                        </a:lnTo>
                        <a:lnTo>
                          <a:pt x="879" y="84"/>
                        </a:lnTo>
                        <a:lnTo>
                          <a:pt x="879" y="84"/>
                        </a:lnTo>
                        <a:lnTo>
                          <a:pt x="878" y="84"/>
                        </a:lnTo>
                        <a:lnTo>
                          <a:pt x="877" y="82"/>
                        </a:lnTo>
                        <a:lnTo>
                          <a:pt x="876" y="81"/>
                        </a:lnTo>
                        <a:lnTo>
                          <a:pt x="874" y="81"/>
                        </a:lnTo>
                        <a:lnTo>
                          <a:pt x="873" y="80"/>
                        </a:lnTo>
                        <a:lnTo>
                          <a:pt x="874" y="80"/>
                        </a:lnTo>
                        <a:lnTo>
                          <a:pt x="876" y="81"/>
                        </a:lnTo>
                        <a:lnTo>
                          <a:pt x="878" y="81"/>
                        </a:lnTo>
                        <a:lnTo>
                          <a:pt x="881" y="82"/>
                        </a:lnTo>
                        <a:lnTo>
                          <a:pt x="883" y="82"/>
                        </a:lnTo>
                        <a:lnTo>
                          <a:pt x="884" y="81"/>
                        </a:lnTo>
                        <a:lnTo>
                          <a:pt x="884" y="80"/>
                        </a:lnTo>
                        <a:lnTo>
                          <a:pt x="886" y="79"/>
                        </a:lnTo>
                        <a:lnTo>
                          <a:pt x="886" y="77"/>
                        </a:lnTo>
                        <a:lnTo>
                          <a:pt x="886" y="76"/>
                        </a:lnTo>
                        <a:lnTo>
                          <a:pt x="887" y="75"/>
                        </a:lnTo>
                        <a:lnTo>
                          <a:pt x="886" y="72"/>
                        </a:lnTo>
                        <a:lnTo>
                          <a:pt x="883" y="71"/>
                        </a:lnTo>
                        <a:lnTo>
                          <a:pt x="881" y="70"/>
                        </a:lnTo>
                        <a:lnTo>
                          <a:pt x="877" y="67"/>
                        </a:lnTo>
                        <a:lnTo>
                          <a:pt x="874" y="66"/>
                        </a:lnTo>
                        <a:lnTo>
                          <a:pt x="872" y="64"/>
                        </a:lnTo>
                        <a:lnTo>
                          <a:pt x="871" y="62"/>
                        </a:lnTo>
                        <a:lnTo>
                          <a:pt x="872" y="61"/>
                        </a:lnTo>
                        <a:lnTo>
                          <a:pt x="872" y="60"/>
                        </a:lnTo>
                        <a:lnTo>
                          <a:pt x="873" y="59"/>
                        </a:lnTo>
                        <a:lnTo>
                          <a:pt x="873" y="57"/>
                        </a:lnTo>
                        <a:lnTo>
                          <a:pt x="873" y="56"/>
                        </a:lnTo>
                        <a:lnTo>
                          <a:pt x="872" y="55"/>
                        </a:lnTo>
                        <a:lnTo>
                          <a:pt x="872" y="55"/>
                        </a:lnTo>
                        <a:lnTo>
                          <a:pt x="871" y="54"/>
                        </a:lnTo>
                        <a:lnTo>
                          <a:pt x="871" y="52"/>
                        </a:lnTo>
                        <a:lnTo>
                          <a:pt x="871" y="51"/>
                        </a:lnTo>
                        <a:lnTo>
                          <a:pt x="872" y="50"/>
                        </a:lnTo>
                        <a:lnTo>
                          <a:pt x="873" y="49"/>
                        </a:lnTo>
                        <a:lnTo>
                          <a:pt x="874" y="49"/>
                        </a:lnTo>
                        <a:lnTo>
                          <a:pt x="876" y="47"/>
                        </a:lnTo>
                        <a:lnTo>
                          <a:pt x="876" y="46"/>
                        </a:lnTo>
                        <a:lnTo>
                          <a:pt x="876" y="45"/>
                        </a:lnTo>
                        <a:lnTo>
                          <a:pt x="873" y="45"/>
                        </a:lnTo>
                        <a:lnTo>
                          <a:pt x="871" y="45"/>
                        </a:lnTo>
                        <a:lnTo>
                          <a:pt x="868" y="46"/>
                        </a:lnTo>
                        <a:lnTo>
                          <a:pt x="867" y="47"/>
                        </a:lnTo>
                        <a:lnTo>
                          <a:pt x="864" y="49"/>
                        </a:lnTo>
                        <a:lnTo>
                          <a:pt x="864" y="50"/>
                        </a:lnTo>
                        <a:lnTo>
                          <a:pt x="862" y="50"/>
                        </a:lnTo>
                        <a:lnTo>
                          <a:pt x="861" y="50"/>
                        </a:lnTo>
                        <a:lnTo>
                          <a:pt x="861" y="50"/>
                        </a:lnTo>
                        <a:lnTo>
                          <a:pt x="861" y="49"/>
                        </a:lnTo>
                        <a:lnTo>
                          <a:pt x="861" y="47"/>
                        </a:lnTo>
                        <a:lnTo>
                          <a:pt x="862" y="46"/>
                        </a:lnTo>
                        <a:lnTo>
                          <a:pt x="863" y="45"/>
                        </a:lnTo>
                        <a:lnTo>
                          <a:pt x="863" y="44"/>
                        </a:lnTo>
                        <a:lnTo>
                          <a:pt x="864" y="44"/>
                        </a:lnTo>
                        <a:lnTo>
                          <a:pt x="871" y="40"/>
                        </a:lnTo>
                        <a:lnTo>
                          <a:pt x="878" y="36"/>
                        </a:lnTo>
                        <a:lnTo>
                          <a:pt x="884" y="32"/>
                        </a:lnTo>
                        <a:lnTo>
                          <a:pt x="888" y="27"/>
                        </a:lnTo>
                        <a:lnTo>
                          <a:pt x="888" y="27"/>
                        </a:lnTo>
                        <a:lnTo>
                          <a:pt x="887" y="27"/>
                        </a:lnTo>
                        <a:lnTo>
                          <a:pt x="884" y="29"/>
                        </a:lnTo>
                        <a:lnTo>
                          <a:pt x="882" y="30"/>
                        </a:lnTo>
                        <a:lnTo>
                          <a:pt x="879" y="31"/>
                        </a:lnTo>
                        <a:lnTo>
                          <a:pt x="877" y="32"/>
                        </a:lnTo>
                        <a:lnTo>
                          <a:pt x="876" y="34"/>
                        </a:lnTo>
                        <a:lnTo>
                          <a:pt x="874" y="34"/>
                        </a:lnTo>
                        <a:lnTo>
                          <a:pt x="861" y="44"/>
                        </a:lnTo>
                        <a:lnTo>
                          <a:pt x="848" y="55"/>
                        </a:lnTo>
                        <a:lnTo>
                          <a:pt x="844" y="60"/>
                        </a:lnTo>
                        <a:lnTo>
                          <a:pt x="839" y="66"/>
                        </a:lnTo>
                        <a:lnTo>
                          <a:pt x="836" y="74"/>
                        </a:lnTo>
                        <a:lnTo>
                          <a:pt x="832" y="80"/>
                        </a:lnTo>
                        <a:lnTo>
                          <a:pt x="833" y="85"/>
                        </a:lnTo>
                        <a:lnTo>
                          <a:pt x="834" y="85"/>
                        </a:lnTo>
                        <a:lnTo>
                          <a:pt x="837" y="86"/>
                        </a:lnTo>
                        <a:lnTo>
                          <a:pt x="839" y="86"/>
                        </a:lnTo>
                        <a:lnTo>
                          <a:pt x="842" y="87"/>
                        </a:lnTo>
                        <a:lnTo>
                          <a:pt x="843" y="87"/>
                        </a:lnTo>
                        <a:lnTo>
                          <a:pt x="844" y="89"/>
                        </a:lnTo>
                        <a:lnTo>
                          <a:pt x="844" y="92"/>
                        </a:lnTo>
                        <a:lnTo>
                          <a:pt x="842" y="95"/>
                        </a:lnTo>
                        <a:lnTo>
                          <a:pt x="839" y="99"/>
                        </a:lnTo>
                        <a:lnTo>
                          <a:pt x="837" y="101"/>
                        </a:lnTo>
                        <a:lnTo>
                          <a:pt x="834" y="104"/>
                        </a:lnTo>
                        <a:lnTo>
                          <a:pt x="833" y="106"/>
                        </a:lnTo>
                        <a:lnTo>
                          <a:pt x="833" y="106"/>
                        </a:lnTo>
                        <a:lnTo>
                          <a:pt x="832" y="106"/>
                        </a:lnTo>
                        <a:lnTo>
                          <a:pt x="831" y="105"/>
                        </a:lnTo>
                        <a:lnTo>
                          <a:pt x="828" y="104"/>
                        </a:lnTo>
                        <a:lnTo>
                          <a:pt x="827" y="104"/>
                        </a:lnTo>
                        <a:lnTo>
                          <a:pt x="827" y="102"/>
                        </a:lnTo>
                        <a:lnTo>
                          <a:pt x="827" y="102"/>
                        </a:lnTo>
                        <a:lnTo>
                          <a:pt x="828" y="101"/>
                        </a:lnTo>
                        <a:lnTo>
                          <a:pt x="829" y="99"/>
                        </a:lnTo>
                        <a:lnTo>
                          <a:pt x="831" y="97"/>
                        </a:lnTo>
                        <a:lnTo>
                          <a:pt x="831" y="95"/>
                        </a:lnTo>
                        <a:lnTo>
                          <a:pt x="832" y="94"/>
                        </a:lnTo>
                        <a:lnTo>
                          <a:pt x="831" y="94"/>
                        </a:lnTo>
                        <a:lnTo>
                          <a:pt x="829" y="94"/>
                        </a:lnTo>
                        <a:lnTo>
                          <a:pt x="828" y="94"/>
                        </a:lnTo>
                        <a:lnTo>
                          <a:pt x="826" y="95"/>
                        </a:lnTo>
                        <a:lnTo>
                          <a:pt x="824" y="95"/>
                        </a:lnTo>
                        <a:lnTo>
                          <a:pt x="823" y="96"/>
                        </a:lnTo>
                        <a:lnTo>
                          <a:pt x="822" y="96"/>
                        </a:lnTo>
                        <a:lnTo>
                          <a:pt x="821" y="96"/>
                        </a:lnTo>
                        <a:lnTo>
                          <a:pt x="821" y="96"/>
                        </a:lnTo>
                        <a:lnTo>
                          <a:pt x="822" y="94"/>
                        </a:lnTo>
                        <a:lnTo>
                          <a:pt x="823" y="92"/>
                        </a:lnTo>
                        <a:lnTo>
                          <a:pt x="824" y="92"/>
                        </a:lnTo>
                        <a:lnTo>
                          <a:pt x="824" y="91"/>
                        </a:lnTo>
                        <a:lnTo>
                          <a:pt x="824" y="91"/>
                        </a:lnTo>
                        <a:lnTo>
                          <a:pt x="823" y="89"/>
                        </a:lnTo>
                        <a:lnTo>
                          <a:pt x="823" y="87"/>
                        </a:lnTo>
                        <a:lnTo>
                          <a:pt x="822" y="89"/>
                        </a:lnTo>
                        <a:lnTo>
                          <a:pt x="821" y="90"/>
                        </a:lnTo>
                        <a:lnTo>
                          <a:pt x="819" y="92"/>
                        </a:lnTo>
                        <a:lnTo>
                          <a:pt x="818" y="95"/>
                        </a:lnTo>
                        <a:lnTo>
                          <a:pt x="817" y="96"/>
                        </a:lnTo>
                        <a:lnTo>
                          <a:pt x="815" y="99"/>
                        </a:lnTo>
                        <a:lnTo>
                          <a:pt x="812" y="101"/>
                        </a:lnTo>
                        <a:lnTo>
                          <a:pt x="810" y="102"/>
                        </a:lnTo>
                        <a:lnTo>
                          <a:pt x="807" y="105"/>
                        </a:lnTo>
                        <a:lnTo>
                          <a:pt x="807" y="107"/>
                        </a:lnTo>
                        <a:lnTo>
                          <a:pt x="806" y="109"/>
                        </a:lnTo>
                        <a:lnTo>
                          <a:pt x="805" y="110"/>
                        </a:lnTo>
                        <a:lnTo>
                          <a:pt x="801" y="112"/>
                        </a:lnTo>
                        <a:lnTo>
                          <a:pt x="797" y="115"/>
                        </a:lnTo>
                        <a:lnTo>
                          <a:pt x="793" y="119"/>
                        </a:lnTo>
                        <a:lnTo>
                          <a:pt x="790" y="121"/>
                        </a:lnTo>
                        <a:lnTo>
                          <a:pt x="788" y="122"/>
                        </a:lnTo>
                        <a:lnTo>
                          <a:pt x="786" y="122"/>
                        </a:lnTo>
                        <a:lnTo>
                          <a:pt x="783" y="122"/>
                        </a:lnTo>
                        <a:lnTo>
                          <a:pt x="782" y="122"/>
                        </a:lnTo>
                        <a:lnTo>
                          <a:pt x="781" y="125"/>
                        </a:lnTo>
                        <a:lnTo>
                          <a:pt x="780" y="127"/>
                        </a:lnTo>
                        <a:lnTo>
                          <a:pt x="780" y="130"/>
                        </a:lnTo>
                        <a:lnTo>
                          <a:pt x="778" y="132"/>
                        </a:lnTo>
                        <a:lnTo>
                          <a:pt x="776" y="135"/>
                        </a:lnTo>
                        <a:lnTo>
                          <a:pt x="773" y="139"/>
                        </a:lnTo>
                        <a:lnTo>
                          <a:pt x="770" y="142"/>
                        </a:lnTo>
                        <a:lnTo>
                          <a:pt x="767" y="146"/>
                        </a:lnTo>
                        <a:lnTo>
                          <a:pt x="765" y="149"/>
                        </a:lnTo>
                        <a:lnTo>
                          <a:pt x="765" y="151"/>
                        </a:lnTo>
                        <a:lnTo>
                          <a:pt x="765" y="152"/>
                        </a:lnTo>
                        <a:lnTo>
                          <a:pt x="765" y="152"/>
                        </a:lnTo>
                        <a:lnTo>
                          <a:pt x="765" y="152"/>
                        </a:lnTo>
                        <a:lnTo>
                          <a:pt x="765" y="152"/>
                        </a:lnTo>
                        <a:lnTo>
                          <a:pt x="765" y="152"/>
                        </a:lnTo>
                        <a:lnTo>
                          <a:pt x="765" y="152"/>
                        </a:lnTo>
                        <a:lnTo>
                          <a:pt x="762" y="155"/>
                        </a:lnTo>
                        <a:lnTo>
                          <a:pt x="757" y="160"/>
                        </a:lnTo>
                        <a:lnTo>
                          <a:pt x="752" y="167"/>
                        </a:lnTo>
                        <a:lnTo>
                          <a:pt x="747" y="174"/>
                        </a:lnTo>
                        <a:lnTo>
                          <a:pt x="743" y="177"/>
                        </a:lnTo>
                        <a:lnTo>
                          <a:pt x="741" y="178"/>
                        </a:lnTo>
                        <a:lnTo>
                          <a:pt x="738" y="180"/>
                        </a:lnTo>
                        <a:lnTo>
                          <a:pt x="735" y="182"/>
                        </a:lnTo>
                        <a:lnTo>
                          <a:pt x="731" y="182"/>
                        </a:lnTo>
                        <a:lnTo>
                          <a:pt x="728" y="182"/>
                        </a:lnTo>
                        <a:lnTo>
                          <a:pt x="728" y="182"/>
                        </a:lnTo>
                        <a:lnTo>
                          <a:pt x="727" y="182"/>
                        </a:lnTo>
                        <a:lnTo>
                          <a:pt x="725" y="181"/>
                        </a:lnTo>
                        <a:lnTo>
                          <a:pt x="722" y="180"/>
                        </a:lnTo>
                        <a:lnTo>
                          <a:pt x="721" y="180"/>
                        </a:lnTo>
                        <a:lnTo>
                          <a:pt x="720" y="180"/>
                        </a:lnTo>
                        <a:lnTo>
                          <a:pt x="720" y="181"/>
                        </a:lnTo>
                        <a:lnTo>
                          <a:pt x="721" y="182"/>
                        </a:lnTo>
                        <a:lnTo>
                          <a:pt x="722" y="182"/>
                        </a:lnTo>
                        <a:lnTo>
                          <a:pt x="726" y="183"/>
                        </a:lnTo>
                        <a:lnTo>
                          <a:pt x="728" y="185"/>
                        </a:lnTo>
                        <a:lnTo>
                          <a:pt x="730" y="185"/>
                        </a:lnTo>
                        <a:lnTo>
                          <a:pt x="731" y="186"/>
                        </a:lnTo>
                        <a:lnTo>
                          <a:pt x="731" y="188"/>
                        </a:lnTo>
                        <a:lnTo>
                          <a:pt x="731" y="191"/>
                        </a:lnTo>
                        <a:lnTo>
                          <a:pt x="731" y="192"/>
                        </a:lnTo>
                        <a:lnTo>
                          <a:pt x="732" y="192"/>
                        </a:lnTo>
                        <a:lnTo>
                          <a:pt x="735" y="192"/>
                        </a:lnTo>
                        <a:lnTo>
                          <a:pt x="737" y="192"/>
                        </a:lnTo>
                        <a:lnTo>
                          <a:pt x="741" y="192"/>
                        </a:lnTo>
                        <a:lnTo>
                          <a:pt x="742" y="193"/>
                        </a:lnTo>
                        <a:lnTo>
                          <a:pt x="743" y="193"/>
                        </a:lnTo>
                        <a:lnTo>
                          <a:pt x="745" y="193"/>
                        </a:lnTo>
                        <a:lnTo>
                          <a:pt x="745" y="195"/>
                        </a:lnTo>
                        <a:lnTo>
                          <a:pt x="743" y="196"/>
                        </a:lnTo>
                        <a:lnTo>
                          <a:pt x="742" y="196"/>
                        </a:lnTo>
                        <a:lnTo>
                          <a:pt x="740" y="195"/>
                        </a:lnTo>
                        <a:lnTo>
                          <a:pt x="738" y="193"/>
                        </a:lnTo>
                        <a:lnTo>
                          <a:pt x="736" y="193"/>
                        </a:lnTo>
                        <a:lnTo>
                          <a:pt x="735" y="193"/>
                        </a:lnTo>
                        <a:lnTo>
                          <a:pt x="730" y="195"/>
                        </a:lnTo>
                        <a:lnTo>
                          <a:pt x="723" y="198"/>
                        </a:lnTo>
                        <a:lnTo>
                          <a:pt x="717" y="201"/>
                        </a:lnTo>
                        <a:lnTo>
                          <a:pt x="715" y="202"/>
                        </a:lnTo>
                        <a:lnTo>
                          <a:pt x="715" y="202"/>
                        </a:lnTo>
                        <a:lnTo>
                          <a:pt x="713" y="205"/>
                        </a:lnTo>
                        <a:lnTo>
                          <a:pt x="713" y="206"/>
                        </a:lnTo>
                        <a:lnTo>
                          <a:pt x="712" y="207"/>
                        </a:lnTo>
                        <a:lnTo>
                          <a:pt x="712" y="208"/>
                        </a:lnTo>
                        <a:lnTo>
                          <a:pt x="711" y="208"/>
                        </a:lnTo>
                        <a:lnTo>
                          <a:pt x="710" y="208"/>
                        </a:lnTo>
                        <a:lnTo>
                          <a:pt x="708" y="208"/>
                        </a:lnTo>
                        <a:lnTo>
                          <a:pt x="707" y="208"/>
                        </a:lnTo>
                        <a:lnTo>
                          <a:pt x="706" y="210"/>
                        </a:lnTo>
                        <a:lnTo>
                          <a:pt x="705" y="211"/>
                        </a:lnTo>
                        <a:lnTo>
                          <a:pt x="702" y="215"/>
                        </a:lnTo>
                        <a:lnTo>
                          <a:pt x="702" y="216"/>
                        </a:lnTo>
                        <a:lnTo>
                          <a:pt x="703" y="217"/>
                        </a:lnTo>
                        <a:lnTo>
                          <a:pt x="706" y="218"/>
                        </a:lnTo>
                        <a:lnTo>
                          <a:pt x="708" y="220"/>
                        </a:lnTo>
                        <a:lnTo>
                          <a:pt x="710" y="222"/>
                        </a:lnTo>
                        <a:lnTo>
                          <a:pt x="711" y="223"/>
                        </a:lnTo>
                        <a:lnTo>
                          <a:pt x="710" y="226"/>
                        </a:lnTo>
                        <a:lnTo>
                          <a:pt x="708" y="228"/>
                        </a:lnTo>
                        <a:lnTo>
                          <a:pt x="707" y="230"/>
                        </a:lnTo>
                        <a:lnTo>
                          <a:pt x="706" y="232"/>
                        </a:lnTo>
                        <a:lnTo>
                          <a:pt x="707" y="238"/>
                        </a:lnTo>
                        <a:lnTo>
                          <a:pt x="708" y="243"/>
                        </a:lnTo>
                        <a:lnTo>
                          <a:pt x="711" y="248"/>
                        </a:lnTo>
                        <a:lnTo>
                          <a:pt x="712" y="251"/>
                        </a:lnTo>
                        <a:lnTo>
                          <a:pt x="712" y="253"/>
                        </a:lnTo>
                        <a:lnTo>
                          <a:pt x="712" y="256"/>
                        </a:lnTo>
                        <a:lnTo>
                          <a:pt x="711" y="258"/>
                        </a:lnTo>
                        <a:lnTo>
                          <a:pt x="711" y="261"/>
                        </a:lnTo>
                        <a:lnTo>
                          <a:pt x="710" y="263"/>
                        </a:lnTo>
                        <a:lnTo>
                          <a:pt x="711" y="265"/>
                        </a:lnTo>
                        <a:lnTo>
                          <a:pt x="711" y="266"/>
                        </a:lnTo>
                        <a:lnTo>
                          <a:pt x="711" y="267"/>
                        </a:lnTo>
                        <a:lnTo>
                          <a:pt x="712" y="267"/>
                        </a:lnTo>
                        <a:lnTo>
                          <a:pt x="711" y="267"/>
                        </a:lnTo>
                        <a:lnTo>
                          <a:pt x="705" y="267"/>
                        </a:lnTo>
                        <a:lnTo>
                          <a:pt x="697" y="272"/>
                        </a:lnTo>
                        <a:lnTo>
                          <a:pt x="689" y="277"/>
                        </a:lnTo>
                        <a:lnTo>
                          <a:pt x="681" y="282"/>
                        </a:lnTo>
                        <a:lnTo>
                          <a:pt x="680" y="283"/>
                        </a:lnTo>
                        <a:lnTo>
                          <a:pt x="679" y="283"/>
                        </a:lnTo>
                        <a:lnTo>
                          <a:pt x="677" y="285"/>
                        </a:lnTo>
                        <a:lnTo>
                          <a:pt x="677" y="286"/>
                        </a:lnTo>
                        <a:lnTo>
                          <a:pt x="676" y="288"/>
                        </a:lnTo>
                        <a:lnTo>
                          <a:pt x="675" y="288"/>
                        </a:lnTo>
                        <a:lnTo>
                          <a:pt x="675" y="290"/>
                        </a:lnTo>
                        <a:lnTo>
                          <a:pt x="674" y="291"/>
                        </a:lnTo>
                        <a:lnTo>
                          <a:pt x="674" y="291"/>
                        </a:lnTo>
                        <a:lnTo>
                          <a:pt x="675" y="288"/>
                        </a:lnTo>
                        <a:lnTo>
                          <a:pt x="676" y="287"/>
                        </a:lnTo>
                        <a:lnTo>
                          <a:pt x="676" y="285"/>
                        </a:lnTo>
                        <a:lnTo>
                          <a:pt x="677" y="283"/>
                        </a:lnTo>
                        <a:lnTo>
                          <a:pt x="679" y="282"/>
                        </a:lnTo>
                        <a:lnTo>
                          <a:pt x="677" y="281"/>
                        </a:lnTo>
                        <a:lnTo>
                          <a:pt x="676" y="281"/>
                        </a:lnTo>
                        <a:lnTo>
                          <a:pt x="674" y="282"/>
                        </a:lnTo>
                        <a:lnTo>
                          <a:pt x="671" y="282"/>
                        </a:lnTo>
                        <a:lnTo>
                          <a:pt x="669" y="285"/>
                        </a:lnTo>
                        <a:lnTo>
                          <a:pt x="666" y="286"/>
                        </a:lnTo>
                        <a:lnTo>
                          <a:pt x="664" y="287"/>
                        </a:lnTo>
                        <a:lnTo>
                          <a:pt x="661" y="288"/>
                        </a:lnTo>
                        <a:lnTo>
                          <a:pt x="660" y="290"/>
                        </a:lnTo>
                        <a:lnTo>
                          <a:pt x="659" y="290"/>
                        </a:lnTo>
                        <a:lnTo>
                          <a:pt x="651" y="288"/>
                        </a:lnTo>
                        <a:lnTo>
                          <a:pt x="645" y="282"/>
                        </a:lnTo>
                        <a:lnTo>
                          <a:pt x="640" y="276"/>
                        </a:lnTo>
                        <a:lnTo>
                          <a:pt x="635" y="271"/>
                        </a:lnTo>
                        <a:lnTo>
                          <a:pt x="629" y="268"/>
                        </a:lnTo>
                        <a:lnTo>
                          <a:pt x="620" y="268"/>
                        </a:lnTo>
                        <a:lnTo>
                          <a:pt x="612" y="268"/>
                        </a:lnTo>
                        <a:lnTo>
                          <a:pt x="606" y="266"/>
                        </a:lnTo>
                        <a:lnTo>
                          <a:pt x="604" y="260"/>
                        </a:lnTo>
                        <a:lnTo>
                          <a:pt x="605" y="253"/>
                        </a:lnTo>
                        <a:lnTo>
                          <a:pt x="610" y="248"/>
                        </a:lnTo>
                        <a:lnTo>
                          <a:pt x="614" y="245"/>
                        </a:lnTo>
                        <a:lnTo>
                          <a:pt x="615" y="243"/>
                        </a:lnTo>
                        <a:lnTo>
                          <a:pt x="615" y="241"/>
                        </a:lnTo>
                        <a:lnTo>
                          <a:pt x="614" y="240"/>
                        </a:lnTo>
                        <a:lnTo>
                          <a:pt x="612" y="238"/>
                        </a:lnTo>
                        <a:lnTo>
                          <a:pt x="612" y="236"/>
                        </a:lnTo>
                        <a:lnTo>
                          <a:pt x="615" y="233"/>
                        </a:lnTo>
                        <a:lnTo>
                          <a:pt x="621" y="228"/>
                        </a:lnTo>
                        <a:lnTo>
                          <a:pt x="631" y="223"/>
                        </a:lnTo>
                        <a:lnTo>
                          <a:pt x="640" y="220"/>
                        </a:lnTo>
                        <a:lnTo>
                          <a:pt x="649" y="216"/>
                        </a:lnTo>
                        <a:lnTo>
                          <a:pt x="652" y="215"/>
                        </a:lnTo>
                        <a:lnTo>
                          <a:pt x="654" y="213"/>
                        </a:lnTo>
                        <a:lnTo>
                          <a:pt x="655" y="213"/>
                        </a:lnTo>
                        <a:lnTo>
                          <a:pt x="656" y="213"/>
                        </a:lnTo>
                        <a:lnTo>
                          <a:pt x="657" y="213"/>
                        </a:lnTo>
                        <a:lnTo>
                          <a:pt x="659" y="212"/>
                        </a:lnTo>
                        <a:lnTo>
                          <a:pt x="657" y="211"/>
                        </a:lnTo>
                        <a:lnTo>
                          <a:pt x="657" y="210"/>
                        </a:lnTo>
                        <a:lnTo>
                          <a:pt x="655" y="207"/>
                        </a:lnTo>
                        <a:lnTo>
                          <a:pt x="654" y="205"/>
                        </a:lnTo>
                        <a:lnTo>
                          <a:pt x="651" y="201"/>
                        </a:lnTo>
                        <a:lnTo>
                          <a:pt x="649" y="198"/>
                        </a:lnTo>
                        <a:lnTo>
                          <a:pt x="647" y="196"/>
                        </a:lnTo>
                        <a:lnTo>
                          <a:pt x="646" y="195"/>
                        </a:lnTo>
                        <a:lnTo>
                          <a:pt x="646" y="195"/>
                        </a:lnTo>
                        <a:lnTo>
                          <a:pt x="645" y="195"/>
                        </a:lnTo>
                        <a:lnTo>
                          <a:pt x="645" y="195"/>
                        </a:lnTo>
                        <a:lnTo>
                          <a:pt x="644" y="195"/>
                        </a:lnTo>
                        <a:lnTo>
                          <a:pt x="642" y="195"/>
                        </a:lnTo>
                        <a:lnTo>
                          <a:pt x="644" y="195"/>
                        </a:lnTo>
                        <a:lnTo>
                          <a:pt x="644" y="193"/>
                        </a:lnTo>
                        <a:lnTo>
                          <a:pt x="645" y="192"/>
                        </a:lnTo>
                        <a:lnTo>
                          <a:pt x="641" y="190"/>
                        </a:lnTo>
                        <a:lnTo>
                          <a:pt x="634" y="188"/>
                        </a:lnTo>
                        <a:lnTo>
                          <a:pt x="627" y="186"/>
                        </a:lnTo>
                        <a:lnTo>
                          <a:pt x="624" y="185"/>
                        </a:lnTo>
                        <a:lnTo>
                          <a:pt x="620" y="183"/>
                        </a:lnTo>
                        <a:lnTo>
                          <a:pt x="619" y="181"/>
                        </a:lnTo>
                        <a:lnTo>
                          <a:pt x="617" y="178"/>
                        </a:lnTo>
                        <a:lnTo>
                          <a:pt x="619" y="175"/>
                        </a:lnTo>
                        <a:lnTo>
                          <a:pt x="617" y="175"/>
                        </a:lnTo>
                        <a:lnTo>
                          <a:pt x="616" y="175"/>
                        </a:lnTo>
                        <a:lnTo>
                          <a:pt x="615" y="176"/>
                        </a:lnTo>
                        <a:lnTo>
                          <a:pt x="602" y="176"/>
                        </a:lnTo>
                        <a:lnTo>
                          <a:pt x="586" y="178"/>
                        </a:lnTo>
                        <a:lnTo>
                          <a:pt x="571" y="185"/>
                        </a:lnTo>
                        <a:lnTo>
                          <a:pt x="555" y="191"/>
                        </a:lnTo>
                        <a:lnTo>
                          <a:pt x="550" y="191"/>
                        </a:lnTo>
                        <a:lnTo>
                          <a:pt x="543" y="190"/>
                        </a:lnTo>
                        <a:lnTo>
                          <a:pt x="535" y="190"/>
                        </a:lnTo>
                        <a:lnTo>
                          <a:pt x="529" y="188"/>
                        </a:lnTo>
                        <a:lnTo>
                          <a:pt x="523" y="188"/>
                        </a:lnTo>
                        <a:lnTo>
                          <a:pt x="521" y="191"/>
                        </a:lnTo>
                        <a:lnTo>
                          <a:pt x="524" y="193"/>
                        </a:lnTo>
                        <a:lnTo>
                          <a:pt x="530" y="196"/>
                        </a:lnTo>
                        <a:lnTo>
                          <a:pt x="539" y="198"/>
                        </a:lnTo>
                        <a:lnTo>
                          <a:pt x="546" y="201"/>
                        </a:lnTo>
                        <a:lnTo>
                          <a:pt x="551" y="202"/>
                        </a:lnTo>
                        <a:lnTo>
                          <a:pt x="559" y="206"/>
                        </a:lnTo>
                        <a:lnTo>
                          <a:pt x="561" y="210"/>
                        </a:lnTo>
                        <a:lnTo>
                          <a:pt x="562" y="213"/>
                        </a:lnTo>
                        <a:lnTo>
                          <a:pt x="562" y="217"/>
                        </a:lnTo>
                        <a:lnTo>
                          <a:pt x="565" y="222"/>
                        </a:lnTo>
                        <a:lnTo>
                          <a:pt x="566" y="223"/>
                        </a:lnTo>
                        <a:lnTo>
                          <a:pt x="569" y="223"/>
                        </a:lnTo>
                        <a:lnTo>
                          <a:pt x="570" y="222"/>
                        </a:lnTo>
                        <a:lnTo>
                          <a:pt x="571" y="221"/>
                        </a:lnTo>
                        <a:lnTo>
                          <a:pt x="572" y="221"/>
                        </a:lnTo>
                        <a:lnTo>
                          <a:pt x="572" y="221"/>
                        </a:lnTo>
                        <a:lnTo>
                          <a:pt x="571" y="223"/>
                        </a:lnTo>
                        <a:lnTo>
                          <a:pt x="570" y="226"/>
                        </a:lnTo>
                        <a:lnTo>
                          <a:pt x="569" y="226"/>
                        </a:lnTo>
                        <a:lnTo>
                          <a:pt x="567" y="227"/>
                        </a:lnTo>
                        <a:lnTo>
                          <a:pt x="566" y="230"/>
                        </a:lnTo>
                        <a:lnTo>
                          <a:pt x="566" y="232"/>
                        </a:lnTo>
                        <a:lnTo>
                          <a:pt x="565" y="233"/>
                        </a:lnTo>
                        <a:lnTo>
                          <a:pt x="566" y="235"/>
                        </a:lnTo>
                        <a:lnTo>
                          <a:pt x="566" y="233"/>
                        </a:lnTo>
                        <a:lnTo>
                          <a:pt x="567" y="233"/>
                        </a:lnTo>
                        <a:lnTo>
                          <a:pt x="569" y="232"/>
                        </a:lnTo>
                        <a:lnTo>
                          <a:pt x="570" y="232"/>
                        </a:lnTo>
                        <a:lnTo>
                          <a:pt x="571" y="232"/>
                        </a:lnTo>
                        <a:lnTo>
                          <a:pt x="571" y="232"/>
                        </a:lnTo>
                        <a:lnTo>
                          <a:pt x="570" y="233"/>
                        </a:lnTo>
                        <a:lnTo>
                          <a:pt x="569" y="235"/>
                        </a:lnTo>
                        <a:lnTo>
                          <a:pt x="567" y="235"/>
                        </a:lnTo>
                        <a:lnTo>
                          <a:pt x="566" y="236"/>
                        </a:lnTo>
                        <a:lnTo>
                          <a:pt x="565" y="237"/>
                        </a:lnTo>
                        <a:lnTo>
                          <a:pt x="566" y="238"/>
                        </a:lnTo>
                        <a:lnTo>
                          <a:pt x="566" y="241"/>
                        </a:lnTo>
                        <a:lnTo>
                          <a:pt x="567" y="245"/>
                        </a:lnTo>
                        <a:lnTo>
                          <a:pt x="569" y="247"/>
                        </a:lnTo>
                        <a:lnTo>
                          <a:pt x="569" y="250"/>
                        </a:lnTo>
                        <a:lnTo>
                          <a:pt x="569" y="250"/>
                        </a:lnTo>
                        <a:lnTo>
                          <a:pt x="570" y="251"/>
                        </a:lnTo>
                        <a:lnTo>
                          <a:pt x="571" y="252"/>
                        </a:lnTo>
                        <a:lnTo>
                          <a:pt x="572" y="252"/>
                        </a:lnTo>
                        <a:lnTo>
                          <a:pt x="571" y="253"/>
                        </a:lnTo>
                        <a:lnTo>
                          <a:pt x="571" y="252"/>
                        </a:lnTo>
                        <a:lnTo>
                          <a:pt x="570" y="252"/>
                        </a:lnTo>
                        <a:lnTo>
                          <a:pt x="570" y="251"/>
                        </a:lnTo>
                        <a:lnTo>
                          <a:pt x="569" y="253"/>
                        </a:lnTo>
                        <a:lnTo>
                          <a:pt x="567" y="261"/>
                        </a:lnTo>
                        <a:lnTo>
                          <a:pt x="566" y="267"/>
                        </a:lnTo>
                        <a:lnTo>
                          <a:pt x="566" y="272"/>
                        </a:lnTo>
                        <a:lnTo>
                          <a:pt x="566" y="276"/>
                        </a:lnTo>
                        <a:lnTo>
                          <a:pt x="566" y="280"/>
                        </a:lnTo>
                        <a:lnTo>
                          <a:pt x="566" y="285"/>
                        </a:lnTo>
                        <a:lnTo>
                          <a:pt x="569" y="287"/>
                        </a:lnTo>
                        <a:lnTo>
                          <a:pt x="570" y="290"/>
                        </a:lnTo>
                        <a:lnTo>
                          <a:pt x="572" y="290"/>
                        </a:lnTo>
                        <a:lnTo>
                          <a:pt x="575" y="290"/>
                        </a:lnTo>
                        <a:lnTo>
                          <a:pt x="577" y="288"/>
                        </a:lnTo>
                        <a:lnTo>
                          <a:pt x="580" y="287"/>
                        </a:lnTo>
                        <a:lnTo>
                          <a:pt x="582" y="286"/>
                        </a:lnTo>
                        <a:lnTo>
                          <a:pt x="584" y="287"/>
                        </a:lnTo>
                        <a:lnTo>
                          <a:pt x="585" y="287"/>
                        </a:lnTo>
                        <a:lnTo>
                          <a:pt x="586" y="288"/>
                        </a:lnTo>
                        <a:lnTo>
                          <a:pt x="587" y="290"/>
                        </a:lnTo>
                        <a:lnTo>
                          <a:pt x="589" y="291"/>
                        </a:lnTo>
                        <a:lnTo>
                          <a:pt x="590" y="291"/>
                        </a:lnTo>
                        <a:lnTo>
                          <a:pt x="590" y="291"/>
                        </a:lnTo>
                        <a:lnTo>
                          <a:pt x="591" y="290"/>
                        </a:lnTo>
                        <a:lnTo>
                          <a:pt x="592" y="288"/>
                        </a:lnTo>
                        <a:lnTo>
                          <a:pt x="594" y="290"/>
                        </a:lnTo>
                        <a:lnTo>
                          <a:pt x="594" y="290"/>
                        </a:lnTo>
                        <a:lnTo>
                          <a:pt x="592" y="291"/>
                        </a:lnTo>
                        <a:lnTo>
                          <a:pt x="592" y="292"/>
                        </a:lnTo>
                        <a:lnTo>
                          <a:pt x="591" y="292"/>
                        </a:lnTo>
                        <a:lnTo>
                          <a:pt x="591" y="293"/>
                        </a:lnTo>
                        <a:lnTo>
                          <a:pt x="594" y="295"/>
                        </a:lnTo>
                        <a:lnTo>
                          <a:pt x="595" y="295"/>
                        </a:lnTo>
                        <a:lnTo>
                          <a:pt x="596" y="295"/>
                        </a:lnTo>
                        <a:lnTo>
                          <a:pt x="599" y="298"/>
                        </a:lnTo>
                        <a:lnTo>
                          <a:pt x="601" y="301"/>
                        </a:lnTo>
                        <a:lnTo>
                          <a:pt x="601" y="303"/>
                        </a:lnTo>
                        <a:lnTo>
                          <a:pt x="601" y="307"/>
                        </a:lnTo>
                        <a:lnTo>
                          <a:pt x="599" y="311"/>
                        </a:lnTo>
                        <a:lnTo>
                          <a:pt x="600" y="312"/>
                        </a:lnTo>
                        <a:lnTo>
                          <a:pt x="601" y="313"/>
                        </a:lnTo>
                        <a:lnTo>
                          <a:pt x="602" y="315"/>
                        </a:lnTo>
                        <a:lnTo>
                          <a:pt x="604" y="317"/>
                        </a:lnTo>
                        <a:lnTo>
                          <a:pt x="605" y="318"/>
                        </a:lnTo>
                        <a:lnTo>
                          <a:pt x="606" y="318"/>
                        </a:lnTo>
                        <a:lnTo>
                          <a:pt x="607" y="318"/>
                        </a:lnTo>
                        <a:lnTo>
                          <a:pt x="609" y="318"/>
                        </a:lnTo>
                        <a:lnTo>
                          <a:pt x="609" y="317"/>
                        </a:lnTo>
                        <a:lnTo>
                          <a:pt x="610" y="318"/>
                        </a:lnTo>
                        <a:lnTo>
                          <a:pt x="609" y="318"/>
                        </a:lnTo>
                        <a:lnTo>
                          <a:pt x="607" y="320"/>
                        </a:lnTo>
                        <a:lnTo>
                          <a:pt x="606" y="321"/>
                        </a:lnTo>
                        <a:lnTo>
                          <a:pt x="605" y="322"/>
                        </a:lnTo>
                        <a:lnTo>
                          <a:pt x="605" y="323"/>
                        </a:lnTo>
                        <a:lnTo>
                          <a:pt x="605" y="326"/>
                        </a:lnTo>
                        <a:lnTo>
                          <a:pt x="605" y="327"/>
                        </a:lnTo>
                        <a:lnTo>
                          <a:pt x="606" y="330"/>
                        </a:lnTo>
                        <a:lnTo>
                          <a:pt x="606" y="332"/>
                        </a:lnTo>
                        <a:lnTo>
                          <a:pt x="605" y="335"/>
                        </a:lnTo>
                        <a:lnTo>
                          <a:pt x="604" y="338"/>
                        </a:lnTo>
                        <a:lnTo>
                          <a:pt x="602" y="341"/>
                        </a:lnTo>
                        <a:lnTo>
                          <a:pt x="601" y="345"/>
                        </a:lnTo>
                        <a:lnTo>
                          <a:pt x="601" y="348"/>
                        </a:lnTo>
                        <a:lnTo>
                          <a:pt x="601" y="352"/>
                        </a:lnTo>
                        <a:lnTo>
                          <a:pt x="602" y="356"/>
                        </a:lnTo>
                        <a:lnTo>
                          <a:pt x="605" y="358"/>
                        </a:lnTo>
                        <a:lnTo>
                          <a:pt x="606" y="361"/>
                        </a:lnTo>
                        <a:lnTo>
                          <a:pt x="609" y="365"/>
                        </a:lnTo>
                        <a:lnTo>
                          <a:pt x="609" y="366"/>
                        </a:lnTo>
                        <a:lnTo>
                          <a:pt x="609" y="367"/>
                        </a:lnTo>
                        <a:lnTo>
                          <a:pt x="609" y="370"/>
                        </a:lnTo>
                        <a:lnTo>
                          <a:pt x="609" y="371"/>
                        </a:lnTo>
                        <a:lnTo>
                          <a:pt x="609" y="372"/>
                        </a:lnTo>
                        <a:lnTo>
                          <a:pt x="610" y="373"/>
                        </a:lnTo>
                        <a:lnTo>
                          <a:pt x="612" y="376"/>
                        </a:lnTo>
                        <a:lnTo>
                          <a:pt x="614" y="377"/>
                        </a:lnTo>
                        <a:lnTo>
                          <a:pt x="614" y="377"/>
                        </a:lnTo>
                        <a:lnTo>
                          <a:pt x="612" y="378"/>
                        </a:lnTo>
                        <a:lnTo>
                          <a:pt x="611" y="377"/>
                        </a:lnTo>
                        <a:lnTo>
                          <a:pt x="609" y="376"/>
                        </a:lnTo>
                        <a:lnTo>
                          <a:pt x="606" y="373"/>
                        </a:lnTo>
                        <a:lnTo>
                          <a:pt x="605" y="370"/>
                        </a:lnTo>
                        <a:lnTo>
                          <a:pt x="602" y="367"/>
                        </a:lnTo>
                        <a:lnTo>
                          <a:pt x="600" y="365"/>
                        </a:lnTo>
                        <a:lnTo>
                          <a:pt x="597" y="362"/>
                        </a:lnTo>
                        <a:lnTo>
                          <a:pt x="594" y="361"/>
                        </a:lnTo>
                        <a:lnTo>
                          <a:pt x="591" y="361"/>
                        </a:lnTo>
                        <a:lnTo>
                          <a:pt x="589" y="362"/>
                        </a:lnTo>
                        <a:lnTo>
                          <a:pt x="586" y="365"/>
                        </a:lnTo>
                        <a:lnTo>
                          <a:pt x="582" y="368"/>
                        </a:lnTo>
                        <a:lnTo>
                          <a:pt x="581" y="371"/>
                        </a:lnTo>
                        <a:lnTo>
                          <a:pt x="580" y="373"/>
                        </a:lnTo>
                        <a:lnTo>
                          <a:pt x="580" y="373"/>
                        </a:lnTo>
                        <a:lnTo>
                          <a:pt x="581" y="375"/>
                        </a:lnTo>
                        <a:lnTo>
                          <a:pt x="584" y="375"/>
                        </a:lnTo>
                        <a:lnTo>
                          <a:pt x="585" y="376"/>
                        </a:lnTo>
                        <a:lnTo>
                          <a:pt x="586" y="377"/>
                        </a:lnTo>
                        <a:lnTo>
                          <a:pt x="586" y="378"/>
                        </a:lnTo>
                        <a:lnTo>
                          <a:pt x="587" y="379"/>
                        </a:lnTo>
                        <a:lnTo>
                          <a:pt x="587" y="379"/>
                        </a:lnTo>
                        <a:lnTo>
                          <a:pt x="582" y="376"/>
                        </a:lnTo>
                        <a:lnTo>
                          <a:pt x="580" y="375"/>
                        </a:lnTo>
                        <a:lnTo>
                          <a:pt x="577" y="373"/>
                        </a:lnTo>
                        <a:lnTo>
                          <a:pt x="577" y="372"/>
                        </a:lnTo>
                        <a:lnTo>
                          <a:pt x="579" y="371"/>
                        </a:lnTo>
                        <a:lnTo>
                          <a:pt x="580" y="368"/>
                        </a:lnTo>
                        <a:lnTo>
                          <a:pt x="581" y="367"/>
                        </a:lnTo>
                        <a:lnTo>
                          <a:pt x="584" y="365"/>
                        </a:lnTo>
                        <a:lnTo>
                          <a:pt x="586" y="362"/>
                        </a:lnTo>
                        <a:lnTo>
                          <a:pt x="587" y="361"/>
                        </a:lnTo>
                        <a:lnTo>
                          <a:pt x="587" y="358"/>
                        </a:lnTo>
                        <a:lnTo>
                          <a:pt x="587" y="357"/>
                        </a:lnTo>
                        <a:lnTo>
                          <a:pt x="585" y="356"/>
                        </a:lnTo>
                        <a:lnTo>
                          <a:pt x="582" y="355"/>
                        </a:lnTo>
                        <a:lnTo>
                          <a:pt x="580" y="355"/>
                        </a:lnTo>
                        <a:lnTo>
                          <a:pt x="577" y="355"/>
                        </a:lnTo>
                        <a:lnTo>
                          <a:pt x="575" y="355"/>
                        </a:lnTo>
                        <a:lnTo>
                          <a:pt x="574" y="355"/>
                        </a:lnTo>
                        <a:lnTo>
                          <a:pt x="574" y="355"/>
                        </a:lnTo>
                        <a:lnTo>
                          <a:pt x="572" y="353"/>
                        </a:lnTo>
                        <a:lnTo>
                          <a:pt x="571" y="352"/>
                        </a:lnTo>
                        <a:lnTo>
                          <a:pt x="570" y="351"/>
                        </a:lnTo>
                        <a:lnTo>
                          <a:pt x="569" y="350"/>
                        </a:lnTo>
                        <a:lnTo>
                          <a:pt x="562" y="351"/>
                        </a:lnTo>
                        <a:lnTo>
                          <a:pt x="555" y="355"/>
                        </a:lnTo>
                        <a:lnTo>
                          <a:pt x="549" y="357"/>
                        </a:lnTo>
                        <a:lnTo>
                          <a:pt x="545" y="356"/>
                        </a:lnTo>
                        <a:lnTo>
                          <a:pt x="540" y="355"/>
                        </a:lnTo>
                        <a:lnTo>
                          <a:pt x="533" y="352"/>
                        </a:lnTo>
                        <a:lnTo>
                          <a:pt x="528" y="353"/>
                        </a:lnTo>
                        <a:lnTo>
                          <a:pt x="524" y="357"/>
                        </a:lnTo>
                        <a:lnTo>
                          <a:pt x="521" y="365"/>
                        </a:lnTo>
                        <a:lnTo>
                          <a:pt x="519" y="372"/>
                        </a:lnTo>
                        <a:lnTo>
                          <a:pt x="518" y="377"/>
                        </a:lnTo>
                        <a:lnTo>
                          <a:pt x="516" y="379"/>
                        </a:lnTo>
                        <a:lnTo>
                          <a:pt x="515" y="381"/>
                        </a:lnTo>
                        <a:lnTo>
                          <a:pt x="514" y="383"/>
                        </a:lnTo>
                        <a:lnTo>
                          <a:pt x="514" y="384"/>
                        </a:lnTo>
                        <a:lnTo>
                          <a:pt x="510" y="387"/>
                        </a:lnTo>
                        <a:lnTo>
                          <a:pt x="506" y="392"/>
                        </a:lnTo>
                        <a:lnTo>
                          <a:pt x="501" y="397"/>
                        </a:lnTo>
                        <a:lnTo>
                          <a:pt x="496" y="402"/>
                        </a:lnTo>
                        <a:lnTo>
                          <a:pt x="494" y="403"/>
                        </a:lnTo>
                        <a:lnTo>
                          <a:pt x="490" y="406"/>
                        </a:lnTo>
                        <a:lnTo>
                          <a:pt x="486" y="407"/>
                        </a:lnTo>
                        <a:lnTo>
                          <a:pt x="484" y="409"/>
                        </a:lnTo>
                        <a:lnTo>
                          <a:pt x="481" y="412"/>
                        </a:lnTo>
                        <a:lnTo>
                          <a:pt x="480" y="416"/>
                        </a:lnTo>
                        <a:lnTo>
                          <a:pt x="479" y="418"/>
                        </a:lnTo>
                        <a:lnTo>
                          <a:pt x="478" y="422"/>
                        </a:lnTo>
                        <a:lnTo>
                          <a:pt x="476" y="426"/>
                        </a:lnTo>
                        <a:lnTo>
                          <a:pt x="470" y="432"/>
                        </a:lnTo>
                        <a:lnTo>
                          <a:pt x="464" y="437"/>
                        </a:lnTo>
                        <a:lnTo>
                          <a:pt x="458" y="444"/>
                        </a:lnTo>
                        <a:lnTo>
                          <a:pt x="455" y="452"/>
                        </a:lnTo>
                        <a:lnTo>
                          <a:pt x="458" y="459"/>
                        </a:lnTo>
                        <a:lnTo>
                          <a:pt x="464" y="469"/>
                        </a:lnTo>
                        <a:lnTo>
                          <a:pt x="473" y="477"/>
                        </a:lnTo>
                        <a:lnTo>
                          <a:pt x="480" y="482"/>
                        </a:lnTo>
                        <a:lnTo>
                          <a:pt x="481" y="483"/>
                        </a:lnTo>
                        <a:lnTo>
                          <a:pt x="484" y="483"/>
                        </a:lnTo>
                        <a:lnTo>
                          <a:pt x="485" y="483"/>
                        </a:lnTo>
                        <a:lnTo>
                          <a:pt x="486" y="484"/>
                        </a:lnTo>
                        <a:lnTo>
                          <a:pt x="489" y="486"/>
                        </a:lnTo>
                        <a:lnTo>
                          <a:pt x="491" y="489"/>
                        </a:lnTo>
                        <a:lnTo>
                          <a:pt x="494" y="494"/>
                        </a:lnTo>
                        <a:lnTo>
                          <a:pt x="496" y="498"/>
                        </a:lnTo>
                        <a:lnTo>
                          <a:pt x="498" y="498"/>
                        </a:lnTo>
                        <a:lnTo>
                          <a:pt x="499" y="499"/>
                        </a:lnTo>
                        <a:lnTo>
                          <a:pt x="500" y="499"/>
                        </a:lnTo>
                        <a:lnTo>
                          <a:pt x="500" y="501"/>
                        </a:lnTo>
                        <a:lnTo>
                          <a:pt x="499" y="502"/>
                        </a:lnTo>
                        <a:lnTo>
                          <a:pt x="498" y="502"/>
                        </a:lnTo>
                        <a:lnTo>
                          <a:pt x="496" y="503"/>
                        </a:lnTo>
                        <a:lnTo>
                          <a:pt x="496" y="504"/>
                        </a:lnTo>
                        <a:lnTo>
                          <a:pt x="498" y="507"/>
                        </a:lnTo>
                        <a:lnTo>
                          <a:pt x="500" y="509"/>
                        </a:lnTo>
                        <a:lnTo>
                          <a:pt x="501" y="512"/>
                        </a:lnTo>
                        <a:lnTo>
                          <a:pt x="504" y="514"/>
                        </a:lnTo>
                        <a:lnTo>
                          <a:pt x="504" y="517"/>
                        </a:lnTo>
                        <a:lnTo>
                          <a:pt x="503" y="517"/>
                        </a:lnTo>
                        <a:lnTo>
                          <a:pt x="501" y="517"/>
                        </a:lnTo>
                        <a:lnTo>
                          <a:pt x="500" y="517"/>
                        </a:lnTo>
                        <a:lnTo>
                          <a:pt x="498" y="517"/>
                        </a:lnTo>
                        <a:lnTo>
                          <a:pt x="495" y="518"/>
                        </a:lnTo>
                        <a:lnTo>
                          <a:pt x="494" y="518"/>
                        </a:lnTo>
                        <a:lnTo>
                          <a:pt x="491" y="519"/>
                        </a:lnTo>
                        <a:lnTo>
                          <a:pt x="490" y="518"/>
                        </a:lnTo>
                        <a:lnTo>
                          <a:pt x="489" y="518"/>
                        </a:lnTo>
                        <a:lnTo>
                          <a:pt x="486" y="517"/>
                        </a:lnTo>
                        <a:lnTo>
                          <a:pt x="484" y="516"/>
                        </a:lnTo>
                        <a:lnTo>
                          <a:pt x="481" y="514"/>
                        </a:lnTo>
                        <a:lnTo>
                          <a:pt x="480" y="513"/>
                        </a:lnTo>
                        <a:lnTo>
                          <a:pt x="479" y="514"/>
                        </a:lnTo>
                        <a:lnTo>
                          <a:pt x="479" y="516"/>
                        </a:lnTo>
                        <a:lnTo>
                          <a:pt x="480" y="517"/>
                        </a:lnTo>
                        <a:lnTo>
                          <a:pt x="480" y="518"/>
                        </a:lnTo>
                        <a:lnTo>
                          <a:pt x="476" y="522"/>
                        </a:lnTo>
                        <a:lnTo>
                          <a:pt x="469" y="523"/>
                        </a:lnTo>
                        <a:lnTo>
                          <a:pt x="459" y="522"/>
                        </a:lnTo>
                        <a:lnTo>
                          <a:pt x="448" y="519"/>
                        </a:lnTo>
                        <a:lnTo>
                          <a:pt x="438" y="517"/>
                        </a:lnTo>
                        <a:lnTo>
                          <a:pt x="428" y="516"/>
                        </a:lnTo>
                        <a:lnTo>
                          <a:pt x="420" y="516"/>
                        </a:lnTo>
                        <a:lnTo>
                          <a:pt x="419" y="516"/>
                        </a:lnTo>
                        <a:lnTo>
                          <a:pt x="419" y="517"/>
                        </a:lnTo>
                        <a:lnTo>
                          <a:pt x="419" y="517"/>
                        </a:lnTo>
                        <a:lnTo>
                          <a:pt x="420" y="518"/>
                        </a:lnTo>
                        <a:lnTo>
                          <a:pt x="422" y="518"/>
                        </a:lnTo>
                        <a:lnTo>
                          <a:pt x="423" y="519"/>
                        </a:lnTo>
                        <a:lnTo>
                          <a:pt x="423" y="521"/>
                        </a:lnTo>
                        <a:lnTo>
                          <a:pt x="420" y="521"/>
                        </a:lnTo>
                        <a:lnTo>
                          <a:pt x="419" y="521"/>
                        </a:lnTo>
                        <a:lnTo>
                          <a:pt x="417" y="521"/>
                        </a:lnTo>
                        <a:lnTo>
                          <a:pt x="415" y="522"/>
                        </a:lnTo>
                        <a:lnTo>
                          <a:pt x="413" y="523"/>
                        </a:lnTo>
                        <a:lnTo>
                          <a:pt x="413" y="526"/>
                        </a:lnTo>
                        <a:lnTo>
                          <a:pt x="412" y="528"/>
                        </a:lnTo>
                        <a:lnTo>
                          <a:pt x="410" y="529"/>
                        </a:lnTo>
                        <a:lnTo>
                          <a:pt x="410" y="532"/>
                        </a:lnTo>
                        <a:lnTo>
                          <a:pt x="408" y="533"/>
                        </a:lnTo>
                        <a:lnTo>
                          <a:pt x="407" y="533"/>
                        </a:lnTo>
                        <a:lnTo>
                          <a:pt x="408" y="532"/>
                        </a:lnTo>
                        <a:lnTo>
                          <a:pt x="408" y="531"/>
                        </a:lnTo>
                        <a:lnTo>
                          <a:pt x="409" y="529"/>
                        </a:lnTo>
                        <a:lnTo>
                          <a:pt x="409" y="528"/>
                        </a:lnTo>
                        <a:lnTo>
                          <a:pt x="409" y="527"/>
                        </a:lnTo>
                        <a:lnTo>
                          <a:pt x="409" y="526"/>
                        </a:lnTo>
                        <a:lnTo>
                          <a:pt x="408" y="526"/>
                        </a:lnTo>
                        <a:lnTo>
                          <a:pt x="407" y="526"/>
                        </a:lnTo>
                        <a:lnTo>
                          <a:pt x="405" y="526"/>
                        </a:lnTo>
                        <a:lnTo>
                          <a:pt x="405" y="526"/>
                        </a:lnTo>
                        <a:lnTo>
                          <a:pt x="404" y="524"/>
                        </a:lnTo>
                        <a:lnTo>
                          <a:pt x="405" y="523"/>
                        </a:lnTo>
                        <a:lnTo>
                          <a:pt x="407" y="521"/>
                        </a:lnTo>
                        <a:lnTo>
                          <a:pt x="409" y="519"/>
                        </a:lnTo>
                        <a:lnTo>
                          <a:pt x="412" y="519"/>
                        </a:lnTo>
                        <a:lnTo>
                          <a:pt x="413" y="519"/>
                        </a:lnTo>
                        <a:lnTo>
                          <a:pt x="415" y="519"/>
                        </a:lnTo>
                        <a:lnTo>
                          <a:pt x="417" y="519"/>
                        </a:lnTo>
                        <a:lnTo>
                          <a:pt x="417" y="519"/>
                        </a:lnTo>
                        <a:lnTo>
                          <a:pt x="417" y="517"/>
                        </a:lnTo>
                        <a:lnTo>
                          <a:pt x="417" y="516"/>
                        </a:lnTo>
                        <a:lnTo>
                          <a:pt x="418" y="514"/>
                        </a:lnTo>
                        <a:lnTo>
                          <a:pt x="418" y="514"/>
                        </a:lnTo>
                        <a:lnTo>
                          <a:pt x="418" y="514"/>
                        </a:lnTo>
                        <a:lnTo>
                          <a:pt x="414" y="513"/>
                        </a:lnTo>
                        <a:lnTo>
                          <a:pt x="412" y="514"/>
                        </a:lnTo>
                        <a:lnTo>
                          <a:pt x="409" y="516"/>
                        </a:lnTo>
                        <a:lnTo>
                          <a:pt x="407" y="516"/>
                        </a:lnTo>
                        <a:lnTo>
                          <a:pt x="404" y="517"/>
                        </a:lnTo>
                        <a:lnTo>
                          <a:pt x="400" y="516"/>
                        </a:lnTo>
                        <a:lnTo>
                          <a:pt x="397" y="513"/>
                        </a:lnTo>
                        <a:lnTo>
                          <a:pt x="394" y="512"/>
                        </a:lnTo>
                        <a:lnTo>
                          <a:pt x="393" y="509"/>
                        </a:lnTo>
                        <a:lnTo>
                          <a:pt x="390" y="508"/>
                        </a:lnTo>
                        <a:lnTo>
                          <a:pt x="389" y="506"/>
                        </a:lnTo>
                        <a:lnTo>
                          <a:pt x="388" y="504"/>
                        </a:lnTo>
                        <a:lnTo>
                          <a:pt x="380" y="501"/>
                        </a:lnTo>
                        <a:lnTo>
                          <a:pt x="370" y="499"/>
                        </a:lnTo>
                        <a:lnTo>
                          <a:pt x="360" y="499"/>
                        </a:lnTo>
                        <a:lnTo>
                          <a:pt x="353" y="502"/>
                        </a:lnTo>
                        <a:lnTo>
                          <a:pt x="353" y="502"/>
                        </a:lnTo>
                        <a:lnTo>
                          <a:pt x="353" y="504"/>
                        </a:lnTo>
                        <a:lnTo>
                          <a:pt x="353" y="507"/>
                        </a:lnTo>
                        <a:lnTo>
                          <a:pt x="354" y="511"/>
                        </a:lnTo>
                        <a:lnTo>
                          <a:pt x="354" y="513"/>
                        </a:lnTo>
                        <a:lnTo>
                          <a:pt x="355" y="516"/>
                        </a:lnTo>
                        <a:lnTo>
                          <a:pt x="355" y="517"/>
                        </a:lnTo>
                        <a:lnTo>
                          <a:pt x="354" y="519"/>
                        </a:lnTo>
                        <a:lnTo>
                          <a:pt x="353" y="521"/>
                        </a:lnTo>
                        <a:lnTo>
                          <a:pt x="350" y="522"/>
                        </a:lnTo>
                        <a:lnTo>
                          <a:pt x="348" y="522"/>
                        </a:lnTo>
                        <a:lnTo>
                          <a:pt x="345" y="522"/>
                        </a:lnTo>
                        <a:lnTo>
                          <a:pt x="343" y="522"/>
                        </a:lnTo>
                        <a:lnTo>
                          <a:pt x="342" y="522"/>
                        </a:lnTo>
                        <a:lnTo>
                          <a:pt x="340" y="522"/>
                        </a:lnTo>
                        <a:lnTo>
                          <a:pt x="340" y="524"/>
                        </a:lnTo>
                        <a:lnTo>
                          <a:pt x="342" y="527"/>
                        </a:lnTo>
                        <a:lnTo>
                          <a:pt x="343" y="528"/>
                        </a:lnTo>
                        <a:lnTo>
                          <a:pt x="344" y="529"/>
                        </a:lnTo>
                        <a:lnTo>
                          <a:pt x="345" y="529"/>
                        </a:lnTo>
                        <a:lnTo>
                          <a:pt x="347" y="529"/>
                        </a:lnTo>
                        <a:lnTo>
                          <a:pt x="347" y="531"/>
                        </a:lnTo>
                        <a:lnTo>
                          <a:pt x="347" y="531"/>
                        </a:lnTo>
                        <a:lnTo>
                          <a:pt x="347" y="532"/>
                        </a:lnTo>
                        <a:lnTo>
                          <a:pt x="345" y="533"/>
                        </a:lnTo>
                        <a:lnTo>
                          <a:pt x="347" y="536"/>
                        </a:lnTo>
                        <a:lnTo>
                          <a:pt x="348" y="537"/>
                        </a:lnTo>
                        <a:lnTo>
                          <a:pt x="349" y="537"/>
                        </a:lnTo>
                        <a:lnTo>
                          <a:pt x="350" y="537"/>
                        </a:lnTo>
                        <a:lnTo>
                          <a:pt x="353" y="537"/>
                        </a:lnTo>
                        <a:lnTo>
                          <a:pt x="354" y="538"/>
                        </a:lnTo>
                        <a:lnTo>
                          <a:pt x="355" y="538"/>
                        </a:lnTo>
                        <a:lnTo>
                          <a:pt x="363" y="544"/>
                        </a:lnTo>
                        <a:lnTo>
                          <a:pt x="370" y="553"/>
                        </a:lnTo>
                        <a:lnTo>
                          <a:pt x="378" y="559"/>
                        </a:lnTo>
                        <a:lnTo>
                          <a:pt x="380" y="559"/>
                        </a:lnTo>
                        <a:lnTo>
                          <a:pt x="383" y="559"/>
                        </a:lnTo>
                        <a:lnTo>
                          <a:pt x="385" y="559"/>
                        </a:lnTo>
                        <a:lnTo>
                          <a:pt x="389" y="558"/>
                        </a:lnTo>
                        <a:lnTo>
                          <a:pt x="393" y="558"/>
                        </a:lnTo>
                        <a:lnTo>
                          <a:pt x="395" y="557"/>
                        </a:lnTo>
                        <a:lnTo>
                          <a:pt x="397" y="557"/>
                        </a:lnTo>
                        <a:lnTo>
                          <a:pt x="397" y="556"/>
                        </a:lnTo>
                        <a:lnTo>
                          <a:pt x="398" y="553"/>
                        </a:lnTo>
                        <a:lnTo>
                          <a:pt x="399" y="551"/>
                        </a:lnTo>
                        <a:lnTo>
                          <a:pt x="399" y="549"/>
                        </a:lnTo>
                        <a:lnTo>
                          <a:pt x="400" y="548"/>
                        </a:lnTo>
                        <a:lnTo>
                          <a:pt x="402" y="548"/>
                        </a:lnTo>
                        <a:lnTo>
                          <a:pt x="402" y="549"/>
                        </a:lnTo>
                        <a:lnTo>
                          <a:pt x="402" y="551"/>
                        </a:lnTo>
                        <a:lnTo>
                          <a:pt x="402" y="553"/>
                        </a:lnTo>
                        <a:lnTo>
                          <a:pt x="402" y="553"/>
                        </a:lnTo>
                        <a:lnTo>
                          <a:pt x="403" y="554"/>
                        </a:lnTo>
                        <a:lnTo>
                          <a:pt x="404" y="554"/>
                        </a:lnTo>
                        <a:lnTo>
                          <a:pt x="408" y="556"/>
                        </a:lnTo>
                        <a:lnTo>
                          <a:pt x="409" y="556"/>
                        </a:lnTo>
                        <a:lnTo>
                          <a:pt x="409" y="557"/>
                        </a:lnTo>
                        <a:lnTo>
                          <a:pt x="409" y="559"/>
                        </a:lnTo>
                        <a:lnTo>
                          <a:pt x="409" y="561"/>
                        </a:lnTo>
                        <a:lnTo>
                          <a:pt x="409" y="564"/>
                        </a:lnTo>
                        <a:lnTo>
                          <a:pt x="410" y="567"/>
                        </a:lnTo>
                        <a:lnTo>
                          <a:pt x="414" y="571"/>
                        </a:lnTo>
                        <a:lnTo>
                          <a:pt x="419" y="574"/>
                        </a:lnTo>
                        <a:lnTo>
                          <a:pt x="420" y="579"/>
                        </a:lnTo>
                        <a:lnTo>
                          <a:pt x="418" y="585"/>
                        </a:lnTo>
                        <a:lnTo>
                          <a:pt x="415" y="588"/>
                        </a:lnTo>
                        <a:lnTo>
                          <a:pt x="413" y="589"/>
                        </a:lnTo>
                        <a:lnTo>
                          <a:pt x="409" y="589"/>
                        </a:lnTo>
                        <a:lnTo>
                          <a:pt x="407" y="589"/>
                        </a:lnTo>
                        <a:lnTo>
                          <a:pt x="404" y="590"/>
                        </a:lnTo>
                        <a:lnTo>
                          <a:pt x="403" y="592"/>
                        </a:lnTo>
                        <a:lnTo>
                          <a:pt x="402" y="593"/>
                        </a:lnTo>
                        <a:lnTo>
                          <a:pt x="402" y="595"/>
                        </a:lnTo>
                        <a:lnTo>
                          <a:pt x="402" y="597"/>
                        </a:lnTo>
                        <a:lnTo>
                          <a:pt x="400" y="599"/>
                        </a:lnTo>
                        <a:lnTo>
                          <a:pt x="399" y="600"/>
                        </a:lnTo>
                        <a:lnTo>
                          <a:pt x="397" y="602"/>
                        </a:lnTo>
                        <a:lnTo>
                          <a:pt x="390" y="600"/>
                        </a:lnTo>
                        <a:lnTo>
                          <a:pt x="383" y="597"/>
                        </a:lnTo>
                        <a:lnTo>
                          <a:pt x="375" y="595"/>
                        </a:lnTo>
                        <a:lnTo>
                          <a:pt x="375" y="595"/>
                        </a:lnTo>
                        <a:lnTo>
                          <a:pt x="374" y="597"/>
                        </a:lnTo>
                        <a:lnTo>
                          <a:pt x="374" y="598"/>
                        </a:lnTo>
                        <a:lnTo>
                          <a:pt x="373" y="598"/>
                        </a:lnTo>
                        <a:lnTo>
                          <a:pt x="372" y="598"/>
                        </a:lnTo>
                        <a:lnTo>
                          <a:pt x="369" y="598"/>
                        </a:lnTo>
                        <a:lnTo>
                          <a:pt x="368" y="598"/>
                        </a:lnTo>
                        <a:lnTo>
                          <a:pt x="367" y="598"/>
                        </a:lnTo>
                        <a:lnTo>
                          <a:pt x="365" y="598"/>
                        </a:lnTo>
                        <a:lnTo>
                          <a:pt x="365" y="598"/>
                        </a:lnTo>
                        <a:lnTo>
                          <a:pt x="364" y="597"/>
                        </a:lnTo>
                        <a:lnTo>
                          <a:pt x="363" y="595"/>
                        </a:lnTo>
                        <a:lnTo>
                          <a:pt x="362" y="595"/>
                        </a:lnTo>
                        <a:lnTo>
                          <a:pt x="360" y="595"/>
                        </a:lnTo>
                        <a:lnTo>
                          <a:pt x="357" y="595"/>
                        </a:lnTo>
                        <a:lnTo>
                          <a:pt x="354" y="595"/>
                        </a:lnTo>
                        <a:lnTo>
                          <a:pt x="350" y="595"/>
                        </a:lnTo>
                        <a:lnTo>
                          <a:pt x="349" y="594"/>
                        </a:lnTo>
                        <a:lnTo>
                          <a:pt x="347" y="592"/>
                        </a:lnTo>
                        <a:lnTo>
                          <a:pt x="345" y="588"/>
                        </a:lnTo>
                        <a:lnTo>
                          <a:pt x="347" y="584"/>
                        </a:lnTo>
                        <a:lnTo>
                          <a:pt x="347" y="584"/>
                        </a:lnTo>
                        <a:lnTo>
                          <a:pt x="345" y="583"/>
                        </a:lnTo>
                        <a:lnTo>
                          <a:pt x="343" y="582"/>
                        </a:lnTo>
                        <a:lnTo>
                          <a:pt x="340" y="580"/>
                        </a:lnTo>
                        <a:lnTo>
                          <a:pt x="338" y="580"/>
                        </a:lnTo>
                        <a:lnTo>
                          <a:pt x="337" y="579"/>
                        </a:lnTo>
                        <a:lnTo>
                          <a:pt x="335" y="579"/>
                        </a:lnTo>
                        <a:lnTo>
                          <a:pt x="335" y="580"/>
                        </a:lnTo>
                        <a:lnTo>
                          <a:pt x="335" y="582"/>
                        </a:lnTo>
                        <a:lnTo>
                          <a:pt x="335" y="583"/>
                        </a:lnTo>
                        <a:lnTo>
                          <a:pt x="335" y="584"/>
                        </a:lnTo>
                        <a:lnTo>
                          <a:pt x="334" y="583"/>
                        </a:lnTo>
                        <a:lnTo>
                          <a:pt x="333" y="582"/>
                        </a:lnTo>
                        <a:lnTo>
                          <a:pt x="332" y="580"/>
                        </a:lnTo>
                        <a:lnTo>
                          <a:pt x="330" y="578"/>
                        </a:lnTo>
                        <a:lnTo>
                          <a:pt x="329" y="576"/>
                        </a:lnTo>
                        <a:lnTo>
                          <a:pt x="328" y="574"/>
                        </a:lnTo>
                        <a:lnTo>
                          <a:pt x="320" y="573"/>
                        </a:lnTo>
                        <a:lnTo>
                          <a:pt x="313" y="574"/>
                        </a:lnTo>
                        <a:lnTo>
                          <a:pt x="307" y="577"/>
                        </a:lnTo>
                        <a:lnTo>
                          <a:pt x="298" y="576"/>
                        </a:lnTo>
                        <a:lnTo>
                          <a:pt x="298" y="574"/>
                        </a:lnTo>
                        <a:lnTo>
                          <a:pt x="297" y="573"/>
                        </a:lnTo>
                        <a:lnTo>
                          <a:pt x="297" y="572"/>
                        </a:lnTo>
                        <a:lnTo>
                          <a:pt x="296" y="572"/>
                        </a:lnTo>
                        <a:lnTo>
                          <a:pt x="293" y="572"/>
                        </a:lnTo>
                        <a:lnTo>
                          <a:pt x="292" y="572"/>
                        </a:lnTo>
                        <a:lnTo>
                          <a:pt x="291" y="572"/>
                        </a:lnTo>
                        <a:lnTo>
                          <a:pt x="289" y="571"/>
                        </a:lnTo>
                        <a:lnTo>
                          <a:pt x="291" y="569"/>
                        </a:lnTo>
                        <a:lnTo>
                          <a:pt x="291" y="567"/>
                        </a:lnTo>
                        <a:lnTo>
                          <a:pt x="289" y="567"/>
                        </a:lnTo>
                        <a:lnTo>
                          <a:pt x="288" y="567"/>
                        </a:lnTo>
                        <a:lnTo>
                          <a:pt x="286" y="567"/>
                        </a:lnTo>
                        <a:lnTo>
                          <a:pt x="284" y="567"/>
                        </a:lnTo>
                        <a:lnTo>
                          <a:pt x="282" y="567"/>
                        </a:lnTo>
                        <a:lnTo>
                          <a:pt x="282" y="567"/>
                        </a:lnTo>
                        <a:lnTo>
                          <a:pt x="281" y="566"/>
                        </a:lnTo>
                        <a:lnTo>
                          <a:pt x="282" y="564"/>
                        </a:lnTo>
                        <a:lnTo>
                          <a:pt x="283" y="563"/>
                        </a:lnTo>
                        <a:lnTo>
                          <a:pt x="284" y="562"/>
                        </a:lnTo>
                        <a:lnTo>
                          <a:pt x="287" y="561"/>
                        </a:lnTo>
                        <a:lnTo>
                          <a:pt x="288" y="558"/>
                        </a:lnTo>
                        <a:lnTo>
                          <a:pt x="288" y="558"/>
                        </a:lnTo>
                        <a:lnTo>
                          <a:pt x="288" y="557"/>
                        </a:lnTo>
                        <a:lnTo>
                          <a:pt x="286" y="556"/>
                        </a:lnTo>
                        <a:lnTo>
                          <a:pt x="283" y="554"/>
                        </a:lnTo>
                        <a:lnTo>
                          <a:pt x="282" y="553"/>
                        </a:lnTo>
                        <a:lnTo>
                          <a:pt x="282" y="552"/>
                        </a:lnTo>
                        <a:lnTo>
                          <a:pt x="282" y="552"/>
                        </a:lnTo>
                        <a:lnTo>
                          <a:pt x="283" y="551"/>
                        </a:lnTo>
                        <a:lnTo>
                          <a:pt x="284" y="551"/>
                        </a:lnTo>
                        <a:lnTo>
                          <a:pt x="286" y="549"/>
                        </a:lnTo>
                        <a:lnTo>
                          <a:pt x="287" y="548"/>
                        </a:lnTo>
                        <a:lnTo>
                          <a:pt x="286" y="547"/>
                        </a:lnTo>
                        <a:lnTo>
                          <a:pt x="284" y="547"/>
                        </a:lnTo>
                        <a:lnTo>
                          <a:pt x="282" y="547"/>
                        </a:lnTo>
                        <a:lnTo>
                          <a:pt x="281" y="547"/>
                        </a:lnTo>
                        <a:lnTo>
                          <a:pt x="281" y="547"/>
                        </a:lnTo>
                        <a:lnTo>
                          <a:pt x="279" y="547"/>
                        </a:lnTo>
                        <a:lnTo>
                          <a:pt x="279" y="547"/>
                        </a:lnTo>
                        <a:lnTo>
                          <a:pt x="281" y="547"/>
                        </a:lnTo>
                        <a:lnTo>
                          <a:pt x="282" y="546"/>
                        </a:lnTo>
                        <a:lnTo>
                          <a:pt x="283" y="544"/>
                        </a:lnTo>
                        <a:lnTo>
                          <a:pt x="284" y="542"/>
                        </a:lnTo>
                        <a:lnTo>
                          <a:pt x="284" y="542"/>
                        </a:lnTo>
                        <a:lnTo>
                          <a:pt x="283" y="539"/>
                        </a:lnTo>
                        <a:lnTo>
                          <a:pt x="282" y="538"/>
                        </a:lnTo>
                        <a:lnTo>
                          <a:pt x="279" y="537"/>
                        </a:lnTo>
                        <a:lnTo>
                          <a:pt x="276" y="536"/>
                        </a:lnTo>
                        <a:lnTo>
                          <a:pt x="274" y="534"/>
                        </a:lnTo>
                        <a:lnTo>
                          <a:pt x="273" y="533"/>
                        </a:lnTo>
                        <a:lnTo>
                          <a:pt x="273" y="532"/>
                        </a:lnTo>
                        <a:lnTo>
                          <a:pt x="276" y="531"/>
                        </a:lnTo>
                        <a:lnTo>
                          <a:pt x="277" y="529"/>
                        </a:lnTo>
                        <a:lnTo>
                          <a:pt x="277" y="528"/>
                        </a:lnTo>
                        <a:lnTo>
                          <a:pt x="276" y="527"/>
                        </a:lnTo>
                        <a:lnTo>
                          <a:pt x="274" y="526"/>
                        </a:lnTo>
                        <a:lnTo>
                          <a:pt x="273" y="524"/>
                        </a:lnTo>
                        <a:lnTo>
                          <a:pt x="272" y="524"/>
                        </a:lnTo>
                        <a:lnTo>
                          <a:pt x="271" y="523"/>
                        </a:lnTo>
                        <a:lnTo>
                          <a:pt x="268" y="522"/>
                        </a:lnTo>
                        <a:lnTo>
                          <a:pt x="268" y="519"/>
                        </a:lnTo>
                        <a:lnTo>
                          <a:pt x="268" y="519"/>
                        </a:lnTo>
                        <a:lnTo>
                          <a:pt x="269" y="518"/>
                        </a:lnTo>
                        <a:lnTo>
                          <a:pt x="269" y="518"/>
                        </a:lnTo>
                        <a:lnTo>
                          <a:pt x="269" y="516"/>
                        </a:lnTo>
                        <a:lnTo>
                          <a:pt x="268" y="514"/>
                        </a:lnTo>
                        <a:lnTo>
                          <a:pt x="266" y="513"/>
                        </a:lnTo>
                        <a:lnTo>
                          <a:pt x="263" y="513"/>
                        </a:lnTo>
                        <a:lnTo>
                          <a:pt x="262" y="513"/>
                        </a:lnTo>
                        <a:lnTo>
                          <a:pt x="261" y="512"/>
                        </a:lnTo>
                        <a:lnTo>
                          <a:pt x="258" y="509"/>
                        </a:lnTo>
                        <a:lnTo>
                          <a:pt x="256" y="508"/>
                        </a:lnTo>
                        <a:lnTo>
                          <a:pt x="256" y="506"/>
                        </a:lnTo>
                        <a:lnTo>
                          <a:pt x="256" y="506"/>
                        </a:lnTo>
                        <a:lnTo>
                          <a:pt x="256" y="504"/>
                        </a:lnTo>
                        <a:lnTo>
                          <a:pt x="254" y="503"/>
                        </a:lnTo>
                        <a:lnTo>
                          <a:pt x="254" y="503"/>
                        </a:lnTo>
                        <a:lnTo>
                          <a:pt x="256" y="503"/>
                        </a:lnTo>
                        <a:lnTo>
                          <a:pt x="257" y="503"/>
                        </a:lnTo>
                        <a:lnTo>
                          <a:pt x="259" y="503"/>
                        </a:lnTo>
                        <a:lnTo>
                          <a:pt x="259" y="503"/>
                        </a:lnTo>
                        <a:lnTo>
                          <a:pt x="259" y="502"/>
                        </a:lnTo>
                        <a:lnTo>
                          <a:pt x="259" y="501"/>
                        </a:lnTo>
                        <a:lnTo>
                          <a:pt x="259" y="499"/>
                        </a:lnTo>
                        <a:lnTo>
                          <a:pt x="259" y="499"/>
                        </a:lnTo>
                        <a:lnTo>
                          <a:pt x="262" y="499"/>
                        </a:lnTo>
                        <a:lnTo>
                          <a:pt x="263" y="498"/>
                        </a:lnTo>
                        <a:lnTo>
                          <a:pt x="266" y="498"/>
                        </a:lnTo>
                        <a:lnTo>
                          <a:pt x="266" y="498"/>
                        </a:lnTo>
                        <a:lnTo>
                          <a:pt x="266" y="497"/>
                        </a:lnTo>
                        <a:lnTo>
                          <a:pt x="266" y="497"/>
                        </a:lnTo>
                        <a:lnTo>
                          <a:pt x="264" y="497"/>
                        </a:lnTo>
                        <a:lnTo>
                          <a:pt x="263" y="496"/>
                        </a:lnTo>
                        <a:lnTo>
                          <a:pt x="264" y="494"/>
                        </a:lnTo>
                        <a:lnTo>
                          <a:pt x="266" y="492"/>
                        </a:lnTo>
                        <a:lnTo>
                          <a:pt x="267" y="489"/>
                        </a:lnTo>
                        <a:lnTo>
                          <a:pt x="267" y="488"/>
                        </a:lnTo>
                        <a:lnTo>
                          <a:pt x="268" y="486"/>
                        </a:lnTo>
                        <a:lnTo>
                          <a:pt x="267" y="484"/>
                        </a:lnTo>
                        <a:lnTo>
                          <a:pt x="266" y="484"/>
                        </a:lnTo>
                        <a:lnTo>
                          <a:pt x="264" y="483"/>
                        </a:lnTo>
                        <a:lnTo>
                          <a:pt x="263" y="482"/>
                        </a:lnTo>
                        <a:lnTo>
                          <a:pt x="264" y="481"/>
                        </a:lnTo>
                        <a:lnTo>
                          <a:pt x="264" y="479"/>
                        </a:lnTo>
                        <a:lnTo>
                          <a:pt x="266" y="478"/>
                        </a:lnTo>
                        <a:lnTo>
                          <a:pt x="264" y="478"/>
                        </a:lnTo>
                        <a:lnTo>
                          <a:pt x="264" y="478"/>
                        </a:lnTo>
                        <a:lnTo>
                          <a:pt x="263" y="478"/>
                        </a:lnTo>
                        <a:lnTo>
                          <a:pt x="262" y="478"/>
                        </a:lnTo>
                        <a:lnTo>
                          <a:pt x="262" y="477"/>
                        </a:lnTo>
                        <a:lnTo>
                          <a:pt x="262" y="476"/>
                        </a:lnTo>
                        <a:lnTo>
                          <a:pt x="262" y="474"/>
                        </a:lnTo>
                        <a:lnTo>
                          <a:pt x="262" y="473"/>
                        </a:lnTo>
                        <a:lnTo>
                          <a:pt x="261" y="473"/>
                        </a:lnTo>
                        <a:lnTo>
                          <a:pt x="261" y="472"/>
                        </a:lnTo>
                        <a:lnTo>
                          <a:pt x="263" y="472"/>
                        </a:lnTo>
                        <a:lnTo>
                          <a:pt x="264" y="472"/>
                        </a:lnTo>
                        <a:lnTo>
                          <a:pt x="267" y="473"/>
                        </a:lnTo>
                        <a:lnTo>
                          <a:pt x="269" y="474"/>
                        </a:lnTo>
                        <a:lnTo>
                          <a:pt x="271" y="476"/>
                        </a:lnTo>
                        <a:lnTo>
                          <a:pt x="272" y="477"/>
                        </a:lnTo>
                        <a:lnTo>
                          <a:pt x="273" y="477"/>
                        </a:lnTo>
                        <a:lnTo>
                          <a:pt x="273" y="476"/>
                        </a:lnTo>
                        <a:lnTo>
                          <a:pt x="272" y="476"/>
                        </a:lnTo>
                        <a:lnTo>
                          <a:pt x="271" y="474"/>
                        </a:lnTo>
                        <a:lnTo>
                          <a:pt x="269" y="474"/>
                        </a:lnTo>
                        <a:lnTo>
                          <a:pt x="268" y="473"/>
                        </a:lnTo>
                        <a:lnTo>
                          <a:pt x="268" y="472"/>
                        </a:lnTo>
                        <a:lnTo>
                          <a:pt x="269" y="471"/>
                        </a:lnTo>
                        <a:lnTo>
                          <a:pt x="269" y="469"/>
                        </a:lnTo>
                        <a:lnTo>
                          <a:pt x="269" y="468"/>
                        </a:lnTo>
                        <a:lnTo>
                          <a:pt x="269" y="468"/>
                        </a:lnTo>
                        <a:lnTo>
                          <a:pt x="268" y="468"/>
                        </a:lnTo>
                        <a:lnTo>
                          <a:pt x="267" y="469"/>
                        </a:lnTo>
                        <a:lnTo>
                          <a:pt x="267" y="469"/>
                        </a:lnTo>
                        <a:lnTo>
                          <a:pt x="267" y="468"/>
                        </a:lnTo>
                        <a:lnTo>
                          <a:pt x="267" y="467"/>
                        </a:lnTo>
                        <a:lnTo>
                          <a:pt x="267" y="466"/>
                        </a:lnTo>
                        <a:lnTo>
                          <a:pt x="267" y="464"/>
                        </a:lnTo>
                        <a:lnTo>
                          <a:pt x="266" y="463"/>
                        </a:lnTo>
                        <a:lnTo>
                          <a:pt x="264" y="463"/>
                        </a:lnTo>
                        <a:lnTo>
                          <a:pt x="262" y="464"/>
                        </a:lnTo>
                        <a:lnTo>
                          <a:pt x="261" y="464"/>
                        </a:lnTo>
                        <a:lnTo>
                          <a:pt x="258" y="463"/>
                        </a:lnTo>
                        <a:lnTo>
                          <a:pt x="258" y="462"/>
                        </a:lnTo>
                        <a:lnTo>
                          <a:pt x="258" y="461"/>
                        </a:lnTo>
                        <a:lnTo>
                          <a:pt x="259" y="461"/>
                        </a:lnTo>
                        <a:lnTo>
                          <a:pt x="259" y="459"/>
                        </a:lnTo>
                        <a:lnTo>
                          <a:pt x="259" y="458"/>
                        </a:lnTo>
                        <a:lnTo>
                          <a:pt x="256" y="453"/>
                        </a:lnTo>
                        <a:lnTo>
                          <a:pt x="249" y="451"/>
                        </a:lnTo>
                        <a:lnTo>
                          <a:pt x="242" y="448"/>
                        </a:lnTo>
                        <a:lnTo>
                          <a:pt x="236" y="447"/>
                        </a:lnTo>
                        <a:lnTo>
                          <a:pt x="236" y="446"/>
                        </a:lnTo>
                        <a:lnTo>
                          <a:pt x="234" y="444"/>
                        </a:lnTo>
                        <a:lnTo>
                          <a:pt x="234" y="443"/>
                        </a:lnTo>
                        <a:lnTo>
                          <a:pt x="233" y="442"/>
                        </a:lnTo>
                        <a:lnTo>
                          <a:pt x="232" y="442"/>
                        </a:lnTo>
                        <a:lnTo>
                          <a:pt x="229" y="443"/>
                        </a:lnTo>
                        <a:lnTo>
                          <a:pt x="228" y="444"/>
                        </a:lnTo>
                        <a:lnTo>
                          <a:pt x="227" y="446"/>
                        </a:lnTo>
                        <a:lnTo>
                          <a:pt x="226" y="446"/>
                        </a:lnTo>
                        <a:lnTo>
                          <a:pt x="226" y="446"/>
                        </a:lnTo>
                        <a:lnTo>
                          <a:pt x="226" y="444"/>
                        </a:lnTo>
                        <a:lnTo>
                          <a:pt x="226" y="443"/>
                        </a:lnTo>
                        <a:lnTo>
                          <a:pt x="224" y="442"/>
                        </a:lnTo>
                        <a:lnTo>
                          <a:pt x="222" y="441"/>
                        </a:lnTo>
                        <a:lnTo>
                          <a:pt x="219" y="441"/>
                        </a:lnTo>
                        <a:lnTo>
                          <a:pt x="217" y="441"/>
                        </a:lnTo>
                        <a:lnTo>
                          <a:pt x="214" y="439"/>
                        </a:lnTo>
                        <a:lnTo>
                          <a:pt x="213" y="439"/>
                        </a:lnTo>
                        <a:lnTo>
                          <a:pt x="212" y="441"/>
                        </a:lnTo>
                        <a:lnTo>
                          <a:pt x="209" y="441"/>
                        </a:lnTo>
                        <a:lnTo>
                          <a:pt x="208" y="442"/>
                        </a:lnTo>
                        <a:lnTo>
                          <a:pt x="206" y="442"/>
                        </a:lnTo>
                        <a:lnTo>
                          <a:pt x="206" y="442"/>
                        </a:lnTo>
                        <a:lnTo>
                          <a:pt x="207" y="441"/>
                        </a:lnTo>
                        <a:lnTo>
                          <a:pt x="209" y="438"/>
                        </a:lnTo>
                        <a:lnTo>
                          <a:pt x="213" y="436"/>
                        </a:lnTo>
                        <a:lnTo>
                          <a:pt x="216" y="433"/>
                        </a:lnTo>
                        <a:lnTo>
                          <a:pt x="217" y="431"/>
                        </a:lnTo>
                        <a:lnTo>
                          <a:pt x="216" y="431"/>
                        </a:lnTo>
                        <a:lnTo>
                          <a:pt x="214" y="431"/>
                        </a:lnTo>
                        <a:lnTo>
                          <a:pt x="212" y="431"/>
                        </a:lnTo>
                        <a:lnTo>
                          <a:pt x="209" y="431"/>
                        </a:lnTo>
                        <a:lnTo>
                          <a:pt x="207" y="431"/>
                        </a:lnTo>
                        <a:lnTo>
                          <a:pt x="204" y="431"/>
                        </a:lnTo>
                        <a:lnTo>
                          <a:pt x="201" y="429"/>
                        </a:lnTo>
                        <a:lnTo>
                          <a:pt x="199" y="429"/>
                        </a:lnTo>
                        <a:lnTo>
                          <a:pt x="199" y="428"/>
                        </a:lnTo>
                        <a:lnTo>
                          <a:pt x="199" y="428"/>
                        </a:lnTo>
                        <a:lnTo>
                          <a:pt x="201" y="427"/>
                        </a:lnTo>
                        <a:lnTo>
                          <a:pt x="201" y="427"/>
                        </a:lnTo>
                        <a:lnTo>
                          <a:pt x="199" y="427"/>
                        </a:lnTo>
                        <a:lnTo>
                          <a:pt x="197" y="427"/>
                        </a:lnTo>
                        <a:lnTo>
                          <a:pt x="196" y="427"/>
                        </a:lnTo>
                        <a:lnTo>
                          <a:pt x="193" y="428"/>
                        </a:lnTo>
                        <a:lnTo>
                          <a:pt x="192" y="429"/>
                        </a:lnTo>
                        <a:lnTo>
                          <a:pt x="191" y="431"/>
                        </a:lnTo>
                        <a:lnTo>
                          <a:pt x="189" y="431"/>
                        </a:lnTo>
                        <a:lnTo>
                          <a:pt x="187" y="429"/>
                        </a:lnTo>
                        <a:lnTo>
                          <a:pt x="187" y="429"/>
                        </a:lnTo>
                        <a:lnTo>
                          <a:pt x="187" y="428"/>
                        </a:lnTo>
                        <a:lnTo>
                          <a:pt x="189" y="427"/>
                        </a:lnTo>
                        <a:lnTo>
                          <a:pt x="191" y="427"/>
                        </a:lnTo>
                        <a:lnTo>
                          <a:pt x="191" y="427"/>
                        </a:lnTo>
                        <a:lnTo>
                          <a:pt x="194" y="426"/>
                        </a:lnTo>
                        <a:lnTo>
                          <a:pt x="196" y="426"/>
                        </a:lnTo>
                        <a:lnTo>
                          <a:pt x="199" y="426"/>
                        </a:lnTo>
                        <a:lnTo>
                          <a:pt x="203" y="426"/>
                        </a:lnTo>
                        <a:lnTo>
                          <a:pt x="204" y="426"/>
                        </a:lnTo>
                        <a:lnTo>
                          <a:pt x="206" y="426"/>
                        </a:lnTo>
                        <a:lnTo>
                          <a:pt x="207" y="426"/>
                        </a:lnTo>
                        <a:lnTo>
                          <a:pt x="208" y="426"/>
                        </a:lnTo>
                        <a:lnTo>
                          <a:pt x="208" y="424"/>
                        </a:lnTo>
                        <a:lnTo>
                          <a:pt x="203" y="421"/>
                        </a:lnTo>
                        <a:lnTo>
                          <a:pt x="198" y="421"/>
                        </a:lnTo>
                        <a:lnTo>
                          <a:pt x="193" y="423"/>
                        </a:lnTo>
                        <a:lnTo>
                          <a:pt x="189" y="426"/>
                        </a:lnTo>
                        <a:lnTo>
                          <a:pt x="186" y="426"/>
                        </a:lnTo>
                        <a:lnTo>
                          <a:pt x="186" y="424"/>
                        </a:lnTo>
                        <a:lnTo>
                          <a:pt x="186" y="424"/>
                        </a:lnTo>
                        <a:lnTo>
                          <a:pt x="187" y="423"/>
                        </a:lnTo>
                        <a:lnTo>
                          <a:pt x="188" y="422"/>
                        </a:lnTo>
                        <a:lnTo>
                          <a:pt x="191" y="421"/>
                        </a:lnTo>
                        <a:lnTo>
                          <a:pt x="192" y="419"/>
                        </a:lnTo>
                        <a:lnTo>
                          <a:pt x="192" y="418"/>
                        </a:lnTo>
                        <a:lnTo>
                          <a:pt x="191" y="418"/>
                        </a:lnTo>
                        <a:lnTo>
                          <a:pt x="188" y="418"/>
                        </a:lnTo>
                        <a:lnTo>
                          <a:pt x="186" y="417"/>
                        </a:lnTo>
                        <a:lnTo>
                          <a:pt x="182" y="417"/>
                        </a:lnTo>
                        <a:lnTo>
                          <a:pt x="179" y="416"/>
                        </a:lnTo>
                        <a:lnTo>
                          <a:pt x="178" y="416"/>
                        </a:lnTo>
                        <a:lnTo>
                          <a:pt x="177" y="414"/>
                        </a:lnTo>
                        <a:lnTo>
                          <a:pt x="178" y="414"/>
                        </a:lnTo>
                        <a:lnTo>
                          <a:pt x="181" y="414"/>
                        </a:lnTo>
                        <a:lnTo>
                          <a:pt x="182" y="414"/>
                        </a:lnTo>
                        <a:lnTo>
                          <a:pt x="183" y="414"/>
                        </a:lnTo>
                        <a:lnTo>
                          <a:pt x="183" y="414"/>
                        </a:lnTo>
                        <a:lnTo>
                          <a:pt x="184" y="412"/>
                        </a:lnTo>
                        <a:lnTo>
                          <a:pt x="183" y="412"/>
                        </a:lnTo>
                        <a:lnTo>
                          <a:pt x="182" y="411"/>
                        </a:lnTo>
                        <a:lnTo>
                          <a:pt x="181" y="411"/>
                        </a:lnTo>
                        <a:lnTo>
                          <a:pt x="179" y="411"/>
                        </a:lnTo>
                        <a:lnTo>
                          <a:pt x="177" y="411"/>
                        </a:lnTo>
                        <a:lnTo>
                          <a:pt x="175" y="409"/>
                        </a:lnTo>
                        <a:lnTo>
                          <a:pt x="173" y="408"/>
                        </a:lnTo>
                        <a:lnTo>
                          <a:pt x="172" y="407"/>
                        </a:lnTo>
                        <a:lnTo>
                          <a:pt x="171" y="406"/>
                        </a:lnTo>
                        <a:lnTo>
                          <a:pt x="168" y="406"/>
                        </a:lnTo>
                        <a:lnTo>
                          <a:pt x="167" y="406"/>
                        </a:lnTo>
                        <a:lnTo>
                          <a:pt x="166" y="406"/>
                        </a:lnTo>
                        <a:lnTo>
                          <a:pt x="165" y="406"/>
                        </a:lnTo>
                        <a:lnTo>
                          <a:pt x="163" y="407"/>
                        </a:lnTo>
                        <a:lnTo>
                          <a:pt x="163" y="406"/>
                        </a:lnTo>
                        <a:lnTo>
                          <a:pt x="163" y="406"/>
                        </a:lnTo>
                        <a:lnTo>
                          <a:pt x="165" y="404"/>
                        </a:lnTo>
                        <a:lnTo>
                          <a:pt x="166" y="404"/>
                        </a:lnTo>
                        <a:lnTo>
                          <a:pt x="166" y="403"/>
                        </a:lnTo>
                        <a:lnTo>
                          <a:pt x="165" y="402"/>
                        </a:lnTo>
                        <a:lnTo>
                          <a:pt x="165" y="401"/>
                        </a:lnTo>
                        <a:lnTo>
                          <a:pt x="163" y="401"/>
                        </a:lnTo>
                        <a:lnTo>
                          <a:pt x="162" y="401"/>
                        </a:lnTo>
                        <a:lnTo>
                          <a:pt x="161" y="401"/>
                        </a:lnTo>
                        <a:lnTo>
                          <a:pt x="162" y="401"/>
                        </a:lnTo>
                        <a:lnTo>
                          <a:pt x="163" y="401"/>
                        </a:lnTo>
                        <a:lnTo>
                          <a:pt x="165" y="401"/>
                        </a:lnTo>
                        <a:lnTo>
                          <a:pt x="166" y="401"/>
                        </a:lnTo>
                        <a:lnTo>
                          <a:pt x="167" y="399"/>
                        </a:lnTo>
                        <a:lnTo>
                          <a:pt x="167" y="399"/>
                        </a:lnTo>
                        <a:lnTo>
                          <a:pt x="165" y="393"/>
                        </a:lnTo>
                        <a:lnTo>
                          <a:pt x="158" y="392"/>
                        </a:lnTo>
                        <a:lnTo>
                          <a:pt x="152" y="392"/>
                        </a:lnTo>
                        <a:lnTo>
                          <a:pt x="146" y="392"/>
                        </a:lnTo>
                        <a:lnTo>
                          <a:pt x="142" y="392"/>
                        </a:lnTo>
                        <a:lnTo>
                          <a:pt x="141" y="391"/>
                        </a:lnTo>
                        <a:lnTo>
                          <a:pt x="141" y="389"/>
                        </a:lnTo>
                        <a:lnTo>
                          <a:pt x="140" y="388"/>
                        </a:lnTo>
                        <a:lnTo>
                          <a:pt x="141" y="388"/>
                        </a:lnTo>
                        <a:lnTo>
                          <a:pt x="141" y="388"/>
                        </a:lnTo>
                        <a:lnTo>
                          <a:pt x="142" y="388"/>
                        </a:lnTo>
                        <a:lnTo>
                          <a:pt x="145" y="389"/>
                        </a:lnTo>
                        <a:lnTo>
                          <a:pt x="146" y="389"/>
                        </a:lnTo>
                        <a:lnTo>
                          <a:pt x="148" y="389"/>
                        </a:lnTo>
                        <a:lnTo>
                          <a:pt x="151" y="388"/>
                        </a:lnTo>
                        <a:lnTo>
                          <a:pt x="156" y="387"/>
                        </a:lnTo>
                        <a:lnTo>
                          <a:pt x="163" y="387"/>
                        </a:lnTo>
                        <a:lnTo>
                          <a:pt x="171" y="387"/>
                        </a:lnTo>
                        <a:lnTo>
                          <a:pt x="178" y="388"/>
                        </a:lnTo>
                        <a:lnTo>
                          <a:pt x="181" y="388"/>
                        </a:lnTo>
                        <a:lnTo>
                          <a:pt x="181" y="388"/>
                        </a:lnTo>
                        <a:lnTo>
                          <a:pt x="179" y="389"/>
                        </a:lnTo>
                        <a:lnTo>
                          <a:pt x="178" y="389"/>
                        </a:lnTo>
                        <a:lnTo>
                          <a:pt x="176" y="391"/>
                        </a:lnTo>
                        <a:lnTo>
                          <a:pt x="175" y="392"/>
                        </a:lnTo>
                        <a:lnTo>
                          <a:pt x="175" y="393"/>
                        </a:lnTo>
                        <a:lnTo>
                          <a:pt x="176" y="394"/>
                        </a:lnTo>
                        <a:lnTo>
                          <a:pt x="177" y="396"/>
                        </a:lnTo>
                        <a:lnTo>
                          <a:pt x="187" y="404"/>
                        </a:lnTo>
                        <a:lnTo>
                          <a:pt x="199" y="408"/>
                        </a:lnTo>
                        <a:lnTo>
                          <a:pt x="209" y="408"/>
                        </a:lnTo>
                        <a:lnTo>
                          <a:pt x="209" y="408"/>
                        </a:lnTo>
                        <a:lnTo>
                          <a:pt x="208" y="408"/>
                        </a:lnTo>
                        <a:lnTo>
                          <a:pt x="207" y="407"/>
                        </a:lnTo>
                        <a:lnTo>
                          <a:pt x="206" y="407"/>
                        </a:lnTo>
                        <a:lnTo>
                          <a:pt x="204" y="406"/>
                        </a:lnTo>
                        <a:lnTo>
                          <a:pt x="206" y="403"/>
                        </a:lnTo>
                        <a:lnTo>
                          <a:pt x="207" y="402"/>
                        </a:lnTo>
                        <a:lnTo>
                          <a:pt x="208" y="402"/>
                        </a:lnTo>
                        <a:lnTo>
                          <a:pt x="211" y="403"/>
                        </a:lnTo>
                        <a:lnTo>
                          <a:pt x="213" y="406"/>
                        </a:lnTo>
                        <a:lnTo>
                          <a:pt x="216" y="407"/>
                        </a:lnTo>
                        <a:lnTo>
                          <a:pt x="218" y="409"/>
                        </a:lnTo>
                        <a:lnTo>
                          <a:pt x="219" y="411"/>
                        </a:lnTo>
                        <a:lnTo>
                          <a:pt x="222" y="412"/>
                        </a:lnTo>
                        <a:lnTo>
                          <a:pt x="224" y="411"/>
                        </a:lnTo>
                        <a:lnTo>
                          <a:pt x="226" y="411"/>
                        </a:lnTo>
                        <a:lnTo>
                          <a:pt x="227" y="408"/>
                        </a:lnTo>
                        <a:lnTo>
                          <a:pt x="228" y="407"/>
                        </a:lnTo>
                        <a:lnTo>
                          <a:pt x="228" y="406"/>
                        </a:lnTo>
                        <a:lnTo>
                          <a:pt x="228" y="404"/>
                        </a:lnTo>
                        <a:lnTo>
                          <a:pt x="228" y="403"/>
                        </a:lnTo>
                        <a:lnTo>
                          <a:pt x="228" y="403"/>
                        </a:lnTo>
                        <a:lnTo>
                          <a:pt x="229" y="406"/>
                        </a:lnTo>
                        <a:lnTo>
                          <a:pt x="229" y="407"/>
                        </a:lnTo>
                        <a:lnTo>
                          <a:pt x="228" y="409"/>
                        </a:lnTo>
                        <a:lnTo>
                          <a:pt x="227" y="411"/>
                        </a:lnTo>
                        <a:lnTo>
                          <a:pt x="227" y="412"/>
                        </a:lnTo>
                        <a:lnTo>
                          <a:pt x="228" y="412"/>
                        </a:lnTo>
                        <a:lnTo>
                          <a:pt x="231" y="411"/>
                        </a:lnTo>
                        <a:lnTo>
                          <a:pt x="233" y="411"/>
                        </a:lnTo>
                        <a:lnTo>
                          <a:pt x="236" y="409"/>
                        </a:lnTo>
                        <a:lnTo>
                          <a:pt x="239" y="409"/>
                        </a:lnTo>
                        <a:lnTo>
                          <a:pt x="242" y="409"/>
                        </a:lnTo>
                        <a:lnTo>
                          <a:pt x="243" y="409"/>
                        </a:lnTo>
                        <a:lnTo>
                          <a:pt x="243" y="411"/>
                        </a:lnTo>
                        <a:lnTo>
                          <a:pt x="242" y="411"/>
                        </a:lnTo>
                        <a:lnTo>
                          <a:pt x="241" y="411"/>
                        </a:lnTo>
                        <a:lnTo>
                          <a:pt x="239" y="411"/>
                        </a:lnTo>
                        <a:lnTo>
                          <a:pt x="239" y="412"/>
                        </a:lnTo>
                        <a:lnTo>
                          <a:pt x="238" y="413"/>
                        </a:lnTo>
                        <a:lnTo>
                          <a:pt x="239" y="414"/>
                        </a:lnTo>
                        <a:lnTo>
                          <a:pt x="241" y="416"/>
                        </a:lnTo>
                        <a:lnTo>
                          <a:pt x="242" y="418"/>
                        </a:lnTo>
                        <a:lnTo>
                          <a:pt x="243" y="419"/>
                        </a:lnTo>
                        <a:lnTo>
                          <a:pt x="246" y="419"/>
                        </a:lnTo>
                        <a:lnTo>
                          <a:pt x="248" y="417"/>
                        </a:lnTo>
                        <a:lnTo>
                          <a:pt x="251" y="416"/>
                        </a:lnTo>
                        <a:lnTo>
                          <a:pt x="252" y="413"/>
                        </a:lnTo>
                        <a:lnTo>
                          <a:pt x="254" y="412"/>
                        </a:lnTo>
                        <a:lnTo>
                          <a:pt x="258" y="411"/>
                        </a:lnTo>
                        <a:lnTo>
                          <a:pt x="267" y="414"/>
                        </a:lnTo>
                        <a:lnTo>
                          <a:pt x="276" y="419"/>
                        </a:lnTo>
                        <a:lnTo>
                          <a:pt x="284" y="423"/>
                        </a:lnTo>
                        <a:lnTo>
                          <a:pt x="305" y="422"/>
                        </a:lnTo>
                        <a:lnTo>
                          <a:pt x="325" y="421"/>
                        </a:lnTo>
                        <a:lnTo>
                          <a:pt x="347" y="419"/>
                        </a:lnTo>
                        <a:lnTo>
                          <a:pt x="352" y="421"/>
                        </a:lnTo>
                        <a:lnTo>
                          <a:pt x="357" y="422"/>
                        </a:lnTo>
                        <a:lnTo>
                          <a:pt x="360" y="423"/>
                        </a:lnTo>
                        <a:lnTo>
                          <a:pt x="365" y="424"/>
                        </a:lnTo>
                        <a:lnTo>
                          <a:pt x="387" y="426"/>
                        </a:lnTo>
                        <a:lnTo>
                          <a:pt x="408" y="421"/>
                        </a:lnTo>
                        <a:lnTo>
                          <a:pt x="427" y="412"/>
                        </a:lnTo>
                        <a:lnTo>
                          <a:pt x="433" y="408"/>
                        </a:lnTo>
                        <a:lnTo>
                          <a:pt x="441" y="402"/>
                        </a:lnTo>
                        <a:lnTo>
                          <a:pt x="450" y="396"/>
                        </a:lnTo>
                        <a:lnTo>
                          <a:pt x="459" y="388"/>
                        </a:lnTo>
                        <a:lnTo>
                          <a:pt x="465" y="381"/>
                        </a:lnTo>
                        <a:lnTo>
                          <a:pt x="469" y="376"/>
                        </a:lnTo>
                        <a:lnTo>
                          <a:pt x="470" y="371"/>
                        </a:lnTo>
                        <a:lnTo>
                          <a:pt x="473" y="366"/>
                        </a:lnTo>
                        <a:lnTo>
                          <a:pt x="474" y="361"/>
                        </a:lnTo>
                        <a:lnTo>
                          <a:pt x="478" y="356"/>
                        </a:lnTo>
                        <a:lnTo>
                          <a:pt x="480" y="351"/>
                        </a:lnTo>
                        <a:lnTo>
                          <a:pt x="484" y="346"/>
                        </a:lnTo>
                        <a:lnTo>
                          <a:pt x="485" y="341"/>
                        </a:lnTo>
                        <a:lnTo>
                          <a:pt x="485" y="338"/>
                        </a:lnTo>
                        <a:lnTo>
                          <a:pt x="485" y="336"/>
                        </a:lnTo>
                        <a:lnTo>
                          <a:pt x="484" y="333"/>
                        </a:lnTo>
                        <a:lnTo>
                          <a:pt x="484" y="331"/>
                        </a:lnTo>
                        <a:lnTo>
                          <a:pt x="484" y="328"/>
                        </a:lnTo>
                        <a:lnTo>
                          <a:pt x="484" y="328"/>
                        </a:lnTo>
                        <a:lnTo>
                          <a:pt x="485" y="327"/>
                        </a:lnTo>
                        <a:lnTo>
                          <a:pt x="486" y="327"/>
                        </a:lnTo>
                        <a:lnTo>
                          <a:pt x="488" y="327"/>
                        </a:lnTo>
                        <a:lnTo>
                          <a:pt x="486" y="326"/>
                        </a:lnTo>
                        <a:lnTo>
                          <a:pt x="486" y="323"/>
                        </a:lnTo>
                        <a:lnTo>
                          <a:pt x="485" y="321"/>
                        </a:lnTo>
                        <a:lnTo>
                          <a:pt x="484" y="317"/>
                        </a:lnTo>
                        <a:lnTo>
                          <a:pt x="483" y="315"/>
                        </a:lnTo>
                        <a:lnTo>
                          <a:pt x="481" y="312"/>
                        </a:lnTo>
                        <a:lnTo>
                          <a:pt x="481" y="311"/>
                        </a:lnTo>
                        <a:lnTo>
                          <a:pt x="480" y="312"/>
                        </a:lnTo>
                        <a:lnTo>
                          <a:pt x="480" y="312"/>
                        </a:lnTo>
                        <a:lnTo>
                          <a:pt x="479" y="313"/>
                        </a:lnTo>
                        <a:lnTo>
                          <a:pt x="478" y="313"/>
                        </a:lnTo>
                        <a:lnTo>
                          <a:pt x="476" y="313"/>
                        </a:lnTo>
                        <a:lnTo>
                          <a:pt x="475" y="313"/>
                        </a:lnTo>
                        <a:lnTo>
                          <a:pt x="474" y="313"/>
                        </a:lnTo>
                        <a:lnTo>
                          <a:pt x="474" y="312"/>
                        </a:lnTo>
                        <a:lnTo>
                          <a:pt x="473" y="308"/>
                        </a:lnTo>
                        <a:lnTo>
                          <a:pt x="473" y="306"/>
                        </a:lnTo>
                        <a:lnTo>
                          <a:pt x="471" y="303"/>
                        </a:lnTo>
                        <a:lnTo>
                          <a:pt x="471" y="302"/>
                        </a:lnTo>
                        <a:lnTo>
                          <a:pt x="471" y="301"/>
                        </a:lnTo>
                        <a:lnTo>
                          <a:pt x="470" y="301"/>
                        </a:lnTo>
                        <a:lnTo>
                          <a:pt x="469" y="300"/>
                        </a:lnTo>
                        <a:lnTo>
                          <a:pt x="465" y="298"/>
                        </a:lnTo>
                        <a:lnTo>
                          <a:pt x="464" y="296"/>
                        </a:lnTo>
                        <a:lnTo>
                          <a:pt x="464" y="293"/>
                        </a:lnTo>
                        <a:lnTo>
                          <a:pt x="464" y="291"/>
                        </a:lnTo>
                        <a:lnTo>
                          <a:pt x="463" y="287"/>
                        </a:lnTo>
                        <a:lnTo>
                          <a:pt x="463" y="285"/>
                        </a:lnTo>
                        <a:lnTo>
                          <a:pt x="463" y="282"/>
                        </a:lnTo>
                        <a:lnTo>
                          <a:pt x="461" y="281"/>
                        </a:lnTo>
                        <a:lnTo>
                          <a:pt x="460" y="280"/>
                        </a:lnTo>
                        <a:lnTo>
                          <a:pt x="459" y="280"/>
                        </a:lnTo>
                        <a:lnTo>
                          <a:pt x="458" y="280"/>
                        </a:lnTo>
                        <a:lnTo>
                          <a:pt x="456" y="280"/>
                        </a:lnTo>
                        <a:lnTo>
                          <a:pt x="455" y="281"/>
                        </a:lnTo>
                        <a:lnTo>
                          <a:pt x="453" y="281"/>
                        </a:lnTo>
                        <a:lnTo>
                          <a:pt x="451" y="280"/>
                        </a:lnTo>
                        <a:lnTo>
                          <a:pt x="450" y="278"/>
                        </a:lnTo>
                        <a:lnTo>
                          <a:pt x="449" y="277"/>
                        </a:lnTo>
                        <a:lnTo>
                          <a:pt x="448" y="277"/>
                        </a:lnTo>
                        <a:lnTo>
                          <a:pt x="446" y="276"/>
                        </a:lnTo>
                        <a:lnTo>
                          <a:pt x="445" y="276"/>
                        </a:lnTo>
                        <a:lnTo>
                          <a:pt x="444" y="277"/>
                        </a:lnTo>
                        <a:lnTo>
                          <a:pt x="444" y="278"/>
                        </a:lnTo>
                        <a:lnTo>
                          <a:pt x="444" y="280"/>
                        </a:lnTo>
                        <a:lnTo>
                          <a:pt x="444" y="281"/>
                        </a:lnTo>
                        <a:lnTo>
                          <a:pt x="444" y="282"/>
                        </a:lnTo>
                        <a:lnTo>
                          <a:pt x="444" y="282"/>
                        </a:lnTo>
                        <a:lnTo>
                          <a:pt x="441" y="282"/>
                        </a:lnTo>
                        <a:lnTo>
                          <a:pt x="439" y="282"/>
                        </a:lnTo>
                        <a:lnTo>
                          <a:pt x="438" y="281"/>
                        </a:lnTo>
                        <a:lnTo>
                          <a:pt x="438" y="278"/>
                        </a:lnTo>
                        <a:lnTo>
                          <a:pt x="438" y="277"/>
                        </a:lnTo>
                        <a:lnTo>
                          <a:pt x="438" y="276"/>
                        </a:lnTo>
                        <a:lnTo>
                          <a:pt x="436" y="275"/>
                        </a:lnTo>
                        <a:lnTo>
                          <a:pt x="435" y="273"/>
                        </a:lnTo>
                        <a:lnTo>
                          <a:pt x="433" y="272"/>
                        </a:lnTo>
                        <a:lnTo>
                          <a:pt x="430" y="272"/>
                        </a:lnTo>
                        <a:lnTo>
                          <a:pt x="428" y="272"/>
                        </a:lnTo>
                        <a:lnTo>
                          <a:pt x="425" y="271"/>
                        </a:lnTo>
                        <a:lnTo>
                          <a:pt x="423" y="270"/>
                        </a:lnTo>
                        <a:lnTo>
                          <a:pt x="419" y="266"/>
                        </a:lnTo>
                        <a:lnTo>
                          <a:pt x="417" y="263"/>
                        </a:lnTo>
                        <a:lnTo>
                          <a:pt x="413" y="261"/>
                        </a:lnTo>
                        <a:lnTo>
                          <a:pt x="409" y="260"/>
                        </a:lnTo>
                        <a:lnTo>
                          <a:pt x="408" y="260"/>
                        </a:lnTo>
                        <a:lnTo>
                          <a:pt x="407" y="260"/>
                        </a:lnTo>
                        <a:lnTo>
                          <a:pt x="408" y="261"/>
                        </a:lnTo>
                        <a:lnTo>
                          <a:pt x="409" y="262"/>
                        </a:lnTo>
                        <a:lnTo>
                          <a:pt x="410" y="263"/>
                        </a:lnTo>
                        <a:lnTo>
                          <a:pt x="412" y="265"/>
                        </a:lnTo>
                        <a:lnTo>
                          <a:pt x="413" y="266"/>
                        </a:lnTo>
                        <a:lnTo>
                          <a:pt x="414" y="267"/>
                        </a:lnTo>
                        <a:lnTo>
                          <a:pt x="414" y="268"/>
                        </a:lnTo>
                        <a:lnTo>
                          <a:pt x="410" y="268"/>
                        </a:lnTo>
                        <a:lnTo>
                          <a:pt x="402" y="267"/>
                        </a:lnTo>
                        <a:lnTo>
                          <a:pt x="392" y="265"/>
                        </a:lnTo>
                        <a:lnTo>
                          <a:pt x="383" y="262"/>
                        </a:lnTo>
                        <a:lnTo>
                          <a:pt x="378" y="260"/>
                        </a:lnTo>
                        <a:lnTo>
                          <a:pt x="377" y="258"/>
                        </a:lnTo>
                        <a:lnTo>
                          <a:pt x="374" y="257"/>
                        </a:lnTo>
                        <a:lnTo>
                          <a:pt x="372" y="256"/>
                        </a:lnTo>
                        <a:lnTo>
                          <a:pt x="369" y="255"/>
                        </a:lnTo>
                        <a:lnTo>
                          <a:pt x="367" y="253"/>
                        </a:lnTo>
                        <a:lnTo>
                          <a:pt x="365" y="253"/>
                        </a:lnTo>
                        <a:lnTo>
                          <a:pt x="364" y="255"/>
                        </a:lnTo>
                        <a:lnTo>
                          <a:pt x="365" y="255"/>
                        </a:lnTo>
                        <a:lnTo>
                          <a:pt x="365" y="256"/>
                        </a:lnTo>
                        <a:lnTo>
                          <a:pt x="365" y="256"/>
                        </a:lnTo>
                        <a:lnTo>
                          <a:pt x="363" y="257"/>
                        </a:lnTo>
                        <a:lnTo>
                          <a:pt x="365" y="257"/>
                        </a:lnTo>
                        <a:lnTo>
                          <a:pt x="368" y="258"/>
                        </a:lnTo>
                        <a:lnTo>
                          <a:pt x="369" y="258"/>
                        </a:lnTo>
                        <a:lnTo>
                          <a:pt x="368" y="258"/>
                        </a:lnTo>
                        <a:lnTo>
                          <a:pt x="367" y="258"/>
                        </a:lnTo>
                        <a:lnTo>
                          <a:pt x="364" y="257"/>
                        </a:lnTo>
                        <a:lnTo>
                          <a:pt x="362" y="257"/>
                        </a:lnTo>
                        <a:lnTo>
                          <a:pt x="360" y="258"/>
                        </a:lnTo>
                        <a:lnTo>
                          <a:pt x="358" y="260"/>
                        </a:lnTo>
                        <a:lnTo>
                          <a:pt x="358" y="258"/>
                        </a:lnTo>
                        <a:lnTo>
                          <a:pt x="358" y="258"/>
                        </a:lnTo>
                        <a:lnTo>
                          <a:pt x="358" y="257"/>
                        </a:lnTo>
                        <a:lnTo>
                          <a:pt x="357" y="255"/>
                        </a:lnTo>
                        <a:lnTo>
                          <a:pt x="357" y="255"/>
                        </a:lnTo>
                        <a:lnTo>
                          <a:pt x="355" y="253"/>
                        </a:lnTo>
                        <a:lnTo>
                          <a:pt x="354" y="252"/>
                        </a:lnTo>
                        <a:lnTo>
                          <a:pt x="352" y="252"/>
                        </a:lnTo>
                        <a:lnTo>
                          <a:pt x="349" y="251"/>
                        </a:lnTo>
                        <a:lnTo>
                          <a:pt x="345" y="251"/>
                        </a:lnTo>
                        <a:lnTo>
                          <a:pt x="344" y="250"/>
                        </a:lnTo>
                        <a:lnTo>
                          <a:pt x="340" y="247"/>
                        </a:lnTo>
                        <a:lnTo>
                          <a:pt x="337" y="245"/>
                        </a:lnTo>
                        <a:lnTo>
                          <a:pt x="333" y="241"/>
                        </a:lnTo>
                        <a:lnTo>
                          <a:pt x="329" y="240"/>
                        </a:lnTo>
                        <a:lnTo>
                          <a:pt x="325" y="240"/>
                        </a:lnTo>
                        <a:lnTo>
                          <a:pt x="322" y="238"/>
                        </a:lnTo>
                        <a:lnTo>
                          <a:pt x="318" y="238"/>
                        </a:lnTo>
                        <a:lnTo>
                          <a:pt x="308" y="235"/>
                        </a:lnTo>
                        <a:lnTo>
                          <a:pt x="297" y="230"/>
                        </a:lnTo>
                        <a:lnTo>
                          <a:pt x="284" y="225"/>
                        </a:lnTo>
                        <a:lnTo>
                          <a:pt x="278" y="223"/>
                        </a:lnTo>
                        <a:lnTo>
                          <a:pt x="267" y="221"/>
                        </a:lnTo>
                        <a:lnTo>
                          <a:pt x="256" y="218"/>
                        </a:lnTo>
                        <a:lnTo>
                          <a:pt x="243" y="217"/>
                        </a:lnTo>
                        <a:lnTo>
                          <a:pt x="234" y="216"/>
                        </a:lnTo>
                        <a:lnTo>
                          <a:pt x="231" y="217"/>
                        </a:lnTo>
                        <a:lnTo>
                          <a:pt x="231" y="218"/>
                        </a:lnTo>
                        <a:lnTo>
                          <a:pt x="232" y="218"/>
                        </a:lnTo>
                        <a:lnTo>
                          <a:pt x="234" y="218"/>
                        </a:lnTo>
                        <a:lnTo>
                          <a:pt x="236" y="220"/>
                        </a:lnTo>
                        <a:lnTo>
                          <a:pt x="236" y="220"/>
                        </a:lnTo>
                        <a:lnTo>
                          <a:pt x="234" y="221"/>
                        </a:lnTo>
                        <a:lnTo>
                          <a:pt x="233" y="222"/>
                        </a:lnTo>
                        <a:lnTo>
                          <a:pt x="231" y="223"/>
                        </a:lnTo>
                        <a:lnTo>
                          <a:pt x="229" y="223"/>
                        </a:lnTo>
                        <a:lnTo>
                          <a:pt x="227" y="225"/>
                        </a:lnTo>
                        <a:lnTo>
                          <a:pt x="226" y="225"/>
                        </a:lnTo>
                        <a:lnTo>
                          <a:pt x="226" y="223"/>
                        </a:lnTo>
                        <a:lnTo>
                          <a:pt x="226" y="222"/>
                        </a:lnTo>
                        <a:lnTo>
                          <a:pt x="226" y="222"/>
                        </a:lnTo>
                        <a:lnTo>
                          <a:pt x="226" y="221"/>
                        </a:lnTo>
                        <a:lnTo>
                          <a:pt x="224" y="221"/>
                        </a:lnTo>
                        <a:lnTo>
                          <a:pt x="222" y="221"/>
                        </a:lnTo>
                        <a:lnTo>
                          <a:pt x="218" y="221"/>
                        </a:lnTo>
                        <a:lnTo>
                          <a:pt x="216" y="221"/>
                        </a:lnTo>
                        <a:lnTo>
                          <a:pt x="214" y="222"/>
                        </a:lnTo>
                        <a:lnTo>
                          <a:pt x="202" y="221"/>
                        </a:lnTo>
                        <a:lnTo>
                          <a:pt x="188" y="220"/>
                        </a:lnTo>
                        <a:lnTo>
                          <a:pt x="187" y="221"/>
                        </a:lnTo>
                        <a:lnTo>
                          <a:pt x="186" y="222"/>
                        </a:lnTo>
                        <a:lnTo>
                          <a:pt x="184" y="222"/>
                        </a:lnTo>
                        <a:lnTo>
                          <a:pt x="184" y="223"/>
                        </a:lnTo>
                        <a:lnTo>
                          <a:pt x="183" y="225"/>
                        </a:lnTo>
                        <a:lnTo>
                          <a:pt x="181" y="223"/>
                        </a:lnTo>
                        <a:lnTo>
                          <a:pt x="179" y="223"/>
                        </a:lnTo>
                        <a:lnTo>
                          <a:pt x="178" y="222"/>
                        </a:lnTo>
                        <a:lnTo>
                          <a:pt x="178" y="221"/>
                        </a:lnTo>
                        <a:lnTo>
                          <a:pt x="177" y="222"/>
                        </a:lnTo>
                        <a:lnTo>
                          <a:pt x="176" y="223"/>
                        </a:lnTo>
                        <a:lnTo>
                          <a:pt x="176" y="227"/>
                        </a:lnTo>
                        <a:lnTo>
                          <a:pt x="176" y="231"/>
                        </a:lnTo>
                        <a:lnTo>
                          <a:pt x="176" y="232"/>
                        </a:lnTo>
                        <a:lnTo>
                          <a:pt x="176" y="233"/>
                        </a:lnTo>
                        <a:lnTo>
                          <a:pt x="176" y="237"/>
                        </a:lnTo>
                        <a:lnTo>
                          <a:pt x="173" y="240"/>
                        </a:lnTo>
                        <a:lnTo>
                          <a:pt x="172" y="241"/>
                        </a:lnTo>
                        <a:lnTo>
                          <a:pt x="168" y="242"/>
                        </a:lnTo>
                        <a:lnTo>
                          <a:pt x="166" y="243"/>
                        </a:lnTo>
                        <a:lnTo>
                          <a:pt x="163" y="243"/>
                        </a:lnTo>
                        <a:lnTo>
                          <a:pt x="161" y="246"/>
                        </a:lnTo>
                        <a:lnTo>
                          <a:pt x="161" y="247"/>
                        </a:lnTo>
                        <a:lnTo>
                          <a:pt x="161" y="250"/>
                        </a:lnTo>
                        <a:lnTo>
                          <a:pt x="161" y="251"/>
                        </a:lnTo>
                        <a:lnTo>
                          <a:pt x="161" y="253"/>
                        </a:lnTo>
                        <a:lnTo>
                          <a:pt x="161" y="253"/>
                        </a:lnTo>
                        <a:lnTo>
                          <a:pt x="161" y="252"/>
                        </a:lnTo>
                        <a:lnTo>
                          <a:pt x="161" y="251"/>
                        </a:lnTo>
                        <a:lnTo>
                          <a:pt x="161" y="250"/>
                        </a:lnTo>
                        <a:lnTo>
                          <a:pt x="160" y="248"/>
                        </a:lnTo>
                        <a:lnTo>
                          <a:pt x="160" y="246"/>
                        </a:lnTo>
                        <a:lnTo>
                          <a:pt x="160" y="245"/>
                        </a:lnTo>
                        <a:lnTo>
                          <a:pt x="161" y="243"/>
                        </a:lnTo>
                        <a:lnTo>
                          <a:pt x="163" y="242"/>
                        </a:lnTo>
                        <a:lnTo>
                          <a:pt x="166" y="241"/>
                        </a:lnTo>
                        <a:lnTo>
                          <a:pt x="168" y="240"/>
                        </a:lnTo>
                        <a:lnTo>
                          <a:pt x="172" y="237"/>
                        </a:lnTo>
                        <a:lnTo>
                          <a:pt x="175" y="235"/>
                        </a:lnTo>
                        <a:lnTo>
                          <a:pt x="176" y="233"/>
                        </a:lnTo>
                        <a:lnTo>
                          <a:pt x="176" y="231"/>
                        </a:lnTo>
                        <a:lnTo>
                          <a:pt x="176" y="231"/>
                        </a:lnTo>
                        <a:lnTo>
                          <a:pt x="173" y="231"/>
                        </a:lnTo>
                        <a:lnTo>
                          <a:pt x="172" y="231"/>
                        </a:lnTo>
                        <a:lnTo>
                          <a:pt x="170" y="231"/>
                        </a:lnTo>
                        <a:lnTo>
                          <a:pt x="167" y="231"/>
                        </a:lnTo>
                        <a:lnTo>
                          <a:pt x="166" y="231"/>
                        </a:lnTo>
                        <a:lnTo>
                          <a:pt x="165" y="231"/>
                        </a:lnTo>
                        <a:lnTo>
                          <a:pt x="165" y="231"/>
                        </a:lnTo>
                        <a:lnTo>
                          <a:pt x="165" y="230"/>
                        </a:lnTo>
                        <a:lnTo>
                          <a:pt x="165" y="228"/>
                        </a:lnTo>
                        <a:lnTo>
                          <a:pt x="166" y="227"/>
                        </a:lnTo>
                        <a:lnTo>
                          <a:pt x="168" y="226"/>
                        </a:lnTo>
                        <a:lnTo>
                          <a:pt x="170" y="223"/>
                        </a:lnTo>
                        <a:lnTo>
                          <a:pt x="172" y="222"/>
                        </a:lnTo>
                        <a:lnTo>
                          <a:pt x="172" y="221"/>
                        </a:lnTo>
                        <a:lnTo>
                          <a:pt x="172" y="221"/>
                        </a:lnTo>
                        <a:lnTo>
                          <a:pt x="172" y="221"/>
                        </a:lnTo>
                        <a:lnTo>
                          <a:pt x="171" y="221"/>
                        </a:lnTo>
                        <a:lnTo>
                          <a:pt x="170" y="221"/>
                        </a:lnTo>
                        <a:lnTo>
                          <a:pt x="170" y="221"/>
                        </a:lnTo>
                        <a:lnTo>
                          <a:pt x="171" y="220"/>
                        </a:lnTo>
                        <a:lnTo>
                          <a:pt x="172" y="218"/>
                        </a:lnTo>
                        <a:lnTo>
                          <a:pt x="172" y="218"/>
                        </a:lnTo>
                        <a:lnTo>
                          <a:pt x="172" y="217"/>
                        </a:lnTo>
                        <a:lnTo>
                          <a:pt x="171" y="216"/>
                        </a:lnTo>
                        <a:lnTo>
                          <a:pt x="168" y="216"/>
                        </a:lnTo>
                        <a:lnTo>
                          <a:pt x="165" y="216"/>
                        </a:lnTo>
                        <a:lnTo>
                          <a:pt x="162" y="217"/>
                        </a:lnTo>
                        <a:lnTo>
                          <a:pt x="158" y="220"/>
                        </a:lnTo>
                        <a:lnTo>
                          <a:pt x="156" y="221"/>
                        </a:lnTo>
                        <a:lnTo>
                          <a:pt x="153" y="222"/>
                        </a:lnTo>
                        <a:lnTo>
                          <a:pt x="153" y="223"/>
                        </a:lnTo>
                        <a:lnTo>
                          <a:pt x="153" y="225"/>
                        </a:lnTo>
                        <a:lnTo>
                          <a:pt x="153" y="226"/>
                        </a:lnTo>
                        <a:lnTo>
                          <a:pt x="152" y="228"/>
                        </a:lnTo>
                        <a:lnTo>
                          <a:pt x="152" y="230"/>
                        </a:lnTo>
                        <a:lnTo>
                          <a:pt x="151" y="230"/>
                        </a:lnTo>
                        <a:lnTo>
                          <a:pt x="150" y="230"/>
                        </a:lnTo>
                        <a:lnTo>
                          <a:pt x="150" y="227"/>
                        </a:lnTo>
                        <a:lnTo>
                          <a:pt x="150" y="226"/>
                        </a:lnTo>
                        <a:lnTo>
                          <a:pt x="151" y="225"/>
                        </a:lnTo>
                        <a:lnTo>
                          <a:pt x="152" y="222"/>
                        </a:lnTo>
                        <a:lnTo>
                          <a:pt x="153" y="221"/>
                        </a:lnTo>
                        <a:lnTo>
                          <a:pt x="155" y="218"/>
                        </a:lnTo>
                        <a:lnTo>
                          <a:pt x="155" y="217"/>
                        </a:lnTo>
                        <a:lnTo>
                          <a:pt x="153" y="216"/>
                        </a:lnTo>
                        <a:lnTo>
                          <a:pt x="152" y="216"/>
                        </a:lnTo>
                        <a:lnTo>
                          <a:pt x="152" y="216"/>
                        </a:lnTo>
                        <a:lnTo>
                          <a:pt x="151" y="217"/>
                        </a:lnTo>
                        <a:lnTo>
                          <a:pt x="151" y="216"/>
                        </a:lnTo>
                        <a:lnTo>
                          <a:pt x="150" y="216"/>
                        </a:lnTo>
                        <a:lnTo>
                          <a:pt x="146" y="216"/>
                        </a:lnTo>
                        <a:lnTo>
                          <a:pt x="141" y="217"/>
                        </a:lnTo>
                        <a:lnTo>
                          <a:pt x="137" y="218"/>
                        </a:lnTo>
                        <a:lnTo>
                          <a:pt x="133" y="220"/>
                        </a:lnTo>
                        <a:lnTo>
                          <a:pt x="131" y="221"/>
                        </a:lnTo>
                        <a:lnTo>
                          <a:pt x="128" y="222"/>
                        </a:lnTo>
                        <a:lnTo>
                          <a:pt x="127" y="223"/>
                        </a:lnTo>
                        <a:lnTo>
                          <a:pt x="126" y="223"/>
                        </a:lnTo>
                        <a:lnTo>
                          <a:pt x="127" y="223"/>
                        </a:lnTo>
                        <a:lnTo>
                          <a:pt x="128" y="222"/>
                        </a:lnTo>
                        <a:lnTo>
                          <a:pt x="130" y="221"/>
                        </a:lnTo>
                        <a:lnTo>
                          <a:pt x="133" y="220"/>
                        </a:lnTo>
                        <a:lnTo>
                          <a:pt x="135" y="218"/>
                        </a:lnTo>
                        <a:lnTo>
                          <a:pt x="137" y="217"/>
                        </a:lnTo>
                        <a:lnTo>
                          <a:pt x="136" y="216"/>
                        </a:lnTo>
                        <a:lnTo>
                          <a:pt x="136" y="216"/>
                        </a:lnTo>
                        <a:lnTo>
                          <a:pt x="135" y="216"/>
                        </a:lnTo>
                        <a:lnTo>
                          <a:pt x="133" y="216"/>
                        </a:lnTo>
                        <a:lnTo>
                          <a:pt x="132" y="215"/>
                        </a:lnTo>
                        <a:lnTo>
                          <a:pt x="133" y="215"/>
                        </a:lnTo>
                        <a:lnTo>
                          <a:pt x="133" y="213"/>
                        </a:lnTo>
                        <a:lnTo>
                          <a:pt x="133" y="212"/>
                        </a:lnTo>
                        <a:lnTo>
                          <a:pt x="133" y="212"/>
                        </a:lnTo>
                        <a:lnTo>
                          <a:pt x="132" y="212"/>
                        </a:lnTo>
                        <a:lnTo>
                          <a:pt x="127" y="212"/>
                        </a:lnTo>
                        <a:lnTo>
                          <a:pt x="125" y="212"/>
                        </a:lnTo>
                        <a:lnTo>
                          <a:pt x="121" y="212"/>
                        </a:lnTo>
                        <a:lnTo>
                          <a:pt x="118" y="211"/>
                        </a:lnTo>
                        <a:lnTo>
                          <a:pt x="116" y="210"/>
                        </a:lnTo>
                        <a:lnTo>
                          <a:pt x="116" y="208"/>
                        </a:lnTo>
                        <a:lnTo>
                          <a:pt x="117" y="208"/>
                        </a:lnTo>
                        <a:lnTo>
                          <a:pt x="118" y="208"/>
                        </a:lnTo>
                        <a:lnTo>
                          <a:pt x="120" y="208"/>
                        </a:lnTo>
                        <a:lnTo>
                          <a:pt x="121" y="207"/>
                        </a:lnTo>
                        <a:lnTo>
                          <a:pt x="121" y="206"/>
                        </a:lnTo>
                        <a:lnTo>
                          <a:pt x="122" y="206"/>
                        </a:lnTo>
                        <a:lnTo>
                          <a:pt x="121" y="205"/>
                        </a:lnTo>
                        <a:lnTo>
                          <a:pt x="122" y="203"/>
                        </a:lnTo>
                        <a:lnTo>
                          <a:pt x="122" y="202"/>
                        </a:lnTo>
                        <a:lnTo>
                          <a:pt x="122" y="202"/>
                        </a:lnTo>
                        <a:lnTo>
                          <a:pt x="122" y="203"/>
                        </a:lnTo>
                        <a:lnTo>
                          <a:pt x="122" y="206"/>
                        </a:lnTo>
                        <a:lnTo>
                          <a:pt x="122" y="207"/>
                        </a:lnTo>
                        <a:lnTo>
                          <a:pt x="123" y="208"/>
                        </a:lnTo>
                        <a:lnTo>
                          <a:pt x="126" y="208"/>
                        </a:lnTo>
                        <a:lnTo>
                          <a:pt x="128" y="208"/>
                        </a:lnTo>
                        <a:lnTo>
                          <a:pt x="131" y="207"/>
                        </a:lnTo>
                        <a:lnTo>
                          <a:pt x="132" y="207"/>
                        </a:lnTo>
                        <a:lnTo>
                          <a:pt x="137" y="207"/>
                        </a:lnTo>
                        <a:lnTo>
                          <a:pt x="142" y="207"/>
                        </a:lnTo>
                        <a:lnTo>
                          <a:pt x="148" y="207"/>
                        </a:lnTo>
                        <a:lnTo>
                          <a:pt x="153" y="207"/>
                        </a:lnTo>
                        <a:lnTo>
                          <a:pt x="157" y="203"/>
                        </a:lnTo>
                        <a:lnTo>
                          <a:pt x="156" y="197"/>
                        </a:lnTo>
                        <a:lnTo>
                          <a:pt x="152" y="195"/>
                        </a:lnTo>
                        <a:lnTo>
                          <a:pt x="147" y="195"/>
                        </a:lnTo>
                        <a:lnTo>
                          <a:pt x="142" y="196"/>
                        </a:lnTo>
                        <a:lnTo>
                          <a:pt x="136" y="197"/>
                        </a:lnTo>
                        <a:lnTo>
                          <a:pt x="133" y="196"/>
                        </a:lnTo>
                        <a:lnTo>
                          <a:pt x="133" y="195"/>
                        </a:lnTo>
                        <a:lnTo>
                          <a:pt x="133" y="193"/>
                        </a:lnTo>
                        <a:lnTo>
                          <a:pt x="132" y="192"/>
                        </a:lnTo>
                        <a:lnTo>
                          <a:pt x="131" y="191"/>
                        </a:lnTo>
                        <a:lnTo>
                          <a:pt x="130" y="191"/>
                        </a:lnTo>
                        <a:lnTo>
                          <a:pt x="127" y="191"/>
                        </a:lnTo>
                        <a:lnTo>
                          <a:pt x="125" y="191"/>
                        </a:lnTo>
                        <a:lnTo>
                          <a:pt x="123" y="191"/>
                        </a:lnTo>
                        <a:lnTo>
                          <a:pt x="122" y="191"/>
                        </a:lnTo>
                        <a:lnTo>
                          <a:pt x="121" y="190"/>
                        </a:lnTo>
                        <a:lnTo>
                          <a:pt x="118" y="188"/>
                        </a:lnTo>
                        <a:lnTo>
                          <a:pt x="116" y="187"/>
                        </a:lnTo>
                        <a:lnTo>
                          <a:pt x="113" y="187"/>
                        </a:lnTo>
                        <a:lnTo>
                          <a:pt x="112" y="187"/>
                        </a:lnTo>
                        <a:lnTo>
                          <a:pt x="111" y="188"/>
                        </a:lnTo>
                        <a:lnTo>
                          <a:pt x="112" y="191"/>
                        </a:lnTo>
                        <a:lnTo>
                          <a:pt x="113" y="192"/>
                        </a:lnTo>
                        <a:lnTo>
                          <a:pt x="116" y="193"/>
                        </a:lnTo>
                        <a:lnTo>
                          <a:pt x="117" y="195"/>
                        </a:lnTo>
                        <a:lnTo>
                          <a:pt x="118" y="197"/>
                        </a:lnTo>
                        <a:lnTo>
                          <a:pt x="117" y="197"/>
                        </a:lnTo>
                        <a:lnTo>
                          <a:pt x="116" y="198"/>
                        </a:lnTo>
                        <a:lnTo>
                          <a:pt x="115" y="197"/>
                        </a:lnTo>
                        <a:lnTo>
                          <a:pt x="112" y="197"/>
                        </a:lnTo>
                        <a:lnTo>
                          <a:pt x="110" y="197"/>
                        </a:lnTo>
                        <a:lnTo>
                          <a:pt x="108" y="197"/>
                        </a:lnTo>
                        <a:lnTo>
                          <a:pt x="106" y="197"/>
                        </a:lnTo>
                        <a:lnTo>
                          <a:pt x="106" y="200"/>
                        </a:lnTo>
                        <a:lnTo>
                          <a:pt x="106" y="202"/>
                        </a:lnTo>
                        <a:lnTo>
                          <a:pt x="106" y="203"/>
                        </a:lnTo>
                        <a:lnTo>
                          <a:pt x="107" y="205"/>
                        </a:lnTo>
                        <a:lnTo>
                          <a:pt x="108" y="206"/>
                        </a:lnTo>
                        <a:lnTo>
                          <a:pt x="110" y="207"/>
                        </a:lnTo>
                        <a:lnTo>
                          <a:pt x="111" y="207"/>
                        </a:lnTo>
                        <a:lnTo>
                          <a:pt x="110" y="207"/>
                        </a:lnTo>
                        <a:lnTo>
                          <a:pt x="107" y="208"/>
                        </a:lnTo>
                        <a:lnTo>
                          <a:pt x="103" y="208"/>
                        </a:lnTo>
                        <a:lnTo>
                          <a:pt x="101" y="208"/>
                        </a:lnTo>
                        <a:lnTo>
                          <a:pt x="98" y="208"/>
                        </a:lnTo>
                        <a:lnTo>
                          <a:pt x="97" y="208"/>
                        </a:lnTo>
                        <a:lnTo>
                          <a:pt x="97" y="211"/>
                        </a:lnTo>
                        <a:lnTo>
                          <a:pt x="96" y="212"/>
                        </a:lnTo>
                        <a:lnTo>
                          <a:pt x="95" y="215"/>
                        </a:lnTo>
                        <a:lnTo>
                          <a:pt x="93" y="215"/>
                        </a:lnTo>
                        <a:lnTo>
                          <a:pt x="93" y="215"/>
                        </a:lnTo>
                        <a:lnTo>
                          <a:pt x="93" y="213"/>
                        </a:lnTo>
                        <a:lnTo>
                          <a:pt x="95" y="212"/>
                        </a:lnTo>
                        <a:lnTo>
                          <a:pt x="95" y="211"/>
                        </a:lnTo>
                        <a:lnTo>
                          <a:pt x="96" y="210"/>
                        </a:lnTo>
                        <a:lnTo>
                          <a:pt x="96" y="208"/>
                        </a:lnTo>
                        <a:lnTo>
                          <a:pt x="96" y="207"/>
                        </a:lnTo>
                        <a:lnTo>
                          <a:pt x="95" y="206"/>
                        </a:lnTo>
                        <a:lnTo>
                          <a:pt x="91" y="205"/>
                        </a:lnTo>
                        <a:lnTo>
                          <a:pt x="87" y="205"/>
                        </a:lnTo>
                        <a:lnTo>
                          <a:pt x="83" y="203"/>
                        </a:lnTo>
                        <a:lnTo>
                          <a:pt x="80" y="203"/>
                        </a:lnTo>
                        <a:lnTo>
                          <a:pt x="77" y="203"/>
                        </a:lnTo>
                        <a:lnTo>
                          <a:pt x="76" y="205"/>
                        </a:lnTo>
                        <a:lnTo>
                          <a:pt x="76" y="205"/>
                        </a:lnTo>
                        <a:lnTo>
                          <a:pt x="78" y="207"/>
                        </a:lnTo>
                        <a:lnTo>
                          <a:pt x="81" y="211"/>
                        </a:lnTo>
                        <a:lnTo>
                          <a:pt x="81" y="215"/>
                        </a:lnTo>
                        <a:lnTo>
                          <a:pt x="81" y="221"/>
                        </a:lnTo>
                        <a:lnTo>
                          <a:pt x="77" y="223"/>
                        </a:lnTo>
                        <a:lnTo>
                          <a:pt x="72" y="223"/>
                        </a:lnTo>
                        <a:lnTo>
                          <a:pt x="66" y="221"/>
                        </a:lnTo>
                        <a:lnTo>
                          <a:pt x="60" y="220"/>
                        </a:lnTo>
                        <a:lnTo>
                          <a:pt x="55" y="217"/>
                        </a:lnTo>
                        <a:lnTo>
                          <a:pt x="51" y="218"/>
                        </a:lnTo>
                        <a:lnTo>
                          <a:pt x="51" y="218"/>
                        </a:lnTo>
                        <a:lnTo>
                          <a:pt x="52" y="218"/>
                        </a:lnTo>
                        <a:lnTo>
                          <a:pt x="53" y="220"/>
                        </a:lnTo>
                        <a:lnTo>
                          <a:pt x="55" y="221"/>
                        </a:lnTo>
                        <a:lnTo>
                          <a:pt x="56" y="222"/>
                        </a:lnTo>
                        <a:lnTo>
                          <a:pt x="55" y="223"/>
                        </a:lnTo>
                        <a:lnTo>
                          <a:pt x="53" y="226"/>
                        </a:lnTo>
                        <a:lnTo>
                          <a:pt x="53" y="227"/>
                        </a:lnTo>
                        <a:lnTo>
                          <a:pt x="52" y="228"/>
                        </a:lnTo>
                        <a:lnTo>
                          <a:pt x="51" y="230"/>
                        </a:lnTo>
                        <a:lnTo>
                          <a:pt x="44" y="235"/>
                        </a:lnTo>
                        <a:lnTo>
                          <a:pt x="35" y="240"/>
                        </a:lnTo>
                        <a:lnTo>
                          <a:pt x="27" y="245"/>
                        </a:lnTo>
                        <a:lnTo>
                          <a:pt x="27" y="248"/>
                        </a:lnTo>
                        <a:lnTo>
                          <a:pt x="27" y="255"/>
                        </a:lnTo>
                        <a:lnTo>
                          <a:pt x="26" y="261"/>
                        </a:lnTo>
                        <a:lnTo>
                          <a:pt x="25" y="266"/>
                        </a:lnTo>
                        <a:lnTo>
                          <a:pt x="20" y="266"/>
                        </a:lnTo>
                        <a:lnTo>
                          <a:pt x="17" y="266"/>
                        </a:lnTo>
                        <a:lnTo>
                          <a:pt x="15" y="267"/>
                        </a:lnTo>
                        <a:lnTo>
                          <a:pt x="12" y="268"/>
                        </a:lnTo>
                        <a:lnTo>
                          <a:pt x="10" y="270"/>
                        </a:lnTo>
                        <a:lnTo>
                          <a:pt x="6" y="272"/>
                        </a:lnTo>
                        <a:lnTo>
                          <a:pt x="4" y="273"/>
                        </a:lnTo>
                        <a:lnTo>
                          <a:pt x="1" y="276"/>
                        </a:lnTo>
                        <a:lnTo>
                          <a:pt x="0" y="277"/>
                        </a:lnTo>
                        <a:lnTo>
                          <a:pt x="1" y="278"/>
                        </a:lnTo>
                        <a:lnTo>
                          <a:pt x="2" y="278"/>
                        </a:lnTo>
                        <a:lnTo>
                          <a:pt x="5" y="278"/>
                        </a:lnTo>
                        <a:lnTo>
                          <a:pt x="7" y="278"/>
                        </a:lnTo>
                        <a:lnTo>
                          <a:pt x="10" y="280"/>
                        </a:lnTo>
                        <a:lnTo>
                          <a:pt x="12" y="281"/>
                        </a:lnTo>
                        <a:lnTo>
                          <a:pt x="14" y="282"/>
                        </a:lnTo>
                        <a:lnTo>
                          <a:pt x="12" y="290"/>
                        </a:lnTo>
                        <a:lnTo>
                          <a:pt x="7" y="297"/>
                        </a:lnTo>
                        <a:lnTo>
                          <a:pt x="4" y="305"/>
                        </a:lnTo>
                        <a:lnTo>
                          <a:pt x="5" y="307"/>
                        </a:lnTo>
                        <a:lnTo>
                          <a:pt x="6" y="310"/>
                        </a:lnTo>
                        <a:lnTo>
                          <a:pt x="7" y="312"/>
                        </a:lnTo>
                        <a:lnTo>
                          <a:pt x="9" y="316"/>
                        </a:lnTo>
                        <a:lnTo>
                          <a:pt x="10" y="317"/>
                        </a:lnTo>
                        <a:lnTo>
                          <a:pt x="11" y="320"/>
                        </a:lnTo>
                        <a:lnTo>
                          <a:pt x="12" y="323"/>
                        </a:lnTo>
                        <a:lnTo>
                          <a:pt x="14" y="326"/>
                        </a:lnTo>
                        <a:lnTo>
                          <a:pt x="15" y="327"/>
                        </a:lnTo>
                        <a:lnTo>
                          <a:pt x="22" y="331"/>
                        </a:lnTo>
                        <a:lnTo>
                          <a:pt x="31" y="331"/>
                        </a:lnTo>
                        <a:lnTo>
                          <a:pt x="39" y="333"/>
                        </a:lnTo>
                        <a:lnTo>
                          <a:pt x="42" y="336"/>
                        </a:lnTo>
                        <a:lnTo>
                          <a:pt x="46" y="340"/>
                        </a:lnTo>
                        <a:lnTo>
                          <a:pt x="48" y="345"/>
                        </a:lnTo>
                        <a:lnTo>
                          <a:pt x="51" y="348"/>
                        </a:lnTo>
                        <a:lnTo>
                          <a:pt x="53" y="351"/>
                        </a:lnTo>
                        <a:lnTo>
                          <a:pt x="56" y="352"/>
                        </a:lnTo>
                        <a:lnTo>
                          <a:pt x="60" y="353"/>
                        </a:lnTo>
                        <a:lnTo>
                          <a:pt x="62" y="355"/>
                        </a:lnTo>
                        <a:lnTo>
                          <a:pt x="66" y="357"/>
                        </a:lnTo>
                        <a:lnTo>
                          <a:pt x="67" y="358"/>
                        </a:lnTo>
                        <a:lnTo>
                          <a:pt x="67" y="365"/>
                        </a:lnTo>
                        <a:lnTo>
                          <a:pt x="63" y="373"/>
                        </a:lnTo>
                        <a:lnTo>
                          <a:pt x="57" y="384"/>
                        </a:lnTo>
                        <a:lnTo>
                          <a:pt x="50" y="394"/>
                        </a:lnTo>
                        <a:lnTo>
                          <a:pt x="44" y="406"/>
                        </a:lnTo>
                        <a:lnTo>
                          <a:pt x="39" y="414"/>
                        </a:lnTo>
                        <a:lnTo>
                          <a:pt x="39" y="423"/>
                        </a:lnTo>
                        <a:lnTo>
                          <a:pt x="41" y="426"/>
                        </a:lnTo>
                        <a:lnTo>
                          <a:pt x="44" y="428"/>
                        </a:lnTo>
                        <a:lnTo>
                          <a:pt x="46" y="431"/>
                        </a:lnTo>
                        <a:lnTo>
                          <a:pt x="48" y="433"/>
                        </a:lnTo>
                        <a:lnTo>
                          <a:pt x="51" y="436"/>
                        </a:lnTo>
                        <a:lnTo>
                          <a:pt x="58" y="448"/>
                        </a:lnTo>
                        <a:lnTo>
                          <a:pt x="63" y="459"/>
                        </a:lnTo>
                        <a:lnTo>
                          <a:pt x="70" y="469"/>
                        </a:lnTo>
                        <a:lnTo>
                          <a:pt x="77" y="478"/>
                        </a:lnTo>
                        <a:lnTo>
                          <a:pt x="82" y="488"/>
                        </a:lnTo>
                        <a:lnTo>
                          <a:pt x="85" y="492"/>
                        </a:lnTo>
                        <a:lnTo>
                          <a:pt x="87" y="498"/>
                        </a:lnTo>
                        <a:lnTo>
                          <a:pt x="90" y="506"/>
                        </a:lnTo>
                        <a:lnTo>
                          <a:pt x="90" y="509"/>
                        </a:lnTo>
                        <a:lnTo>
                          <a:pt x="87" y="509"/>
                        </a:lnTo>
                        <a:lnTo>
                          <a:pt x="85" y="509"/>
                        </a:lnTo>
                        <a:lnTo>
                          <a:pt x="82" y="509"/>
                        </a:lnTo>
                        <a:lnTo>
                          <a:pt x="80" y="509"/>
                        </a:lnTo>
                        <a:lnTo>
                          <a:pt x="77" y="511"/>
                        </a:lnTo>
                        <a:lnTo>
                          <a:pt x="75" y="512"/>
                        </a:lnTo>
                        <a:lnTo>
                          <a:pt x="75" y="513"/>
                        </a:lnTo>
                        <a:lnTo>
                          <a:pt x="76" y="514"/>
                        </a:lnTo>
                        <a:lnTo>
                          <a:pt x="77" y="516"/>
                        </a:lnTo>
                        <a:lnTo>
                          <a:pt x="78" y="516"/>
                        </a:lnTo>
                        <a:lnTo>
                          <a:pt x="80" y="517"/>
                        </a:lnTo>
                        <a:lnTo>
                          <a:pt x="80" y="519"/>
                        </a:lnTo>
                        <a:lnTo>
                          <a:pt x="80" y="521"/>
                        </a:lnTo>
                        <a:lnTo>
                          <a:pt x="77" y="521"/>
                        </a:lnTo>
                        <a:lnTo>
                          <a:pt x="77" y="522"/>
                        </a:lnTo>
                        <a:lnTo>
                          <a:pt x="76" y="524"/>
                        </a:lnTo>
                        <a:lnTo>
                          <a:pt x="77" y="528"/>
                        </a:lnTo>
                        <a:lnTo>
                          <a:pt x="78" y="532"/>
                        </a:lnTo>
                        <a:lnTo>
                          <a:pt x="78" y="534"/>
                        </a:lnTo>
                        <a:lnTo>
                          <a:pt x="77" y="537"/>
                        </a:lnTo>
                        <a:lnTo>
                          <a:pt x="76" y="538"/>
                        </a:lnTo>
                        <a:lnTo>
                          <a:pt x="73" y="539"/>
                        </a:lnTo>
                        <a:lnTo>
                          <a:pt x="73" y="542"/>
                        </a:lnTo>
                        <a:lnTo>
                          <a:pt x="73" y="543"/>
                        </a:lnTo>
                        <a:lnTo>
                          <a:pt x="75" y="544"/>
                        </a:lnTo>
                        <a:lnTo>
                          <a:pt x="76" y="544"/>
                        </a:lnTo>
                        <a:lnTo>
                          <a:pt x="77" y="544"/>
                        </a:lnTo>
                        <a:lnTo>
                          <a:pt x="80" y="544"/>
                        </a:lnTo>
                        <a:lnTo>
                          <a:pt x="81" y="544"/>
                        </a:lnTo>
                        <a:lnTo>
                          <a:pt x="83" y="544"/>
                        </a:lnTo>
                        <a:lnTo>
                          <a:pt x="85" y="544"/>
                        </a:lnTo>
                        <a:lnTo>
                          <a:pt x="85" y="547"/>
                        </a:lnTo>
                        <a:lnTo>
                          <a:pt x="82" y="552"/>
                        </a:lnTo>
                        <a:lnTo>
                          <a:pt x="80" y="556"/>
                        </a:lnTo>
                        <a:lnTo>
                          <a:pt x="77" y="558"/>
                        </a:lnTo>
                        <a:lnTo>
                          <a:pt x="76" y="562"/>
                        </a:lnTo>
                        <a:lnTo>
                          <a:pt x="78" y="568"/>
                        </a:lnTo>
                        <a:lnTo>
                          <a:pt x="83" y="573"/>
                        </a:lnTo>
                        <a:lnTo>
                          <a:pt x="90" y="576"/>
                        </a:lnTo>
                        <a:lnTo>
                          <a:pt x="96" y="577"/>
                        </a:lnTo>
                        <a:lnTo>
                          <a:pt x="100" y="579"/>
                        </a:lnTo>
                        <a:lnTo>
                          <a:pt x="103" y="584"/>
                        </a:lnTo>
                        <a:lnTo>
                          <a:pt x="102" y="585"/>
                        </a:lnTo>
                        <a:lnTo>
                          <a:pt x="102" y="587"/>
                        </a:lnTo>
                        <a:lnTo>
                          <a:pt x="100" y="589"/>
                        </a:lnTo>
                        <a:lnTo>
                          <a:pt x="98" y="590"/>
                        </a:lnTo>
                        <a:lnTo>
                          <a:pt x="96" y="590"/>
                        </a:lnTo>
                        <a:lnTo>
                          <a:pt x="95" y="592"/>
                        </a:lnTo>
                        <a:lnTo>
                          <a:pt x="95" y="590"/>
                        </a:lnTo>
                        <a:lnTo>
                          <a:pt x="95" y="592"/>
                        </a:lnTo>
                        <a:lnTo>
                          <a:pt x="95" y="592"/>
                        </a:lnTo>
                        <a:lnTo>
                          <a:pt x="96" y="593"/>
                        </a:lnTo>
                        <a:lnTo>
                          <a:pt x="97" y="595"/>
                        </a:lnTo>
                        <a:lnTo>
                          <a:pt x="100" y="599"/>
                        </a:lnTo>
                        <a:lnTo>
                          <a:pt x="98" y="605"/>
                        </a:lnTo>
                        <a:lnTo>
                          <a:pt x="101" y="608"/>
                        </a:lnTo>
                        <a:lnTo>
                          <a:pt x="106" y="609"/>
                        </a:lnTo>
                        <a:lnTo>
                          <a:pt x="111" y="610"/>
                        </a:lnTo>
                        <a:lnTo>
                          <a:pt x="116" y="613"/>
                        </a:lnTo>
                        <a:lnTo>
                          <a:pt x="121" y="618"/>
                        </a:lnTo>
                        <a:lnTo>
                          <a:pt x="125" y="627"/>
                        </a:lnTo>
                        <a:lnTo>
                          <a:pt x="123" y="633"/>
                        </a:lnTo>
                        <a:lnTo>
                          <a:pt x="118" y="640"/>
                        </a:lnTo>
                        <a:lnTo>
                          <a:pt x="111" y="648"/>
                        </a:lnTo>
                        <a:lnTo>
                          <a:pt x="106" y="653"/>
                        </a:lnTo>
                        <a:lnTo>
                          <a:pt x="103" y="655"/>
                        </a:lnTo>
                        <a:lnTo>
                          <a:pt x="103" y="657"/>
                        </a:lnTo>
                        <a:lnTo>
                          <a:pt x="105" y="658"/>
                        </a:lnTo>
                        <a:lnTo>
                          <a:pt x="107" y="660"/>
                        </a:lnTo>
                        <a:lnTo>
                          <a:pt x="110" y="662"/>
                        </a:lnTo>
                        <a:lnTo>
                          <a:pt x="113" y="664"/>
                        </a:lnTo>
                        <a:lnTo>
                          <a:pt x="116" y="667"/>
                        </a:lnTo>
                        <a:lnTo>
                          <a:pt x="118" y="669"/>
                        </a:lnTo>
                        <a:lnTo>
                          <a:pt x="121" y="670"/>
                        </a:lnTo>
                        <a:lnTo>
                          <a:pt x="122" y="672"/>
                        </a:lnTo>
                        <a:lnTo>
                          <a:pt x="133" y="678"/>
                        </a:lnTo>
                        <a:lnTo>
                          <a:pt x="146" y="683"/>
                        </a:lnTo>
                        <a:lnTo>
                          <a:pt x="157" y="689"/>
                        </a:lnTo>
                        <a:lnTo>
                          <a:pt x="158" y="692"/>
                        </a:lnTo>
                        <a:lnTo>
                          <a:pt x="160" y="694"/>
                        </a:lnTo>
                        <a:lnTo>
                          <a:pt x="161" y="697"/>
                        </a:lnTo>
                        <a:lnTo>
                          <a:pt x="162" y="698"/>
                        </a:lnTo>
                        <a:lnTo>
                          <a:pt x="163" y="700"/>
                        </a:lnTo>
                        <a:lnTo>
                          <a:pt x="166" y="703"/>
                        </a:lnTo>
                        <a:lnTo>
                          <a:pt x="168" y="704"/>
                        </a:lnTo>
                        <a:lnTo>
                          <a:pt x="172" y="707"/>
                        </a:lnTo>
                        <a:lnTo>
                          <a:pt x="175" y="709"/>
                        </a:lnTo>
                        <a:lnTo>
                          <a:pt x="176" y="712"/>
                        </a:lnTo>
                        <a:lnTo>
                          <a:pt x="176" y="713"/>
                        </a:lnTo>
                        <a:lnTo>
                          <a:pt x="176" y="715"/>
                        </a:lnTo>
                        <a:lnTo>
                          <a:pt x="175" y="718"/>
                        </a:lnTo>
                        <a:lnTo>
                          <a:pt x="173" y="720"/>
                        </a:lnTo>
                        <a:lnTo>
                          <a:pt x="172" y="723"/>
                        </a:lnTo>
                        <a:lnTo>
                          <a:pt x="171" y="724"/>
                        </a:lnTo>
                        <a:lnTo>
                          <a:pt x="170" y="734"/>
                        </a:lnTo>
                        <a:lnTo>
                          <a:pt x="167" y="745"/>
                        </a:lnTo>
                        <a:lnTo>
                          <a:pt x="157" y="762"/>
                        </a:lnTo>
                        <a:lnTo>
                          <a:pt x="145" y="778"/>
                        </a:lnTo>
                        <a:lnTo>
                          <a:pt x="128" y="803"/>
                        </a:lnTo>
                        <a:lnTo>
                          <a:pt x="113" y="828"/>
                        </a:lnTo>
                        <a:lnTo>
                          <a:pt x="96" y="851"/>
                        </a:lnTo>
                        <a:lnTo>
                          <a:pt x="77" y="873"/>
                        </a:lnTo>
                        <a:lnTo>
                          <a:pt x="58" y="895"/>
                        </a:lnTo>
                        <a:lnTo>
                          <a:pt x="40" y="918"/>
                        </a:lnTo>
                        <a:lnTo>
                          <a:pt x="39" y="919"/>
                        </a:lnTo>
                        <a:lnTo>
                          <a:pt x="40" y="920"/>
                        </a:lnTo>
                        <a:lnTo>
                          <a:pt x="40" y="920"/>
                        </a:lnTo>
                        <a:lnTo>
                          <a:pt x="40" y="919"/>
                        </a:lnTo>
                        <a:lnTo>
                          <a:pt x="41" y="918"/>
                        </a:lnTo>
                        <a:lnTo>
                          <a:pt x="41" y="918"/>
                        </a:lnTo>
                        <a:lnTo>
                          <a:pt x="44" y="918"/>
                        </a:lnTo>
                        <a:lnTo>
                          <a:pt x="45" y="919"/>
                        </a:lnTo>
                        <a:lnTo>
                          <a:pt x="48" y="919"/>
                        </a:lnTo>
                        <a:lnTo>
                          <a:pt x="52" y="919"/>
                        </a:lnTo>
                        <a:lnTo>
                          <a:pt x="56" y="918"/>
                        </a:lnTo>
                        <a:lnTo>
                          <a:pt x="57" y="915"/>
                        </a:lnTo>
                        <a:lnTo>
                          <a:pt x="60" y="913"/>
                        </a:lnTo>
                        <a:lnTo>
                          <a:pt x="61" y="910"/>
                        </a:lnTo>
                        <a:lnTo>
                          <a:pt x="62" y="908"/>
                        </a:lnTo>
                        <a:lnTo>
                          <a:pt x="65" y="905"/>
                        </a:lnTo>
                        <a:lnTo>
                          <a:pt x="66" y="905"/>
                        </a:lnTo>
                        <a:lnTo>
                          <a:pt x="67" y="904"/>
                        </a:lnTo>
                        <a:lnTo>
                          <a:pt x="70" y="903"/>
                        </a:lnTo>
                        <a:lnTo>
                          <a:pt x="73" y="901"/>
                        </a:lnTo>
                        <a:lnTo>
                          <a:pt x="76" y="900"/>
                        </a:lnTo>
                        <a:lnTo>
                          <a:pt x="77" y="900"/>
                        </a:lnTo>
                        <a:lnTo>
                          <a:pt x="78" y="900"/>
                        </a:lnTo>
                        <a:lnTo>
                          <a:pt x="80" y="903"/>
                        </a:lnTo>
                        <a:lnTo>
                          <a:pt x="80" y="904"/>
                        </a:lnTo>
                        <a:lnTo>
                          <a:pt x="80" y="904"/>
                        </a:lnTo>
                        <a:lnTo>
                          <a:pt x="78" y="904"/>
                        </a:lnTo>
                        <a:lnTo>
                          <a:pt x="77" y="904"/>
                        </a:lnTo>
                        <a:lnTo>
                          <a:pt x="76" y="904"/>
                        </a:lnTo>
                        <a:lnTo>
                          <a:pt x="75" y="905"/>
                        </a:lnTo>
                        <a:lnTo>
                          <a:pt x="75" y="905"/>
                        </a:lnTo>
                        <a:lnTo>
                          <a:pt x="76" y="906"/>
                        </a:lnTo>
                        <a:lnTo>
                          <a:pt x="77" y="908"/>
                        </a:lnTo>
                        <a:lnTo>
                          <a:pt x="77" y="909"/>
                        </a:lnTo>
                        <a:lnTo>
                          <a:pt x="76" y="909"/>
                        </a:lnTo>
                        <a:lnTo>
                          <a:pt x="75" y="909"/>
                        </a:lnTo>
                        <a:lnTo>
                          <a:pt x="73" y="908"/>
                        </a:lnTo>
                        <a:lnTo>
                          <a:pt x="72" y="908"/>
                        </a:lnTo>
                        <a:lnTo>
                          <a:pt x="72" y="908"/>
                        </a:lnTo>
                        <a:lnTo>
                          <a:pt x="71" y="909"/>
                        </a:lnTo>
                        <a:lnTo>
                          <a:pt x="71" y="910"/>
                        </a:lnTo>
                        <a:lnTo>
                          <a:pt x="72" y="911"/>
                        </a:lnTo>
                        <a:lnTo>
                          <a:pt x="73" y="911"/>
                        </a:lnTo>
                        <a:lnTo>
                          <a:pt x="76" y="913"/>
                        </a:lnTo>
                        <a:lnTo>
                          <a:pt x="77" y="914"/>
                        </a:lnTo>
                        <a:lnTo>
                          <a:pt x="80" y="915"/>
                        </a:lnTo>
                        <a:lnTo>
                          <a:pt x="80" y="916"/>
                        </a:lnTo>
                        <a:lnTo>
                          <a:pt x="80" y="919"/>
                        </a:lnTo>
                        <a:lnTo>
                          <a:pt x="78" y="921"/>
                        </a:lnTo>
                        <a:lnTo>
                          <a:pt x="78" y="921"/>
                        </a:lnTo>
                        <a:lnTo>
                          <a:pt x="76" y="920"/>
                        </a:lnTo>
                        <a:lnTo>
                          <a:pt x="75" y="919"/>
                        </a:lnTo>
                        <a:lnTo>
                          <a:pt x="72" y="918"/>
                        </a:lnTo>
                        <a:lnTo>
                          <a:pt x="71" y="916"/>
                        </a:lnTo>
                        <a:lnTo>
                          <a:pt x="68" y="915"/>
                        </a:lnTo>
                        <a:lnTo>
                          <a:pt x="67" y="914"/>
                        </a:lnTo>
                        <a:lnTo>
                          <a:pt x="67" y="914"/>
                        </a:lnTo>
                        <a:lnTo>
                          <a:pt x="67" y="914"/>
                        </a:lnTo>
                        <a:lnTo>
                          <a:pt x="68" y="915"/>
                        </a:lnTo>
                        <a:lnTo>
                          <a:pt x="70" y="918"/>
                        </a:lnTo>
                        <a:lnTo>
                          <a:pt x="71" y="920"/>
                        </a:lnTo>
                        <a:lnTo>
                          <a:pt x="72" y="923"/>
                        </a:lnTo>
                        <a:lnTo>
                          <a:pt x="73" y="925"/>
                        </a:lnTo>
                        <a:lnTo>
                          <a:pt x="75" y="926"/>
                        </a:lnTo>
                        <a:lnTo>
                          <a:pt x="76" y="928"/>
                        </a:lnTo>
                        <a:lnTo>
                          <a:pt x="77" y="929"/>
                        </a:lnTo>
                        <a:lnTo>
                          <a:pt x="80" y="929"/>
                        </a:lnTo>
                        <a:lnTo>
                          <a:pt x="82" y="929"/>
                        </a:lnTo>
                        <a:lnTo>
                          <a:pt x="83" y="928"/>
                        </a:lnTo>
                        <a:lnTo>
                          <a:pt x="85" y="928"/>
                        </a:lnTo>
                        <a:lnTo>
                          <a:pt x="86" y="929"/>
                        </a:lnTo>
                        <a:lnTo>
                          <a:pt x="87" y="930"/>
                        </a:lnTo>
                        <a:lnTo>
                          <a:pt x="90" y="933"/>
                        </a:lnTo>
                        <a:lnTo>
                          <a:pt x="91" y="935"/>
                        </a:lnTo>
                        <a:lnTo>
                          <a:pt x="93" y="938"/>
                        </a:lnTo>
                        <a:lnTo>
                          <a:pt x="95" y="940"/>
                        </a:lnTo>
                        <a:lnTo>
                          <a:pt x="97" y="941"/>
                        </a:lnTo>
                        <a:lnTo>
                          <a:pt x="105" y="943"/>
                        </a:lnTo>
                        <a:lnTo>
                          <a:pt x="112" y="940"/>
                        </a:lnTo>
                        <a:lnTo>
                          <a:pt x="121" y="938"/>
                        </a:lnTo>
                        <a:lnTo>
                          <a:pt x="128" y="938"/>
                        </a:lnTo>
                        <a:lnTo>
                          <a:pt x="131" y="939"/>
                        </a:lnTo>
                        <a:lnTo>
                          <a:pt x="132" y="941"/>
                        </a:lnTo>
                        <a:lnTo>
                          <a:pt x="133" y="944"/>
                        </a:lnTo>
                        <a:lnTo>
                          <a:pt x="135" y="946"/>
                        </a:lnTo>
                        <a:lnTo>
                          <a:pt x="136" y="948"/>
                        </a:lnTo>
                        <a:lnTo>
                          <a:pt x="137" y="950"/>
                        </a:lnTo>
                        <a:lnTo>
                          <a:pt x="138" y="950"/>
                        </a:lnTo>
                        <a:lnTo>
                          <a:pt x="141" y="950"/>
                        </a:lnTo>
                        <a:lnTo>
                          <a:pt x="143" y="950"/>
                        </a:lnTo>
                        <a:lnTo>
                          <a:pt x="147" y="950"/>
                        </a:lnTo>
                        <a:lnTo>
                          <a:pt x="150" y="951"/>
                        </a:lnTo>
                        <a:lnTo>
                          <a:pt x="151" y="951"/>
                        </a:lnTo>
                        <a:lnTo>
                          <a:pt x="151" y="953"/>
                        </a:lnTo>
                        <a:lnTo>
                          <a:pt x="148" y="959"/>
                        </a:lnTo>
                        <a:lnTo>
                          <a:pt x="142" y="961"/>
                        </a:lnTo>
                        <a:lnTo>
                          <a:pt x="133" y="960"/>
                        </a:lnTo>
                        <a:lnTo>
                          <a:pt x="123" y="958"/>
                        </a:lnTo>
                        <a:lnTo>
                          <a:pt x="115" y="955"/>
                        </a:lnTo>
                        <a:lnTo>
                          <a:pt x="105" y="955"/>
                        </a:lnTo>
                        <a:lnTo>
                          <a:pt x="102" y="956"/>
                        </a:lnTo>
                        <a:lnTo>
                          <a:pt x="100" y="958"/>
                        </a:lnTo>
                        <a:lnTo>
                          <a:pt x="98" y="960"/>
                        </a:lnTo>
                        <a:lnTo>
                          <a:pt x="97" y="963"/>
                        </a:lnTo>
                        <a:lnTo>
                          <a:pt x="97" y="965"/>
                        </a:lnTo>
                        <a:lnTo>
                          <a:pt x="97" y="968"/>
                        </a:lnTo>
                        <a:lnTo>
                          <a:pt x="96" y="970"/>
                        </a:lnTo>
                        <a:lnTo>
                          <a:pt x="93" y="973"/>
                        </a:lnTo>
                        <a:lnTo>
                          <a:pt x="91" y="974"/>
                        </a:lnTo>
                        <a:lnTo>
                          <a:pt x="88" y="975"/>
                        </a:lnTo>
                        <a:lnTo>
                          <a:pt x="86" y="974"/>
                        </a:lnTo>
                        <a:lnTo>
                          <a:pt x="83" y="973"/>
                        </a:lnTo>
                        <a:lnTo>
                          <a:pt x="82" y="971"/>
                        </a:lnTo>
                        <a:lnTo>
                          <a:pt x="80" y="970"/>
                        </a:lnTo>
                        <a:lnTo>
                          <a:pt x="77" y="969"/>
                        </a:lnTo>
                        <a:lnTo>
                          <a:pt x="76" y="969"/>
                        </a:lnTo>
                        <a:lnTo>
                          <a:pt x="75" y="970"/>
                        </a:lnTo>
                        <a:lnTo>
                          <a:pt x="73" y="973"/>
                        </a:lnTo>
                        <a:lnTo>
                          <a:pt x="73" y="975"/>
                        </a:lnTo>
                        <a:lnTo>
                          <a:pt x="73" y="978"/>
                        </a:lnTo>
                        <a:lnTo>
                          <a:pt x="73" y="980"/>
                        </a:lnTo>
                        <a:lnTo>
                          <a:pt x="72" y="983"/>
                        </a:lnTo>
                        <a:lnTo>
                          <a:pt x="72" y="985"/>
                        </a:lnTo>
                        <a:lnTo>
                          <a:pt x="71" y="986"/>
                        </a:lnTo>
                        <a:lnTo>
                          <a:pt x="68" y="986"/>
                        </a:lnTo>
                        <a:lnTo>
                          <a:pt x="67" y="986"/>
                        </a:lnTo>
                        <a:lnTo>
                          <a:pt x="65" y="985"/>
                        </a:lnTo>
                        <a:lnTo>
                          <a:pt x="65" y="984"/>
                        </a:lnTo>
                        <a:lnTo>
                          <a:pt x="63" y="981"/>
                        </a:lnTo>
                        <a:lnTo>
                          <a:pt x="62" y="979"/>
                        </a:lnTo>
                        <a:lnTo>
                          <a:pt x="61" y="978"/>
                        </a:lnTo>
                        <a:lnTo>
                          <a:pt x="60" y="976"/>
                        </a:lnTo>
                        <a:lnTo>
                          <a:pt x="57" y="976"/>
                        </a:lnTo>
                        <a:lnTo>
                          <a:pt x="56" y="979"/>
                        </a:lnTo>
                        <a:lnTo>
                          <a:pt x="56" y="984"/>
                        </a:lnTo>
                        <a:lnTo>
                          <a:pt x="57" y="990"/>
                        </a:lnTo>
                        <a:lnTo>
                          <a:pt x="58" y="996"/>
                        </a:lnTo>
                        <a:lnTo>
                          <a:pt x="58" y="1002"/>
                        </a:lnTo>
                        <a:lnTo>
                          <a:pt x="62" y="1006"/>
                        </a:lnTo>
                        <a:lnTo>
                          <a:pt x="65" y="1009"/>
                        </a:lnTo>
                        <a:lnTo>
                          <a:pt x="66" y="1011"/>
                        </a:lnTo>
                        <a:lnTo>
                          <a:pt x="66" y="1012"/>
                        </a:lnTo>
                        <a:lnTo>
                          <a:pt x="66" y="1012"/>
                        </a:lnTo>
                        <a:lnTo>
                          <a:pt x="65" y="1014"/>
                        </a:lnTo>
                        <a:lnTo>
                          <a:pt x="63" y="1014"/>
                        </a:lnTo>
                        <a:lnTo>
                          <a:pt x="61" y="1015"/>
                        </a:lnTo>
                        <a:lnTo>
                          <a:pt x="58" y="1015"/>
                        </a:lnTo>
                        <a:lnTo>
                          <a:pt x="57" y="1016"/>
                        </a:lnTo>
                        <a:lnTo>
                          <a:pt x="55" y="1017"/>
                        </a:lnTo>
                        <a:lnTo>
                          <a:pt x="53" y="1019"/>
                        </a:lnTo>
                        <a:lnTo>
                          <a:pt x="51" y="1026"/>
                        </a:lnTo>
                        <a:lnTo>
                          <a:pt x="51" y="1036"/>
                        </a:lnTo>
                        <a:lnTo>
                          <a:pt x="48" y="1044"/>
                        </a:lnTo>
                        <a:lnTo>
                          <a:pt x="47" y="1046"/>
                        </a:lnTo>
                        <a:lnTo>
                          <a:pt x="45" y="1049"/>
                        </a:lnTo>
                        <a:lnTo>
                          <a:pt x="42" y="1050"/>
                        </a:lnTo>
                        <a:lnTo>
                          <a:pt x="40" y="1052"/>
                        </a:lnTo>
                        <a:lnTo>
                          <a:pt x="37" y="1055"/>
                        </a:lnTo>
                        <a:lnTo>
                          <a:pt x="36" y="1059"/>
                        </a:lnTo>
                        <a:lnTo>
                          <a:pt x="37" y="1067"/>
                        </a:lnTo>
                        <a:lnTo>
                          <a:pt x="41" y="1076"/>
                        </a:lnTo>
                        <a:lnTo>
                          <a:pt x="45" y="1086"/>
                        </a:lnTo>
                        <a:lnTo>
                          <a:pt x="45" y="1095"/>
                        </a:lnTo>
                        <a:lnTo>
                          <a:pt x="45" y="1097"/>
                        </a:lnTo>
                        <a:lnTo>
                          <a:pt x="44" y="1100"/>
                        </a:lnTo>
                        <a:lnTo>
                          <a:pt x="42" y="1101"/>
                        </a:lnTo>
                        <a:lnTo>
                          <a:pt x="42" y="1104"/>
                        </a:lnTo>
                        <a:lnTo>
                          <a:pt x="42" y="1107"/>
                        </a:lnTo>
                        <a:lnTo>
                          <a:pt x="45" y="1110"/>
                        </a:lnTo>
                        <a:lnTo>
                          <a:pt x="47" y="1112"/>
                        </a:lnTo>
                        <a:lnTo>
                          <a:pt x="50" y="1115"/>
                        </a:lnTo>
                        <a:lnTo>
                          <a:pt x="52" y="1117"/>
                        </a:lnTo>
                        <a:lnTo>
                          <a:pt x="53" y="1119"/>
                        </a:lnTo>
                        <a:lnTo>
                          <a:pt x="53" y="1121"/>
                        </a:lnTo>
                        <a:lnTo>
                          <a:pt x="53" y="1124"/>
                        </a:lnTo>
                        <a:lnTo>
                          <a:pt x="53" y="1126"/>
                        </a:lnTo>
                        <a:lnTo>
                          <a:pt x="53" y="1129"/>
                        </a:lnTo>
                        <a:lnTo>
                          <a:pt x="55" y="1131"/>
                        </a:lnTo>
                        <a:lnTo>
                          <a:pt x="56" y="1131"/>
                        </a:lnTo>
                        <a:lnTo>
                          <a:pt x="57" y="1131"/>
                        </a:lnTo>
                        <a:lnTo>
                          <a:pt x="58" y="1131"/>
                        </a:lnTo>
                        <a:lnTo>
                          <a:pt x="61" y="1132"/>
                        </a:lnTo>
                        <a:lnTo>
                          <a:pt x="61" y="1132"/>
                        </a:lnTo>
                        <a:lnTo>
                          <a:pt x="61" y="1134"/>
                        </a:lnTo>
                        <a:lnTo>
                          <a:pt x="60" y="1136"/>
                        </a:lnTo>
                        <a:lnTo>
                          <a:pt x="57" y="1137"/>
                        </a:lnTo>
                        <a:lnTo>
                          <a:pt x="55" y="1137"/>
                        </a:lnTo>
                        <a:lnTo>
                          <a:pt x="52" y="1139"/>
                        </a:lnTo>
                        <a:lnTo>
                          <a:pt x="50" y="1140"/>
                        </a:lnTo>
                        <a:lnTo>
                          <a:pt x="48" y="1141"/>
                        </a:lnTo>
                        <a:lnTo>
                          <a:pt x="48" y="1142"/>
                        </a:lnTo>
                        <a:lnTo>
                          <a:pt x="48" y="1145"/>
                        </a:lnTo>
                        <a:lnTo>
                          <a:pt x="50" y="1146"/>
                        </a:lnTo>
                        <a:lnTo>
                          <a:pt x="50" y="1147"/>
                        </a:lnTo>
                        <a:lnTo>
                          <a:pt x="44" y="1150"/>
                        </a:lnTo>
                        <a:lnTo>
                          <a:pt x="44" y="1151"/>
                        </a:lnTo>
                        <a:lnTo>
                          <a:pt x="44" y="1154"/>
                        </a:lnTo>
                        <a:lnTo>
                          <a:pt x="44" y="1156"/>
                        </a:lnTo>
                        <a:lnTo>
                          <a:pt x="44" y="1159"/>
                        </a:lnTo>
                        <a:lnTo>
                          <a:pt x="44" y="1161"/>
                        </a:lnTo>
                        <a:lnTo>
                          <a:pt x="44" y="1164"/>
                        </a:lnTo>
                        <a:lnTo>
                          <a:pt x="47" y="1162"/>
                        </a:lnTo>
                        <a:lnTo>
                          <a:pt x="48" y="1162"/>
                        </a:lnTo>
                        <a:lnTo>
                          <a:pt x="50" y="1164"/>
                        </a:lnTo>
                        <a:lnTo>
                          <a:pt x="50" y="1165"/>
                        </a:lnTo>
                        <a:lnTo>
                          <a:pt x="50" y="1166"/>
                        </a:lnTo>
                        <a:lnTo>
                          <a:pt x="51" y="1167"/>
                        </a:lnTo>
                        <a:lnTo>
                          <a:pt x="51" y="1171"/>
                        </a:lnTo>
                        <a:lnTo>
                          <a:pt x="53" y="1172"/>
                        </a:lnTo>
                        <a:lnTo>
                          <a:pt x="56" y="1174"/>
                        </a:lnTo>
                        <a:lnTo>
                          <a:pt x="58" y="1175"/>
                        </a:lnTo>
                        <a:lnTo>
                          <a:pt x="62" y="1176"/>
                        </a:lnTo>
                        <a:lnTo>
                          <a:pt x="65" y="1177"/>
                        </a:lnTo>
                        <a:lnTo>
                          <a:pt x="67" y="1179"/>
                        </a:lnTo>
                        <a:lnTo>
                          <a:pt x="68" y="1181"/>
                        </a:lnTo>
                        <a:lnTo>
                          <a:pt x="70" y="1185"/>
                        </a:lnTo>
                        <a:lnTo>
                          <a:pt x="68" y="1187"/>
                        </a:lnTo>
                        <a:lnTo>
                          <a:pt x="66" y="1190"/>
                        </a:lnTo>
                        <a:lnTo>
                          <a:pt x="65" y="1192"/>
                        </a:lnTo>
                        <a:lnTo>
                          <a:pt x="62" y="1195"/>
                        </a:lnTo>
                        <a:lnTo>
                          <a:pt x="62" y="1196"/>
                        </a:lnTo>
                        <a:lnTo>
                          <a:pt x="62" y="1196"/>
                        </a:lnTo>
                        <a:lnTo>
                          <a:pt x="63" y="1197"/>
                        </a:lnTo>
                        <a:lnTo>
                          <a:pt x="65" y="1198"/>
                        </a:lnTo>
                        <a:lnTo>
                          <a:pt x="66" y="1198"/>
                        </a:lnTo>
                        <a:lnTo>
                          <a:pt x="66" y="1200"/>
                        </a:lnTo>
                        <a:lnTo>
                          <a:pt x="66" y="1201"/>
                        </a:lnTo>
                        <a:lnTo>
                          <a:pt x="66" y="1203"/>
                        </a:lnTo>
                        <a:lnTo>
                          <a:pt x="65" y="1206"/>
                        </a:lnTo>
                        <a:lnTo>
                          <a:pt x="63" y="1210"/>
                        </a:lnTo>
                        <a:lnTo>
                          <a:pt x="63" y="1212"/>
                        </a:lnTo>
                        <a:lnTo>
                          <a:pt x="62" y="1215"/>
                        </a:lnTo>
                        <a:lnTo>
                          <a:pt x="62" y="1217"/>
                        </a:lnTo>
                        <a:lnTo>
                          <a:pt x="61" y="1217"/>
                        </a:lnTo>
                        <a:lnTo>
                          <a:pt x="63" y="1217"/>
                        </a:lnTo>
                        <a:lnTo>
                          <a:pt x="65" y="1217"/>
                        </a:lnTo>
                        <a:lnTo>
                          <a:pt x="67" y="1216"/>
                        </a:lnTo>
                        <a:lnTo>
                          <a:pt x="70" y="1215"/>
                        </a:lnTo>
                        <a:lnTo>
                          <a:pt x="71" y="1216"/>
                        </a:lnTo>
                        <a:lnTo>
                          <a:pt x="73" y="1216"/>
                        </a:lnTo>
                        <a:lnTo>
                          <a:pt x="75" y="1217"/>
                        </a:lnTo>
                        <a:lnTo>
                          <a:pt x="75" y="1220"/>
                        </a:lnTo>
                        <a:lnTo>
                          <a:pt x="73" y="1221"/>
                        </a:lnTo>
                        <a:lnTo>
                          <a:pt x="73" y="1222"/>
                        </a:lnTo>
                        <a:lnTo>
                          <a:pt x="73" y="1225"/>
                        </a:lnTo>
                        <a:lnTo>
                          <a:pt x="75" y="1226"/>
                        </a:lnTo>
                        <a:lnTo>
                          <a:pt x="76" y="1227"/>
                        </a:lnTo>
                        <a:lnTo>
                          <a:pt x="77" y="1228"/>
                        </a:lnTo>
                        <a:lnTo>
                          <a:pt x="80" y="1230"/>
                        </a:lnTo>
                        <a:lnTo>
                          <a:pt x="80" y="1231"/>
                        </a:lnTo>
                        <a:lnTo>
                          <a:pt x="80" y="1232"/>
                        </a:lnTo>
                        <a:lnTo>
                          <a:pt x="81" y="1235"/>
                        </a:lnTo>
                        <a:lnTo>
                          <a:pt x="81" y="1237"/>
                        </a:lnTo>
                        <a:lnTo>
                          <a:pt x="82" y="1237"/>
                        </a:lnTo>
                        <a:lnTo>
                          <a:pt x="83" y="1238"/>
                        </a:lnTo>
                        <a:lnTo>
                          <a:pt x="85" y="1238"/>
                        </a:lnTo>
                        <a:lnTo>
                          <a:pt x="86" y="1240"/>
                        </a:lnTo>
                        <a:lnTo>
                          <a:pt x="87" y="1240"/>
                        </a:lnTo>
                        <a:lnTo>
                          <a:pt x="87" y="1241"/>
                        </a:lnTo>
                        <a:lnTo>
                          <a:pt x="87" y="1242"/>
                        </a:lnTo>
                        <a:lnTo>
                          <a:pt x="86" y="1243"/>
                        </a:lnTo>
                        <a:lnTo>
                          <a:pt x="86" y="1245"/>
                        </a:lnTo>
                        <a:lnTo>
                          <a:pt x="90" y="1252"/>
                        </a:lnTo>
                        <a:lnTo>
                          <a:pt x="93" y="1261"/>
                        </a:lnTo>
                        <a:lnTo>
                          <a:pt x="92" y="1270"/>
                        </a:lnTo>
                        <a:lnTo>
                          <a:pt x="91" y="1272"/>
                        </a:lnTo>
                        <a:lnTo>
                          <a:pt x="92" y="1272"/>
                        </a:lnTo>
                        <a:lnTo>
                          <a:pt x="97" y="1277"/>
                        </a:lnTo>
                        <a:lnTo>
                          <a:pt x="101" y="1278"/>
                        </a:lnTo>
                        <a:lnTo>
                          <a:pt x="105" y="1276"/>
                        </a:lnTo>
                        <a:lnTo>
                          <a:pt x="107" y="1275"/>
                        </a:lnTo>
                        <a:lnTo>
                          <a:pt x="111" y="1273"/>
                        </a:lnTo>
                        <a:lnTo>
                          <a:pt x="116" y="1276"/>
                        </a:lnTo>
                        <a:lnTo>
                          <a:pt x="116" y="1277"/>
                        </a:lnTo>
                        <a:lnTo>
                          <a:pt x="117" y="1280"/>
                        </a:lnTo>
                        <a:lnTo>
                          <a:pt x="118" y="1282"/>
                        </a:lnTo>
                        <a:lnTo>
                          <a:pt x="120" y="1285"/>
                        </a:lnTo>
                        <a:lnTo>
                          <a:pt x="121" y="1286"/>
                        </a:lnTo>
                        <a:lnTo>
                          <a:pt x="123" y="1286"/>
                        </a:lnTo>
                        <a:lnTo>
                          <a:pt x="128" y="1283"/>
                        </a:lnTo>
                        <a:lnTo>
                          <a:pt x="133" y="1281"/>
                        </a:lnTo>
                        <a:lnTo>
                          <a:pt x="138" y="1278"/>
                        </a:lnTo>
                        <a:lnTo>
                          <a:pt x="145" y="1278"/>
                        </a:lnTo>
                        <a:lnTo>
                          <a:pt x="155" y="1282"/>
                        </a:lnTo>
                        <a:lnTo>
                          <a:pt x="153" y="1285"/>
                        </a:lnTo>
                        <a:lnTo>
                          <a:pt x="153" y="1290"/>
                        </a:lnTo>
                        <a:lnTo>
                          <a:pt x="153" y="1296"/>
                        </a:lnTo>
                        <a:lnTo>
                          <a:pt x="155" y="1302"/>
                        </a:lnTo>
                        <a:lnTo>
                          <a:pt x="161" y="1303"/>
                        </a:lnTo>
                        <a:lnTo>
                          <a:pt x="162" y="1303"/>
                        </a:lnTo>
                        <a:lnTo>
                          <a:pt x="163" y="1302"/>
                        </a:lnTo>
                        <a:lnTo>
                          <a:pt x="166" y="1300"/>
                        </a:lnTo>
                        <a:lnTo>
                          <a:pt x="168" y="1297"/>
                        </a:lnTo>
                        <a:lnTo>
                          <a:pt x="171" y="1295"/>
                        </a:lnTo>
                        <a:lnTo>
                          <a:pt x="173" y="1292"/>
                        </a:lnTo>
                        <a:lnTo>
                          <a:pt x="176" y="1290"/>
                        </a:lnTo>
                        <a:lnTo>
                          <a:pt x="177" y="1288"/>
                        </a:lnTo>
                        <a:lnTo>
                          <a:pt x="179" y="1287"/>
                        </a:lnTo>
                        <a:lnTo>
                          <a:pt x="182" y="1287"/>
                        </a:lnTo>
                        <a:lnTo>
                          <a:pt x="184" y="1287"/>
                        </a:lnTo>
                        <a:lnTo>
                          <a:pt x="187" y="1288"/>
                        </a:lnTo>
                        <a:lnTo>
                          <a:pt x="188" y="1288"/>
                        </a:lnTo>
                        <a:lnTo>
                          <a:pt x="191" y="1287"/>
                        </a:lnTo>
                        <a:lnTo>
                          <a:pt x="192" y="1286"/>
                        </a:lnTo>
                        <a:lnTo>
                          <a:pt x="193" y="1285"/>
                        </a:lnTo>
                        <a:lnTo>
                          <a:pt x="199" y="1286"/>
                        </a:lnTo>
                        <a:lnTo>
                          <a:pt x="207" y="1290"/>
                        </a:lnTo>
                        <a:lnTo>
                          <a:pt x="213" y="1296"/>
                        </a:lnTo>
                        <a:lnTo>
                          <a:pt x="218" y="1301"/>
                        </a:lnTo>
                        <a:lnTo>
                          <a:pt x="221" y="1301"/>
                        </a:lnTo>
                        <a:lnTo>
                          <a:pt x="222" y="1301"/>
                        </a:lnTo>
                        <a:lnTo>
                          <a:pt x="224" y="1301"/>
                        </a:lnTo>
                        <a:lnTo>
                          <a:pt x="227" y="1301"/>
                        </a:lnTo>
                        <a:lnTo>
                          <a:pt x="228" y="1301"/>
                        </a:lnTo>
                        <a:lnTo>
                          <a:pt x="229" y="1302"/>
                        </a:lnTo>
                        <a:lnTo>
                          <a:pt x="231" y="1310"/>
                        </a:lnTo>
                        <a:lnTo>
                          <a:pt x="229" y="1317"/>
                        </a:lnTo>
                        <a:lnTo>
                          <a:pt x="228" y="1325"/>
                        </a:lnTo>
                        <a:lnTo>
                          <a:pt x="227" y="1328"/>
                        </a:lnTo>
                        <a:lnTo>
                          <a:pt x="229" y="1332"/>
                        </a:lnTo>
                        <a:lnTo>
                          <a:pt x="233" y="1336"/>
                        </a:lnTo>
                        <a:lnTo>
                          <a:pt x="236" y="1338"/>
                        </a:lnTo>
                        <a:lnTo>
                          <a:pt x="238" y="1342"/>
                        </a:lnTo>
                        <a:lnTo>
                          <a:pt x="241" y="1346"/>
                        </a:lnTo>
                        <a:lnTo>
                          <a:pt x="241" y="1347"/>
                        </a:lnTo>
                        <a:lnTo>
                          <a:pt x="239" y="1348"/>
                        </a:lnTo>
                        <a:lnTo>
                          <a:pt x="238" y="1348"/>
                        </a:lnTo>
                        <a:lnTo>
                          <a:pt x="237" y="1348"/>
                        </a:lnTo>
                        <a:lnTo>
                          <a:pt x="236" y="1348"/>
                        </a:lnTo>
                        <a:lnTo>
                          <a:pt x="236" y="1350"/>
                        </a:lnTo>
                        <a:lnTo>
                          <a:pt x="236" y="1350"/>
                        </a:lnTo>
                        <a:lnTo>
                          <a:pt x="237" y="1351"/>
                        </a:lnTo>
                        <a:lnTo>
                          <a:pt x="238" y="1352"/>
                        </a:lnTo>
                        <a:lnTo>
                          <a:pt x="237" y="1353"/>
                        </a:lnTo>
                        <a:lnTo>
                          <a:pt x="237" y="1355"/>
                        </a:lnTo>
                        <a:lnTo>
                          <a:pt x="236" y="1356"/>
                        </a:lnTo>
                        <a:lnTo>
                          <a:pt x="234" y="1358"/>
                        </a:lnTo>
                        <a:lnTo>
                          <a:pt x="232" y="1361"/>
                        </a:lnTo>
                        <a:lnTo>
                          <a:pt x="231" y="1365"/>
                        </a:lnTo>
                        <a:lnTo>
                          <a:pt x="231" y="1367"/>
                        </a:lnTo>
                        <a:lnTo>
                          <a:pt x="231" y="1368"/>
                        </a:lnTo>
                        <a:lnTo>
                          <a:pt x="233" y="1371"/>
                        </a:lnTo>
                        <a:lnTo>
                          <a:pt x="236" y="1371"/>
                        </a:lnTo>
                        <a:lnTo>
                          <a:pt x="239" y="1372"/>
                        </a:lnTo>
                        <a:lnTo>
                          <a:pt x="242" y="1373"/>
                        </a:lnTo>
                        <a:lnTo>
                          <a:pt x="243" y="1376"/>
                        </a:lnTo>
                        <a:lnTo>
                          <a:pt x="244" y="1377"/>
                        </a:lnTo>
                        <a:lnTo>
                          <a:pt x="244" y="1378"/>
                        </a:lnTo>
                        <a:lnTo>
                          <a:pt x="244" y="1380"/>
                        </a:lnTo>
                        <a:lnTo>
                          <a:pt x="246" y="1380"/>
                        </a:lnTo>
                        <a:lnTo>
                          <a:pt x="247" y="1380"/>
                        </a:lnTo>
                        <a:lnTo>
                          <a:pt x="249" y="1380"/>
                        </a:lnTo>
                        <a:lnTo>
                          <a:pt x="252" y="1380"/>
                        </a:lnTo>
                        <a:lnTo>
                          <a:pt x="253" y="1380"/>
                        </a:lnTo>
                        <a:lnTo>
                          <a:pt x="253" y="1381"/>
                        </a:lnTo>
                        <a:lnTo>
                          <a:pt x="253" y="1382"/>
                        </a:lnTo>
                        <a:lnTo>
                          <a:pt x="252" y="1385"/>
                        </a:lnTo>
                        <a:lnTo>
                          <a:pt x="251" y="1386"/>
                        </a:lnTo>
                        <a:lnTo>
                          <a:pt x="249" y="1388"/>
                        </a:lnTo>
                        <a:lnTo>
                          <a:pt x="249" y="1391"/>
                        </a:lnTo>
                        <a:lnTo>
                          <a:pt x="249" y="1391"/>
                        </a:lnTo>
                        <a:lnTo>
                          <a:pt x="251" y="1392"/>
                        </a:lnTo>
                        <a:lnTo>
                          <a:pt x="253" y="1392"/>
                        </a:lnTo>
                        <a:lnTo>
                          <a:pt x="256" y="1393"/>
                        </a:lnTo>
                        <a:lnTo>
                          <a:pt x="257" y="1394"/>
                        </a:lnTo>
                        <a:lnTo>
                          <a:pt x="259" y="1397"/>
                        </a:lnTo>
                        <a:lnTo>
                          <a:pt x="261" y="1401"/>
                        </a:lnTo>
                        <a:lnTo>
                          <a:pt x="262" y="1404"/>
                        </a:lnTo>
                        <a:lnTo>
                          <a:pt x="263" y="1408"/>
                        </a:lnTo>
                        <a:lnTo>
                          <a:pt x="264" y="1412"/>
                        </a:lnTo>
                        <a:lnTo>
                          <a:pt x="272" y="1416"/>
                        </a:lnTo>
                        <a:lnTo>
                          <a:pt x="281" y="1417"/>
                        </a:lnTo>
                        <a:lnTo>
                          <a:pt x="288" y="1419"/>
                        </a:lnTo>
                        <a:lnTo>
                          <a:pt x="291" y="1423"/>
                        </a:lnTo>
                        <a:lnTo>
                          <a:pt x="291" y="1423"/>
                        </a:lnTo>
                        <a:lnTo>
                          <a:pt x="292" y="1422"/>
                        </a:lnTo>
                        <a:lnTo>
                          <a:pt x="292" y="1422"/>
                        </a:lnTo>
                        <a:lnTo>
                          <a:pt x="294" y="1424"/>
                        </a:lnTo>
                        <a:lnTo>
                          <a:pt x="294" y="1429"/>
                        </a:lnTo>
                        <a:lnTo>
                          <a:pt x="293" y="1434"/>
                        </a:lnTo>
                        <a:lnTo>
                          <a:pt x="292" y="1441"/>
                        </a:lnTo>
                        <a:lnTo>
                          <a:pt x="294" y="1443"/>
                        </a:lnTo>
                        <a:lnTo>
                          <a:pt x="302" y="1443"/>
                        </a:lnTo>
                        <a:lnTo>
                          <a:pt x="309" y="1442"/>
                        </a:lnTo>
                        <a:lnTo>
                          <a:pt x="317" y="1442"/>
                        </a:lnTo>
                        <a:lnTo>
                          <a:pt x="317" y="1442"/>
                        </a:lnTo>
                        <a:lnTo>
                          <a:pt x="318" y="1443"/>
                        </a:lnTo>
                        <a:lnTo>
                          <a:pt x="320" y="1444"/>
                        </a:lnTo>
                        <a:lnTo>
                          <a:pt x="322" y="1446"/>
                        </a:lnTo>
                        <a:lnTo>
                          <a:pt x="322" y="1447"/>
                        </a:lnTo>
                        <a:lnTo>
                          <a:pt x="323" y="1446"/>
                        </a:lnTo>
                        <a:lnTo>
                          <a:pt x="325" y="1444"/>
                        </a:lnTo>
                        <a:lnTo>
                          <a:pt x="327" y="1444"/>
                        </a:lnTo>
                        <a:lnTo>
                          <a:pt x="328" y="1446"/>
                        </a:lnTo>
                        <a:lnTo>
                          <a:pt x="329" y="1447"/>
                        </a:lnTo>
                        <a:lnTo>
                          <a:pt x="328" y="1448"/>
                        </a:lnTo>
                        <a:lnTo>
                          <a:pt x="328" y="1451"/>
                        </a:lnTo>
                        <a:lnTo>
                          <a:pt x="327" y="1453"/>
                        </a:lnTo>
                        <a:lnTo>
                          <a:pt x="327" y="1454"/>
                        </a:lnTo>
                        <a:lnTo>
                          <a:pt x="328" y="1457"/>
                        </a:lnTo>
                        <a:lnTo>
                          <a:pt x="330" y="1459"/>
                        </a:lnTo>
                        <a:lnTo>
                          <a:pt x="333" y="1461"/>
                        </a:lnTo>
                        <a:lnTo>
                          <a:pt x="335" y="1461"/>
                        </a:lnTo>
                        <a:lnTo>
                          <a:pt x="339" y="1462"/>
                        </a:lnTo>
                        <a:lnTo>
                          <a:pt x="342" y="1463"/>
                        </a:lnTo>
                        <a:lnTo>
                          <a:pt x="344" y="1464"/>
                        </a:lnTo>
                        <a:lnTo>
                          <a:pt x="344" y="1466"/>
                        </a:lnTo>
                        <a:lnTo>
                          <a:pt x="344" y="1467"/>
                        </a:lnTo>
                        <a:lnTo>
                          <a:pt x="345" y="1471"/>
                        </a:lnTo>
                        <a:lnTo>
                          <a:pt x="345" y="1472"/>
                        </a:lnTo>
                        <a:lnTo>
                          <a:pt x="345" y="1473"/>
                        </a:lnTo>
                        <a:lnTo>
                          <a:pt x="344" y="1474"/>
                        </a:lnTo>
                        <a:lnTo>
                          <a:pt x="342" y="1476"/>
                        </a:lnTo>
                        <a:lnTo>
                          <a:pt x="339" y="1477"/>
                        </a:lnTo>
                        <a:lnTo>
                          <a:pt x="338" y="1477"/>
                        </a:lnTo>
                        <a:lnTo>
                          <a:pt x="335" y="1478"/>
                        </a:lnTo>
                        <a:lnTo>
                          <a:pt x="333" y="1483"/>
                        </a:lnTo>
                        <a:lnTo>
                          <a:pt x="329" y="1489"/>
                        </a:lnTo>
                        <a:lnTo>
                          <a:pt x="325" y="1496"/>
                        </a:lnTo>
                        <a:lnTo>
                          <a:pt x="319" y="1501"/>
                        </a:lnTo>
                        <a:lnTo>
                          <a:pt x="317" y="1501"/>
                        </a:lnTo>
                        <a:lnTo>
                          <a:pt x="313" y="1501"/>
                        </a:lnTo>
                        <a:lnTo>
                          <a:pt x="309" y="1501"/>
                        </a:lnTo>
                        <a:lnTo>
                          <a:pt x="305" y="1501"/>
                        </a:lnTo>
                        <a:lnTo>
                          <a:pt x="304" y="1501"/>
                        </a:lnTo>
                        <a:lnTo>
                          <a:pt x="302" y="1499"/>
                        </a:lnTo>
                        <a:lnTo>
                          <a:pt x="301" y="1498"/>
                        </a:lnTo>
                        <a:lnTo>
                          <a:pt x="301" y="1497"/>
                        </a:lnTo>
                        <a:lnTo>
                          <a:pt x="299" y="1494"/>
                        </a:lnTo>
                        <a:lnTo>
                          <a:pt x="298" y="1493"/>
                        </a:lnTo>
                        <a:lnTo>
                          <a:pt x="297" y="1493"/>
                        </a:lnTo>
                        <a:lnTo>
                          <a:pt x="294" y="1493"/>
                        </a:lnTo>
                        <a:lnTo>
                          <a:pt x="291" y="1493"/>
                        </a:lnTo>
                        <a:lnTo>
                          <a:pt x="287" y="1494"/>
                        </a:lnTo>
                        <a:lnTo>
                          <a:pt x="284" y="1494"/>
                        </a:lnTo>
                        <a:lnTo>
                          <a:pt x="282" y="1496"/>
                        </a:lnTo>
                        <a:lnTo>
                          <a:pt x="281" y="1496"/>
                        </a:lnTo>
                        <a:lnTo>
                          <a:pt x="281" y="1498"/>
                        </a:lnTo>
                        <a:lnTo>
                          <a:pt x="281" y="1501"/>
                        </a:lnTo>
                        <a:lnTo>
                          <a:pt x="281" y="1503"/>
                        </a:lnTo>
                        <a:lnTo>
                          <a:pt x="279" y="1504"/>
                        </a:lnTo>
                        <a:lnTo>
                          <a:pt x="278" y="1507"/>
                        </a:lnTo>
                        <a:lnTo>
                          <a:pt x="277" y="1509"/>
                        </a:lnTo>
                        <a:lnTo>
                          <a:pt x="276" y="1511"/>
                        </a:lnTo>
                        <a:lnTo>
                          <a:pt x="276" y="1512"/>
                        </a:lnTo>
                        <a:lnTo>
                          <a:pt x="278" y="1516"/>
                        </a:lnTo>
                        <a:lnTo>
                          <a:pt x="283" y="1521"/>
                        </a:lnTo>
                        <a:lnTo>
                          <a:pt x="289" y="1526"/>
                        </a:lnTo>
                        <a:lnTo>
                          <a:pt x="294" y="1529"/>
                        </a:lnTo>
                        <a:lnTo>
                          <a:pt x="296" y="1533"/>
                        </a:lnTo>
                        <a:lnTo>
                          <a:pt x="294" y="1534"/>
                        </a:lnTo>
                        <a:lnTo>
                          <a:pt x="293" y="1536"/>
                        </a:lnTo>
                        <a:lnTo>
                          <a:pt x="292" y="1536"/>
                        </a:lnTo>
                        <a:lnTo>
                          <a:pt x="291" y="1537"/>
                        </a:lnTo>
                        <a:lnTo>
                          <a:pt x="292" y="1539"/>
                        </a:lnTo>
                        <a:lnTo>
                          <a:pt x="293" y="1541"/>
                        </a:lnTo>
                        <a:lnTo>
                          <a:pt x="296" y="1543"/>
                        </a:lnTo>
                        <a:lnTo>
                          <a:pt x="298" y="1544"/>
                        </a:lnTo>
                        <a:lnTo>
                          <a:pt x="299" y="1547"/>
                        </a:lnTo>
                        <a:lnTo>
                          <a:pt x="301" y="1548"/>
                        </a:lnTo>
                        <a:lnTo>
                          <a:pt x="301" y="1548"/>
                        </a:lnTo>
                        <a:lnTo>
                          <a:pt x="299" y="1549"/>
                        </a:lnTo>
                        <a:lnTo>
                          <a:pt x="298" y="1551"/>
                        </a:lnTo>
                        <a:lnTo>
                          <a:pt x="297" y="1551"/>
                        </a:lnTo>
                        <a:lnTo>
                          <a:pt x="297" y="1552"/>
                        </a:lnTo>
                        <a:lnTo>
                          <a:pt x="297" y="1554"/>
                        </a:lnTo>
                        <a:lnTo>
                          <a:pt x="298" y="1556"/>
                        </a:lnTo>
                        <a:lnTo>
                          <a:pt x="299" y="1558"/>
                        </a:lnTo>
                        <a:lnTo>
                          <a:pt x="302" y="1561"/>
                        </a:lnTo>
                        <a:lnTo>
                          <a:pt x="302" y="1563"/>
                        </a:lnTo>
                        <a:lnTo>
                          <a:pt x="302" y="1564"/>
                        </a:lnTo>
                        <a:lnTo>
                          <a:pt x="301" y="1567"/>
                        </a:lnTo>
                        <a:lnTo>
                          <a:pt x="301" y="1568"/>
                        </a:lnTo>
                        <a:lnTo>
                          <a:pt x="302" y="1571"/>
                        </a:lnTo>
                        <a:lnTo>
                          <a:pt x="304" y="1573"/>
                        </a:lnTo>
                        <a:lnTo>
                          <a:pt x="307" y="1574"/>
                        </a:lnTo>
                        <a:lnTo>
                          <a:pt x="310" y="1577"/>
                        </a:lnTo>
                        <a:lnTo>
                          <a:pt x="312" y="1579"/>
                        </a:lnTo>
                        <a:lnTo>
                          <a:pt x="313" y="1584"/>
                        </a:lnTo>
                        <a:lnTo>
                          <a:pt x="314" y="1584"/>
                        </a:lnTo>
                        <a:lnTo>
                          <a:pt x="315" y="1584"/>
                        </a:lnTo>
                        <a:lnTo>
                          <a:pt x="317" y="1583"/>
                        </a:lnTo>
                        <a:lnTo>
                          <a:pt x="318" y="1583"/>
                        </a:lnTo>
                        <a:lnTo>
                          <a:pt x="320" y="1589"/>
                        </a:lnTo>
                        <a:lnTo>
                          <a:pt x="325" y="1588"/>
                        </a:lnTo>
                        <a:lnTo>
                          <a:pt x="332" y="1586"/>
                        </a:lnTo>
                        <a:lnTo>
                          <a:pt x="338" y="1581"/>
                        </a:lnTo>
                        <a:lnTo>
                          <a:pt x="340" y="1576"/>
                        </a:lnTo>
                        <a:lnTo>
                          <a:pt x="340" y="1574"/>
                        </a:lnTo>
                        <a:lnTo>
                          <a:pt x="340" y="1572"/>
                        </a:lnTo>
                        <a:lnTo>
                          <a:pt x="340" y="1569"/>
                        </a:lnTo>
                        <a:lnTo>
                          <a:pt x="340" y="1566"/>
                        </a:lnTo>
                        <a:lnTo>
                          <a:pt x="340" y="1563"/>
                        </a:lnTo>
                        <a:lnTo>
                          <a:pt x="340" y="1561"/>
                        </a:lnTo>
                        <a:lnTo>
                          <a:pt x="342" y="1561"/>
                        </a:lnTo>
                        <a:lnTo>
                          <a:pt x="344" y="1561"/>
                        </a:lnTo>
                        <a:lnTo>
                          <a:pt x="345" y="1561"/>
                        </a:lnTo>
                        <a:lnTo>
                          <a:pt x="350" y="1561"/>
                        </a:lnTo>
                        <a:lnTo>
                          <a:pt x="362" y="1562"/>
                        </a:lnTo>
                        <a:lnTo>
                          <a:pt x="363" y="1562"/>
                        </a:lnTo>
                        <a:lnTo>
                          <a:pt x="365" y="1562"/>
                        </a:lnTo>
                        <a:lnTo>
                          <a:pt x="368" y="1563"/>
                        </a:lnTo>
                        <a:lnTo>
                          <a:pt x="369" y="1563"/>
                        </a:lnTo>
                        <a:lnTo>
                          <a:pt x="370" y="1563"/>
                        </a:lnTo>
                        <a:lnTo>
                          <a:pt x="373" y="1561"/>
                        </a:lnTo>
                        <a:lnTo>
                          <a:pt x="375" y="1558"/>
                        </a:lnTo>
                        <a:lnTo>
                          <a:pt x="377" y="1554"/>
                        </a:lnTo>
                        <a:lnTo>
                          <a:pt x="379" y="1552"/>
                        </a:lnTo>
                        <a:lnTo>
                          <a:pt x="382" y="1549"/>
                        </a:lnTo>
                        <a:lnTo>
                          <a:pt x="384" y="1549"/>
                        </a:lnTo>
                        <a:lnTo>
                          <a:pt x="387" y="1548"/>
                        </a:lnTo>
                        <a:lnTo>
                          <a:pt x="390" y="1548"/>
                        </a:lnTo>
                        <a:lnTo>
                          <a:pt x="393" y="1548"/>
                        </a:lnTo>
                        <a:lnTo>
                          <a:pt x="395" y="1548"/>
                        </a:lnTo>
                        <a:lnTo>
                          <a:pt x="398" y="1548"/>
                        </a:lnTo>
                        <a:lnTo>
                          <a:pt x="398" y="1549"/>
                        </a:lnTo>
                        <a:lnTo>
                          <a:pt x="399" y="1551"/>
                        </a:lnTo>
                        <a:lnTo>
                          <a:pt x="399" y="1552"/>
                        </a:lnTo>
                        <a:lnTo>
                          <a:pt x="400" y="1553"/>
                        </a:lnTo>
                        <a:lnTo>
                          <a:pt x="400" y="1553"/>
                        </a:lnTo>
                        <a:lnTo>
                          <a:pt x="403" y="1553"/>
                        </a:lnTo>
                        <a:lnTo>
                          <a:pt x="405" y="1552"/>
                        </a:lnTo>
                        <a:lnTo>
                          <a:pt x="408" y="1549"/>
                        </a:lnTo>
                        <a:lnTo>
                          <a:pt x="410" y="1547"/>
                        </a:lnTo>
                        <a:lnTo>
                          <a:pt x="413" y="1546"/>
                        </a:lnTo>
                        <a:lnTo>
                          <a:pt x="414" y="1546"/>
                        </a:lnTo>
                        <a:lnTo>
                          <a:pt x="417" y="1546"/>
                        </a:lnTo>
                        <a:lnTo>
                          <a:pt x="418" y="1548"/>
                        </a:lnTo>
                        <a:lnTo>
                          <a:pt x="420" y="1551"/>
                        </a:lnTo>
                        <a:lnTo>
                          <a:pt x="423" y="1553"/>
                        </a:lnTo>
                        <a:lnTo>
                          <a:pt x="425" y="1556"/>
                        </a:lnTo>
                        <a:lnTo>
                          <a:pt x="428" y="1558"/>
                        </a:lnTo>
                        <a:lnTo>
                          <a:pt x="429" y="1559"/>
                        </a:lnTo>
                        <a:lnTo>
                          <a:pt x="430" y="1559"/>
                        </a:lnTo>
                        <a:lnTo>
                          <a:pt x="432" y="1561"/>
                        </a:lnTo>
                        <a:lnTo>
                          <a:pt x="432" y="1563"/>
                        </a:lnTo>
                        <a:lnTo>
                          <a:pt x="432" y="1566"/>
                        </a:lnTo>
                        <a:lnTo>
                          <a:pt x="432" y="1568"/>
                        </a:lnTo>
                        <a:lnTo>
                          <a:pt x="432" y="1572"/>
                        </a:lnTo>
                        <a:lnTo>
                          <a:pt x="433" y="1574"/>
                        </a:lnTo>
                        <a:lnTo>
                          <a:pt x="435" y="1576"/>
                        </a:lnTo>
                        <a:lnTo>
                          <a:pt x="436" y="1577"/>
                        </a:lnTo>
                        <a:lnTo>
                          <a:pt x="439" y="1577"/>
                        </a:lnTo>
                        <a:lnTo>
                          <a:pt x="441" y="1579"/>
                        </a:lnTo>
                        <a:lnTo>
                          <a:pt x="445" y="1581"/>
                        </a:lnTo>
                        <a:lnTo>
                          <a:pt x="449" y="1583"/>
                        </a:lnTo>
                        <a:lnTo>
                          <a:pt x="453" y="1584"/>
                        </a:lnTo>
                        <a:lnTo>
                          <a:pt x="454" y="1587"/>
                        </a:lnTo>
                        <a:lnTo>
                          <a:pt x="455" y="1589"/>
                        </a:lnTo>
                        <a:lnTo>
                          <a:pt x="455" y="1592"/>
                        </a:lnTo>
                        <a:lnTo>
                          <a:pt x="453" y="1593"/>
                        </a:lnTo>
                        <a:lnTo>
                          <a:pt x="450" y="1594"/>
                        </a:lnTo>
                        <a:lnTo>
                          <a:pt x="446" y="1595"/>
                        </a:lnTo>
                        <a:lnTo>
                          <a:pt x="443" y="1597"/>
                        </a:lnTo>
                        <a:lnTo>
                          <a:pt x="440" y="1598"/>
                        </a:lnTo>
                        <a:lnTo>
                          <a:pt x="439" y="1599"/>
                        </a:lnTo>
                        <a:lnTo>
                          <a:pt x="439" y="1602"/>
                        </a:lnTo>
                        <a:lnTo>
                          <a:pt x="440" y="1603"/>
                        </a:lnTo>
                        <a:lnTo>
                          <a:pt x="441" y="1604"/>
                        </a:lnTo>
                        <a:lnTo>
                          <a:pt x="444" y="1607"/>
                        </a:lnTo>
                        <a:lnTo>
                          <a:pt x="445" y="1608"/>
                        </a:lnTo>
                        <a:lnTo>
                          <a:pt x="446" y="1609"/>
                        </a:lnTo>
                        <a:lnTo>
                          <a:pt x="448" y="1612"/>
                        </a:lnTo>
                        <a:lnTo>
                          <a:pt x="448" y="1614"/>
                        </a:lnTo>
                        <a:lnTo>
                          <a:pt x="448" y="1617"/>
                        </a:lnTo>
                        <a:lnTo>
                          <a:pt x="448" y="1619"/>
                        </a:lnTo>
                        <a:lnTo>
                          <a:pt x="448" y="1620"/>
                        </a:lnTo>
                        <a:lnTo>
                          <a:pt x="448" y="1620"/>
                        </a:lnTo>
                        <a:lnTo>
                          <a:pt x="449" y="1622"/>
                        </a:lnTo>
                        <a:lnTo>
                          <a:pt x="451" y="1623"/>
                        </a:lnTo>
                        <a:lnTo>
                          <a:pt x="453" y="1623"/>
                        </a:lnTo>
                        <a:lnTo>
                          <a:pt x="453" y="1623"/>
                        </a:lnTo>
                        <a:lnTo>
                          <a:pt x="454" y="1625"/>
                        </a:lnTo>
                        <a:lnTo>
                          <a:pt x="453" y="1628"/>
                        </a:lnTo>
                        <a:lnTo>
                          <a:pt x="451" y="1629"/>
                        </a:lnTo>
                        <a:lnTo>
                          <a:pt x="450" y="1632"/>
                        </a:lnTo>
                        <a:lnTo>
                          <a:pt x="450" y="1633"/>
                        </a:lnTo>
                        <a:lnTo>
                          <a:pt x="451" y="1634"/>
                        </a:lnTo>
                        <a:lnTo>
                          <a:pt x="453" y="1634"/>
                        </a:lnTo>
                        <a:lnTo>
                          <a:pt x="454" y="1634"/>
                        </a:lnTo>
                        <a:lnTo>
                          <a:pt x="455" y="1633"/>
                        </a:lnTo>
                        <a:lnTo>
                          <a:pt x="456" y="1633"/>
                        </a:lnTo>
                        <a:lnTo>
                          <a:pt x="458" y="1632"/>
                        </a:lnTo>
                        <a:lnTo>
                          <a:pt x="459" y="1630"/>
                        </a:lnTo>
                        <a:lnTo>
                          <a:pt x="463" y="1630"/>
                        </a:lnTo>
                        <a:lnTo>
                          <a:pt x="466" y="1630"/>
                        </a:lnTo>
                        <a:lnTo>
                          <a:pt x="470" y="1632"/>
                        </a:lnTo>
                        <a:lnTo>
                          <a:pt x="473" y="1633"/>
                        </a:lnTo>
                        <a:lnTo>
                          <a:pt x="474" y="1634"/>
                        </a:lnTo>
                        <a:lnTo>
                          <a:pt x="475" y="1635"/>
                        </a:lnTo>
                        <a:lnTo>
                          <a:pt x="480" y="1634"/>
                        </a:lnTo>
                        <a:lnTo>
                          <a:pt x="486" y="1630"/>
                        </a:lnTo>
                        <a:lnTo>
                          <a:pt x="494" y="1628"/>
                        </a:lnTo>
                        <a:lnTo>
                          <a:pt x="499" y="1629"/>
                        </a:lnTo>
                        <a:lnTo>
                          <a:pt x="499" y="1630"/>
                        </a:lnTo>
                        <a:lnTo>
                          <a:pt x="500" y="1633"/>
                        </a:lnTo>
                        <a:lnTo>
                          <a:pt x="500" y="1635"/>
                        </a:lnTo>
                        <a:lnTo>
                          <a:pt x="501" y="1638"/>
                        </a:lnTo>
                        <a:lnTo>
                          <a:pt x="503" y="1640"/>
                        </a:lnTo>
                        <a:lnTo>
                          <a:pt x="504" y="1640"/>
                        </a:lnTo>
                        <a:lnTo>
                          <a:pt x="506" y="1640"/>
                        </a:lnTo>
                        <a:lnTo>
                          <a:pt x="508" y="1640"/>
                        </a:lnTo>
                        <a:lnTo>
                          <a:pt x="510" y="1639"/>
                        </a:lnTo>
                        <a:lnTo>
                          <a:pt x="513" y="1639"/>
                        </a:lnTo>
                        <a:lnTo>
                          <a:pt x="514" y="1640"/>
                        </a:lnTo>
                        <a:lnTo>
                          <a:pt x="514" y="1642"/>
                        </a:lnTo>
                        <a:lnTo>
                          <a:pt x="514" y="1643"/>
                        </a:lnTo>
                        <a:lnTo>
                          <a:pt x="513" y="1644"/>
                        </a:lnTo>
                        <a:lnTo>
                          <a:pt x="511" y="1645"/>
                        </a:lnTo>
                        <a:lnTo>
                          <a:pt x="511" y="1647"/>
                        </a:lnTo>
                        <a:lnTo>
                          <a:pt x="513" y="1647"/>
                        </a:lnTo>
                        <a:lnTo>
                          <a:pt x="514" y="1648"/>
                        </a:lnTo>
                        <a:lnTo>
                          <a:pt x="515" y="1648"/>
                        </a:lnTo>
                        <a:lnTo>
                          <a:pt x="515" y="1649"/>
                        </a:lnTo>
                        <a:lnTo>
                          <a:pt x="518" y="1653"/>
                        </a:lnTo>
                        <a:lnTo>
                          <a:pt x="520" y="1658"/>
                        </a:lnTo>
                        <a:lnTo>
                          <a:pt x="523" y="1662"/>
                        </a:lnTo>
                        <a:lnTo>
                          <a:pt x="524" y="1667"/>
                        </a:lnTo>
                        <a:lnTo>
                          <a:pt x="524" y="1672"/>
                        </a:lnTo>
                        <a:lnTo>
                          <a:pt x="524" y="1678"/>
                        </a:lnTo>
                        <a:lnTo>
                          <a:pt x="528" y="1685"/>
                        </a:lnTo>
                        <a:lnTo>
                          <a:pt x="536" y="1692"/>
                        </a:lnTo>
                        <a:lnTo>
                          <a:pt x="541" y="1693"/>
                        </a:lnTo>
                        <a:lnTo>
                          <a:pt x="548" y="1690"/>
                        </a:lnTo>
                        <a:lnTo>
                          <a:pt x="554" y="1687"/>
                        </a:lnTo>
                        <a:lnTo>
                          <a:pt x="560" y="1683"/>
                        </a:lnTo>
                        <a:lnTo>
                          <a:pt x="567" y="1684"/>
                        </a:lnTo>
                        <a:lnTo>
                          <a:pt x="569" y="1685"/>
                        </a:lnTo>
                        <a:lnTo>
                          <a:pt x="570" y="1688"/>
                        </a:lnTo>
                        <a:lnTo>
                          <a:pt x="571" y="1690"/>
                        </a:lnTo>
                        <a:lnTo>
                          <a:pt x="574" y="1692"/>
                        </a:lnTo>
                        <a:lnTo>
                          <a:pt x="575" y="1693"/>
                        </a:lnTo>
                        <a:lnTo>
                          <a:pt x="576" y="1692"/>
                        </a:lnTo>
                        <a:lnTo>
                          <a:pt x="577" y="1692"/>
                        </a:lnTo>
                        <a:lnTo>
                          <a:pt x="577" y="1690"/>
                        </a:lnTo>
                        <a:lnTo>
                          <a:pt x="579" y="1689"/>
                        </a:lnTo>
                        <a:lnTo>
                          <a:pt x="580" y="1689"/>
                        </a:lnTo>
                        <a:lnTo>
                          <a:pt x="581" y="1688"/>
                        </a:lnTo>
                        <a:lnTo>
                          <a:pt x="582" y="1689"/>
                        </a:lnTo>
                        <a:lnTo>
                          <a:pt x="585" y="1690"/>
                        </a:lnTo>
                        <a:lnTo>
                          <a:pt x="586" y="1692"/>
                        </a:lnTo>
                        <a:lnTo>
                          <a:pt x="589" y="1694"/>
                        </a:lnTo>
                        <a:lnTo>
                          <a:pt x="590" y="1694"/>
                        </a:lnTo>
                        <a:lnTo>
                          <a:pt x="592" y="1695"/>
                        </a:lnTo>
                        <a:lnTo>
                          <a:pt x="594" y="1694"/>
                        </a:lnTo>
                        <a:lnTo>
                          <a:pt x="596" y="1692"/>
                        </a:lnTo>
                        <a:lnTo>
                          <a:pt x="599" y="1689"/>
                        </a:lnTo>
                        <a:lnTo>
                          <a:pt x="600" y="1687"/>
                        </a:lnTo>
                        <a:lnTo>
                          <a:pt x="602" y="1684"/>
                        </a:lnTo>
                        <a:lnTo>
                          <a:pt x="614" y="1678"/>
                        </a:lnTo>
                        <a:lnTo>
                          <a:pt x="625" y="1672"/>
                        </a:lnTo>
                        <a:lnTo>
                          <a:pt x="626" y="1670"/>
                        </a:lnTo>
                        <a:lnTo>
                          <a:pt x="629" y="1669"/>
                        </a:lnTo>
                        <a:lnTo>
                          <a:pt x="631" y="1668"/>
                        </a:lnTo>
                        <a:lnTo>
                          <a:pt x="632" y="1667"/>
                        </a:lnTo>
                        <a:lnTo>
                          <a:pt x="635" y="1667"/>
                        </a:lnTo>
                        <a:lnTo>
                          <a:pt x="636" y="1668"/>
                        </a:lnTo>
                        <a:lnTo>
                          <a:pt x="636" y="1670"/>
                        </a:lnTo>
                        <a:lnTo>
                          <a:pt x="636" y="1672"/>
                        </a:lnTo>
                        <a:lnTo>
                          <a:pt x="637" y="1673"/>
                        </a:lnTo>
                        <a:lnTo>
                          <a:pt x="640" y="1674"/>
                        </a:lnTo>
                        <a:lnTo>
                          <a:pt x="641" y="1674"/>
                        </a:lnTo>
                        <a:lnTo>
                          <a:pt x="644" y="1675"/>
                        </a:lnTo>
                        <a:lnTo>
                          <a:pt x="645" y="1677"/>
                        </a:lnTo>
                        <a:lnTo>
                          <a:pt x="645" y="1683"/>
                        </a:lnTo>
                        <a:lnTo>
                          <a:pt x="650" y="1688"/>
                        </a:lnTo>
                        <a:lnTo>
                          <a:pt x="655" y="1690"/>
                        </a:lnTo>
                        <a:lnTo>
                          <a:pt x="660" y="1692"/>
                        </a:lnTo>
                        <a:lnTo>
                          <a:pt x="666" y="1694"/>
                        </a:lnTo>
                        <a:lnTo>
                          <a:pt x="667" y="1697"/>
                        </a:lnTo>
                        <a:lnTo>
                          <a:pt x="669" y="1698"/>
                        </a:lnTo>
                        <a:lnTo>
                          <a:pt x="670" y="1700"/>
                        </a:lnTo>
                        <a:lnTo>
                          <a:pt x="671" y="1703"/>
                        </a:lnTo>
                        <a:lnTo>
                          <a:pt x="674" y="1704"/>
                        </a:lnTo>
                        <a:lnTo>
                          <a:pt x="676" y="1705"/>
                        </a:lnTo>
                        <a:lnTo>
                          <a:pt x="679" y="1704"/>
                        </a:lnTo>
                        <a:lnTo>
                          <a:pt x="680" y="1703"/>
                        </a:lnTo>
                        <a:lnTo>
                          <a:pt x="680" y="1702"/>
                        </a:lnTo>
                        <a:lnTo>
                          <a:pt x="680" y="1699"/>
                        </a:lnTo>
                        <a:lnTo>
                          <a:pt x="680" y="1697"/>
                        </a:lnTo>
                        <a:lnTo>
                          <a:pt x="680" y="1694"/>
                        </a:lnTo>
                        <a:lnTo>
                          <a:pt x="680" y="1692"/>
                        </a:lnTo>
                        <a:lnTo>
                          <a:pt x="681" y="1689"/>
                        </a:lnTo>
                        <a:lnTo>
                          <a:pt x="681" y="1688"/>
                        </a:lnTo>
                        <a:lnTo>
                          <a:pt x="684" y="1687"/>
                        </a:lnTo>
                        <a:lnTo>
                          <a:pt x="686" y="1687"/>
                        </a:lnTo>
                        <a:lnTo>
                          <a:pt x="689" y="1688"/>
                        </a:lnTo>
                        <a:lnTo>
                          <a:pt x="691" y="1689"/>
                        </a:lnTo>
                        <a:lnTo>
                          <a:pt x="693" y="1692"/>
                        </a:lnTo>
                        <a:lnTo>
                          <a:pt x="696" y="1693"/>
                        </a:lnTo>
                        <a:lnTo>
                          <a:pt x="698" y="1694"/>
                        </a:lnTo>
                        <a:lnTo>
                          <a:pt x="700" y="1694"/>
                        </a:lnTo>
                        <a:lnTo>
                          <a:pt x="701" y="1693"/>
                        </a:lnTo>
                        <a:lnTo>
                          <a:pt x="703" y="1690"/>
                        </a:lnTo>
                        <a:lnTo>
                          <a:pt x="705" y="1689"/>
                        </a:lnTo>
                        <a:lnTo>
                          <a:pt x="707" y="1689"/>
                        </a:lnTo>
                        <a:lnTo>
                          <a:pt x="710" y="1690"/>
                        </a:lnTo>
                        <a:lnTo>
                          <a:pt x="712" y="1693"/>
                        </a:lnTo>
                        <a:lnTo>
                          <a:pt x="715" y="1695"/>
                        </a:lnTo>
                        <a:lnTo>
                          <a:pt x="718" y="1698"/>
                        </a:lnTo>
                        <a:lnTo>
                          <a:pt x="721" y="1700"/>
                        </a:lnTo>
                        <a:lnTo>
                          <a:pt x="725" y="1700"/>
                        </a:lnTo>
                        <a:lnTo>
                          <a:pt x="727" y="1700"/>
                        </a:lnTo>
                        <a:lnTo>
                          <a:pt x="728" y="1699"/>
                        </a:lnTo>
                        <a:lnTo>
                          <a:pt x="731" y="1697"/>
                        </a:lnTo>
                        <a:lnTo>
                          <a:pt x="732" y="1694"/>
                        </a:lnTo>
                        <a:lnTo>
                          <a:pt x="733" y="1693"/>
                        </a:lnTo>
                        <a:lnTo>
                          <a:pt x="735" y="1692"/>
                        </a:lnTo>
                        <a:lnTo>
                          <a:pt x="737" y="1692"/>
                        </a:lnTo>
                        <a:lnTo>
                          <a:pt x="738" y="1694"/>
                        </a:lnTo>
                        <a:lnTo>
                          <a:pt x="740" y="1695"/>
                        </a:lnTo>
                        <a:lnTo>
                          <a:pt x="741" y="1698"/>
                        </a:lnTo>
                        <a:lnTo>
                          <a:pt x="742" y="1699"/>
                        </a:lnTo>
                        <a:lnTo>
                          <a:pt x="745" y="1700"/>
                        </a:lnTo>
                        <a:lnTo>
                          <a:pt x="748" y="1700"/>
                        </a:lnTo>
                        <a:lnTo>
                          <a:pt x="751" y="1700"/>
                        </a:lnTo>
                        <a:lnTo>
                          <a:pt x="753" y="1699"/>
                        </a:lnTo>
                        <a:lnTo>
                          <a:pt x="756" y="1698"/>
                        </a:lnTo>
                        <a:lnTo>
                          <a:pt x="758" y="1698"/>
                        </a:lnTo>
                        <a:lnTo>
                          <a:pt x="761" y="1699"/>
                        </a:lnTo>
                        <a:lnTo>
                          <a:pt x="762" y="1700"/>
                        </a:lnTo>
                        <a:lnTo>
                          <a:pt x="763" y="1703"/>
                        </a:lnTo>
                        <a:lnTo>
                          <a:pt x="765" y="1705"/>
                        </a:lnTo>
                        <a:lnTo>
                          <a:pt x="767" y="1707"/>
                        </a:lnTo>
                        <a:lnTo>
                          <a:pt x="768" y="1709"/>
                        </a:lnTo>
                        <a:lnTo>
                          <a:pt x="772" y="1709"/>
                        </a:lnTo>
                        <a:lnTo>
                          <a:pt x="776" y="1710"/>
                        </a:lnTo>
                        <a:lnTo>
                          <a:pt x="778" y="1709"/>
                        </a:lnTo>
                        <a:lnTo>
                          <a:pt x="780" y="1708"/>
                        </a:lnTo>
                        <a:lnTo>
                          <a:pt x="782" y="1707"/>
                        </a:lnTo>
                        <a:lnTo>
                          <a:pt x="783" y="1704"/>
                        </a:lnTo>
                        <a:lnTo>
                          <a:pt x="785" y="1703"/>
                        </a:lnTo>
                        <a:lnTo>
                          <a:pt x="786" y="1702"/>
                        </a:lnTo>
                        <a:lnTo>
                          <a:pt x="788" y="1700"/>
                        </a:lnTo>
                        <a:lnTo>
                          <a:pt x="792" y="1702"/>
                        </a:lnTo>
                        <a:lnTo>
                          <a:pt x="793" y="1703"/>
                        </a:lnTo>
                        <a:lnTo>
                          <a:pt x="793" y="1704"/>
                        </a:lnTo>
                        <a:lnTo>
                          <a:pt x="792" y="1705"/>
                        </a:lnTo>
                        <a:lnTo>
                          <a:pt x="791" y="1708"/>
                        </a:lnTo>
                        <a:lnTo>
                          <a:pt x="790" y="1710"/>
                        </a:lnTo>
                        <a:lnTo>
                          <a:pt x="790" y="1712"/>
                        </a:lnTo>
                        <a:lnTo>
                          <a:pt x="790" y="1714"/>
                        </a:lnTo>
                        <a:lnTo>
                          <a:pt x="792" y="1715"/>
                        </a:lnTo>
                        <a:lnTo>
                          <a:pt x="795" y="1718"/>
                        </a:lnTo>
                        <a:lnTo>
                          <a:pt x="797" y="1719"/>
                        </a:lnTo>
                        <a:lnTo>
                          <a:pt x="798" y="1722"/>
                        </a:lnTo>
                        <a:lnTo>
                          <a:pt x="801" y="1727"/>
                        </a:lnTo>
                        <a:lnTo>
                          <a:pt x="800" y="1732"/>
                        </a:lnTo>
                        <a:lnTo>
                          <a:pt x="796" y="1737"/>
                        </a:lnTo>
                        <a:lnTo>
                          <a:pt x="793" y="1742"/>
                        </a:lnTo>
                        <a:lnTo>
                          <a:pt x="793" y="1743"/>
                        </a:lnTo>
                        <a:lnTo>
                          <a:pt x="793" y="1744"/>
                        </a:lnTo>
                        <a:lnTo>
                          <a:pt x="792" y="1747"/>
                        </a:lnTo>
                        <a:lnTo>
                          <a:pt x="792" y="1748"/>
                        </a:lnTo>
                        <a:lnTo>
                          <a:pt x="792" y="1749"/>
                        </a:lnTo>
                        <a:lnTo>
                          <a:pt x="791" y="1750"/>
                        </a:lnTo>
                        <a:lnTo>
                          <a:pt x="790" y="1750"/>
                        </a:lnTo>
                        <a:lnTo>
                          <a:pt x="787" y="1752"/>
                        </a:lnTo>
                        <a:lnTo>
                          <a:pt x="785" y="1752"/>
                        </a:lnTo>
                        <a:lnTo>
                          <a:pt x="782" y="1753"/>
                        </a:lnTo>
                        <a:lnTo>
                          <a:pt x="781" y="1754"/>
                        </a:lnTo>
                        <a:lnTo>
                          <a:pt x="780" y="1755"/>
                        </a:lnTo>
                        <a:lnTo>
                          <a:pt x="780" y="1757"/>
                        </a:lnTo>
                        <a:lnTo>
                          <a:pt x="781" y="1759"/>
                        </a:lnTo>
                        <a:lnTo>
                          <a:pt x="786" y="1763"/>
                        </a:lnTo>
                        <a:lnTo>
                          <a:pt x="792" y="1763"/>
                        </a:lnTo>
                        <a:lnTo>
                          <a:pt x="797" y="1762"/>
                        </a:lnTo>
                        <a:lnTo>
                          <a:pt x="803" y="1760"/>
                        </a:lnTo>
                        <a:lnTo>
                          <a:pt x="803" y="1762"/>
                        </a:lnTo>
                        <a:lnTo>
                          <a:pt x="803" y="1763"/>
                        </a:lnTo>
                        <a:lnTo>
                          <a:pt x="803" y="1764"/>
                        </a:lnTo>
                        <a:lnTo>
                          <a:pt x="802" y="1767"/>
                        </a:lnTo>
                        <a:lnTo>
                          <a:pt x="802" y="1768"/>
                        </a:lnTo>
                        <a:lnTo>
                          <a:pt x="801" y="1770"/>
                        </a:lnTo>
                        <a:lnTo>
                          <a:pt x="800" y="1770"/>
                        </a:lnTo>
                        <a:lnTo>
                          <a:pt x="797" y="1770"/>
                        </a:lnTo>
                        <a:lnTo>
                          <a:pt x="796" y="1770"/>
                        </a:lnTo>
                        <a:lnTo>
                          <a:pt x="793" y="1769"/>
                        </a:lnTo>
                        <a:lnTo>
                          <a:pt x="792" y="1769"/>
                        </a:lnTo>
                        <a:lnTo>
                          <a:pt x="791" y="1770"/>
                        </a:lnTo>
                        <a:lnTo>
                          <a:pt x="788" y="1773"/>
                        </a:lnTo>
                        <a:lnTo>
                          <a:pt x="788" y="1777"/>
                        </a:lnTo>
                        <a:lnTo>
                          <a:pt x="787" y="1780"/>
                        </a:lnTo>
                        <a:lnTo>
                          <a:pt x="786" y="1783"/>
                        </a:lnTo>
                        <a:lnTo>
                          <a:pt x="786" y="1787"/>
                        </a:lnTo>
                        <a:lnTo>
                          <a:pt x="786" y="1788"/>
                        </a:lnTo>
                        <a:lnTo>
                          <a:pt x="787" y="1790"/>
                        </a:lnTo>
                        <a:lnTo>
                          <a:pt x="788" y="1790"/>
                        </a:lnTo>
                        <a:lnTo>
                          <a:pt x="790" y="1790"/>
                        </a:lnTo>
                        <a:lnTo>
                          <a:pt x="792" y="1790"/>
                        </a:lnTo>
                        <a:lnTo>
                          <a:pt x="795" y="1790"/>
                        </a:lnTo>
                        <a:lnTo>
                          <a:pt x="796" y="1790"/>
                        </a:lnTo>
                        <a:lnTo>
                          <a:pt x="798" y="1791"/>
                        </a:lnTo>
                        <a:lnTo>
                          <a:pt x="800" y="1793"/>
                        </a:lnTo>
                        <a:lnTo>
                          <a:pt x="801" y="1795"/>
                        </a:lnTo>
                        <a:lnTo>
                          <a:pt x="802" y="1798"/>
                        </a:lnTo>
                        <a:lnTo>
                          <a:pt x="803" y="1800"/>
                        </a:lnTo>
                        <a:lnTo>
                          <a:pt x="805" y="1803"/>
                        </a:lnTo>
                        <a:lnTo>
                          <a:pt x="806" y="1805"/>
                        </a:lnTo>
                        <a:lnTo>
                          <a:pt x="805" y="1806"/>
                        </a:lnTo>
                        <a:lnTo>
                          <a:pt x="805" y="1808"/>
                        </a:lnTo>
                        <a:lnTo>
                          <a:pt x="803" y="1809"/>
                        </a:lnTo>
                        <a:lnTo>
                          <a:pt x="803" y="1810"/>
                        </a:lnTo>
                        <a:lnTo>
                          <a:pt x="803" y="1811"/>
                        </a:lnTo>
                        <a:lnTo>
                          <a:pt x="805" y="1811"/>
                        </a:lnTo>
                        <a:lnTo>
                          <a:pt x="806" y="1811"/>
                        </a:lnTo>
                        <a:lnTo>
                          <a:pt x="808" y="1810"/>
                        </a:lnTo>
                        <a:lnTo>
                          <a:pt x="810" y="1809"/>
                        </a:lnTo>
                        <a:lnTo>
                          <a:pt x="811" y="1809"/>
                        </a:lnTo>
                        <a:lnTo>
                          <a:pt x="812" y="1810"/>
                        </a:lnTo>
                        <a:lnTo>
                          <a:pt x="813" y="1813"/>
                        </a:lnTo>
                        <a:lnTo>
                          <a:pt x="812" y="1814"/>
                        </a:lnTo>
                        <a:lnTo>
                          <a:pt x="811" y="1816"/>
                        </a:lnTo>
                        <a:lnTo>
                          <a:pt x="810" y="1819"/>
                        </a:lnTo>
                        <a:lnTo>
                          <a:pt x="808" y="1820"/>
                        </a:lnTo>
                        <a:lnTo>
                          <a:pt x="808" y="1824"/>
                        </a:lnTo>
                        <a:lnTo>
                          <a:pt x="810" y="1828"/>
                        </a:lnTo>
                        <a:lnTo>
                          <a:pt x="810" y="1830"/>
                        </a:lnTo>
                        <a:lnTo>
                          <a:pt x="810" y="1833"/>
                        </a:lnTo>
                        <a:lnTo>
                          <a:pt x="808" y="1834"/>
                        </a:lnTo>
                        <a:lnTo>
                          <a:pt x="807" y="1834"/>
                        </a:lnTo>
                        <a:lnTo>
                          <a:pt x="806" y="1835"/>
                        </a:lnTo>
                        <a:lnTo>
                          <a:pt x="806" y="1835"/>
                        </a:lnTo>
                        <a:lnTo>
                          <a:pt x="806" y="1836"/>
                        </a:lnTo>
                        <a:lnTo>
                          <a:pt x="807" y="1839"/>
                        </a:lnTo>
                        <a:lnTo>
                          <a:pt x="808" y="1841"/>
                        </a:lnTo>
                        <a:lnTo>
                          <a:pt x="810" y="1844"/>
                        </a:lnTo>
                        <a:lnTo>
                          <a:pt x="810" y="1846"/>
                        </a:lnTo>
                        <a:lnTo>
                          <a:pt x="808" y="1849"/>
                        </a:lnTo>
                        <a:lnTo>
                          <a:pt x="803" y="1853"/>
                        </a:lnTo>
                        <a:lnTo>
                          <a:pt x="793" y="1854"/>
                        </a:lnTo>
                        <a:lnTo>
                          <a:pt x="783" y="1855"/>
                        </a:lnTo>
                        <a:lnTo>
                          <a:pt x="772" y="1856"/>
                        </a:lnTo>
                        <a:lnTo>
                          <a:pt x="763" y="1858"/>
                        </a:lnTo>
                        <a:lnTo>
                          <a:pt x="757" y="1860"/>
                        </a:lnTo>
                        <a:lnTo>
                          <a:pt x="756" y="1863"/>
                        </a:lnTo>
                        <a:lnTo>
                          <a:pt x="756" y="1865"/>
                        </a:lnTo>
                        <a:lnTo>
                          <a:pt x="756" y="1869"/>
                        </a:lnTo>
                        <a:lnTo>
                          <a:pt x="756" y="1871"/>
                        </a:lnTo>
                        <a:lnTo>
                          <a:pt x="757" y="1874"/>
                        </a:lnTo>
                        <a:lnTo>
                          <a:pt x="756" y="1876"/>
                        </a:lnTo>
                        <a:lnTo>
                          <a:pt x="752" y="1880"/>
                        </a:lnTo>
                        <a:lnTo>
                          <a:pt x="745" y="1884"/>
                        </a:lnTo>
                        <a:lnTo>
                          <a:pt x="738" y="1886"/>
                        </a:lnTo>
                        <a:lnTo>
                          <a:pt x="735" y="1890"/>
                        </a:lnTo>
                        <a:lnTo>
                          <a:pt x="733" y="1893"/>
                        </a:lnTo>
                        <a:lnTo>
                          <a:pt x="733" y="1896"/>
                        </a:lnTo>
                        <a:lnTo>
                          <a:pt x="733" y="1899"/>
                        </a:lnTo>
                        <a:lnTo>
                          <a:pt x="733" y="1903"/>
                        </a:lnTo>
                        <a:lnTo>
                          <a:pt x="735" y="1905"/>
                        </a:lnTo>
                        <a:lnTo>
                          <a:pt x="733" y="1909"/>
                        </a:lnTo>
                        <a:lnTo>
                          <a:pt x="733" y="1910"/>
                        </a:lnTo>
                        <a:lnTo>
                          <a:pt x="732" y="1911"/>
                        </a:lnTo>
                        <a:lnTo>
                          <a:pt x="732" y="1914"/>
                        </a:lnTo>
                        <a:lnTo>
                          <a:pt x="733" y="1915"/>
                        </a:lnTo>
                        <a:lnTo>
                          <a:pt x="733" y="1915"/>
                        </a:lnTo>
                        <a:lnTo>
                          <a:pt x="735" y="1915"/>
                        </a:lnTo>
                        <a:lnTo>
                          <a:pt x="737" y="1914"/>
                        </a:lnTo>
                        <a:lnTo>
                          <a:pt x="738" y="1914"/>
                        </a:lnTo>
                        <a:lnTo>
                          <a:pt x="738" y="1914"/>
                        </a:lnTo>
                        <a:lnTo>
                          <a:pt x="738" y="1915"/>
                        </a:lnTo>
                        <a:lnTo>
                          <a:pt x="738" y="1916"/>
                        </a:lnTo>
                        <a:lnTo>
                          <a:pt x="737" y="1919"/>
                        </a:lnTo>
                        <a:lnTo>
                          <a:pt x="737" y="1921"/>
                        </a:lnTo>
                        <a:lnTo>
                          <a:pt x="737" y="1925"/>
                        </a:lnTo>
                        <a:lnTo>
                          <a:pt x="737" y="1928"/>
                        </a:lnTo>
                        <a:lnTo>
                          <a:pt x="737" y="1930"/>
                        </a:lnTo>
                        <a:lnTo>
                          <a:pt x="738" y="1930"/>
                        </a:lnTo>
                        <a:lnTo>
                          <a:pt x="738" y="1930"/>
                        </a:lnTo>
                        <a:lnTo>
                          <a:pt x="741" y="1929"/>
                        </a:lnTo>
                        <a:lnTo>
                          <a:pt x="742" y="1928"/>
                        </a:lnTo>
                        <a:lnTo>
                          <a:pt x="746" y="1928"/>
                        </a:lnTo>
                        <a:lnTo>
                          <a:pt x="747" y="1926"/>
                        </a:lnTo>
                        <a:lnTo>
                          <a:pt x="750" y="1925"/>
                        </a:lnTo>
                        <a:lnTo>
                          <a:pt x="750" y="1924"/>
                        </a:lnTo>
                        <a:lnTo>
                          <a:pt x="750" y="1921"/>
                        </a:lnTo>
                        <a:lnTo>
                          <a:pt x="752" y="1920"/>
                        </a:lnTo>
                        <a:lnTo>
                          <a:pt x="752" y="1918"/>
                        </a:lnTo>
                        <a:lnTo>
                          <a:pt x="753" y="1916"/>
                        </a:lnTo>
                        <a:lnTo>
                          <a:pt x="756" y="1915"/>
                        </a:lnTo>
                        <a:lnTo>
                          <a:pt x="760" y="1914"/>
                        </a:lnTo>
                        <a:lnTo>
                          <a:pt x="763" y="1913"/>
                        </a:lnTo>
                        <a:lnTo>
                          <a:pt x="766" y="1911"/>
                        </a:lnTo>
                        <a:lnTo>
                          <a:pt x="766" y="1910"/>
                        </a:lnTo>
                        <a:lnTo>
                          <a:pt x="767" y="1909"/>
                        </a:lnTo>
                        <a:lnTo>
                          <a:pt x="767" y="1909"/>
                        </a:lnTo>
                        <a:lnTo>
                          <a:pt x="767" y="1909"/>
                        </a:lnTo>
                        <a:lnTo>
                          <a:pt x="766" y="1910"/>
                        </a:lnTo>
                        <a:lnTo>
                          <a:pt x="766" y="1911"/>
                        </a:lnTo>
                        <a:lnTo>
                          <a:pt x="763" y="1913"/>
                        </a:lnTo>
                        <a:lnTo>
                          <a:pt x="761" y="1914"/>
                        </a:lnTo>
                        <a:lnTo>
                          <a:pt x="757" y="1915"/>
                        </a:lnTo>
                        <a:lnTo>
                          <a:pt x="755" y="1918"/>
                        </a:lnTo>
                        <a:lnTo>
                          <a:pt x="752" y="1920"/>
                        </a:lnTo>
                        <a:lnTo>
                          <a:pt x="750" y="1924"/>
                        </a:lnTo>
                        <a:lnTo>
                          <a:pt x="751" y="1925"/>
                        </a:lnTo>
                        <a:lnTo>
                          <a:pt x="753" y="1925"/>
                        </a:lnTo>
                        <a:lnTo>
                          <a:pt x="760" y="1923"/>
                        </a:lnTo>
                        <a:lnTo>
                          <a:pt x="766" y="1920"/>
                        </a:lnTo>
                        <a:lnTo>
                          <a:pt x="772" y="1918"/>
                        </a:lnTo>
                        <a:lnTo>
                          <a:pt x="775" y="1915"/>
                        </a:lnTo>
                        <a:lnTo>
                          <a:pt x="776" y="1914"/>
                        </a:lnTo>
                        <a:lnTo>
                          <a:pt x="775" y="1914"/>
                        </a:lnTo>
                        <a:lnTo>
                          <a:pt x="775" y="1913"/>
                        </a:lnTo>
                        <a:lnTo>
                          <a:pt x="775" y="1911"/>
                        </a:lnTo>
                        <a:lnTo>
                          <a:pt x="775" y="1909"/>
                        </a:lnTo>
                        <a:lnTo>
                          <a:pt x="777" y="1908"/>
                        </a:lnTo>
                        <a:lnTo>
                          <a:pt x="780" y="1906"/>
                        </a:lnTo>
                        <a:lnTo>
                          <a:pt x="783" y="1905"/>
                        </a:lnTo>
                        <a:lnTo>
                          <a:pt x="786" y="1905"/>
                        </a:lnTo>
                        <a:lnTo>
                          <a:pt x="790" y="1905"/>
                        </a:lnTo>
                        <a:lnTo>
                          <a:pt x="792" y="1905"/>
                        </a:lnTo>
                        <a:lnTo>
                          <a:pt x="792" y="1906"/>
                        </a:lnTo>
                        <a:lnTo>
                          <a:pt x="793" y="1908"/>
                        </a:lnTo>
                        <a:lnTo>
                          <a:pt x="793" y="1910"/>
                        </a:lnTo>
                        <a:lnTo>
                          <a:pt x="795" y="1914"/>
                        </a:lnTo>
                        <a:lnTo>
                          <a:pt x="795" y="1916"/>
                        </a:lnTo>
                        <a:lnTo>
                          <a:pt x="795" y="1918"/>
                        </a:lnTo>
                        <a:lnTo>
                          <a:pt x="796" y="1919"/>
                        </a:lnTo>
                        <a:lnTo>
                          <a:pt x="796" y="1919"/>
                        </a:lnTo>
                        <a:lnTo>
                          <a:pt x="797" y="1918"/>
                        </a:lnTo>
                        <a:lnTo>
                          <a:pt x="797" y="1915"/>
                        </a:lnTo>
                        <a:lnTo>
                          <a:pt x="798" y="1914"/>
                        </a:lnTo>
                        <a:lnTo>
                          <a:pt x="798" y="1914"/>
                        </a:lnTo>
                        <a:lnTo>
                          <a:pt x="800" y="1914"/>
                        </a:lnTo>
                        <a:lnTo>
                          <a:pt x="802" y="1915"/>
                        </a:lnTo>
                        <a:lnTo>
                          <a:pt x="802" y="1915"/>
                        </a:lnTo>
                        <a:lnTo>
                          <a:pt x="801" y="1915"/>
                        </a:lnTo>
                        <a:lnTo>
                          <a:pt x="800" y="1916"/>
                        </a:lnTo>
                        <a:lnTo>
                          <a:pt x="798" y="1918"/>
                        </a:lnTo>
                        <a:lnTo>
                          <a:pt x="797" y="1919"/>
                        </a:lnTo>
                        <a:lnTo>
                          <a:pt x="797" y="1919"/>
                        </a:lnTo>
                        <a:lnTo>
                          <a:pt x="797" y="1921"/>
                        </a:lnTo>
                        <a:lnTo>
                          <a:pt x="797" y="1923"/>
                        </a:lnTo>
                        <a:lnTo>
                          <a:pt x="797" y="1925"/>
                        </a:lnTo>
                        <a:lnTo>
                          <a:pt x="797" y="1925"/>
                        </a:lnTo>
                        <a:lnTo>
                          <a:pt x="797" y="1925"/>
                        </a:lnTo>
                        <a:lnTo>
                          <a:pt x="795" y="1925"/>
                        </a:lnTo>
                        <a:lnTo>
                          <a:pt x="792" y="1925"/>
                        </a:lnTo>
                        <a:lnTo>
                          <a:pt x="792" y="1925"/>
                        </a:lnTo>
                        <a:lnTo>
                          <a:pt x="791" y="1926"/>
                        </a:lnTo>
                        <a:lnTo>
                          <a:pt x="790" y="1928"/>
                        </a:lnTo>
                        <a:lnTo>
                          <a:pt x="788" y="1928"/>
                        </a:lnTo>
                        <a:lnTo>
                          <a:pt x="787" y="1928"/>
                        </a:lnTo>
                        <a:lnTo>
                          <a:pt x="787" y="1926"/>
                        </a:lnTo>
                        <a:lnTo>
                          <a:pt x="787" y="1925"/>
                        </a:lnTo>
                        <a:lnTo>
                          <a:pt x="787" y="1925"/>
                        </a:lnTo>
                        <a:lnTo>
                          <a:pt x="785" y="1926"/>
                        </a:lnTo>
                        <a:lnTo>
                          <a:pt x="782" y="1929"/>
                        </a:lnTo>
                        <a:lnTo>
                          <a:pt x="780" y="1933"/>
                        </a:lnTo>
                        <a:lnTo>
                          <a:pt x="777" y="1936"/>
                        </a:lnTo>
                        <a:lnTo>
                          <a:pt x="775" y="1940"/>
                        </a:lnTo>
                        <a:lnTo>
                          <a:pt x="772" y="1941"/>
                        </a:lnTo>
                        <a:lnTo>
                          <a:pt x="770" y="1944"/>
                        </a:lnTo>
                        <a:lnTo>
                          <a:pt x="766" y="1946"/>
                        </a:lnTo>
                        <a:lnTo>
                          <a:pt x="762" y="1946"/>
                        </a:lnTo>
                        <a:lnTo>
                          <a:pt x="758" y="1948"/>
                        </a:lnTo>
                        <a:lnTo>
                          <a:pt x="756" y="1949"/>
                        </a:lnTo>
                        <a:lnTo>
                          <a:pt x="753" y="1951"/>
                        </a:lnTo>
                        <a:lnTo>
                          <a:pt x="752" y="1953"/>
                        </a:lnTo>
                        <a:lnTo>
                          <a:pt x="753" y="1954"/>
                        </a:lnTo>
                        <a:lnTo>
                          <a:pt x="753" y="1955"/>
                        </a:lnTo>
                        <a:lnTo>
                          <a:pt x="753" y="1956"/>
                        </a:lnTo>
                        <a:lnTo>
                          <a:pt x="753" y="1958"/>
                        </a:lnTo>
                        <a:lnTo>
                          <a:pt x="753" y="1959"/>
                        </a:lnTo>
                        <a:lnTo>
                          <a:pt x="755" y="1959"/>
                        </a:lnTo>
                        <a:lnTo>
                          <a:pt x="756" y="1959"/>
                        </a:lnTo>
                        <a:lnTo>
                          <a:pt x="758" y="1959"/>
                        </a:lnTo>
                        <a:lnTo>
                          <a:pt x="760" y="1959"/>
                        </a:lnTo>
                        <a:lnTo>
                          <a:pt x="762" y="1958"/>
                        </a:lnTo>
                        <a:lnTo>
                          <a:pt x="763" y="1959"/>
                        </a:lnTo>
                        <a:lnTo>
                          <a:pt x="765" y="1959"/>
                        </a:lnTo>
                        <a:lnTo>
                          <a:pt x="766" y="1961"/>
                        </a:lnTo>
                        <a:lnTo>
                          <a:pt x="766" y="1964"/>
                        </a:lnTo>
                        <a:lnTo>
                          <a:pt x="766" y="1964"/>
                        </a:lnTo>
                        <a:lnTo>
                          <a:pt x="765" y="1965"/>
                        </a:lnTo>
                        <a:lnTo>
                          <a:pt x="763" y="1965"/>
                        </a:lnTo>
                        <a:lnTo>
                          <a:pt x="760" y="1966"/>
                        </a:lnTo>
                        <a:lnTo>
                          <a:pt x="756" y="1966"/>
                        </a:lnTo>
                        <a:lnTo>
                          <a:pt x="752" y="1966"/>
                        </a:lnTo>
                        <a:lnTo>
                          <a:pt x="750" y="1965"/>
                        </a:lnTo>
                        <a:lnTo>
                          <a:pt x="748" y="1964"/>
                        </a:lnTo>
                        <a:lnTo>
                          <a:pt x="748" y="1963"/>
                        </a:lnTo>
                        <a:lnTo>
                          <a:pt x="747" y="1961"/>
                        </a:lnTo>
                        <a:lnTo>
                          <a:pt x="747" y="1961"/>
                        </a:lnTo>
                        <a:lnTo>
                          <a:pt x="746" y="1961"/>
                        </a:lnTo>
                        <a:lnTo>
                          <a:pt x="745" y="1963"/>
                        </a:lnTo>
                        <a:lnTo>
                          <a:pt x="743" y="1965"/>
                        </a:lnTo>
                        <a:lnTo>
                          <a:pt x="741" y="1968"/>
                        </a:lnTo>
                        <a:lnTo>
                          <a:pt x="738" y="1969"/>
                        </a:lnTo>
                        <a:lnTo>
                          <a:pt x="737" y="1971"/>
                        </a:lnTo>
                        <a:lnTo>
                          <a:pt x="736" y="1973"/>
                        </a:lnTo>
                        <a:lnTo>
                          <a:pt x="735" y="1974"/>
                        </a:lnTo>
                        <a:lnTo>
                          <a:pt x="732" y="1975"/>
                        </a:lnTo>
                        <a:lnTo>
                          <a:pt x="730" y="1975"/>
                        </a:lnTo>
                        <a:lnTo>
                          <a:pt x="727" y="1975"/>
                        </a:lnTo>
                        <a:lnTo>
                          <a:pt x="725" y="1975"/>
                        </a:lnTo>
                        <a:lnTo>
                          <a:pt x="722" y="1975"/>
                        </a:lnTo>
                        <a:lnTo>
                          <a:pt x="720" y="1975"/>
                        </a:lnTo>
                        <a:lnTo>
                          <a:pt x="720" y="1976"/>
                        </a:lnTo>
                        <a:lnTo>
                          <a:pt x="721" y="1979"/>
                        </a:lnTo>
                        <a:lnTo>
                          <a:pt x="722" y="1983"/>
                        </a:lnTo>
                        <a:lnTo>
                          <a:pt x="725" y="1985"/>
                        </a:lnTo>
                        <a:lnTo>
                          <a:pt x="727" y="1989"/>
                        </a:lnTo>
                        <a:lnTo>
                          <a:pt x="731" y="1991"/>
                        </a:lnTo>
                        <a:lnTo>
                          <a:pt x="733" y="1994"/>
                        </a:lnTo>
                        <a:lnTo>
                          <a:pt x="736" y="1995"/>
                        </a:lnTo>
                        <a:lnTo>
                          <a:pt x="737" y="1996"/>
                        </a:lnTo>
                        <a:lnTo>
                          <a:pt x="738" y="1996"/>
                        </a:lnTo>
                        <a:lnTo>
                          <a:pt x="740" y="1994"/>
                        </a:lnTo>
                        <a:lnTo>
                          <a:pt x="740" y="1994"/>
                        </a:lnTo>
                        <a:lnTo>
                          <a:pt x="740" y="1994"/>
                        </a:lnTo>
                        <a:lnTo>
                          <a:pt x="738" y="1994"/>
                        </a:lnTo>
                        <a:lnTo>
                          <a:pt x="737" y="1994"/>
                        </a:lnTo>
                        <a:lnTo>
                          <a:pt x="736" y="1994"/>
                        </a:lnTo>
                        <a:lnTo>
                          <a:pt x="736" y="1994"/>
                        </a:lnTo>
                        <a:lnTo>
                          <a:pt x="735" y="1994"/>
                        </a:lnTo>
                        <a:lnTo>
                          <a:pt x="736" y="1992"/>
                        </a:lnTo>
                        <a:lnTo>
                          <a:pt x="737" y="1991"/>
                        </a:lnTo>
                        <a:lnTo>
                          <a:pt x="740" y="1991"/>
                        </a:lnTo>
                        <a:lnTo>
                          <a:pt x="742" y="1990"/>
                        </a:lnTo>
                        <a:lnTo>
                          <a:pt x="746" y="1992"/>
                        </a:lnTo>
                        <a:lnTo>
                          <a:pt x="750" y="1995"/>
                        </a:lnTo>
                        <a:lnTo>
                          <a:pt x="752" y="1997"/>
                        </a:lnTo>
                        <a:lnTo>
                          <a:pt x="755" y="2000"/>
                        </a:lnTo>
                        <a:lnTo>
                          <a:pt x="758" y="2002"/>
                        </a:lnTo>
                        <a:lnTo>
                          <a:pt x="762" y="2005"/>
                        </a:lnTo>
                        <a:lnTo>
                          <a:pt x="765" y="2005"/>
                        </a:lnTo>
                        <a:lnTo>
                          <a:pt x="768" y="2006"/>
                        </a:lnTo>
                        <a:lnTo>
                          <a:pt x="771" y="2007"/>
                        </a:lnTo>
                        <a:lnTo>
                          <a:pt x="773" y="2009"/>
                        </a:lnTo>
                        <a:lnTo>
                          <a:pt x="776" y="2011"/>
                        </a:lnTo>
                        <a:lnTo>
                          <a:pt x="777" y="2014"/>
                        </a:lnTo>
                        <a:lnTo>
                          <a:pt x="772" y="2017"/>
                        </a:lnTo>
                        <a:lnTo>
                          <a:pt x="770" y="2016"/>
                        </a:lnTo>
                        <a:lnTo>
                          <a:pt x="767" y="2016"/>
                        </a:lnTo>
                        <a:lnTo>
                          <a:pt x="765" y="2014"/>
                        </a:lnTo>
                        <a:lnTo>
                          <a:pt x="762" y="2012"/>
                        </a:lnTo>
                        <a:lnTo>
                          <a:pt x="758" y="2011"/>
                        </a:lnTo>
                        <a:lnTo>
                          <a:pt x="756" y="2011"/>
                        </a:lnTo>
                        <a:lnTo>
                          <a:pt x="755" y="2011"/>
                        </a:lnTo>
                        <a:lnTo>
                          <a:pt x="752" y="2012"/>
                        </a:lnTo>
                        <a:lnTo>
                          <a:pt x="752" y="2017"/>
                        </a:lnTo>
                        <a:lnTo>
                          <a:pt x="752" y="2026"/>
                        </a:lnTo>
                        <a:lnTo>
                          <a:pt x="752" y="2035"/>
                        </a:lnTo>
                        <a:lnTo>
                          <a:pt x="752" y="2039"/>
                        </a:lnTo>
                        <a:lnTo>
                          <a:pt x="751" y="2039"/>
                        </a:lnTo>
                        <a:lnTo>
                          <a:pt x="750" y="2037"/>
                        </a:lnTo>
                        <a:lnTo>
                          <a:pt x="750" y="2035"/>
                        </a:lnTo>
                        <a:lnTo>
                          <a:pt x="750" y="2031"/>
                        </a:lnTo>
                        <a:lnTo>
                          <a:pt x="750" y="2027"/>
                        </a:lnTo>
                        <a:lnTo>
                          <a:pt x="748" y="2025"/>
                        </a:lnTo>
                        <a:lnTo>
                          <a:pt x="748" y="2022"/>
                        </a:lnTo>
                        <a:lnTo>
                          <a:pt x="748" y="2021"/>
                        </a:lnTo>
                        <a:lnTo>
                          <a:pt x="747" y="2022"/>
                        </a:lnTo>
                        <a:lnTo>
                          <a:pt x="747" y="2022"/>
                        </a:lnTo>
                        <a:lnTo>
                          <a:pt x="747" y="2022"/>
                        </a:lnTo>
                        <a:lnTo>
                          <a:pt x="748" y="2021"/>
                        </a:lnTo>
                        <a:lnTo>
                          <a:pt x="748" y="2021"/>
                        </a:lnTo>
                        <a:lnTo>
                          <a:pt x="750" y="2020"/>
                        </a:lnTo>
                        <a:lnTo>
                          <a:pt x="750" y="2020"/>
                        </a:lnTo>
                        <a:lnTo>
                          <a:pt x="750" y="2019"/>
                        </a:lnTo>
                        <a:lnTo>
                          <a:pt x="750" y="2019"/>
                        </a:lnTo>
                        <a:lnTo>
                          <a:pt x="748" y="2019"/>
                        </a:lnTo>
                        <a:lnTo>
                          <a:pt x="747" y="2019"/>
                        </a:lnTo>
                        <a:lnTo>
                          <a:pt x="745" y="2020"/>
                        </a:lnTo>
                        <a:lnTo>
                          <a:pt x="743" y="2021"/>
                        </a:lnTo>
                        <a:lnTo>
                          <a:pt x="742" y="2022"/>
                        </a:lnTo>
                        <a:lnTo>
                          <a:pt x="741" y="2022"/>
                        </a:lnTo>
                        <a:lnTo>
                          <a:pt x="741" y="2026"/>
                        </a:lnTo>
                        <a:lnTo>
                          <a:pt x="741" y="2032"/>
                        </a:lnTo>
                        <a:lnTo>
                          <a:pt x="741" y="2040"/>
                        </a:lnTo>
                        <a:lnTo>
                          <a:pt x="740" y="2046"/>
                        </a:lnTo>
                        <a:lnTo>
                          <a:pt x="738" y="2049"/>
                        </a:lnTo>
                        <a:lnTo>
                          <a:pt x="736" y="2051"/>
                        </a:lnTo>
                        <a:lnTo>
                          <a:pt x="733" y="2054"/>
                        </a:lnTo>
                        <a:lnTo>
                          <a:pt x="732" y="2056"/>
                        </a:lnTo>
                        <a:lnTo>
                          <a:pt x="733" y="2057"/>
                        </a:lnTo>
                        <a:lnTo>
                          <a:pt x="733" y="2059"/>
                        </a:lnTo>
                        <a:lnTo>
                          <a:pt x="735" y="2059"/>
                        </a:lnTo>
                        <a:lnTo>
                          <a:pt x="735" y="2060"/>
                        </a:lnTo>
                        <a:lnTo>
                          <a:pt x="735" y="2060"/>
                        </a:lnTo>
                        <a:lnTo>
                          <a:pt x="733" y="2060"/>
                        </a:lnTo>
                        <a:lnTo>
                          <a:pt x="732" y="2060"/>
                        </a:lnTo>
                        <a:lnTo>
                          <a:pt x="731" y="2059"/>
                        </a:lnTo>
                        <a:lnTo>
                          <a:pt x="730" y="2059"/>
                        </a:lnTo>
                        <a:lnTo>
                          <a:pt x="728" y="2057"/>
                        </a:lnTo>
                        <a:lnTo>
                          <a:pt x="727" y="2057"/>
                        </a:lnTo>
                        <a:lnTo>
                          <a:pt x="727" y="2059"/>
                        </a:lnTo>
                        <a:lnTo>
                          <a:pt x="728" y="2060"/>
                        </a:lnTo>
                        <a:lnTo>
                          <a:pt x="730" y="2061"/>
                        </a:lnTo>
                        <a:lnTo>
                          <a:pt x="731" y="2062"/>
                        </a:lnTo>
                        <a:lnTo>
                          <a:pt x="733" y="2062"/>
                        </a:lnTo>
                        <a:lnTo>
                          <a:pt x="735" y="2064"/>
                        </a:lnTo>
                        <a:lnTo>
                          <a:pt x="736" y="2064"/>
                        </a:lnTo>
                        <a:lnTo>
                          <a:pt x="736" y="2065"/>
                        </a:lnTo>
                        <a:lnTo>
                          <a:pt x="736" y="2066"/>
                        </a:lnTo>
                        <a:lnTo>
                          <a:pt x="736" y="2069"/>
                        </a:lnTo>
                        <a:lnTo>
                          <a:pt x="737" y="2070"/>
                        </a:lnTo>
                        <a:lnTo>
                          <a:pt x="737" y="2071"/>
                        </a:lnTo>
                        <a:lnTo>
                          <a:pt x="737" y="2072"/>
                        </a:lnTo>
                        <a:lnTo>
                          <a:pt x="738" y="2072"/>
                        </a:lnTo>
                        <a:lnTo>
                          <a:pt x="740" y="2074"/>
                        </a:lnTo>
                        <a:lnTo>
                          <a:pt x="740" y="2074"/>
                        </a:lnTo>
                        <a:lnTo>
                          <a:pt x="741" y="2076"/>
                        </a:lnTo>
                        <a:lnTo>
                          <a:pt x="741" y="2076"/>
                        </a:lnTo>
                        <a:lnTo>
                          <a:pt x="742" y="2076"/>
                        </a:lnTo>
                        <a:lnTo>
                          <a:pt x="743" y="2077"/>
                        </a:lnTo>
                        <a:lnTo>
                          <a:pt x="743" y="2077"/>
                        </a:lnTo>
                        <a:lnTo>
                          <a:pt x="742" y="2080"/>
                        </a:lnTo>
                        <a:lnTo>
                          <a:pt x="742" y="2081"/>
                        </a:lnTo>
                        <a:lnTo>
                          <a:pt x="742" y="2084"/>
                        </a:lnTo>
                        <a:lnTo>
                          <a:pt x="743" y="2086"/>
                        </a:lnTo>
                        <a:lnTo>
                          <a:pt x="743" y="2086"/>
                        </a:lnTo>
                        <a:lnTo>
                          <a:pt x="742" y="2086"/>
                        </a:lnTo>
                        <a:lnTo>
                          <a:pt x="740" y="2087"/>
                        </a:lnTo>
                        <a:lnTo>
                          <a:pt x="738" y="2086"/>
                        </a:lnTo>
                        <a:lnTo>
                          <a:pt x="737" y="2087"/>
                        </a:lnTo>
                        <a:lnTo>
                          <a:pt x="736" y="2087"/>
                        </a:lnTo>
                        <a:lnTo>
                          <a:pt x="735" y="2089"/>
                        </a:lnTo>
                        <a:lnTo>
                          <a:pt x="733" y="2087"/>
                        </a:lnTo>
                        <a:lnTo>
                          <a:pt x="733" y="2087"/>
                        </a:lnTo>
                        <a:lnTo>
                          <a:pt x="733" y="2086"/>
                        </a:lnTo>
                        <a:lnTo>
                          <a:pt x="735" y="2085"/>
                        </a:lnTo>
                        <a:lnTo>
                          <a:pt x="735" y="2084"/>
                        </a:lnTo>
                        <a:lnTo>
                          <a:pt x="735" y="2084"/>
                        </a:lnTo>
                        <a:lnTo>
                          <a:pt x="733" y="2084"/>
                        </a:lnTo>
                        <a:lnTo>
                          <a:pt x="731" y="2084"/>
                        </a:lnTo>
                        <a:lnTo>
                          <a:pt x="731" y="2085"/>
                        </a:lnTo>
                        <a:lnTo>
                          <a:pt x="730" y="2086"/>
                        </a:lnTo>
                        <a:lnTo>
                          <a:pt x="728" y="2086"/>
                        </a:lnTo>
                        <a:lnTo>
                          <a:pt x="728" y="2086"/>
                        </a:lnTo>
                        <a:lnTo>
                          <a:pt x="727" y="2086"/>
                        </a:lnTo>
                        <a:lnTo>
                          <a:pt x="726" y="2087"/>
                        </a:lnTo>
                        <a:lnTo>
                          <a:pt x="725" y="2087"/>
                        </a:lnTo>
                        <a:lnTo>
                          <a:pt x="722" y="2089"/>
                        </a:lnTo>
                        <a:lnTo>
                          <a:pt x="720" y="2089"/>
                        </a:lnTo>
                        <a:lnTo>
                          <a:pt x="717" y="2089"/>
                        </a:lnTo>
                        <a:lnTo>
                          <a:pt x="713" y="2089"/>
                        </a:lnTo>
                        <a:lnTo>
                          <a:pt x="711" y="2089"/>
                        </a:lnTo>
                        <a:lnTo>
                          <a:pt x="710" y="2090"/>
                        </a:lnTo>
                        <a:lnTo>
                          <a:pt x="710" y="2091"/>
                        </a:lnTo>
                        <a:lnTo>
                          <a:pt x="710" y="2091"/>
                        </a:lnTo>
                        <a:lnTo>
                          <a:pt x="712" y="2091"/>
                        </a:lnTo>
                        <a:lnTo>
                          <a:pt x="713" y="2091"/>
                        </a:lnTo>
                        <a:lnTo>
                          <a:pt x="715" y="2091"/>
                        </a:lnTo>
                        <a:lnTo>
                          <a:pt x="716" y="2092"/>
                        </a:lnTo>
                        <a:lnTo>
                          <a:pt x="716" y="2094"/>
                        </a:lnTo>
                        <a:lnTo>
                          <a:pt x="715" y="2096"/>
                        </a:lnTo>
                        <a:lnTo>
                          <a:pt x="712" y="2097"/>
                        </a:lnTo>
                        <a:lnTo>
                          <a:pt x="711" y="2099"/>
                        </a:lnTo>
                        <a:lnTo>
                          <a:pt x="708" y="2100"/>
                        </a:lnTo>
                        <a:lnTo>
                          <a:pt x="706" y="2100"/>
                        </a:lnTo>
                        <a:lnTo>
                          <a:pt x="706" y="2099"/>
                        </a:lnTo>
                        <a:lnTo>
                          <a:pt x="706" y="2097"/>
                        </a:lnTo>
                        <a:lnTo>
                          <a:pt x="707" y="2096"/>
                        </a:lnTo>
                        <a:lnTo>
                          <a:pt x="707" y="2094"/>
                        </a:lnTo>
                        <a:lnTo>
                          <a:pt x="708" y="2092"/>
                        </a:lnTo>
                        <a:lnTo>
                          <a:pt x="707" y="2091"/>
                        </a:lnTo>
                        <a:lnTo>
                          <a:pt x="705" y="2089"/>
                        </a:lnTo>
                        <a:lnTo>
                          <a:pt x="698" y="2087"/>
                        </a:lnTo>
                        <a:lnTo>
                          <a:pt x="692" y="2086"/>
                        </a:lnTo>
                        <a:lnTo>
                          <a:pt x="686" y="2086"/>
                        </a:lnTo>
                        <a:lnTo>
                          <a:pt x="684" y="2089"/>
                        </a:lnTo>
                        <a:lnTo>
                          <a:pt x="685" y="2090"/>
                        </a:lnTo>
                        <a:lnTo>
                          <a:pt x="685" y="2090"/>
                        </a:lnTo>
                        <a:lnTo>
                          <a:pt x="687" y="2090"/>
                        </a:lnTo>
                        <a:lnTo>
                          <a:pt x="689" y="2090"/>
                        </a:lnTo>
                        <a:lnTo>
                          <a:pt x="690" y="2090"/>
                        </a:lnTo>
                        <a:lnTo>
                          <a:pt x="691" y="2091"/>
                        </a:lnTo>
                        <a:lnTo>
                          <a:pt x="691" y="2094"/>
                        </a:lnTo>
                        <a:lnTo>
                          <a:pt x="691" y="2095"/>
                        </a:lnTo>
                        <a:lnTo>
                          <a:pt x="690" y="2095"/>
                        </a:lnTo>
                        <a:lnTo>
                          <a:pt x="689" y="2095"/>
                        </a:lnTo>
                        <a:lnTo>
                          <a:pt x="689" y="2095"/>
                        </a:lnTo>
                        <a:lnTo>
                          <a:pt x="687" y="2095"/>
                        </a:lnTo>
                        <a:lnTo>
                          <a:pt x="686" y="2095"/>
                        </a:lnTo>
                        <a:lnTo>
                          <a:pt x="686" y="2095"/>
                        </a:lnTo>
                        <a:lnTo>
                          <a:pt x="687" y="2096"/>
                        </a:lnTo>
                        <a:lnTo>
                          <a:pt x="687" y="2097"/>
                        </a:lnTo>
                        <a:lnTo>
                          <a:pt x="689" y="2097"/>
                        </a:lnTo>
                        <a:lnTo>
                          <a:pt x="689" y="2097"/>
                        </a:lnTo>
                        <a:lnTo>
                          <a:pt x="691" y="2097"/>
                        </a:lnTo>
                        <a:lnTo>
                          <a:pt x="692" y="2096"/>
                        </a:lnTo>
                        <a:lnTo>
                          <a:pt x="695" y="2095"/>
                        </a:lnTo>
                        <a:lnTo>
                          <a:pt x="696" y="2095"/>
                        </a:lnTo>
                        <a:lnTo>
                          <a:pt x="697" y="2095"/>
                        </a:lnTo>
                        <a:lnTo>
                          <a:pt x="698" y="2096"/>
                        </a:lnTo>
                        <a:lnTo>
                          <a:pt x="697" y="2100"/>
                        </a:lnTo>
                        <a:lnTo>
                          <a:pt x="690" y="2104"/>
                        </a:lnTo>
                        <a:lnTo>
                          <a:pt x="682" y="2106"/>
                        </a:lnTo>
                        <a:lnTo>
                          <a:pt x="679" y="2109"/>
                        </a:lnTo>
                        <a:lnTo>
                          <a:pt x="677" y="2110"/>
                        </a:lnTo>
                        <a:lnTo>
                          <a:pt x="679" y="2111"/>
                        </a:lnTo>
                        <a:lnTo>
                          <a:pt x="680" y="2112"/>
                        </a:lnTo>
                        <a:lnTo>
                          <a:pt x="681" y="2114"/>
                        </a:lnTo>
                        <a:lnTo>
                          <a:pt x="687" y="2115"/>
                        </a:lnTo>
                        <a:lnTo>
                          <a:pt x="697" y="2115"/>
                        </a:lnTo>
                        <a:lnTo>
                          <a:pt x="710" y="2116"/>
                        </a:lnTo>
                        <a:lnTo>
                          <a:pt x="717" y="2119"/>
                        </a:lnTo>
                        <a:lnTo>
                          <a:pt x="723" y="2122"/>
                        </a:lnTo>
                        <a:lnTo>
                          <a:pt x="727" y="2127"/>
                        </a:lnTo>
                        <a:lnTo>
                          <a:pt x="730" y="2132"/>
                        </a:lnTo>
                        <a:lnTo>
                          <a:pt x="733" y="2136"/>
                        </a:lnTo>
                        <a:lnTo>
                          <a:pt x="738" y="2139"/>
                        </a:lnTo>
                        <a:lnTo>
                          <a:pt x="748" y="2139"/>
                        </a:lnTo>
                        <a:lnTo>
                          <a:pt x="751" y="2140"/>
                        </a:lnTo>
                        <a:lnTo>
                          <a:pt x="753" y="2140"/>
                        </a:lnTo>
                        <a:lnTo>
                          <a:pt x="756" y="2140"/>
                        </a:lnTo>
                        <a:lnTo>
                          <a:pt x="758" y="2140"/>
                        </a:lnTo>
                        <a:lnTo>
                          <a:pt x="760" y="2140"/>
                        </a:lnTo>
                        <a:lnTo>
                          <a:pt x="761" y="2139"/>
                        </a:lnTo>
                        <a:lnTo>
                          <a:pt x="760" y="2137"/>
                        </a:lnTo>
                        <a:lnTo>
                          <a:pt x="758" y="2135"/>
                        </a:lnTo>
                        <a:lnTo>
                          <a:pt x="757" y="2134"/>
                        </a:lnTo>
                        <a:lnTo>
                          <a:pt x="756" y="2132"/>
                        </a:lnTo>
                        <a:lnTo>
                          <a:pt x="756" y="2131"/>
                        </a:lnTo>
                        <a:lnTo>
                          <a:pt x="757" y="2131"/>
                        </a:lnTo>
                        <a:lnTo>
                          <a:pt x="758" y="2131"/>
                        </a:lnTo>
                        <a:lnTo>
                          <a:pt x="761" y="2132"/>
                        </a:lnTo>
                        <a:lnTo>
                          <a:pt x="762" y="2134"/>
                        </a:lnTo>
                        <a:lnTo>
                          <a:pt x="763" y="2135"/>
                        </a:lnTo>
                        <a:lnTo>
                          <a:pt x="766" y="2137"/>
                        </a:lnTo>
                        <a:lnTo>
                          <a:pt x="767" y="2141"/>
                        </a:lnTo>
                        <a:lnTo>
                          <a:pt x="770" y="2142"/>
                        </a:lnTo>
                        <a:lnTo>
                          <a:pt x="772" y="2144"/>
                        </a:lnTo>
                        <a:lnTo>
                          <a:pt x="773" y="2144"/>
                        </a:lnTo>
                        <a:lnTo>
                          <a:pt x="775" y="2142"/>
                        </a:lnTo>
                        <a:lnTo>
                          <a:pt x="776" y="2142"/>
                        </a:lnTo>
                        <a:lnTo>
                          <a:pt x="777" y="2144"/>
                        </a:lnTo>
                        <a:lnTo>
                          <a:pt x="776" y="2145"/>
                        </a:lnTo>
                        <a:lnTo>
                          <a:pt x="776" y="2146"/>
                        </a:lnTo>
                        <a:lnTo>
                          <a:pt x="777" y="2147"/>
                        </a:lnTo>
                        <a:lnTo>
                          <a:pt x="778" y="2149"/>
                        </a:lnTo>
                        <a:lnTo>
                          <a:pt x="781" y="2151"/>
                        </a:lnTo>
                        <a:lnTo>
                          <a:pt x="783" y="2152"/>
                        </a:lnTo>
                        <a:lnTo>
                          <a:pt x="786" y="2154"/>
                        </a:lnTo>
                        <a:lnTo>
                          <a:pt x="787" y="2155"/>
                        </a:lnTo>
                        <a:lnTo>
                          <a:pt x="793" y="2156"/>
                        </a:lnTo>
                        <a:lnTo>
                          <a:pt x="802" y="2155"/>
                        </a:lnTo>
                        <a:lnTo>
                          <a:pt x="812" y="2155"/>
                        </a:lnTo>
                        <a:lnTo>
                          <a:pt x="822" y="2157"/>
                        </a:lnTo>
                        <a:lnTo>
                          <a:pt x="841" y="2167"/>
                        </a:lnTo>
                        <a:lnTo>
                          <a:pt x="861" y="2177"/>
                        </a:lnTo>
                        <a:lnTo>
                          <a:pt x="877" y="2189"/>
                        </a:lnTo>
                        <a:lnTo>
                          <a:pt x="893" y="2200"/>
                        </a:lnTo>
                        <a:lnTo>
                          <a:pt x="896" y="2201"/>
                        </a:lnTo>
                        <a:lnTo>
                          <a:pt x="898" y="2202"/>
                        </a:lnTo>
                        <a:lnTo>
                          <a:pt x="901" y="2202"/>
                        </a:lnTo>
                        <a:lnTo>
                          <a:pt x="903" y="2203"/>
                        </a:lnTo>
                        <a:lnTo>
                          <a:pt x="904" y="2205"/>
                        </a:lnTo>
                        <a:lnTo>
                          <a:pt x="906" y="2207"/>
                        </a:lnTo>
                        <a:lnTo>
                          <a:pt x="907" y="2210"/>
                        </a:lnTo>
                        <a:lnTo>
                          <a:pt x="908" y="2211"/>
                        </a:lnTo>
                        <a:lnTo>
                          <a:pt x="909" y="2211"/>
                        </a:lnTo>
                        <a:lnTo>
                          <a:pt x="912" y="2212"/>
                        </a:lnTo>
                        <a:lnTo>
                          <a:pt x="913" y="2210"/>
                        </a:lnTo>
                        <a:lnTo>
                          <a:pt x="916" y="2198"/>
                        </a:lnTo>
                        <a:lnTo>
                          <a:pt x="918" y="2193"/>
                        </a:lnTo>
                        <a:lnTo>
                          <a:pt x="922" y="2192"/>
                        </a:lnTo>
                        <a:lnTo>
                          <a:pt x="928" y="2192"/>
                        </a:lnTo>
                        <a:lnTo>
                          <a:pt x="934" y="2192"/>
                        </a:lnTo>
                        <a:lnTo>
                          <a:pt x="943" y="2191"/>
                        </a:lnTo>
                        <a:lnTo>
                          <a:pt x="946" y="2191"/>
                        </a:lnTo>
                        <a:lnTo>
                          <a:pt x="947" y="2189"/>
                        </a:lnTo>
                        <a:lnTo>
                          <a:pt x="949" y="2187"/>
                        </a:lnTo>
                        <a:lnTo>
                          <a:pt x="952" y="2186"/>
                        </a:lnTo>
                        <a:lnTo>
                          <a:pt x="959" y="2189"/>
                        </a:lnTo>
                        <a:lnTo>
                          <a:pt x="968" y="2193"/>
                        </a:lnTo>
                        <a:lnTo>
                          <a:pt x="975" y="2196"/>
                        </a:lnTo>
                        <a:lnTo>
                          <a:pt x="980" y="2195"/>
                        </a:lnTo>
                        <a:lnTo>
                          <a:pt x="987" y="2193"/>
                        </a:lnTo>
                        <a:lnTo>
                          <a:pt x="993" y="2192"/>
                        </a:lnTo>
                        <a:lnTo>
                          <a:pt x="997" y="2192"/>
                        </a:lnTo>
                        <a:lnTo>
                          <a:pt x="1000" y="2192"/>
                        </a:lnTo>
                        <a:lnTo>
                          <a:pt x="1003" y="2195"/>
                        </a:lnTo>
                        <a:lnTo>
                          <a:pt x="1005" y="2196"/>
                        </a:lnTo>
                        <a:lnTo>
                          <a:pt x="1008" y="2198"/>
                        </a:lnTo>
                        <a:lnTo>
                          <a:pt x="1010" y="2200"/>
                        </a:lnTo>
                        <a:lnTo>
                          <a:pt x="1017" y="2200"/>
                        </a:lnTo>
                        <a:lnTo>
                          <a:pt x="1027" y="2198"/>
                        </a:lnTo>
                        <a:lnTo>
                          <a:pt x="1035" y="2196"/>
                        </a:lnTo>
                        <a:lnTo>
                          <a:pt x="1042" y="2193"/>
                        </a:lnTo>
                        <a:lnTo>
                          <a:pt x="1044" y="2192"/>
                        </a:lnTo>
                        <a:lnTo>
                          <a:pt x="1047" y="2190"/>
                        </a:lnTo>
                        <a:lnTo>
                          <a:pt x="1050" y="2187"/>
                        </a:lnTo>
                        <a:lnTo>
                          <a:pt x="1053" y="2186"/>
                        </a:lnTo>
                        <a:lnTo>
                          <a:pt x="1057" y="2185"/>
                        </a:lnTo>
                        <a:lnTo>
                          <a:pt x="1060" y="2184"/>
                        </a:lnTo>
                        <a:lnTo>
                          <a:pt x="1064" y="2185"/>
                        </a:lnTo>
                        <a:lnTo>
                          <a:pt x="1067" y="2185"/>
                        </a:lnTo>
                        <a:lnTo>
                          <a:pt x="1070" y="2186"/>
                        </a:lnTo>
                        <a:lnTo>
                          <a:pt x="1073" y="2187"/>
                        </a:lnTo>
                        <a:lnTo>
                          <a:pt x="1075" y="2187"/>
                        </a:lnTo>
                        <a:lnTo>
                          <a:pt x="1075" y="2187"/>
                        </a:lnTo>
                        <a:lnTo>
                          <a:pt x="1076" y="2186"/>
                        </a:lnTo>
                        <a:lnTo>
                          <a:pt x="1078" y="2185"/>
                        </a:lnTo>
                        <a:lnTo>
                          <a:pt x="1078" y="2184"/>
                        </a:lnTo>
                        <a:lnTo>
                          <a:pt x="1079" y="2184"/>
                        </a:lnTo>
                        <a:lnTo>
                          <a:pt x="1080" y="2184"/>
                        </a:lnTo>
                        <a:lnTo>
                          <a:pt x="1083" y="2184"/>
                        </a:lnTo>
                        <a:lnTo>
                          <a:pt x="1094" y="2185"/>
                        </a:lnTo>
                        <a:lnTo>
                          <a:pt x="1096" y="2185"/>
                        </a:lnTo>
                        <a:lnTo>
                          <a:pt x="1098" y="2185"/>
                        </a:lnTo>
                        <a:lnTo>
                          <a:pt x="1099" y="2186"/>
                        </a:lnTo>
                        <a:lnTo>
                          <a:pt x="1101" y="2189"/>
                        </a:lnTo>
                        <a:lnTo>
                          <a:pt x="1103" y="2190"/>
                        </a:lnTo>
                        <a:lnTo>
                          <a:pt x="1105" y="2192"/>
                        </a:lnTo>
                        <a:lnTo>
                          <a:pt x="1109" y="2193"/>
                        </a:lnTo>
                        <a:lnTo>
                          <a:pt x="1120" y="2195"/>
                        </a:lnTo>
                        <a:lnTo>
                          <a:pt x="1133" y="2195"/>
                        </a:lnTo>
                        <a:lnTo>
                          <a:pt x="1146" y="2196"/>
                        </a:lnTo>
                        <a:lnTo>
                          <a:pt x="1146" y="2176"/>
                        </a:lnTo>
                        <a:lnTo>
                          <a:pt x="1146" y="2146"/>
                        </a:lnTo>
                        <a:lnTo>
                          <a:pt x="1146" y="2109"/>
                        </a:lnTo>
                        <a:lnTo>
                          <a:pt x="1146" y="2064"/>
                        </a:lnTo>
                        <a:lnTo>
                          <a:pt x="1146" y="2011"/>
                        </a:lnTo>
                        <a:lnTo>
                          <a:pt x="1146" y="1951"/>
                        </a:lnTo>
                        <a:lnTo>
                          <a:pt x="1148" y="1886"/>
                        </a:lnTo>
                        <a:lnTo>
                          <a:pt x="1148" y="1816"/>
                        </a:lnTo>
                        <a:lnTo>
                          <a:pt x="1148" y="1742"/>
                        </a:lnTo>
                        <a:lnTo>
                          <a:pt x="1149" y="1663"/>
                        </a:lnTo>
                        <a:lnTo>
                          <a:pt x="1149" y="1579"/>
                        </a:lnTo>
                        <a:lnTo>
                          <a:pt x="1150" y="1494"/>
                        </a:lnTo>
                        <a:lnTo>
                          <a:pt x="1150" y="1407"/>
                        </a:lnTo>
                        <a:lnTo>
                          <a:pt x="1151" y="1318"/>
                        </a:lnTo>
                        <a:lnTo>
                          <a:pt x="1151" y="1228"/>
                        </a:lnTo>
                        <a:lnTo>
                          <a:pt x="1153" y="1139"/>
                        </a:lnTo>
                        <a:lnTo>
                          <a:pt x="1153" y="1049"/>
                        </a:lnTo>
                        <a:lnTo>
                          <a:pt x="1153" y="960"/>
                        </a:lnTo>
                        <a:lnTo>
                          <a:pt x="1154" y="873"/>
                        </a:lnTo>
                        <a:lnTo>
                          <a:pt x="1154" y="788"/>
                        </a:lnTo>
                        <a:lnTo>
                          <a:pt x="1155" y="705"/>
                        </a:lnTo>
                        <a:lnTo>
                          <a:pt x="1155" y="627"/>
                        </a:lnTo>
                        <a:lnTo>
                          <a:pt x="1155" y="552"/>
                        </a:lnTo>
                        <a:lnTo>
                          <a:pt x="1155" y="482"/>
                        </a:lnTo>
                        <a:lnTo>
                          <a:pt x="1155" y="417"/>
                        </a:lnTo>
                        <a:lnTo>
                          <a:pt x="1155" y="358"/>
                        </a:lnTo>
                        <a:lnTo>
                          <a:pt x="1155" y="307"/>
                        </a:lnTo>
                        <a:lnTo>
                          <a:pt x="1155" y="262"/>
                        </a:lnTo>
                        <a:lnTo>
                          <a:pt x="1155" y="225"/>
                        </a:lnTo>
                        <a:lnTo>
                          <a:pt x="1155" y="197"/>
                        </a:lnTo>
                        <a:lnTo>
                          <a:pt x="1154" y="17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4" name="Freeform 735"/>
                  <p:cNvSpPr>
                    <a:spLocks/>
                  </p:cNvSpPr>
                  <p:nvPr/>
                </p:nvSpPr>
                <p:spPr bwMode="auto">
                  <a:xfrm>
                    <a:off x="3608" y="1082"/>
                    <a:ext cx="3" cy="3"/>
                  </a:xfrm>
                  <a:custGeom>
                    <a:avLst/>
                    <a:gdLst/>
                    <a:ahLst/>
                    <a:cxnLst>
                      <a:cxn ang="0">
                        <a:pos x="3" y="0"/>
                      </a:cxn>
                      <a:cxn ang="0">
                        <a:pos x="3" y="2"/>
                      </a:cxn>
                      <a:cxn ang="0">
                        <a:pos x="1" y="3"/>
                      </a:cxn>
                      <a:cxn ang="0">
                        <a:pos x="0" y="3"/>
                      </a:cxn>
                      <a:cxn ang="0">
                        <a:pos x="0" y="3"/>
                      </a:cxn>
                      <a:cxn ang="0">
                        <a:pos x="0" y="2"/>
                      </a:cxn>
                      <a:cxn ang="0">
                        <a:pos x="1" y="0"/>
                      </a:cxn>
                      <a:cxn ang="0">
                        <a:pos x="3" y="0"/>
                      </a:cxn>
                    </a:cxnLst>
                    <a:rect l="0" t="0" r="r" b="b"/>
                    <a:pathLst>
                      <a:path w="3" h="3">
                        <a:moveTo>
                          <a:pt x="3" y="0"/>
                        </a:moveTo>
                        <a:lnTo>
                          <a:pt x="3" y="2"/>
                        </a:lnTo>
                        <a:lnTo>
                          <a:pt x="1" y="3"/>
                        </a:lnTo>
                        <a:lnTo>
                          <a:pt x="0" y="3"/>
                        </a:lnTo>
                        <a:lnTo>
                          <a:pt x="0" y="3"/>
                        </a:lnTo>
                        <a:lnTo>
                          <a:pt x="0" y="2"/>
                        </a:lnTo>
                        <a:lnTo>
                          <a:pt x="1" y="0"/>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5" name="Freeform 736"/>
                  <p:cNvSpPr>
                    <a:spLocks/>
                  </p:cNvSpPr>
                  <p:nvPr/>
                </p:nvSpPr>
                <p:spPr bwMode="auto">
                  <a:xfrm>
                    <a:off x="2020" y="3156"/>
                    <a:ext cx="20" cy="18"/>
                  </a:xfrm>
                  <a:custGeom>
                    <a:avLst/>
                    <a:gdLst/>
                    <a:ahLst/>
                    <a:cxnLst>
                      <a:cxn ang="0">
                        <a:pos x="16" y="16"/>
                      </a:cxn>
                      <a:cxn ang="0">
                        <a:pos x="11" y="18"/>
                      </a:cxn>
                      <a:cxn ang="0">
                        <a:pos x="7" y="16"/>
                      </a:cxn>
                      <a:cxn ang="0">
                        <a:pos x="4" y="16"/>
                      </a:cxn>
                      <a:cxn ang="0">
                        <a:pos x="2" y="15"/>
                      </a:cxn>
                      <a:cxn ang="0">
                        <a:pos x="1" y="13"/>
                      </a:cxn>
                      <a:cxn ang="0">
                        <a:pos x="0" y="11"/>
                      </a:cxn>
                      <a:cxn ang="0">
                        <a:pos x="0" y="9"/>
                      </a:cxn>
                      <a:cxn ang="0">
                        <a:pos x="1" y="6"/>
                      </a:cxn>
                      <a:cxn ang="0">
                        <a:pos x="1" y="5"/>
                      </a:cxn>
                      <a:cxn ang="0">
                        <a:pos x="2" y="3"/>
                      </a:cxn>
                      <a:cxn ang="0">
                        <a:pos x="4" y="1"/>
                      </a:cxn>
                      <a:cxn ang="0">
                        <a:pos x="5" y="0"/>
                      </a:cxn>
                      <a:cxn ang="0">
                        <a:pos x="6" y="0"/>
                      </a:cxn>
                      <a:cxn ang="0">
                        <a:pos x="7" y="0"/>
                      </a:cxn>
                      <a:cxn ang="0">
                        <a:pos x="10" y="0"/>
                      </a:cxn>
                      <a:cxn ang="0">
                        <a:pos x="12" y="1"/>
                      </a:cxn>
                      <a:cxn ang="0">
                        <a:pos x="15" y="1"/>
                      </a:cxn>
                      <a:cxn ang="0">
                        <a:pos x="17" y="4"/>
                      </a:cxn>
                      <a:cxn ang="0">
                        <a:pos x="19" y="5"/>
                      </a:cxn>
                      <a:cxn ang="0">
                        <a:pos x="20" y="8"/>
                      </a:cxn>
                      <a:cxn ang="0">
                        <a:pos x="20" y="10"/>
                      </a:cxn>
                      <a:cxn ang="0">
                        <a:pos x="19" y="13"/>
                      </a:cxn>
                      <a:cxn ang="0">
                        <a:pos x="16" y="16"/>
                      </a:cxn>
                    </a:cxnLst>
                    <a:rect l="0" t="0" r="r" b="b"/>
                    <a:pathLst>
                      <a:path w="20" h="18">
                        <a:moveTo>
                          <a:pt x="16" y="16"/>
                        </a:moveTo>
                        <a:lnTo>
                          <a:pt x="11" y="18"/>
                        </a:lnTo>
                        <a:lnTo>
                          <a:pt x="7" y="16"/>
                        </a:lnTo>
                        <a:lnTo>
                          <a:pt x="4" y="16"/>
                        </a:lnTo>
                        <a:lnTo>
                          <a:pt x="2" y="15"/>
                        </a:lnTo>
                        <a:lnTo>
                          <a:pt x="1" y="13"/>
                        </a:lnTo>
                        <a:lnTo>
                          <a:pt x="0" y="11"/>
                        </a:lnTo>
                        <a:lnTo>
                          <a:pt x="0" y="9"/>
                        </a:lnTo>
                        <a:lnTo>
                          <a:pt x="1" y="6"/>
                        </a:lnTo>
                        <a:lnTo>
                          <a:pt x="1" y="5"/>
                        </a:lnTo>
                        <a:lnTo>
                          <a:pt x="2" y="3"/>
                        </a:lnTo>
                        <a:lnTo>
                          <a:pt x="4" y="1"/>
                        </a:lnTo>
                        <a:lnTo>
                          <a:pt x="5" y="0"/>
                        </a:lnTo>
                        <a:lnTo>
                          <a:pt x="6" y="0"/>
                        </a:lnTo>
                        <a:lnTo>
                          <a:pt x="7" y="0"/>
                        </a:lnTo>
                        <a:lnTo>
                          <a:pt x="10" y="0"/>
                        </a:lnTo>
                        <a:lnTo>
                          <a:pt x="12" y="1"/>
                        </a:lnTo>
                        <a:lnTo>
                          <a:pt x="15" y="1"/>
                        </a:lnTo>
                        <a:lnTo>
                          <a:pt x="17" y="4"/>
                        </a:lnTo>
                        <a:lnTo>
                          <a:pt x="19" y="5"/>
                        </a:lnTo>
                        <a:lnTo>
                          <a:pt x="20" y="8"/>
                        </a:lnTo>
                        <a:lnTo>
                          <a:pt x="20" y="10"/>
                        </a:lnTo>
                        <a:lnTo>
                          <a:pt x="19" y="13"/>
                        </a:lnTo>
                        <a:lnTo>
                          <a:pt x="16" y="16"/>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6" name="Freeform 737"/>
                  <p:cNvSpPr>
                    <a:spLocks/>
                  </p:cNvSpPr>
                  <p:nvPr/>
                </p:nvSpPr>
                <p:spPr bwMode="auto">
                  <a:xfrm>
                    <a:off x="2701" y="3154"/>
                    <a:ext cx="6" cy="8"/>
                  </a:xfrm>
                  <a:custGeom>
                    <a:avLst/>
                    <a:gdLst/>
                    <a:ahLst/>
                    <a:cxnLst>
                      <a:cxn ang="0">
                        <a:pos x="0" y="6"/>
                      </a:cxn>
                      <a:cxn ang="0">
                        <a:pos x="1" y="3"/>
                      </a:cxn>
                      <a:cxn ang="0">
                        <a:pos x="3" y="2"/>
                      </a:cxn>
                      <a:cxn ang="0">
                        <a:pos x="4" y="1"/>
                      </a:cxn>
                      <a:cxn ang="0">
                        <a:pos x="5" y="0"/>
                      </a:cxn>
                      <a:cxn ang="0">
                        <a:pos x="6" y="1"/>
                      </a:cxn>
                      <a:cxn ang="0">
                        <a:pos x="6" y="2"/>
                      </a:cxn>
                      <a:cxn ang="0">
                        <a:pos x="6" y="5"/>
                      </a:cxn>
                      <a:cxn ang="0">
                        <a:pos x="5" y="6"/>
                      </a:cxn>
                      <a:cxn ang="0">
                        <a:pos x="4" y="7"/>
                      </a:cxn>
                      <a:cxn ang="0">
                        <a:pos x="3" y="8"/>
                      </a:cxn>
                      <a:cxn ang="0">
                        <a:pos x="1" y="7"/>
                      </a:cxn>
                      <a:cxn ang="0">
                        <a:pos x="0" y="6"/>
                      </a:cxn>
                    </a:cxnLst>
                    <a:rect l="0" t="0" r="r" b="b"/>
                    <a:pathLst>
                      <a:path w="6" h="8">
                        <a:moveTo>
                          <a:pt x="0" y="6"/>
                        </a:moveTo>
                        <a:lnTo>
                          <a:pt x="1" y="3"/>
                        </a:lnTo>
                        <a:lnTo>
                          <a:pt x="3" y="2"/>
                        </a:lnTo>
                        <a:lnTo>
                          <a:pt x="4" y="1"/>
                        </a:lnTo>
                        <a:lnTo>
                          <a:pt x="5" y="0"/>
                        </a:lnTo>
                        <a:lnTo>
                          <a:pt x="6" y="1"/>
                        </a:lnTo>
                        <a:lnTo>
                          <a:pt x="6" y="2"/>
                        </a:lnTo>
                        <a:lnTo>
                          <a:pt x="6" y="5"/>
                        </a:lnTo>
                        <a:lnTo>
                          <a:pt x="5" y="6"/>
                        </a:lnTo>
                        <a:lnTo>
                          <a:pt x="4" y="7"/>
                        </a:lnTo>
                        <a:lnTo>
                          <a:pt x="3" y="8"/>
                        </a:lnTo>
                        <a:lnTo>
                          <a:pt x="1" y="7"/>
                        </a:lnTo>
                        <a:lnTo>
                          <a:pt x="0" y="6"/>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7" name="Freeform 738"/>
                  <p:cNvSpPr>
                    <a:spLocks/>
                  </p:cNvSpPr>
                  <p:nvPr/>
                </p:nvSpPr>
                <p:spPr bwMode="auto">
                  <a:xfrm>
                    <a:off x="1340" y="3023"/>
                    <a:ext cx="197" cy="410"/>
                  </a:xfrm>
                  <a:custGeom>
                    <a:avLst/>
                    <a:gdLst/>
                    <a:ahLst/>
                    <a:cxnLst>
                      <a:cxn ang="0">
                        <a:pos x="7" y="374"/>
                      </a:cxn>
                      <a:cxn ang="0">
                        <a:pos x="25" y="360"/>
                      </a:cxn>
                      <a:cxn ang="0">
                        <a:pos x="31" y="352"/>
                      </a:cxn>
                      <a:cxn ang="0">
                        <a:pos x="49" y="349"/>
                      </a:cxn>
                      <a:cxn ang="0">
                        <a:pos x="55" y="339"/>
                      </a:cxn>
                      <a:cxn ang="0">
                        <a:pos x="47" y="338"/>
                      </a:cxn>
                      <a:cxn ang="0">
                        <a:pos x="45" y="328"/>
                      </a:cxn>
                      <a:cxn ang="0">
                        <a:pos x="42" y="317"/>
                      </a:cxn>
                      <a:cxn ang="0">
                        <a:pos x="41" y="309"/>
                      </a:cxn>
                      <a:cxn ang="0">
                        <a:pos x="46" y="302"/>
                      </a:cxn>
                      <a:cxn ang="0">
                        <a:pos x="52" y="292"/>
                      </a:cxn>
                      <a:cxn ang="0">
                        <a:pos x="62" y="289"/>
                      </a:cxn>
                      <a:cxn ang="0">
                        <a:pos x="71" y="284"/>
                      </a:cxn>
                      <a:cxn ang="0">
                        <a:pos x="74" y="279"/>
                      </a:cxn>
                      <a:cxn ang="0">
                        <a:pos x="80" y="270"/>
                      </a:cxn>
                      <a:cxn ang="0">
                        <a:pos x="75" y="265"/>
                      </a:cxn>
                      <a:cxn ang="0">
                        <a:pos x="70" y="262"/>
                      </a:cxn>
                      <a:cxn ang="0">
                        <a:pos x="69" y="257"/>
                      </a:cxn>
                      <a:cxn ang="0">
                        <a:pos x="70" y="234"/>
                      </a:cxn>
                      <a:cxn ang="0">
                        <a:pos x="62" y="214"/>
                      </a:cxn>
                      <a:cxn ang="0">
                        <a:pos x="65" y="211"/>
                      </a:cxn>
                      <a:cxn ang="0">
                        <a:pos x="92" y="221"/>
                      </a:cxn>
                      <a:cxn ang="0">
                        <a:pos x="111" y="204"/>
                      </a:cxn>
                      <a:cxn ang="0">
                        <a:pos x="110" y="189"/>
                      </a:cxn>
                      <a:cxn ang="0">
                        <a:pos x="115" y="177"/>
                      </a:cxn>
                      <a:cxn ang="0">
                        <a:pos x="128" y="169"/>
                      </a:cxn>
                      <a:cxn ang="0">
                        <a:pos x="127" y="163"/>
                      </a:cxn>
                      <a:cxn ang="0">
                        <a:pos x="131" y="161"/>
                      </a:cxn>
                      <a:cxn ang="0">
                        <a:pos x="140" y="138"/>
                      </a:cxn>
                      <a:cxn ang="0">
                        <a:pos x="138" y="123"/>
                      </a:cxn>
                      <a:cxn ang="0">
                        <a:pos x="141" y="117"/>
                      </a:cxn>
                      <a:cxn ang="0">
                        <a:pos x="150" y="116"/>
                      </a:cxn>
                      <a:cxn ang="0">
                        <a:pos x="161" y="106"/>
                      </a:cxn>
                      <a:cxn ang="0">
                        <a:pos x="175" y="104"/>
                      </a:cxn>
                      <a:cxn ang="0">
                        <a:pos x="196" y="88"/>
                      </a:cxn>
                      <a:cxn ang="0">
                        <a:pos x="192" y="78"/>
                      </a:cxn>
                      <a:cxn ang="0">
                        <a:pos x="182" y="73"/>
                      </a:cxn>
                      <a:cxn ang="0">
                        <a:pos x="181" y="67"/>
                      </a:cxn>
                      <a:cxn ang="0">
                        <a:pos x="186" y="57"/>
                      </a:cxn>
                      <a:cxn ang="0">
                        <a:pos x="182" y="56"/>
                      </a:cxn>
                      <a:cxn ang="0">
                        <a:pos x="183" y="51"/>
                      </a:cxn>
                      <a:cxn ang="0">
                        <a:pos x="177" y="48"/>
                      </a:cxn>
                      <a:cxn ang="0">
                        <a:pos x="172" y="43"/>
                      </a:cxn>
                      <a:cxn ang="0">
                        <a:pos x="170" y="43"/>
                      </a:cxn>
                      <a:cxn ang="0">
                        <a:pos x="163" y="43"/>
                      </a:cxn>
                      <a:cxn ang="0">
                        <a:pos x="156" y="38"/>
                      </a:cxn>
                      <a:cxn ang="0">
                        <a:pos x="147" y="34"/>
                      </a:cxn>
                      <a:cxn ang="0">
                        <a:pos x="138" y="42"/>
                      </a:cxn>
                      <a:cxn ang="0">
                        <a:pos x="128" y="41"/>
                      </a:cxn>
                      <a:cxn ang="0">
                        <a:pos x="126" y="37"/>
                      </a:cxn>
                      <a:cxn ang="0">
                        <a:pos x="118" y="37"/>
                      </a:cxn>
                      <a:cxn ang="0">
                        <a:pos x="121" y="34"/>
                      </a:cxn>
                      <a:cxn ang="0">
                        <a:pos x="115" y="30"/>
                      </a:cxn>
                      <a:cxn ang="0">
                        <a:pos x="105" y="30"/>
                      </a:cxn>
                      <a:cxn ang="0">
                        <a:pos x="105" y="26"/>
                      </a:cxn>
                      <a:cxn ang="0">
                        <a:pos x="96" y="26"/>
                      </a:cxn>
                      <a:cxn ang="0">
                        <a:pos x="87" y="27"/>
                      </a:cxn>
                      <a:cxn ang="0">
                        <a:pos x="94" y="12"/>
                      </a:cxn>
                      <a:cxn ang="0">
                        <a:pos x="79" y="0"/>
                      </a:cxn>
                    </a:cxnLst>
                    <a:rect l="0" t="0" r="r" b="b"/>
                    <a:pathLst>
                      <a:path w="197" h="410">
                        <a:moveTo>
                          <a:pt x="0" y="410"/>
                        </a:moveTo>
                        <a:lnTo>
                          <a:pt x="2" y="398"/>
                        </a:lnTo>
                        <a:lnTo>
                          <a:pt x="4" y="385"/>
                        </a:lnTo>
                        <a:lnTo>
                          <a:pt x="7" y="374"/>
                        </a:lnTo>
                        <a:lnTo>
                          <a:pt x="15" y="365"/>
                        </a:lnTo>
                        <a:lnTo>
                          <a:pt x="19" y="363"/>
                        </a:lnTo>
                        <a:lnTo>
                          <a:pt x="21" y="362"/>
                        </a:lnTo>
                        <a:lnTo>
                          <a:pt x="25" y="360"/>
                        </a:lnTo>
                        <a:lnTo>
                          <a:pt x="29" y="358"/>
                        </a:lnTo>
                        <a:lnTo>
                          <a:pt x="31" y="354"/>
                        </a:lnTo>
                        <a:lnTo>
                          <a:pt x="31" y="353"/>
                        </a:lnTo>
                        <a:lnTo>
                          <a:pt x="31" y="352"/>
                        </a:lnTo>
                        <a:lnTo>
                          <a:pt x="32" y="350"/>
                        </a:lnTo>
                        <a:lnTo>
                          <a:pt x="37" y="349"/>
                        </a:lnTo>
                        <a:lnTo>
                          <a:pt x="42" y="349"/>
                        </a:lnTo>
                        <a:lnTo>
                          <a:pt x="49" y="349"/>
                        </a:lnTo>
                        <a:lnTo>
                          <a:pt x="54" y="348"/>
                        </a:lnTo>
                        <a:lnTo>
                          <a:pt x="56" y="342"/>
                        </a:lnTo>
                        <a:lnTo>
                          <a:pt x="56" y="340"/>
                        </a:lnTo>
                        <a:lnTo>
                          <a:pt x="55" y="339"/>
                        </a:lnTo>
                        <a:lnTo>
                          <a:pt x="54" y="338"/>
                        </a:lnTo>
                        <a:lnTo>
                          <a:pt x="52" y="338"/>
                        </a:lnTo>
                        <a:lnTo>
                          <a:pt x="50" y="338"/>
                        </a:lnTo>
                        <a:lnTo>
                          <a:pt x="47" y="338"/>
                        </a:lnTo>
                        <a:lnTo>
                          <a:pt x="47" y="338"/>
                        </a:lnTo>
                        <a:lnTo>
                          <a:pt x="46" y="335"/>
                        </a:lnTo>
                        <a:lnTo>
                          <a:pt x="45" y="333"/>
                        </a:lnTo>
                        <a:lnTo>
                          <a:pt x="45" y="328"/>
                        </a:lnTo>
                        <a:lnTo>
                          <a:pt x="44" y="324"/>
                        </a:lnTo>
                        <a:lnTo>
                          <a:pt x="44" y="320"/>
                        </a:lnTo>
                        <a:lnTo>
                          <a:pt x="44" y="318"/>
                        </a:lnTo>
                        <a:lnTo>
                          <a:pt x="42" y="317"/>
                        </a:lnTo>
                        <a:lnTo>
                          <a:pt x="41" y="314"/>
                        </a:lnTo>
                        <a:lnTo>
                          <a:pt x="41" y="313"/>
                        </a:lnTo>
                        <a:lnTo>
                          <a:pt x="40" y="312"/>
                        </a:lnTo>
                        <a:lnTo>
                          <a:pt x="41" y="309"/>
                        </a:lnTo>
                        <a:lnTo>
                          <a:pt x="41" y="309"/>
                        </a:lnTo>
                        <a:lnTo>
                          <a:pt x="42" y="307"/>
                        </a:lnTo>
                        <a:lnTo>
                          <a:pt x="44" y="304"/>
                        </a:lnTo>
                        <a:lnTo>
                          <a:pt x="46" y="302"/>
                        </a:lnTo>
                        <a:lnTo>
                          <a:pt x="47" y="299"/>
                        </a:lnTo>
                        <a:lnTo>
                          <a:pt x="50" y="295"/>
                        </a:lnTo>
                        <a:lnTo>
                          <a:pt x="51" y="293"/>
                        </a:lnTo>
                        <a:lnTo>
                          <a:pt x="52" y="292"/>
                        </a:lnTo>
                        <a:lnTo>
                          <a:pt x="54" y="292"/>
                        </a:lnTo>
                        <a:lnTo>
                          <a:pt x="55" y="290"/>
                        </a:lnTo>
                        <a:lnTo>
                          <a:pt x="59" y="289"/>
                        </a:lnTo>
                        <a:lnTo>
                          <a:pt x="62" y="289"/>
                        </a:lnTo>
                        <a:lnTo>
                          <a:pt x="66" y="288"/>
                        </a:lnTo>
                        <a:lnTo>
                          <a:pt x="70" y="287"/>
                        </a:lnTo>
                        <a:lnTo>
                          <a:pt x="71" y="285"/>
                        </a:lnTo>
                        <a:lnTo>
                          <a:pt x="71" y="284"/>
                        </a:lnTo>
                        <a:lnTo>
                          <a:pt x="70" y="283"/>
                        </a:lnTo>
                        <a:lnTo>
                          <a:pt x="70" y="282"/>
                        </a:lnTo>
                        <a:lnTo>
                          <a:pt x="71" y="280"/>
                        </a:lnTo>
                        <a:lnTo>
                          <a:pt x="74" y="279"/>
                        </a:lnTo>
                        <a:lnTo>
                          <a:pt x="75" y="277"/>
                        </a:lnTo>
                        <a:lnTo>
                          <a:pt x="77" y="275"/>
                        </a:lnTo>
                        <a:lnTo>
                          <a:pt x="79" y="273"/>
                        </a:lnTo>
                        <a:lnTo>
                          <a:pt x="80" y="270"/>
                        </a:lnTo>
                        <a:lnTo>
                          <a:pt x="80" y="269"/>
                        </a:lnTo>
                        <a:lnTo>
                          <a:pt x="79" y="267"/>
                        </a:lnTo>
                        <a:lnTo>
                          <a:pt x="77" y="267"/>
                        </a:lnTo>
                        <a:lnTo>
                          <a:pt x="75" y="265"/>
                        </a:lnTo>
                        <a:lnTo>
                          <a:pt x="74" y="265"/>
                        </a:lnTo>
                        <a:lnTo>
                          <a:pt x="71" y="264"/>
                        </a:lnTo>
                        <a:lnTo>
                          <a:pt x="70" y="263"/>
                        </a:lnTo>
                        <a:lnTo>
                          <a:pt x="70" y="262"/>
                        </a:lnTo>
                        <a:lnTo>
                          <a:pt x="71" y="260"/>
                        </a:lnTo>
                        <a:lnTo>
                          <a:pt x="71" y="259"/>
                        </a:lnTo>
                        <a:lnTo>
                          <a:pt x="70" y="258"/>
                        </a:lnTo>
                        <a:lnTo>
                          <a:pt x="69" y="257"/>
                        </a:lnTo>
                        <a:lnTo>
                          <a:pt x="67" y="254"/>
                        </a:lnTo>
                        <a:lnTo>
                          <a:pt x="66" y="247"/>
                        </a:lnTo>
                        <a:lnTo>
                          <a:pt x="67" y="240"/>
                        </a:lnTo>
                        <a:lnTo>
                          <a:pt x="70" y="234"/>
                        </a:lnTo>
                        <a:lnTo>
                          <a:pt x="70" y="232"/>
                        </a:lnTo>
                        <a:lnTo>
                          <a:pt x="69" y="227"/>
                        </a:lnTo>
                        <a:lnTo>
                          <a:pt x="65" y="221"/>
                        </a:lnTo>
                        <a:lnTo>
                          <a:pt x="62" y="214"/>
                        </a:lnTo>
                        <a:lnTo>
                          <a:pt x="62" y="209"/>
                        </a:lnTo>
                        <a:lnTo>
                          <a:pt x="64" y="209"/>
                        </a:lnTo>
                        <a:lnTo>
                          <a:pt x="64" y="211"/>
                        </a:lnTo>
                        <a:lnTo>
                          <a:pt x="65" y="211"/>
                        </a:lnTo>
                        <a:lnTo>
                          <a:pt x="70" y="213"/>
                        </a:lnTo>
                        <a:lnTo>
                          <a:pt x="77" y="216"/>
                        </a:lnTo>
                        <a:lnTo>
                          <a:pt x="85" y="218"/>
                        </a:lnTo>
                        <a:lnTo>
                          <a:pt x="92" y="221"/>
                        </a:lnTo>
                        <a:lnTo>
                          <a:pt x="96" y="222"/>
                        </a:lnTo>
                        <a:lnTo>
                          <a:pt x="101" y="218"/>
                        </a:lnTo>
                        <a:lnTo>
                          <a:pt x="106" y="212"/>
                        </a:lnTo>
                        <a:lnTo>
                          <a:pt x="111" y="204"/>
                        </a:lnTo>
                        <a:lnTo>
                          <a:pt x="113" y="198"/>
                        </a:lnTo>
                        <a:lnTo>
                          <a:pt x="113" y="196"/>
                        </a:lnTo>
                        <a:lnTo>
                          <a:pt x="112" y="192"/>
                        </a:lnTo>
                        <a:lnTo>
                          <a:pt x="110" y="189"/>
                        </a:lnTo>
                        <a:lnTo>
                          <a:pt x="109" y="187"/>
                        </a:lnTo>
                        <a:lnTo>
                          <a:pt x="107" y="184"/>
                        </a:lnTo>
                        <a:lnTo>
                          <a:pt x="110" y="179"/>
                        </a:lnTo>
                        <a:lnTo>
                          <a:pt x="115" y="177"/>
                        </a:lnTo>
                        <a:lnTo>
                          <a:pt x="121" y="176"/>
                        </a:lnTo>
                        <a:lnTo>
                          <a:pt x="126" y="174"/>
                        </a:lnTo>
                        <a:lnTo>
                          <a:pt x="128" y="171"/>
                        </a:lnTo>
                        <a:lnTo>
                          <a:pt x="128" y="169"/>
                        </a:lnTo>
                        <a:lnTo>
                          <a:pt x="127" y="168"/>
                        </a:lnTo>
                        <a:lnTo>
                          <a:pt x="126" y="167"/>
                        </a:lnTo>
                        <a:lnTo>
                          <a:pt x="126" y="164"/>
                        </a:lnTo>
                        <a:lnTo>
                          <a:pt x="127" y="163"/>
                        </a:lnTo>
                        <a:lnTo>
                          <a:pt x="127" y="163"/>
                        </a:lnTo>
                        <a:lnTo>
                          <a:pt x="128" y="162"/>
                        </a:lnTo>
                        <a:lnTo>
                          <a:pt x="130" y="161"/>
                        </a:lnTo>
                        <a:lnTo>
                          <a:pt x="131" y="161"/>
                        </a:lnTo>
                        <a:lnTo>
                          <a:pt x="131" y="159"/>
                        </a:lnTo>
                        <a:lnTo>
                          <a:pt x="133" y="154"/>
                        </a:lnTo>
                        <a:lnTo>
                          <a:pt x="137" y="146"/>
                        </a:lnTo>
                        <a:lnTo>
                          <a:pt x="140" y="138"/>
                        </a:lnTo>
                        <a:lnTo>
                          <a:pt x="141" y="132"/>
                        </a:lnTo>
                        <a:lnTo>
                          <a:pt x="141" y="129"/>
                        </a:lnTo>
                        <a:lnTo>
                          <a:pt x="140" y="126"/>
                        </a:lnTo>
                        <a:lnTo>
                          <a:pt x="138" y="123"/>
                        </a:lnTo>
                        <a:lnTo>
                          <a:pt x="138" y="121"/>
                        </a:lnTo>
                        <a:lnTo>
                          <a:pt x="138" y="118"/>
                        </a:lnTo>
                        <a:lnTo>
                          <a:pt x="140" y="117"/>
                        </a:lnTo>
                        <a:lnTo>
                          <a:pt x="141" y="117"/>
                        </a:lnTo>
                        <a:lnTo>
                          <a:pt x="142" y="117"/>
                        </a:lnTo>
                        <a:lnTo>
                          <a:pt x="145" y="118"/>
                        </a:lnTo>
                        <a:lnTo>
                          <a:pt x="146" y="118"/>
                        </a:lnTo>
                        <a:lnTo>
                          <a:pt x="150" y="116"/>
                        </a:lnTo>
                        <a:lnTo>
                          <a:pt x="152" y="113"/>
                        </a:lnTo>
                        <a:lnTo>
                          <a:pt x="155" y="109"/>
                        </a:lnTo>
                        <a:lnTo>
                          <a:pt x="158" y="107"/>
                        </a:lnTo>
                        <a:lnTo>
                          <a:pt x="161" y="106"/>
                        </a:lnTo>
                        <a:lnTo>
                          <a:pt x="165" y="104"/>
                        </a:lnTo>
                        <a:lnTo>
                          <a:pt x="168" y="104"/>
                        </a:lnTo>
                        <a:lnTo>
                          <a:pt x="172" y="104"/>
                        </a:lnTo>
                        <a:lnTo>
                          <a:pt x="175" y="104"/>
                        </a:lnTo>
                        <a:lnTo>
                          <a:pt x="180" y="102"/>
                        </a:lnTo>
                        <a:lnTo>
                          <a:pt x="186" y="97"/>
                        </a:lnTo>
                        <a:lnTo>
                          <a:pt x="192" y="93"/>
                        </a:lnTo>
                        <a:lnTo>
                          <a:pt x="196" y="88"/>
                        </a:lnTo>
                        <a:lnTo>
                          <a:pt x="197" y="86"/>
                        </a:lnTo>
                        <a:lnTo>
                          <a:pt x="196" y="83"/>
                        </a:lnTo>
                        <a:lnTo>
                          <a:pt x="195" y="81"/>
                        </a:lnTo>
                        <a:lnTo>
                          <a:pt x="192" y="78"/>
                        </a:lnTo>
                        <a:lnTo>
                          <a:pt x="190" y="77"/>
                        </a:lnTo>
                        <a:lnTo>
                          <a:pt x="187" y="76"/>
                        </a:lnTo>
                        <a:lnTo>
                          <a:pt x="183" y="74"/>
                        </a:lnTo>
                        <a:lnTo>
                          <a:pt x="182" y="73"/>
                        </a:lnTo>
                        <a:lnTo>
                          <a:pt x="180" y="72"/>
                        </a:lnTo>
                        <a:lnTo>
                          <a:pt x="180" y="72"/>
                        </a:lnTo>
                        <a:lnTo>
                          <a:pt x="180" y="69"/>
                        </a:lnTo>
                        <a:lnTo>
                          <a:pt x="181" y="67"/>
                        </a:lnTo>
                        <a:lnTo>
                          <a:pt x="183" y="64"/>
                        </a:lnTo>
                        <a:lnTo>
                          <a:pt x="185" y="61"/>
                        </a:lnTo>
                        <a:lnTo>
                          <a:pt x="186" y="58"/>
                        </a:lnTo>
                        <a:lnTo>
                          <a:pt x="186" y="57"/>
                        </a:lnTo>
                        <a:lnTo>
                          <a:pt x="185" y="57"/>
                        </a:lnTo>
                        <a:lnTo>
                          <a:pt x="183" y="57"/>
                        </a:lnTo>
                        <a:lnTo>
                          <a:pt x="182" y="56"/>
                        </a:lnTo>
                        <a:lnTo>
                          <a:pt x="182" y="56"/>
                        </a:lnTo>
                        <a:lnTo>
                          <a:pt x="182" y="54"/>
                        </a:lnTo>
                        <a:lnTo>
                          <a:pt x="182" y="53"/>
                        </a:lnTo>
                        <a:lnTo>
                          <a:pt x="183" y="52"/>
                        </a:lnTo>
                        <a:lnTo>
                          <a:pt x="183" y="51"/>
                        </a:lnTo>
                        <a:lnTo>
                          <a:pt x="182" y="49"/>
                        </a:lnTo>
                        <a:lnTo>
                          <a:pt x="181" y="48"/>
                        </a:lnTo>
                        <a:lnTo>
                          <a:pt x="178" y="48"/>
                        </a:lnTo>
                        <a:lnTo>
                          <a:pt x="177" y="48"/>
                        </a:lnTo>
                        <a:lnTo>
                          <a:pt x="175" y="47"/>
                        </a:lnTo>
                        <a:lnTo>
                          <a:pt x="173" y="46"/>
                        </a:lnTo>
                        <a:lnTo>
                          <a:pt x="173" y="44"/>
                        </a:lnTo>
                        <a:lnTo>
                          <a:pt x="172" y="43"/>
                        </a:lnTo>
                        <a:lnTo>
                          <a:pt x="171" y="42"/>
                        </a:lnTo>
                        <a:lnTo>
                          <a:pt x="171" y="42"/>
                        </a:lnTo>
                        <a:lnTo>
                          <a:pt x="170" y="43"/>
                        </a:lnTo>
                        <a:lnTo>
                          <a:pt x="170" y="43"/>
                        </a:lnTo>
                        <a:lnTo>
                          <a:pt x="168" y="44"/>
                        </a:lnTo>
                        <a:lnTo>
                          <a:pt x="167" y="44"/>
                        </a:lnTo>
                        <a:lnTo>
                          <a:pt x="166" y="44"/>
                        </a:lnTo>
                        <a:lnTo>
                          <a:pt x="163" y="43"/>
                        </a:lnTo>
                        <a:lnTo>
                          <a:pt x="162" y="42"/>
                        </a:lnTo>
                        <a:lnTo>
                          <a:pt x="161" y="42"/>
                        </a:lnTo>
                        <a:lnTo>
                          <a:pt x="158" y="41"/>
                        </a:lnTo>
                        <a:lnTo>
                          <a:pt x="156" y="38"/>
                        </a:lnTo>
                        <a:lnTo>
                          <a:pt x="153" y="37"/>
                        </a:lnTo>
                        <a:lnTo>
                          <a:pt x="151" y="36"/>
                        </a:lnTo>
                        <a:lnTo>
                          <a:pt x="150" y="34"/>
                        </a:lnTo>
                        <a:lnTo>
                          <a:pt x="147" y="34"/>
                        </a:lnTo>
                        <a:lnTo>
                          <a:pt x="147" y="41"/>
                        </a:lnTo>
                        <a:lnTo>
                          <a:pt x="145" y="41"/>
                        </a:lnTo>
                        <a:lnTo>
                          <a:pt x="142" y="42"/>
                        </a:lnTo>
                        <a:lnTo>
                          <a:pt x="138" y="42"/>
                        </a:lnTo>
                        <a:lnTo>
                          <a:pt x="135" y="42"/>
                        </a:lnTo>
                        <a:lnTo>
                          <a:pt x="131" y="42"/>
                        </a:lnTo>
                        <a:lnTo>
                          <a:pt x="130" y="42"/>
                        </a:lnTo>
                        <a:lnTo>
                          <a:pt x="128" y="41"/>
                        </a:lnTo>
                        <a:lnTo>
                          <a:pt x="128" y="39"/>
                        </a:lnTo>
                        <a:lnTo>
                          <a:pt x="127" y="37"/>
                        </a:lnTo>
                        <a:lnTo>
                          <a:pt x="126" y="37"/>
                        </a:lnTo>
                        <a:lnTo>
                          <a:pt x="126" y="37"/>
                        </a:lnTo>
                        <a:lnTo>
                          <a:pt x="123" y="37"/>
                        </a:lnTo>
                        <a:lnTo>
                          <a:pt x="121" y="37"/>
                        </a:lnTo>
                        <a:lnTo>
                          <a:pt x="120" y="37"/>
                        </a:lnTo>
                        <a:lnTo>
                          <a:pt x="118" y="37"/>
                        </a:lnTo>
                        <a:lnTo>
                          <a:pt x="118" y="36"/>
                        </a:lnTo>
                        <a:lnTo>
                          <a:pt x="120" y="36"/>
                        </a:lnTo>
                        <a:lnTo>
                          <a:pt x="121" y="34"/>
                        </a:lnTo>
                        <a:lnTo>
                          <a:pt x="121" y="34"/>
                        </a:lnTo>
                        <a:lnTo>
                          <a:pt x="122" y="33"/>
                        </a:lnTo>
                        <a:lnTo>
                          <a:pt x="120" y="32"/>
                        </a:lnTo>
                        <a:lnTo>
                          <a:pt x="118" y="31"/>
                        </a:lnTo>
                        <a:lnTo>
                          <a:pt x="115" y="30"/>
                        </a:lnTo>
                        <a:lnTo>
                          <a:pt x="113" y="30"/>
                        </a:lnTo>
                        <a:lnTo>
                          <a:pt x="111" y="30"/>
                        </a:lnTo>
                        <a:lnTo>
                          <a:pt x="107" y="30"/>
                        </a:lnTo>
                        <a:lnTo>
                          <a:pt x="105" y="30"/>
                        </a:lnTo>
                        <a:lnTo>
                          <a:pt x="104" y="28"/>
                        </a:lnTo>
                        <a:lnTo>
                          <a:pt x="104" y="27"/>
                        </a:lnTo>
                        <a:lnTo>
                          <a:pt x="105" y="27"/>
                        </a:lnTo>
                        <a:lnTo>
                          <a:pt x="105" y="26"/>
                        </a:lnTo>
                        <a:lnTo>
                          <a:pt x="104" y="25"/>
                        </a:lnTo>
                        <a:lnTo>
                          <a:pt x="101" y="25"/>
                        </a:lnTo>
                        <a:lnTo>
                          <a:pt x="99" y="25"/>
                        </a:lnTo>
                        <a:lnTo>
                          <a:pt x="96" y="26"/>
                        </a:lnTo>
                        <a:lnTo>
                          <a:pt x="94" y="27"/>
                        </a:lnTo>
                        <a:lnTo>
                          <a:pt x="92" y="28"/>
                        </a:lnTo>
                        <a:lnTo>
                          <a:pt x="90" y="28"/>
                        </a:lnTo>
                        <a:lnTo>
                          <a:pt x="87" y="27"/>
                        </a:lnTo>
                        <a:lnTo>
                          <a:pt x="84" y="22"/>
                        </a:lnTo>
                        <a:lnTo>
                          <a:pt x="85" y="18"/>
                        </a:lnTo>
                        <a:lnTo>
                          <a:pt x="90" y="15"/>
                        </a:lnTo>
                        <a:lnTo>
                          <a:pt x="94" y="12"/>
                        </a:lnTo>
                        <a:lnTo>
                          <a:pt x="97" y="10"/>
                        </a:lnTo>
                        <a:lnTo>
                          <a:pt x="97" y="7"/>
                        </a:lnTo>
                        <a:lnTo>
                          <a:pt x="90" y="1"/>
                        </a:lnTo>
                        <a:lnTo>
                          <a:pt x="79" y="0"/>
                        </a:lnTo>
                        <a:lnTo>
                          <a:pt x="66" y="1"/>
                        </a:lnTo>
                        <a:lnTo>
                          <a:pt x="56" y="3"/>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8" name="Freeform 739"/>
                  <p:cNvSpPr>
                    <a:spLocks/>
                  </p:cNvSpPr>
                  <p:nvPr/>
                </p:nvSpPr>
                <p:spPr bwMode="auto">
                  <a:xfrm>
                    <a:off x="4506" y="3175"/>
                    <a:ext cx="95" cy="29"/>
                  </a:xfrm>
                  <a:custGeom>
                    <a:avLst/>
                    <a:gdLst/>
                    <a:ahLst/>
                    <a:cxnLst>
                      <a:cxn ang="0">
                        <a:pos x="0" y="27"/>
                      </a:cxn>
                      <a:cxn ang="0">
                        <a:pos x="19" y="29"/>
                      </a:cxn>
                      <a:cxn ang="0">
                        <a:pos x="39" y="25"/>
                      </a:cxn>
                      <a:cxn ang="0">
                        <a:pos x="58" y="20"/>
                      </a:cxn>
                      <a:cxn ang="0">
                        <a:pos x="61" y="14"/>
                      </a:cxn>
                      <a:cxn ang="0">
                        <a:pos x="66" y="6"/>
                      </a:cxn>
                      <a:cxn ang="0">
                        <a:pos x="71" y="1"/>
                      </a:cxn>
                      <a:cxn ang="0">
                        <a:pos x="78" y="0"/>
                      </a:cxn>
                      <a:cxn ang="0">
                        <a:pos x="78" y="2"/>
                      </a:cxn>
                      <a:cxn ang="0">
                        <a:pos x="78" y="6"/>
                      </a:cxn>
                      <a:cxn ang="0">
                        <a:pos x="79" y="7"/>
                      </a:cxn>
                      <a:cxn ang="0">
                        <a:pos x="83" y="9"/>
                      </a:cxn>
                      <a:cxn ang="0">
                        <a:pos x="83" y="7"/>
                      </a:cxn>
                      <a:cxn ang="0">
                        <a:pos x="84" y="6"/>
                      </a:cxn>
                      <a:cxn ang="0">
                        <a:pos x="85" y="6"/>
                      </a:cxn>
                      <a:cxn ang="0">
                        <a:pos x="86" y="6"/>
                      </a:cxn>
                      <a:cxn ang="0">
                        <a:pos x="89" y="7"/>
                      </a:cxn>
                      <a:cxn ang="0">
                        <a:pos x="91" y="9"/>
                      </a:cxn>
                      <a:cxn ang="0">
                        <a:pos x="93" y="10"/>
                      </a:cxn>
                      <a:cxn ang="0">
                        <a:pos x="95" y="11"/>
                      </a:cxn>
                    </a:cxnLst>
                    <a:rect l="0" t="0" r="r" b="b"/>
                    <a:pathLst>
                      <a:path w="95" h="29">
                        <a:moveTo>
                          <a:pt x="0" y="27"/>
                        </a:moveTo>
                        <a:lnTo>
                          <a:pt x="19" y="29"/>
                        </a:lnTo>
                        <a:lnTo>
                          <a:pt x="39" y="25"/>
                        </a:lnTo>
                        <a:lnTo>
                          <a:pt x="58" y="20"/>
                        </a:lnTo>
                        <a:lnTo>
                          <a:pt x="61" y="14"/>
                        </a:lnTo>
                        <a:lnTo>
                          <a:pt x="66" y="6"/>
                        </a:lnTo>
                        <a:lnTo>
                          <a:pt x="71" y="1"/>
                        </a:lnTo>
                        <a:lnTo>
                          <a:pt x="78" y="0"/>
                        </a:lnTo>
                        <a:lnTo>
                          <a:pt x="78" y="2"/>
                        </a:lnTo>
                        <a:lnTo>
                          <a:pt x="78" y="6"/>
                        </a:lnTo>
                        <a:lnTo>
                          <a:pt x="79" y="7"/>
                        </a:lnTo>
                        <a:lnTo>
                          <a:pt x="83" y="9"/>
                        </a:lnTo>
                        <a:lnTo>
                          <a:pt x="83" y="7"/>
                        </a:lnTo>
                        <a:lnTo>
                          <a:pt x="84" y="6"/>
                        </a:lnTo>
                        <a:lnTo>
                          <a:pt x="85" y="6"/>
                        </a:lnTo>
                        <a:lnTo>
                          <a:pt x="86" y="6"/>
                        </a:lnTo>
                        <a:lnTo>
                          <a:pt x="89" y="7"/>
                        </a:lnTo>
                        <a:lnTo>
                          <a:pt x="91" y="9"/>
                        </a:lnTo>
                        <a:lnTo>
                          <a:pt x="93" y="10"/>
                        </a:lnTo>
                        <a:lnTo>
                          <a:pt x="95" y="11"/>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9" name="Freeform 740"/>
                  <p:cNvSpPr>
                    <a:spLocks/>
                  </p:cNvSpPr>
                  <p:nvPr/>
                </p:nvSpPr>
                <p:spPr bwMode="auto">
                  <a:xfrm>
                    <a:off x="3158" y="3440"/>
                    <a:ext cx="71" cy="99"/>
                  </a:xfrm>
                  <a:custGeom>
                    <a:avLst/>
                    <a:gdLst/>
                    <a:ahLst/>
                    <a:cxnLst>
                      <a:cxn ang="0">
                        <a:pos x="0" y="84"/>
                      </a:cxn>
                      <a:cxn ang="0">
                        <a:pos x="0" y="86"/>
                      </a:cxn>
                      <a:cxn ang="0">
                        <a:pos x="0" y="88"/>
                      </a:cxn>
                      <a:cxn ang="0">
                        <a:pos x="1" y="91"/>
                      </a:cxn>
                      <a:cxn ang="0">
                        <a:pos x="1" y="93"/>
                      </a:cxn>
                      <a:cxn ang="0">
                        <a:pos x="1" y="97"/>
                      </a:cxn>
                      <a:cxn ang="0">
                        <a:pos x="1" y="98"/>
                      </a:cxn>
                      <a:cxn ang="0">
                        <a:pos x="1" y="99"/>
                      </a:cxn>
                      <a:cxn ang="0">
                        <a:pos x="3" y="99"/>
                      </a:cxn>
                      <a:cxn ang="0">
                        <a:pos x="6" y="98"/>
                      </a:cxn>
                      <a:cxn ang="0">
                        <a:pos x="8" y="97"/>
                      </a:cxn>
                      <a:cxn ang="0">
                        <a:pos x="11" y="97"/>
                      </a:cxn>
                      <a:cxn ang="0">
                        <a:pos x="13" y="98"/>
                      </a:cxn>
                      <a:cxn ang="0">
                        <a:pos x="16" y="99"/>
                      </a:cxn>
                      <a:cxn ang="0">
                        <a:pos x="20" y="99"/>
                      </a:cxn>
                      <a:cxn ang="0">
                        <a:pos x="21" y="99"/>
                      </a:cxn>
                      <a:cxn ang="0">
                        <a:pos x="22" y="98"/>
                      </a:cxn>
                      <a:cxn ang="0">
                        <a:pos x="22" y="97"/>
                      </a:cxn>
                      <a:cxn ang="0">
                        <a:pos x="22" y="96"/>
                      </a:cxn>
                      <a:cxn ang="0">
                        <a:pos x="22" y="96"/>
                      </a:cxn>
                      <a:cxn ang="0">
                        <a:pos x="22" y="93"/>
                      </a:cxn>
                      <a:cxn ang="0">
                        <a:pos x="22" y="92"/>
                      </a:cxn>
                      <a:cxn ang="0">
                        <a:pos x="23" y="91"/>
                      </a:cxn>
                      <a:cxn ang="0">
                        <a:pos x="23" y="89"/>
                      </a:cxn>
                      <a:cxn ang="0">
                        <a:pos x="22" y="89"/>
                      </a:cxn>
                      <a:cxn ang="0">
                        <a:pos x="22" y="88"/>
                      </a:cxn>
                      <a:cxn ang="0">
                        <a:pos x="22" y="88"/>
                      </a:cxn>
                      <a:cxn ang="0">
                        <a:pos x="23" y="88"/>
                      </a:cxn>
                      <a:cxn ang="0">
                        <a:pos x="25" y="88"/>
                      </a:cxn>
                      <a:cxn ang="0">
                        <a:pos x="26" y="89"/>
                      </a:cxn>
                      <a:cxn ang="0">
                        <a:pos x="28" y="89"/>
                      </a:cxn>
                      <a:cxn ang="0">
                        <a:pos x="30" y="89"/>
                      </a:cxn>
                      <a:cxn ang="0">
                        <a:pos x="30" y="88"/>
                      </a:cxn>
                      <a:cxn ang="0">
                        <a:pos x="31" y="87"/>
                      </a:cxn>
                      <a:cxn ang="0">
                        <a:pos x="31" y="84"/>
                      </a:cxn>
                      <a:cxn ang="0">
                        <a:pos x="28" y="82"/>
                      </a:cxn>
                      <a:cxn ang="0">
                        <a:pos x="27" y="79"/>
                      </a:cxn>
                      <a:cxn ang="0">
                        <a:pos x="26" y="77"/>
                      </a:cxn>
                      <a:cxn ang="0">
                        <a:pos x="25" y="74"/>
                      </a:cxn>
                      <a:cxn ang="0">
                        <a:pos x="25" y="73"/>
                      </a:cxn>
                      <a:cxn ang="0">
                        <a:pos x="28" y="69"/>
                      </a:cxn>
                      <a:cxn ang="0">
                        <a:pos x="36" y="67"/>
                      </a:cxn>
                      <a:cxn ang="0">
                        <a:pos x="43" y="64"/>
                      </a:cxn>
                      <a:cxn ang="0">
                        <a:pos x="47" y="63"/>
                      </a:cxn>
                      <a:cxn ang="0">
                        <a:pos x="50" y="56"/>
                      </a:cxn>
                      <a:cxn ang="0">
                        <a:pos x="52" y="46"/>
                      </a:cxn>
                      <a:cxn ang="0">
                        <a:pos x="55" y="37"/>
                      </a:cxn>
                      <a:cxn ang="0">
                        <a:pos x="56" y="34"/>
                      </a:cxn>
                      <a:cxn ang="0">
                        <a:pos x="58" y="32"/>
                      </a:cxn>
                      <a:cxn ang="0">
                        <a:pos x="61" y="31"/>
                      </a:cxn>
                      <a:cxn ang="0">
                        <a:pos x="62" y="29"/>
                      </a:cxn>
                      <a:cxn ang="0">
                        <a:pos x="65" y="28"/>
                      </a:cxn>
                      <a:cxn ang="0">
                        <a:pos x="67" y="27"/>
                      </a:cxn>
                      <a:cxn ang="0">
                        <a:pos x="70" y="23"/>
                      </a:cxn>
                      <a:cxn ang="0">
                        <a:pos x="71" y="20"/>
                      </a:cxn>
                      <a:cxn ang="0">
                        <a:pos x="71" y="16"/>
                      </a:cxn>
                      <a:cxn ang="0">
                        <a:pos x="71" y="12"/>
                      </a:cxn>
                      <a:cxn ang="0">
                        <a:pos x="70" y="10"/>
                      </a:cxn>
                      <a:cxn ang="0">
                        <a:pos x="67" y="7"/>
                      </a:cxn>
                      <a:cxn ang="0">
                        <a:pos x="67" y="3"/>
                      </a:cxn>
                      <a:cxn ang="0">
                        <a:pos x="67" y="0"/>
                      </a:cxn>
                    </a:cxnLst>
                    <a:rect l="0" t="0" r="r" b="b"/>
                    <a:pathLst>
                      <a:path w="71" h="99">
                        <a:moveTo>
                          <a:pt x="0" y="84"/>
                        </a:moveTo>
                        <a:lnTo>
                          <a:pt x="0" y="86"/>
                        </a:lnTo>
                        <a:lnTo>
                          <a:pt x="0" y="88"/>
                        </a:lnTo>
                        <a:lnTo>
                          <a:pt x="1" y="91"/>
                        </a:lnTo>
                        <a:lnTo>
                          <a:pt x="1" y="93"/>
                        </a:lnTo>
                        <a:lnTo>
                          <a:pt x="1" y="97"/>
                        </a:lnTo>
                        <a:lnTo>
                          <a:pt x="1" y="98"/>
                        </a:lnTo>
                        <a:lnTo>
                          <a:pt x="1" y="99"/>
                        </a:lnTo>
                        <a:lnTo>
                          <a:pt x="3" y="99"/>
                        </a:lnTo>
                        <a:lnTo>
                          <a:pt x="6" y="98"/>
                        </a:lnTo>
                        <a:lnTo>
                          <a:pt x="8" y="97"/>
                        </a:lnTo>
                        <a:lnTo>
                          <a:pt x="11" y="97"/>
                        </a:lnTo>
                        <a:lnTo>
                          <a:pt x="13" y="98"/>
                        </a:lnTo>
                        <a:lnTo>
                          <a:pt x="16" y="99"/>
                        </a:lnTo>
                        <a:lnTo>
                          <a:pt x="20" y="99"/>
                        </a:lnTo>
                        <a:lnTo>
                          <a:pt x="21" y="99"/>
                        </a:lnTo>
                        <a:lnTo>
                          <a:pt x="22" y="98"/>
                        </a:lnTo>
                        <a:lnTo>
                          <a:pt x="22" y="97"/>
                        </a:lnTo>
                        <a:lnTo>
                          <a:pt x="22" y="96"/>
                        </a:lnTo>
                        <a:lnTo>
                          <a:pt x="22" y="96"/>
                        </a:lnTo>
                        <a:lnTo>
                          <a:pt x="22" y="93"/>
                        </a:lnTo>
                        <a:lnTo>
                          <a:pt x="22" y="92"/>
                        </a:lnTo>
                        <a:lnTo>
                          <a:pt x="23" y="91"/>
                        </a:lnTo>
                        <a:lnTo>
                          <a:pt x="23" y="89"/>
                        </a:lnTo>
                        <a:lnTo>
                          <a:pt x="22" y="89"/>
                        </a:lnTo>
                        <a:lnTo>
                          <a:pt x="22" y="88"/>
                        </a:lnTo>
                        <a:lnTo>
                          <a:pt x="22" y="88"/>
                        </a:lnTo>
                        <a:lnTo>
                          <a:pt x="23" y="88"/>
                        </a:lnTo>
                        <a:lnTo>
                          <a:pt x="25" y="88"/>
                        </a:lnTo>
                        <a:lnTo>
                          <a:pt x="26" y="89"/>
                        </a:lnTo>
                        <a:lnTo>
                          <a:pt x="28" y="89"/>
                        </a:lnTo>
                        <a:lnTo>
                          <a:pt x="30" y="89"/>
                        </a:lnTo>
                        <a:lnTo>
                          <a:pt x="30" y="88"/>
                        </a:lnTo>
                        <a:lnTo>
                          <a:pt x="31" y="87"/>
                        </a:lnTo>
                        <a:lnTo>
                          <a:pt x="31" y="84"/>
                        </a:lnTo>
                        <a:lnTo>
                          <a:pt x="28" y="82"/>
                        </a:lnTo>
                        <a:lnTo>
                          <a:pt x="27" y="79"/>
                        </a:lnTo>
                        <a:lnTo>
                          <a:pt x="26" y="77"/>
                        </a:lnTo>
                        <a:lnTo>
                          <a:pt x="25" y="74"/>
                        </a:lnTo>
                        <a:lnTo>
                          <a:pt x="25" y="73"/>
                        </a:lnTo>
                        <a:lnTo>
                          <a:pt x="28" y="69"/>
                        </a:lnTo>
                        <a:lnTo>
                          <a:pt x="36" y="67"/>
                        </a:lnTo>
                        <a:lnTo>
                          <a:pt x="43" y="64"/>
                        </a:lnTo>
                        <a:lnTo>
                          <a:pt x="47" y="63"/>
                        </a:lnTo>
                        <a:lnTo>
                          <a:pt x="50" y="56"/>
                        </a:lnTo>
                        <a:lnTo>
                          <a:pt x="52" y="46"/>
                        </a:lnTo>
                        <a:lnTo>
                          <a:pt x="55" y="37"/>
                        </a:lnTo>
                        <a:lnTo>
                          <a:pt x="56" y="34"/>
                        </a:lnTo>
                        <a:lnTo>
                          <a:pt x="58" y="32"/>
                        </a:lnTo>
                        <a:lnTo>
                          <a:pt x="61" y="31"/>
                        </a:lnTo>
                        <a:lnTo>
                          <a:pt x="62" y="29"/>
                        </a:lnTo>
                        <a:lnTo>
                          <a:pt x="65" y="28"/>
                        </a:lnTo>
                        <a:lnTo>
                          <a:pt x="67" y="27"/>
                        </a:lnTo>
                        <a:lnTo>
                          <a:pt x="70" y="23"/>
                        </a:lnTo>
                        <a:lnTo>
                          <a:pt x="71" y="20"/>
                        </a:lnTo>
                        <a:lnTo>
                          <a:pt x="71" y="16"/>
                        </a:lnTo>
                        <a:lnTo>
                          <a:pt x="71" y="12"/>
                        </a:lnTo>
                        <a:lnTo>
                          <a:pt x="70" y="10"/>
                        </a:lnTo>
                        <a:lnTo>
                          <a:pt x="67" y="7"/>
                        </a:lnTo>
                        <a:lnTo>
                          <a:pt x="67" y="3"/>
                        </a:lnTo>
                        <a:lnTo>
                          <a:pt x="67"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0" name="Freeform 741"/>
                  <p:cNvSpPr>
                    <a:spLocks/>
                  </p:cNvSpPr>
                  <p:nvPr/>
                </p:nvSpPr>
                <p:spPr bwMode="auto">
                  <a:xfrm>
                    <a:off x="3117" y="3287"/>
                    <a:ext cx="230" cy="153"/>
                  </a:xfrm>
                  <a:custGeom>
                    <a:avLst/>
                    <a:gdLst/>
                    <a:ahLst/>
                    <a:cxnLst>
                      <a:cxn ang="0">
                        <a:pos x="227" y="108"/>
                      </a:cxn>
                      <a:cxn ang="0">
                        <a:pos x="222" y="110"/>
                      </a:cxn>
                      <a:cxn ang="0">
                        <a:pos x="220" y="114"/>
                      </a:cxn>
                      <a:cxn ang="0">
                        <a:pos x="220" y="118"/>
                      </a:cxn>
                      <a:cxn ang="0">
                        <a:pos x="220" y="121"/>
                      </a:cxn>
                      <a:cxn ang="0">
                        <a:pos x="218" y="125"/>
                      </a:cxn>
                      <a:cxn ang="0">
                        <a:pos x="215" y="124"/>
                      </a:cxn>
                      <a:cxn ang="0">
                        <a:pos x="214" y="123"/>
                      </a:cxn>
                      <a:cxn ang="0">
                        <a:pos x="212" y="123"/>
                      </a:cxn>
                      <a:cxn ang="0">
                        <a:pos x="210" y="126"/>
                      </a:cxn>
                      <a:cxn ang="0">
                        <a:pos x="202" y="129"/>
                      </a:cxn>
                      <a:cxn ang="0">
                        <a:pos x="188" y="124"/>
                      </a:cxn>
                      <a:cxn ang="0">
                        <a:pos x="185" y="125"/>
                      </a:cxn>
                      <a:cxn ang="0">
                        <a:pos x="182" y="126"/>
                      </a:cxn>
                      <a:cxn ang="0">
                        <a:pos x="179" y="126"/>
                      </a:cxn>
                      <a:cxn ang="0">
                        <a:pos x="177" y="125"/>
                      </a:cxn>
                      <a:cxn ang="0">
                        <a:pos x="169" y="128"/>
                      </a:cxn>
                      <a:cxn ang="0">
                        <a:pos x="163" y="140"/>
                      </a:cxn>
                      <a:cxn ang="0">
                        <a:pos x="154" y="145"/>
                      </a:cxn>
                      <a:cxn ang="0">
                        <a:pos x="133" y="149"/>
                      </a:cxn>
                      <a:cxn ang="0">
                        <a:pos x="112" y="153"/>
                      </a:cxn>
                      <a:cxn ang="0">
                        <a:pos x="107" y="151"/>
                      </a:cxn>
                      <a:cxn ang="0">
                        <a:pos x="108" y="149"/>
                      </a:cxn>
                      <a:cxn ang="0">
                        <a:pos x="106" y="146"/>
                      </a:cxn>
                      <a:cxn ang="0">
                        <a:pos x="101" y="145"/>
                      </a:cxn>
                      <a:cxn ang="0">
                        <a:pos x="97" y="148"/>
                      </a:cxn>
                      <a:cxn ang="0">
                        <a:pos x="93" y="149"/>
                      </a:cxn>
                      <a:cxn ang="0">
                        <a:pos x="89" y="144"/>
                      </a:cxn>
                      <a:cxn ang="0">
                        <a:pos x="83" y="130"/>
                      </a:cxn>
                      <a:cxn ang="0">
                        <a:pos x="77" y="115"/>
                      </a:cxn>
                      <a:cxn ang="0">
                        <a:pos x="77" y="111"/>
                      </a:cxn>
                      <a:cxn ang="0">
                        <a:pos x="79" y="109"/>
                      </a:cxn>
                      <a:cxn ang="0">
                        <a:pos x="81" y="106"/>
                      </a:cxn>
                      <a:cxn ang="0">
                        <a:pos x="78" y="101"/>
                      </a:cxn>
                      <a:cxn ang="0">
                        <a:pos x="74" y="96"/>
                      </a:cxn>
                      <a:cxn ang="0">
                        <a:pos x="76" y="93"/>
                      </a:cxn>
                      <a:cxn ang="0">
                        <a:pos x="78" y="93"/>
                      </a:cxn>
                      <a:cxn ang="0">
                        <a:pos x="79" y="89"/>
                      </a:cxn>
                      <a:cxn ang="0">
                        <a:pos x="78" y="84"/>
                      </a:cxn>
                      <a:cxn ang="0">
                        <a:pos x="77" y="79"/>
                      </a:cxn>
                      <a:cxn ang="0">
                        <a:pos x="82" y="59"/>
                      </a:cxn>
                      <a:cxn ang="0">
                        <a:pos x="78" y="38"/>
                      </a:cxn>
                      <a:cxn ang="0">
                        <a:pos x="72" y="33"/>
                      </a:cxn>
                      <a:cxn ang="0">
                        <a:pos x="64" y="31"/>
                      </a:cxn>
                      <a:cxn ang="0">
                        <a:pos x="61" y="29"/>
                      </a:cxn>
                      <a:cxn ang="0">
                        <a:pos x="56" y="18"/>
                      </a:cxn>
                      <a:cxn ang="0">
                        <a:pos x="48" y="9"/>
                      </a:cxn>
                      <a:cxn ang="0">
                        <a:pos x="44" y="10"/>
                      </a:cxn>
                      <a:cxn ang="0">
                        <a:pos x="39" y="15"/>
                      </a:cxn>
                      <a:cxn ang="0">
                        <a:pos x="34" y="16"/>
                      </a:cxn>
                      <a:cxn ang="0">
                        <a:pos x="31" y="14"/>
                      </a:cxn>
                      <a:cxn ang="0">
                        <a:pos x="29" y="8"/>
                      </a:cxn>
                      <a:cxn ang="0">
                        <a:pos x="28" y="3"/>
                      </a:cxn>
                      <a:cxn ang="0">
                        <a:pos x="27" y="0"/>
                      </a:cxn>
                      <a:cxn ang="0">
                        <a:pos x="23" y="3"/>
                      </a:cxn>
                      <a:cxn ang="0">
                        <a:pos x="19" y="9"/>
                      </a:cxn>
                      <a:cxn ang="0">
                        <a:pos x="17" y="14"/>
                      </a:cxn>
                      <a:cxn ang="0">
                        <a:pos x="13" y="19"/>
                      </a:cxn>
                      <a:cxn ang="0">
                        <a:pos x="5" y="31"/>
                      </a:cxn>
                      <a:cxn ang="0">
                        <a:pos x="0" y="40"/>
                      </a:cxn>
                      <a:cxn ang="0">
                        <a:pos x="3" y="44"/>
                      </a:cxn>
                      <a:cxn ang="0">
                        <a:pos x="7" y="48"/>
                      </a:cxn>
                      <a:cxn ang="0">
                        <a:pos x="5" y="69"/>
                      </a:cxn>
                    </a:cxnLst>
                    <a:rect l="0" t="0" r="r" b="b"/>
                    <a:pathLst>
                      <a:path w="230" h="153">
                        <a:moveTo>
                          <a:pt x="230" y="108"/>
                        </a:moveTo>
                        <a:lnTo>
                          <a:pt x="227" y="108"/>
                        </a:lnTo>
                        <a:lnTo>
                          <a:pt x="223" y="109"/>
                        </a:lnTo>
                        <a:lnTo>
                          <a:pt x="222" y="110"/>
                        </a:lnTo>
                        <a:lnTo>
                          <a:pt x="220" y="111"/>
                        </a:lnTo>
                        <a:lnTo>
                          <a:pt x="220" y="114"/>
                        </a:lnTo>
                        <a:lnTo>
                          <a:pt x="220" y="116"/>
                        </a:lnTo>
                        <a:lnTo>
                          <a:pt x="220" y="118"/>
                        </a:lnTo>
                        <a:lnTo>
                          <a:pt x="220" y="120"/>
                        </a:lnTo>
                        <a:lnTo>
                          <a:pt x="220" y="121"/>
                        </a:lnTo>
                        <a:lnTo>
                          <a:pt x="219" y="124"/>
                        </a:lnTo>
                        <a:lnTo>
                          <a:pt x="218" y="125"/>
                        </a:lnTo>
                        <a:lnTo>
                          <a:pt x="217" y="125"/>
                        </a:lnTo>
                        <a:lnTo>
                          <a:pt x="215" y="124"/>
                        </a:lnTo>
                        <a:lnTo>
                          <a:pt x="214" y="123"/>
                        </a:lnTo>
                        <a:lnTo>
                          <a:pt x="214" y="123"/>
                        </a:lnTo>
                        <a:lnTo>
                          <a:pt x="213" y="123"/>
                        </a:lnTo>
                        <a:lnTo>
                          <a:pt x="212" y="123"/>
                        </a:lnTo>
                        <a:lnTo>
                          <a:pt x="210" y="125"/>
                        </a:lnTo>
                        <a:lnTo>
                          <a:pt x="210" y="126"/>
                        </a:lnTo>
                        <a:lnTo>
                          <a:pt x="209" y="128"/>
                        </a:lnTo>
                        <a:lnTo>
                          <a:pt x="202" y="129"/>
                        </a:lnTo>
                        <a:lnTo>
                          <a:pt x="194" y="126"/>
                        </a:lnTo>
                        <a:lnTo>
                          <a:pt x="188" y="124"/>
                        </a:lnTo>
                        <a:lnTo>
                          <a:pt x="187" y="125"/>
                        </a:lnTo>
                        <a:lnTo>
                          <a:pt x="185" y="125"/>
                        </a:lnTo>
                        <a:lnTo>
                          <a:pt x="183" y="126"/>
                        </a:lnTo>
                        <a:lnTo>
                          <a:pt x="182" y="126"/>
                        </a:lnTo>
                        <a:lnTo>
                          <a:pt x="180" y="128"/>
                        </a:lnTo>
                        <a:lnTo>
                          <a:pt x="179" y="126"/>
                        </a:lnTo>
                        <a:lnTo>
                          <a:pt x="178" y="126"/>
                        </a:lnTo>
                        <a:lnTo>
                          <a:pt x="177" y="125"/>
                        </a:lnTo>
                        <a:lnTo>
                          <a:pt x="175" y="125"/>
                        </a:lnTo>
                        <a:lnTo>
                          <a:pt x="169" y="128"/>
                        </a:lnTo>
                        <a:lnTo>
                          <a:pt x="165" y="133"/>
                        </a:lnTo>
                        <a:lnTo>
                          <a:pt x="163" y="140"/>
                        </a:lnTo>
                        <a:lnTo>
                          <a:pt x="158" y="145"/>
                        </a:lnTo>
                        <a:lnTo>
                          <a:pt x="154" y="145"/>
                        </a:lnTo>
                        <a:lnTo>
                          <a:pt x="145" y="148"/>
                        </a:lnTo>
                        <a:lnTo>
                          <a:pt x="133" y="149"/>
                        </a:lnTo>
                        <a:lnTo>
                          <a:pt x="122" y="151"/>
                        </a:lnTo>
                        <a:lnTo>
                          <a:pt x="112" y="153"/>
                        </a:lnTo>
                        <a:lnTo>
                          <a:pt x="108" y="153"/>
                        </a:lnTo>
                        <a:lnTo>
                          <a:pt x="107" y="151"/>
                        </a:lnTo>
                        <a:lnTo>
                          <a:pt x="107" y="150"/>
                        </a:lnTo>
                        <a:lnTo>
                          <a:pt x="108" y="149"/>
                        </a:lnTo>
                        <a:lnTo>
                          <a:pt x="107" y="149"/>
                        </a:lnTo>
                        <a:lnTo>
                          <a:pt x="106" y="146"/>
                        </a:lnTo>
                        <a:lnTo>
                          <a:pt x="103" y="146"/>
                        </a:lnTo>
                        <a:lnTo>
                          <a:pt x="101" y="145"/>
                        </a:lnTo>
                        <a:lnTo>
                          <a:pt x="98" y="146"/>
                        </a:lnTo>
                        <a:lnTo>
                          <a:pt x="97" y="148"/>
                        </a:lnTo>
                        <a:lnTo>
                          <a:pt x="96" y="149"/>
                        </a:lnTo>
                        <a:lnTo>
                          <a:pt x="93" y="149"/>
                        </a:lnTo>
                        <a:lnTo>
                          <a:pt x="92" y="148"/>
                        </a:lnTo>
                        <a:lnTo>
                          <a:pt x="89" y="144"/>
                        </a:lnTo>
                        <a:lnTo>
                          <a:pt x="87" y="138"/>
                        </a:lnTo>
                        <a:lnTo>
                          <a:pt x="83" y="130"/>
                        </a:lnTo>
                        <a:lnTo>
                          <a:pt x="79" y="121"/>
                        </a:lnTo>
                        <a:lnTo>
                          <a:pt x="77" y="115"/>
                        </a:lnTo>
                        <a:lnTo>
                          <a:pt x="77" y="113"/>
                        </a:lnTo>
                        <a:lnTo>
                          <a:pt x="77" y="111"/>
                        </a:lnTo>
                        <a:lnTo>
                          <a:pt x="78" y="110"/>
                        </a:lnTo>
                        <a:lnTo>
                          <a:pt x="79" y="109"/>
                        </a:lnTo>
                        <a:lnTo>
                          <a:pt x="81" y="108"/>
                        </a:lnTo>
                        <a:lnTo>
                          <a:pt x="81" y="106"/>
                        </a:lnTo>
                        <a:lnTo>
                          <a:pt x="79" y="104"/>
                        </a:lnTo>
                        <a:lnTo>
                          <a:pt x="78" y="101"/>
                        </a:lnTo>
                        <a:lnTo>
                          <a:pt x="76" y="99"/>
                        </a:lnTo>
                        <a:lnTo>
                          <a:pt x="74" y="96"/>
                        </a:lnTo>
                        <a:lnTo>
                          <a:pt x="74" y="94"/>
                        </a:lnTo>
                        <a:lnTo>
                          <a:pt x="76" y="93"/>
                        </a:lnTo>
                        <a:lnTo>
                          <a:pt x="77" y="93"/>
                        </a:lnTo>
                        <a:lnTo>
                          <a:pt x="78" y="93"/>
                        </a:lnTo>
                        <a:lnTo>
                          <a:pt x="79" y="91"/>
                        </a:lnTo>
                        <a:lnTo>
                          <a:pt x="79" y="89"/>
                        </a:lnTo>
                        <a:lnTo>
                          <a:pt x="79" y="86"/>
                        </a:lnTo>
                        <a:lnTo>
                          <a:pt x="78" y="84"/>
                        </a:lnTo>
                        <a:lnTo>
                          <a:pt x="77" y="81"/>
                        </a:lnTo>
                        <a:lnTo>
                          <a:pt x="77" y="79"/>
                        </a:lnTo>
                        <a:lnTo>
                          <a:pt x="79" y="69"/>
                        </a:lnTo>
                        <a:lnTo>
                          <a:pt x="82" y="59"/>
                        </a:lnTo>
                        <a:lnTo>
                          <a:pt x="82" y="49"/>
                        </a:lnTo>
                        <a:lnTo>
                          <a:pt x="78" y="38"/>
                        </a:lnTo>
                        <a:lnTo>
                          <a:pt x="76" y="35"/>
                        </a:lnTo>
                        <a:lnTo>
                          <a:pt x="72" y="33"/>
                        </a:lnTo>
                        <a:lnTo>
                          <a:pt x="68" y="31"/>
                        </a:lnTo>
                        <a:lnTo>
                          <a:pt x="64" y="31"/>
                        </a:lnTo>
                        <a:lnTo>
                          <a:pt x="62" y="30"/>
                        </a:lnTo>
                        <a:lnTo>
                          <a:pt x="61" y="29"/>
                        </a:lnTo>
                        <a:lnTo>
                          <a:pt x="58" y="24"/>
                        </a:lnTo>
                        <a:lnTo>
                          <a:pt x="56" y="18"/>
                        </a:lnTo>
                        <a:lnTo>
                          <a:pt x="54" y="11"/>
                        </a:lnTo>
                        <a:lnTo>
                          <a:pt x="48" y="9"/>
                        </a:lnTo>
                        <a:lnTo>
                          <a:pt x="47" y="9"/>
                        </a:lnTo>
                        <a:lnTo>
                          <a:pt x="44" y="10"/>
                        </a:lnTo>
                        <a:lnTo>
                          <a:pt x="42" y="13"/>
                        </a:lnTo>
                        <a:lnTo>
                          <a:pt x="39" y="15"/>
                        </a:lnTo>
                        <a:lnTo>
                          <a:pt x="37" y="16"/>
                        </a:lnTo>
                        <a:lnTo>
                          <a:pt x="34" y="16"/>
                        </a:lnTo>
                        <a:lnTo>
                          <a:pt x="32" y="16"/>
                        </a:lnTo>
                        <a:lnTo>
                          <a:pt x="31" y="14"/>
                        </a:lnTo>
                        <a:lnTo>
                          <a:pt x="31" y="11"/>
                        </a:lnTo>
                        <a:lnTo>
                          <a:pt x="29" y="8"/>
                        </a:lnTo>
                        <a:lnTo>
                          <a:pt x="29" y="5"/>
                        </a:lnTo>
                        <a:lnTo>
                          <a:pt x="28" y="3"/>
                        </a:lnTo>
                        <a:lnTo>
                          <a:pt x="28" y="0"/>
                        </a:lnTo>
                        <a:lnTo>
                          <a:pt x="27" y="0"/>
                        </a:lnTo>
                        <a:lnTo>
                          <a:pt x="26" y="0"/>
                        </a:lnTo>
                        <a:lnTo>
                          <a:pt x="23" y="3"/>
                        </a:lnTo>
                        <a:lnTo>
                          <a:pt x="22" y="5"/>
                        </a:lnTo>
                        <a:lnTo>
                          <a:pt x="19" y="9"/>
                        </a:lnTo>
                        <a:lnTo>
                          <a:pt x="18" y="11"/>
                        </a:lnTo>
                        <a:lnTo>
                          <a:pt x="17" y="14"/>
                        </a:lnTo>
                        <a:lnTo>
                          <a:pt x="16" y="15"/>
                        </a:lnTo>
                        <a:lnTo>
                          <a:pt x="13" y="19"/>
                        </a:lnTo>
                        <a:lnTo>
                          <a:pt x="9" y="25"/>
                        </a:lnTo>
                        <a:lnTo>
                          <a:pt x="5" y="31"/>
                        </a:lnTo>
                        <a:lnTo>
                          <a:pt x="1" y="38"/>
                        </a:lnTo>
                        <a:lnTo>
                          <a:pt x="0" y="40"/>
                        </a:lnTo>
                        <a:lnTo>
                          <a:pt x="1" y="43"/>
                        </a:lnTo>
                        <a:lnTo>
                          <a:pt x="3" y="44"/>
                        </a:lnTo>
                        <a:lnTo>
                          <a:pt x="6" y="46"/>
                        </a:lnTo>
                        <a:lnTo>
                          <a:pt x="7" y="48"/>
                        </a:lnTo>
                        <a:lnTo>
                          <a:pt x="6" y="53"/>
                        </a:lnTo>
                        <a:lnTo>
                          <a:pt x="5" y="6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1" name="Freeform 742"/>
                  <p:cNvSpPr>
                    <a:spLocks/>
                  </p:cNvSpPr>
                  <p:nvPr/>
                </p:nvSpPr>
                <p:spPr bwMode="auto">
                  <a:xfrm>
                    <a:off x="3561" y="3315"/>
                    <a:ext cx="103" cy="36"/>
                  </a:xfrm>
                  <a:custGeom>
                    <a:avLst/>
                    <a:gdLst/>
                    <a:ahLst/>
                    <a:cxnLst>
                      <a:cxn ang="0">
                        <a:pos x="103" y="5"/>
                      </a:cxn>
                      <a:cxn ang="0">
                        <a:pos x="101" y="5"/>
                      </a:cxn>
                      <a:cxn ang="0">
                        <a:pos x="98" y="3"/>
                      </a:cxn>
                      <a:cxn ang="0">
                        <a:pos x="96" y="3"/>
                      </a:cxn>
                      <a:cxn ang="0">
                        <a:pos x="93" y="3"/>
                      </a:cxn>
                      <a:cxn ang="0">
                        <a:pos x="91" y="5"/>
                      </a:cxn>
                      <a:cxn ang="0">
                        <a:pos x="88" y="6"/>
                      </a:cxn>
                      <a:cxn ang="0">
                        <a:pos x="84" y="8"/>
                      </a:cxn>
                      <a:cxn ang="0">
                        <a:pos x="81" y="11"/>
                      </a:cxn>
                      <a:cxn ang="0">
                        <a:pos x="77" y="12"/>
                      </a:cxn>
                      <a:cxn ang="0">
                        <a:pos x="72" y="12"/>
                      </a:cxn>
                      <a:cxn ang="0">
                        <a:pos x="70" y="11"/>
                      </a:cxn>
                      <a:cxn ang="0">
                        <a:pos x="66" y="8"/>
                      </a:cxn>
                      <a:cxn ang="0">
                        <a:pos x="63" y="6"/>
                      </a:cxn>
                      <a:cxn ang="0">
                        <a:pos x="60" y="2"/>
                      </a:cxn>
                      <a:cxn ang="0">
                        <a:pos x="57" y="1"/>
                      </a:cxn>
                      <a:cxn ang="0">
                        <a:pos x="55" y="0"/>
                      </a:cxn>
                      <a:cxn ang="0">
                        <a:pos x="53" y="0"/>
                      </a:cxn>
                      <a:cxn ang="0">
                        <a:pos x="52" y="1"/>
                      </a:cxn>
                      <a:cxn ang="0">
                        <a:pos x="52" y="2"/>
                      </a:cxn>
                      <a:cxn ang="0">
                        <a:pos x="51" y="2"/>
                      </a:cxn>
                      <a:cxn ang="0">
                        <a:pos x="46" y="2"/>
                      </a:cxn>
                      <a:cxn ang="0">
                        <a:pos x="45" y="2"/>
                      </a:cxn>
                      <a:cxn ang="0">
                        <a:pos x="42" y="2"/>
                      </a:cxn>
                      <a:cxn ang="0">
                        <a:pos x="40" y="3"/>
                      </a:cxn>
                      <a:cxn ang="0">
                        <a:pos x="37" y="6"/>
                      </a:cxn>
                      <a:cxn ang="0">
                        <a:pos x="35" y="8"/>
                      </a:cxn>
                      <a:cxn ang="0">
                        <a:pos x="32" y="11"/>
                      </a:cxn>
                      <a:cxn ang="0">
                        <a:pos x="30" y="12"/>
                      </a:cxn>
                      <a:cxn ang="0">
                        <a:pos x="27" y="12"/>
                      </a:cxn>
                      <a:cxn ang="0">
                        <a:pos x="25" y="12"/>
                      </a:cxn>
                      <a:cxn ang="0">
                        <a:pos x="21" y="12"/>
                      </a:cxn>
                      <a:cxn ang="0">
                        <a:pos x="18" y="12"/>
                      </a:cxn>
                      <a:cxn ang="0">
                        <a:pos x="16" y="12"/>
                      </a:cxn>
                      <a:cxn ang="0">
                        <a:pos x="15" y="13"/>
                      </a:cxn>
                      <a:cxn ang="0">
                        <a:pos x="15" y="16"/>
                      </a:cxn>
                      <a:cxn ang="0">
                        <a:pos x="15" y="18"/>
                      </a:cxn>
                      <a:cxn ang="0">
                        <a:pos x="13" y="21"/>
                      </a:cxn>
                      <a:cxn ang="0">
                        <a:pos x="13" y="23"/>
                      </a:cxn>
                      <a:cxn ang="0">
                        <a:pos x="12" y="26"/>
                      </a:cxn>
                      <a:cxn ang="0">
                        <a:pos x="11" y="26"/>
                      </a:cxn>
                      <a:cxn ang="0">
                        <a:pos x="8" y="27"/>
                      </a:cxn>
                      <a:cxn ang="0">
                        <a:pos x="6" y="27"/>
                      </a:cxn>
                      <a:cxn ang="0">
                        <a:pos x="3" y="28"/>
                      </a:cxn>
                      <a:cxn ang="0">
                        <a:pos x="2" y="28"/>
                      </a:cxn>
                      <a:cxn ang="0">
                        <a:pos x="1" y="30"/>
                      </a:cxn>
                      <a:cxn ang="0">
                        <a:pos x="0" y="31"/>
                      </a:cxn>
                      <a:cxn ang="0">
                        <a:pos x="0" y="33"/>
                      </a:cxn>
                      <a:cxn ang="0">
                        <a:pos x="1" y="36"/>
                      </a:cxn>
                    </a:cxnLst>
                    <a:rect l="0" t="0" r="r" b="b"/>
                    <a:pathLst>
                      <a:path w="103" h="36">
                        <a:moveTo>
                          <a:pt x="103" y="5"/>
                        </a:moveTo>
                        <a:lnTo>
                          <a:pt x="101" y="5"/>
                        </a:lnTo>
                        <a:lnTo>
                          <a:pt x="98" y="3"/>
                        </a:lnTo>
                        <a:lnTo>
                          <a:pt x="96" y="3"/>
                        </a:lnTo>
                        <a:lnTo>
                          <a:pt x="93" y="3"/>
                        </a:lnTo>
                        <a:lnTo>
                          <a:pt x="91" y="5"/>
                        </a:lnTo>
                        <a:lnTo>
                          <a:pt x="88" y="6"/>
                        </a:lnTo>
                        <a:lnTo>
                          <a:pt x="84" y="8"/>
                        </a:lnTo>
                        <a:lnTo>
                          <a:pt x="81" y="11"/>
                        </a:lnTo>
                        <a:lnTo>
                          <a:pt x="77" y="12"/>
                        </a:lnTo>
                        <a:lnTo>
                          <a:pt x="72" y="12"/>
                        </a:lnTo>
                        <a:lnTo>
                          <a:pt x="70" y="11"/>
                        </a:lnTo>
                        <a:lnTo>
                          <a:pt x="66" y="8"/>
                        </a:lnTo>
                        <a:lnTo>
                          <a:pt x="63" y="6"/>
                        </a:lnTo>
                        <a:lnTo>
                          <a:pt x="60" y="2"/>
                        </a:lnTo>
                        <a:lnTo>
                          <a:pt x="57" y="1"/>
                        </a:lnTo>
                        <a:lnTo>
                          <a:pt x="55" y="0"/>
                        </a:lnTo>
                        <a:lnTo>
                          <a:pt x="53" y="0"/>
                        </a:lnTo>
                        <a:lnTo>
                          <a:pt x="52" y="1"/>
                        </a:lnTo>
                        <a:lnTo>
                          <a:pt x="52" y="2"/>
                        </a:lnTo>
                        <a:lnTo>
                          <a:pt x="51" y="2"/>
                        </a:lnTo>
                        <a:lnTo>
                          <a:pt x="46" y="2"/>
                        </a:lnTo>
                        <a:lnTo>
                          <a:pt x="45" y="2"/>
                        </a:lnTo>
                        <a:lnTo>
                          <a:pt x="42" y="2"/>
                        </a:lnTo>
                        <a:lnTo>
                          <a:pt x="40" y="3"/>
                        </a:lnTo>
                        <a:lnTo>
                          <a:pt x="37" y="6"/>
                        </a:lnTo>
                        <a:lnTo>
                          <a:pt x="35" y="8"/>
                        </a:lnTo>
                        <a:lnTo>
                          <a:pt x="32" y="11"/>
                        </a:lnTo>
                        <a:lnTo>
                          <a:pt x="30" y="12"/>
                        </a:lnTo>
                        <a:lnTo>
                          <a:pt x="27" y="12"/>
                        </a:lnTo>
                        <a:lnTo>
                          <a:pt x="25" y="12"/>
                        </a:lnTo>
                        <a:lnTo>
                          <a:pt x="21" y="12"/>
                        </a:lnTo>
                        <a:lnTo>
                          <a:pt x="18" y="12"/>
                        </a:lnTo>
                        <a:lnTo>
                          <a:pt x="16" y="12"/>
                        </a:lnTo>
                        <a:lnTo>
                          <a:pt x="15" y="13"/>
                        </a:lnTo>
                        <a:lnTo>
                          <a:pt x="15" y="16"/>
                        </a:lnTo>
                        <a:lnTo>
                          <a:pt x="15" y="18"/>
                        </a:lnTo>
                        <a:lnTo>
                          <a:pt x="13" y="21"/>
                        </a:lnTo>
                        <a:lnTo>
                          <a:pt x="13" y="23"/>
                        </a:lnTo>
                        <a:lnTo>
                          <a:pt x="12" y="26"/>
                        </a:lnTo>
                        <a:lnTo>
                          <a:pt x="11" y="26"/>
                        </a:lnTo>
                        <a:lnTo>
                          <a:pt x="8" y="27"/>
                        </a:lnTo>
                        <a:lnTo>
                          <a:pt x="6" y="27"/>
                        </a:lnTo>
                        <a:lnTo>
                          <a:pt x="3" y="28"/>
                        </a:lnTo>
                        <a:lnTo>
                          <a:pt x="2" y="28"/>
                        </a:lnTo>
                        <a:lnTo>
                          <a:pt x="1" y="30"/>
                        </a:lnTo>
                        <a:lnTo>
                          <a:pt x="0" y="31"/>
                        </a:lnTo>
                        <a:lnTo>
                          <a:pt x="0" y="33"/>
                        </a:lnTo>
                        <a:lnTo>
                          <a:pt x="1" y="36"/>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2" name="Freeform 743"/>
                  <p:cNvSpPr>
                    <a:spLocks/>
                  </p:cNvSpPr>
                  <p:nvPr/>
                </p:nvSpPr>
                <p:spPr bwMode="auto">
                  <a:xfrm>
                    <a:off x="3199" y="3312"/>
                    <a:ext cx="111" cy="44"/>
                  </a:xfrm>
                  <a:custGeom>
                    <a:avLst/>
                    <a:gdLst/>
                    <a:ahLst/>
                    <a:cxnLst>
                      <a:cxn ang="0">
                        <a:pos x="0" y="41"/>
                      </a:cxn>
                      <a:cxn ang="0">
                        <a:pos x="2" y="43"/>
                      </a:cxn>
                      <a:cxn ang="0">
                        <a:pos x="5" y="44"/>
                      </a:cxn>
                      <a:cxn ang="0">
                        <a:pos x="7" y="44"/>
                      </a:cxn>
                      <a:cxn ang="0">
                        <a:pos x="9" y="43"/>
                      </a:cxn>
                      <a:cxn ang="0">
                        <a:pos x="9" y="40"/>
                      </a:cxn>
                      <a:cxn ang="0">
                        <a:pos x="10" y="38"/>
                      </a:cxn>
                      <a:cxn ang="0">
                        <a:pos x="10" y="35"/>
                      </a:cxn>
                      <a:cxn ang="0">
                        <a:pos x="11" y="33"/>
                      </a:cxn>
                      <a:cxn ang="0">
                        <a:pos x="11" y="29"/>
                      </a:cxn>
                      <a:cxn ang="0">
                        <a:pos x="11" y="26"/>
                      </a:cxn>
                      <a:cxn ang="0">
                        <a:pos x="12" y="25"/>
                      </a:cxn>
                      <a:cxn ang="0">
                        <a:pos x="12" y="24"/>
                      </a:cxn>
                      <a:cxn ang="0">
                        <a:pos x="17" y="21"/>
                      </a:cxn>
                      <a:cxn ang="0">
                        <a:pos x="25" y="19"/>
                      </a:cxn>
                      <a:cxn ang="0">
                        <a:pos x="31" y="18"/>
                      </a:cxn>
                      <a:cxn ang="0">
                        <a:pos x="36" y="16"/>
                      </a:cxn>
                      <a:cxn ang="0">
                        <a:pos x="37" y="18"/>
                      </a:cxn>
                      <a:cxn ang="0">
                        <a:pos x="40" y="19"/>
                      </a:cxn>
                      <a:cxn ang="0">
                        <a:pos x="41" y="20"/>
                      </a:cxn>
                      <a:cxn ang="0">
                        <a:pos x="42" y="23"/>
                      </a:cxn>
                      <a:cxn ang="0">
                        <a:pos x="45" y="23"/>
                      </a:cxn>
                      <a:cxn ang="0">
                        <a:pos x="46" y="21"/>
                      </a:cxn>
                      <a:cxn ang="0">
                        <a:pos x="46" y="21"/>
                      </a:cxn>
                      <a:cxn ang="0">
                        <a:pos x="46" y="20"/>
                      </a:cxn>
                      <a:cxn ang="0">
                        <a:pos x="46" y="19"/>
                      </a:cxn>
                      <a:cxn ang="0">
                        <a:pos x="46" y="16"/>
                      </a:cxn>
                      <a:cxn ang="0">
                        <a:pos x="46" y="15"/>
                      </a:cxn>
                      <a:cxn ang="0">
                        <a:pos x="51" y="10"/>
                      </a:cxn>
                      <a:cxn ang="0">
                        <a:pos x="57" y="9"/>
                      </a:cxn>
                      <a:cxn ang="0">
                        <a:pos x="63" y="10"/>
                      </a:cxn>
                      <a:cxn ang="0">
                        <a:pos x="70" y="10"/>
                      </a:cxn>
                      <a:cxn ang="0">
                        <a:pos x="77" y="8"/>
                      </a:cxn>
                      <a:cxn ang="0">
                        <a:pos x="86" y="5"/>
                      </a:cxn>
                      <a:cxn ang="0">
                        <a:pos x="96" y="1"/>
                      </a:cxn>
                      <a:cxn ang="0">
                        <a:pos x="105" y="0"/>
                      </a:cxn>
                      <a:cxn ang="0">
                        <a:pos x="111" y="3"/>
                      </a:cxn>
                    </a:cxnLst>
                    <a:rect l="0" t="0" r="r" b="b"/>
                    <a:pathLst>
                      <a:path w="111" h="44">
                        <a:moveTo>
                          <a:pt x="0" y="41"/>
                        </a:moveTo>
                        <a:lnTo>
                          <a:pt x="2" y="43"/>
                        </a:lnTo>
                        <a:lnTo>
                          <a:pt x="5" y="44"/>
                        </a:lnTo>
                        <a:lnTo>
                          <a:pt x="7" y="44"/>
                        </a:lnTo>
                        <a:lnTo>
                          <a:pt x="9" y="43"/>
                        </a:lnTo>
                        <a:lnTo>
                          <a:pt x="9" y="40"/>
                        </a:lnTo>
                        <a:lnTo>
                          <a:pt x="10" y="38"/>
                        </a:lnTo>
                        <a:lnTo>
                          <a:pt x="10" y="35"/>
                        </a:lnTo>
                        <a:lnTo>
                          <a:pt x="11" y="33"/>
                        </a:lnTo>
                        <a:lnTo>
                          <a:pt x="11" y="29"/>
                        </a:lnTo>
                        <a:lnTo>
                          <a:pt x="11" y="26"/>
                        </a:lnTo>
                        <a:lnTo>
                          <a:pt x="12" y="25"/>
                        </a:lnTo>
                        <a:lnTo>
                          <a:pt x="12" y="24"/>
                        </a:lnTo>
                        <a:lnTo>
                          <a:pt x="17" y="21"/>
                        </a:lnTo>
                        <a:lnTo>
                          <a:pt x="25" y="19"/>
                        </a:lnTo>
                        <a:lnTo>
                          <a:pt x="31" y="18"/>
                        </a:lnTo>
                        <a:lnTo>
                          <a:pt x="36" y="16"/>
                        </a:lnTo>
                        <a:lnTo>
                          <a:pt x="37" y="18"/>
                        </a:lnTo>
                        <a:lnTo>
                          <a:pt x="40" y="19"/>
                        </a:lnTo>
                        <a:lnTo>
                          <a:pt x="41" y="20"/>
                        </a:lnTo>
                        <a:lnTo>
                          <a:pt x="42" y="23"/>
                        </a:lnTo>
                        <a:lnTo>
                          <a:pt x="45" y="23"/>
                        </a:lnTo>
                        <a:lnTo>
                          <a:pt x="46" y="21"/>
                        </a:lnTo>
                        <a:lnTo>
                          <a:pt x="46" y="21"/>
                        </a:lnTo>
                        <a:lnTo>
                          <a:pt x="46" y="20"/>
                        </a:lnTo>
                        <a:lnTo>
                          <a:pt x="46" y="19"/>
                        </a:lnTo>
                        <a:lnTo>
                          <a:pt x="46" y="16"/>
                        </a:lnTo>
                        <a:lnTo>
                          <a:pt x="46" y="15"/>
                        </a:lnTo>
                        <a:lnTo>
                          <a:pt x="51" y="10"/>
                        </a:lnTo>
                        <a:lnTo>
                          <a:pt x="57" y="9"/>
                        </a:lnTo>
                        <a:lnTo>
                          <a:pt x="63" y="10"/>
                        </a:lnTo>
                        <a:lnTo>
                          <a:pt x="70" y="10"/>
                        </a:lnTo>
                        <a:lnTo>
                          <a:pt x="77" y="8"/>
                        </a:lnTo>
                        <a:lnTo>
                          <a:pt x="86" y="5"/>
                        </a:lnTo>
                        <a:lnTo>
                          <a:pt x="96" y="1"/>
                        </a:lnTo>
                        <a:lnTo>
                          <a:pt x="105" y="0"/>
                        </a:lnTo>
                        <a:lnTo>
                          <a:pt x="111" y="3"/>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3" name="Freeform 744"/>
                  <p:cNvSpPr>
                    <a:spLocks/>
                  </p:cNvSpPr>
                  <p:nvPr/>
                </p:nvSpPr>
                <p:spPr bwMode="auto">
                  <a:xfrm>
                    <a:off x="4374" y="3046"/>
                    <a:ext cx="223" cy="28"/>
                  </a:xfrm>
                  <a:custGeom>
                    <a:avLst/>
                    <a:gdLst/>
                    <a:ahLst/>
                    <a:cxnLst>
                      <a:cxn ang="0">
                        <a:pos x="223" y="13"/>
                      </a:cxn>
                      <a:cxn ang="0">
                        <a:pos x="211" y="13"/>
                      </a:cxn>
                      <a:cxn ang="0">
                        <a:pos x="198" y="9"/>
                      </a:cxn>
                      <a:cxn ang="0">
                        <a:pos x="186" y="3"/>
                      </a:cxn>
                      <a:cxn ang="0">
                        <a:pos x="172" y="0"/>
                      </a:cxn>
                      <a:cxn ang="0">
                        <a:pos x="141" y="9"/>
                      </a:cxn>
                      <a:cxn ang="0">
                        <a:pos x="110" y="18"/>
                      </a:cxn>
                      <a:cxn ang="0">
                        <a:pos x="92" y="16"/>
                      </a:cxn>
                      <a:cxn ang="0">
                        <a:pos x="75" y="13"/>
                      </a:cxn>
                      <a:cxn ang="0">
                        <a:pos x="56" y="9"/>
                      </a:cxn>
                      <a:cxn ang="0">
                        <a:pos x="37" y="8"/>
                      </a:cxn>
                      <a:cxn ang="0">
                        <a:pos x="20" y="10"/>
                      </a:cxn>
                      <a:cxn ang="0">
                        <a:pos x="3" y="18"/>
                      </a:cxn>
                      <a:cxn ang="0">
                        <a:pos x="3" y="19"/>
                      </a:cxn>
                      <a:cxn ang="0">
                        <a:pos x="1" y="21"/>
                      </a:cxn>
                      <a:cxn ang="0">
                        <a:pos x="1" y="24"/>
                      </a:cxn>
                      <a:cxn ang="0">
                        <a:pos x="0" y="28"/>
                      </a:cxn>
                    </a:cxnLst>
                    <a:rect l="0" t="0" r="r" b="b"/>
                    <a:pathLst>
                      <a:path w="223" h="28">
                        <a:moveTo>
                          <a:pt x="223" y="13"/>
                        </a:moveTo>
                        <a:lnTo>
                          <a:pt x="211" y="13"/>
                        </a:lnTo>
                        <a:lnTo>
                          <a:pt x="198" y="9"/>
                        </a:lnTo>
                        <a:lnTo>
                          <a:pt x="186" y="3"/>
                        </a:lnTo>
                        <a:lnTo>
                          <a:pt x="172" y="0"/>
                        </a:lnTo>
                        <a:lnTo>
                          <a:pt x="141" y="9"/>
                        </a:lnTo>
                        <a:lnTo>
                          <a:pt x="110" y="18"/>
                        </a:lnTo>
                        <a:lnTo>
                          <a:pt x="92" y="16"/>
                        </a:lnTo>
                        <a:lnTo>
                          <a:pt x="75" y="13"/>
                        </a:lnTo>
                        <a:lnTo>
                          <a:pt x="56" y="9"/>
                        </a:lnTo>
                        <a:lnTo>
                          <a:pt x="37" y="8"/>
                        </a:lnTo>
                        <a:lnTo>
                          <a:pt x="20" y="10"/>
                        </a:lnTo>
                        <a:lnTo>
                          <a:pt x="3" y="18"/>
                        </a:lnTo>
                        <a:lnTo>
                          <a:pt x="3" y="19"/>
                        </a:lnTo>
                        <a:lnTo>
                          <a:pt x="1" y="21"/>
                        </a:lnTo>
                        <a:lnTo>
                          <a:pt x="1" y="24"/>
                        </a:lnTo>
                        <a:lnTo>
                          <a:pt x="0" y="28"/>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4" name="Freeform 745"/>
                  <p:cNvSpPr>
                    <a:spLocks/>
                  </p:cNvSpPr>
                  <p:nvPr/>
                </p:nvSpPr>
                <p:spPr bwMode="auto">
                  <a:xfrm>
                    <a:off x="2036" y="3172"/>
                    <a:ext cx="89" cy="27"/>
                  </a:xfrm>
                  <a:custGeom>
                    <a:avLst/>
                    <a:gdLst/>
                    <a:ahLst/>
                    <a:cxnLst>
                      <a:cxn ang="0">
                        <a:pos x="89" y="25"/>
                      </a:cxn>
                      <a:cxn ang="0">
                        <a:pos x="81" y="23"/>
                      </a:cxn>
                      <a:cxn ang="0">
                        <a:pos x="72" y="20"/>
                      </a:cxn>
                      <a:cxn ang="0">
                        <a:pos x="65" y="18"/>
                      </a:cxn>
                      <a:cxn ang="0">
                        <a:pos x="57" y="20"/>
                      </a:cxn>
                      <a:cxn ang="0">
                        <a:pos x="55" y="27"/>
                      </a:cxn>
                      <a:cxn ang="0">
                        <a:pos x="53" y="27"/>
                      </a:cxn>
                      <a:cxn ang="0">
                        <a:pos x="48" y="23"/>
                      </a:cxn>
                      <a:cxn ang="0">
                        <a:pos x="41" y="19"/>
                      </a:cxn>
                      <a:cxn ang="0">
                        <a:pos x="36" y="15"/>
                      </a:cxn>
                      <a:cxn ang="0">
                        <a:pos x="33" y="14"/>
                      </a:cxn>
                      <a:cxn ang="0">
                        <a:pos x="30" y="14"/>
                      </a:cxn>
                      <a:cxn ang="0">
                        <a:pos x="26" y="14"/>
                      </a:cxn>
                      <a:cxn ang="0">
                        <a:pos x="24" y="15"/>
                      </a:cxn>
                      <a:cxn ang="0">
                        <a:pos x="20" y="15"/>
                      </a:cxn>
                      <a:cxn ang="0">
                        <a:pos x="18" y="15"/>
                      </a:cxn>
                      <a:cxn ang="0">
                        <a:pos x="15" y="15"/>
                      </a:cxn>
                      <a:cxn ang="0">
                        <a:pos x="14" y="13"/>
                      </a:cxn>
                      <a:cxn ang="0">
                        <a:pos x="14" y="12"/>
                      </a:cxn>
                      <a:cxn ang="0">
                        <a:pos x="14" y="9"/>
                      </a:cxn>
                      <a:cxn ang="0">
                        <a:pos x="13" y="8"/>
                      </a:cxn>
                      <a:cxn ang="0">
                        <a:pos x="10" y="5"/>
                      </a:cxn>
                      <a:cxn ang="0">
                        <a:pos x="6" y="4"/>
                      </a:cxn>
                      <a:cxn ang="0">
                        <a:pos x="4" y="2"/>
                      </a:cxn>
                      <a:cxn ang="0">
                        <a:pos x="0" y="0"/>
                      </a:cxn>
                    </a:cxnLst>
                    <a:rect l="0" t="0" r="r" b="b"/>
                    <a:pathLst>
                      <a:path w="89" h="27">
                        <a:moveTo>
                          <a:pt x="89" y="25"/>
                        </a:moveTo>
                        <a:lnTo>
                          <a:pt x="81" y="23"/>
                        </a:lnTo>
                        <a:lnTo>
                          <a:pt x="72" y="20"/>
                        </a:lnTo>
                        <a:lnTo>
                          <a:pt x="65" y="18"/>
                        </a:lnTo>
                        <a:lnTo>
                          <a:pt x="57" y="20"/>
                        </a:lnTo>
                        <a:lnTo>
                          <a:pt x="55" y="27"/>
                        </a:lnTo>
                        <a:lnTo>
                          <a:pt x="53" y="27"/>
                        </a:lnTo>
                        <a:lnTo>
                          <a:pt x="48" y="23"/>
                        </a:lnTo>
                        <a:lnTo>
                          <a:pt x="41" y="19"/>
                        </a:lnTo>
                        <a:lnTo>
                          <a:pt x="36" y="15"/>
                        </a:lnTo>
                        <a:lnTo>
                          <a:pt x="33" y="14"/>
                        </a:lnTo>
                        <a:lnTo>
                          <a:pt x="30" y="14"/>
                        </a:lnTo>
                        <a:lnTo>
                          <a:pt x="26" y="14"/>
                        </a:lnTo>
                        <a:lnTo>
                          <a:pt x="24" y="15"/>
                        </a:lnTo>
                        <a:lnTo>
                          <a:pt x="20" y="15"/>
                        </a:lnTo>
                        <a:lnTo>
                          <a:pt x="18" y="15"/>
                        </a:lnTo>
                        <a:lnTo>
                          <a:pt x="15" y="15"/>
                        </a:lnTo>
                        <a:lnTo>
                          <a:pt x="14" y="13"/>
                        </a:lnTo>
                        <a:lnTo>
                          <a:pt x="14" y="12"/>
                        </a:lnTo>
                        <a:lnTo>
                          <a:pt x="14" y="9"/>
                        </a:lnTo>
                        <a:lnTo>
                          <a:pt x="13" y="8"/>
                        </a:lnTo>
                        <a:lnTo>
                          <a:pt x="10" y="5"/>
                        </a:lnTo>
                        <a:lnTo>
                          <a:pt x="6" y="4"/>
                        </a:lnTo>
                        <a:lnTo>
                          <a:pt x="4" y="2"/>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5" name="Freeform 746"/>
                  <p:cNvSpPr>
                    <a:spLocks/>
                  </p:cNvSpPr>
                  <p:nvPr/>
                </p:nvSpPr>
                <p:spPr bwMode="auto">
                  <a:xfrm>
                    <a:off x="3306" y="3152"/>
                    <a:ext cx="276" cy="283"/>
                  </a:xfrm>
                  <a:custGeom>
                    <a:avLst/>
                    <a:gdLst/>
                    <a:ahLst/>
                    <a:cxnLst>
                      <a:cxn ang="0">
                        <a:pos x="246" y="280"/>
                      </a:cxn>
                      <a:cxn ang="0">
                        <a:pos x="253" y="273"/>
                      </a:cxn>
                      <a:cxn ang="0">
                        <a:pos x="258" y="265"/>
                      </a:cxn>
                      <a:cxn ang="0">
                        <a:pos x="260" y="258"/>
                      </a:cxn>
                      <a:cxn ang="0">
                        <a:pos x="256" y="248"/>
                      </a:cxn>
                      <a:cxn ang="0">
                        <a:pos x="261" y="239"/>
                      </a:cxn>
                      <a:cxn ang="0">
                        <a:pos x="270" y="234"/>
                      </a:cxn>
                      <a:cxn ang="0">
                        <a:pos x="276" y="225"/>
                      </a:cxn>
                      <a:cxn ang="0">
                        <a:pos x="272" y="206"/>
                      </a:cxn>
                      <a:cxn ang="0">
                        <a:pos x="252" y="198"/>
                      </a:cxn>
                      <a:cxn ang="0">
                        <a:pos x="238" y="203"/>
                      </a:cxn>
                      <a:cxn ang="0">
                        <a:pos x="246" y="220"/>
                      </a:cxn>
                      <a:cxn ang="0">
                        <a:pos x="238" y="233"/>
                      </a:cxn>
                      <a:cxn ang="0">
                        <a:pos x="207" y="239"/>
                      </a:cxn>
                      <a:cxn ang="0">
                        <a:pos x="196" y="243"/>
                      </a:cxn>
                      <a:cxn ang="0">
                        <a:pos x="187" y="244"/>
                      </a:cxn>
                      <a:cxn ang="0">
                        <a:pos x="176" y="234"/>
                      </a:cxn>
                      <a:cxn ang="0">
                        <a:pos x="165" y="231"/>
                      </a:cxn>
                      <a:cxn ang="0">
                        <a:pos x="161" y="236"/>
                      </a:cxn>
                      <a:cxn ang="0">
                        <a:pos x="155" y="234"/>
                      </a:cxn>
                      <a:cxn ang="0">
                        <a:pos x="147" y="225"/>
                      </a:cxn>
                      <a:cxn ang="0">
                        <a:pos x="142" y="220"/>
                      </a:cxn>
                      <a:cxn ang="0">
                        <a:pos x="136" y="223"/>
                      </a:cxn>
                      <a:cxn ang="0">
                        <a:pos x="130" y="224"/>
                      </a:cxn>
                      <a:cxn ang="0">
                        <a:pos x="124" y="220"/>
                      </a:cxn>
                      <a:cxn ang="0">
                        <a:pos x="121" y="224"/>
                      </a:cxn>
                      <a:cxn ang="0">
                        <a:pos x="117" y="224"/>
                      </a:cxn>
                      <a:cxn ang="0">
                        <a:pos x="114" y="224"/>
                      </a:cxn>
                      <a:cxn ang="0">
                        <a:pos x="97" y="234"/>
                      </a:cxn>
                      <a:cxn ang="0">
                        <a:pos x="68" y="238"/>
                      </a:cxn>
                      <a:cxn ang="0">
                        <a:pos x="58" y="243"/>
                      </a:cxn>
                      <a:cxn ang="0">
                        <a:pos x="45" y="243"/>
                      </a:cxn>
                      <a:cxn ang="0">
                        <a:pos x="41" y="244"/>
                      </a:cxn>
                      <a:cxn ang="0">
                        <a:pos x="44" y="230"/>
                      </a:cxn>
                      <a:cxn ang="0">
                        <a:pos x="45" y="214"/>
                      </a:cxn>
                      <a:cxn ang="0">
                        <a:pos x="46" y="209"/>
                      </a:cxn>
                      <a:cxn ang="0">
                        <a:pos x="36" y="190"/>
                      </a:cxn>
                      <a:cxn ang="0">
                        <a:pos x="24" y="180"/>
                      </a:cxn>
                      <a:cxn ang="0">
                        <a:pos x="14" y="174"/>
                      </a:cxn>
                      <a:cxn ang="0">
                        <a:pos x="9" y="169"/>
                      </a:cxn>
                      <a:cxn ang="0">
                        <a:pos x="4" y="164"/>
                      </a:cxn>
                      <a:cxn ang="0">
                        <a:pos x="5" y="159"/>
                      </a:cxn>
                      <a:cxn ang="0">
                        <a:pos x="11" y="155"/>
                      </a:cxn>
                      <a:cxn ang="0">
                        <a:pos x="14" y="148"/>
                      </a:cxn>
                      <a:cxn ang="0">
                        <a:pos x="10" y="144"/>
                      </a:cxn>
                      <a:cxn ang="0">
                        <a:pos x="6" y="140"/>
                      </a:cxn>
                      <a:cxn ang="0">
                        <a:pos x="8" y="125"/>
                      </a:cxn>
                      <a:cxn ang="0">
                        <a:pos x="9" y="119"/>
                      </a:cxn>
                      <a:cxn ang="0">
                        <a:pos x="14" y="114"/>
                      </a:cxn>
                      <a:cxn ang="0">
                        <a:pos x="20" y="114"/>
                      </a:cxn>
                      <a:cxn ang="0">
                        <a:pos x="28" y="110"/>
                      </a:cxn>
                      <a:cxn ang="0">
                        <a:pos x="39" y="90"/>
                      </a:cxn>
                      <a:cxn ang="0">
                        <a:pos x="38" y="85"/>
                      </a:cxn>
                      <a:cxn ang="0">
                        <a:pos x="31" y="78"/>
                      </a:cxn>
                      <a:cxn ang="0">
                        <a:pos x="26" y="73"/>
                      </a:cxn>
                      <a:cxn ang="0">
                        <a:pos x="20" y="69"/>
                      </a:cxn>
                      <a:cxn ang="0">
                        <a:pos x="11" y="65"/>
                      </a:cxn>
                      <a:cxn ang="0">
                        <a:pos x="1" y="38"/>
                      </a:cxn>
                      <a:cxn ang="0">
                        <a:pos x="4" y="19"/>
                      </a:cxn>
                      <a:cxn ang="0">
                        <a:pos x="13" y="17"/>
                      </a:cxn>
                      <a:cxn ang="0">
                        <a:pos x="15" y="9"/>
                      </a:cxn>
                      <a:cxn ang="0">
                        <a:pos x="18" y="0"/>
                      </a:cxn>
                    </a:cxnLst>
                    <a:rect l="0" t="0" r="r" b="b"/>
                    <a:pathLst>
                      <a:path w="276" h="283">
                        <a:moveTo>
                          <a:pt x="242" y="283"/>
                        </a:moveTo>
                        <a:lnTo>
                          <a:pt x="243" y="283"/>
                        </a:lnTo>
                        <a:lnTo>
                          <a:pt x="246" y="280"/>
                        </a:lnTo>
                        <a:lnTo>
                          <a:pt x="248" y="278"/>
                        </a:lnTo>
                        <a:lnTo>
                          <a:pt x="251" y="275"/>
                        </a:lnTo>
                        <a:lnTo>
                          <a:pt x="253" y="273"/>
                        </a:lnTo>
                        <a:lnTo>
                          <a:pt x="255" y="269"/>
                        </a:lnTo>
                        <a:lnTo>
                          <a:pt x="257" y="266"/>
                        </a:lnTo>
                        <a:lnTo>
                          <a:pt x="258" y="265"/>
                        </a:lnTo>
                        <a:lnTo>
                          <a:pt x="260" y="264"/>
                        </a:lnTo>
                        <a:lnTo>
                          <a:pt x="260" y="260"/>
                        </a:lnTo>
                        <a:lnTo>
                          <a:pt x="260" y="258"/>
                        </a:lnTo>
                        <a:lnTo>
                          <a:pt x="258" y="254"/>
                        </a:lnTo>
                        <a:lnTo>
                          <a:pt x="257" y="250"/>
                        </a:lnTo>
                        <a:lnTo>
                          <a:pt x="256" y="248"/>
                        </a:lnTo>
                        <a:lnTo>
                          <a:pt x="257" y="244"/>
                        </a:lnTo>
                        <a:lnTo>
                          <a:pt x="258" y="241"/>
                        </a:lnTo>
                        <a:lnTo>
                          <a:pt x="261" y="239"/>
                        </a:lnTo>
                        <a:lnTo>
                          <a:pt x="263" y="236"/>
                        </a:lnTo>
                        <a:lnTo>
                          <a:pt x="266" y="235"/>
                        </a:lnTo>
                        <a:lnTo>
                          <a:pt x="270" y="234"/>
                        </a:lnTo>
                        <a:lnTo>
                          <a:pt x="272" y="231"/>
                        </a:lnTo>
                        <a:lnTo>
                          <a:pt x="275" y="230"/>
                        </a:lnTo>
                        <a:lnTo>
                          <a:pt x="276" y="225"/>
                        </a:lnTo>
                        <a:lnTo>
                          <a:pt x="275" y="218"/>
                        </a:lnTo>
                        <a:lnTo>
                          <a:pt x="273" y="210"/>
                        </a:lnTo>
                        <a:lnTo>
                          <a:pt x="272" y="206"/>
                        </a:lnTo>
                        <a:lnTo>
                          <a:pt x="267" y="203"/>
                        </a:lnTo>
                        <a:lnTo>
                          <a:pt x="260" y="200"/>
                        </a:lnTo>
                        <a:lnTo>
                          <a:pt x="252" y="198"/>
                        </a:lnTo>
                        <a:lnTo>
                          <a:pt x="247" y="198"/>
                        </a:lnTo>
                        <a:lnTo>
                          <a:pt x="240" y="199"/>
                        </a:lnTo>
                        <a:lnTo>
                          <a:pt x="238" y="203"/>
                        </a:lnTo>
                        <a:lnTo>
                          <a:pt x="240" y="208"/>
                        </a:lnTo>
                        <a:lnTo>
                          <a:pt x="243" y="214"/>
                        </a:lnTo>
                        <a:lnTo>
                          <a:pt x="246" y="220"/>
                        </a:lnTo>
                        <a:lnTo>
                          <a:pt x="247" y="226"/>
                        </a:lnTo>
                        <a:lnTo>
                          <a:pt x="245" y="231"/>
                        </a:lnTo>
                        <a:lnTo>
                          <a:pt x="238" y="233"/>
                        </a:lnTo>
                        <a:lnTo>
                          <a:pt x="230" y="235"/>
                        </a:lnTo>
                        <a:lnTo>
                          <a:pt x="218" y="236"/>
                        </a:lnTo>
                        <a:lnTo>
                          <a:pt x="207" y="239"/>
                        </a:lnTo>
                        <a:lnTo>
                          <a:pt x="201" y="240"/>
                        </a:lnTo>
                        <a:lnTo>
                          <a:pt x="199" y="241"/>
                        </a:lnTo>
                        <a:lnTo>
                          <a:pt x="196" y="243"/>
                        </a:lnTo>
                        <a:lnTo>
                          <a:pt x="192" y="243"/>
                        </a:lnTo>
                        <a:lnTo>
                          <a:pt x="190" y="244"/>
                        </a:lnTo>
                        <a:lnTo>
                          <a:pt x="187" y="244"/>
                        </a:lnTo>
                        <a:lnTo>
                          <a:pt x="186" y="239"/>
                        </a:lnTo>
                        <a:lnTo>
                          <a:pt x="182" y="236"/>
                        </a:lnTo>
                        <a:lnTo>
                          <a:pt x="176" y="234"/>
                        </a:lnTo>
                        <a:lnTo>
                          <a:pt x="170" y="231"/>
                        </a:lnTo>
                        <a:lnTo>
                          <a:pt x="166" y="231"/>
                        </a:lnTo>
                        <a:lnTo>
                          <a:pt x="165" y="231"/>
                        </a:lnTo>
                        <a:lnTo>
                          <a:pt x="164" y="233"/>
                        </a:lnTo>
                        <a:lnTo>
                          <a:pt x="162" y="235"/>
                        </a:lnTo>
                        <a:lnTo>
                          <a:pt x="161" y="236"/>
                        </a:lnTo>
                        <a:lnTo>
                          <a:pt x="160" y="236"/>
                        </a:lnTo>
                        <a:lnTo>
                          <a:pt x="157" y="236"/>
                        </a:lnTo>
                        <a:lnTo>
                          <a:pt x="155" y="234"/>
                        </a:lnTo>
                        <a:lnTo>
                          <a:pt x="152" y="231"/>
                        </a:lnTo>
                        <a:lnTo>
                          <a:pt x="150" y="228"/>
                        </a:lnTo>
                        <a:lnTo>
                          <a:pt x="147" y="225"/>
                        </a:lnTo>
                        <a:lnTo>
                          <a:pt x="145" y="223"/>
                        </a:lnTo>
                        <a:lnTo>
                          <a:pt x="144" y="220"/>
                        </a:lnTo>
                        <a:lnTo>
                          <a:pt x="142" y="220"/>
                        </a:lnTo>
                        <a:lnTo>
                          <a:pt x="140" y="220"/>
                        </a:lnTo>
                        <a:lnTo>
                          <a:pt x="137" y="221"/>
                        </a:lnTo>
                        <a:lnTo>
                          <a:pt x="136" y="223"/>
                        </a:lnTo>
                        <a:lnTo>
                          <a:pt x="134" y="224"/>
                        </a:lnTo>
                        <a:lnTo>
                          <a:pt x="131" y="224"/>
                        </a:lnTo>
                        <a:lnTo>
                          <a:pt x="130" y="224"/>
                        </a:lnTo>
                        <a:lnTo>
                          <a:pt x="127" y="223"/>
                        </a:lnTo>
                        <a:lnTo>
                          <a:pt x="126" y="221"/>
                        </a:lnTo>
                        <a:lnTo>
                          <a:pt x="124" y="220"/>
                        </a:lnTo>
                        <a:lnTo>
                          <a:pt x="122" y="221"/>
                        </a:lnTo>
                        <a:lnTo>
                          <a:pt x="122" y="223"/>
                        </a:lnTo>
                        <a:lnTo>
                          <a:pt x="121" y="224"/>
                        </a:lnTo>
                        <a:lnTo>
                          <a:pt x="120" y="225"/>
                        </a:lnTo>
                        <a:lnTo>
                          <a:pt x="119" y="225"/>
                        </a:lnTo>
                        <a:lnTo>
                          <a:pt x="117" y="224"/>
                        </a:lnTo>
                        <a:lnTo>
                          <a:pt x="116" y="224"/>
                        </a:lnTo>
                        <a:lnTo>
                          <a:pt x="115" y="224"/>
                        </a:lnTo>
                        <a:lnTo>
                          <a:pt x="114" y="224"/>
                        </a:lnTo>
                        <a:lnTo>
                          <a:pt x="112" y="230"/>
                        </a:lnTo>
                        <a:lnTo>
                          <a:pt x="107" y="231"/>
                        </a:lnTo>
                        <a:lnTo>
                          <a:pt x="97" y="234"/>
                        </a:lnTo>
                        <a:lnTo>
                          <a:pt x="85" y="235"/>
                        </a:lnTo>
                        <a:lnTo>
                          <a:pt x="74" y="236"/>
                        </a:lnTo>
                        <a:lnTo>
                          <a:pt x="68" y="238"/>
                        </a:lnTo>
                        <a:lnTo>
                          <a:pt x="63" y="238"/>
                        </a:lnTo>
                        <a:lnTo>
                          <a:pt x="60" y="240"/>
                        </a:lnTo>
                        <a:lnTo>
                          <a:pt x="58" y="243"/>
                        </a:lnTo>
                        <a:lnTo>
                          <a:pt x="54" y="244"/>
                        </a:lnTo>
                        <a:lnTo>
                          <a:pt x="45" y="243"/>
                        </a:lnTo>
                        <a:lnTo>
                          <a:pt x="45" y="243"/>
                        </a:lnTo>
                        <a:lnTo>
                          <a:pt x="44" y="244"/>
                        </a:lnTo>
                        <a:lnTo>
                          <a:pt x="43" y="244"/>
                        </a:lnTo>
                        <a:lnTo>
                          <a:pt x="41" y="244"/>
                        </a:lnTo>
                        <a:lnTo>
                          <a:pt x="41" y="244"/>
                        </a:lnTo>
                        <a:lnTo>
                          <a:pt x="44" y="238"/>
                        </a:lnTo>
                        <a:lnTo>
                          <a:pt x="44" y="230"/>
                        </a:lnTo>
                        <a:lnTo>
                          <a:pt x="44" y="223"/>
                        </a:lnTo>
                        <a:lnTo>
                          <a:pt x="44" y="215"/>
                        </a:lnTo>
                        <a:lnTo>
                          <a:pt x="45" y="214"/>
                        </a:lnTo>
                        <a:lnTo>
                          <a:pt x="45" y="213"/>
                        </a:lnTo>
                        <a:lnTo>
                          <a:pt x="46" y="211"/>
                        </a:lnTo>
                        <a:lnTo>
                          <a:pt x="46" y="209"/>
                        </a:lnTo>
                        <a:lnTo>
                          <a:pt x="45" y="208"/>
                        </a:lnTo>
                        <a:lnTo>
                          <a:pt x="41" y="200"/>
                        </a:lnTo>
                        <a:lnTo>
                          <a:pt x="36" y="190"/>
                        </a:lnTo>
                        <a:lnTo>
                          <a:pt x="31" y="184"/>
                        </a:lnTo>
                        <a:lnTo>
                          <a:pt x="28" y="181"/>
                        </a:lnTo>
                        <a:lnTo>
                          <a:pt x="24" y="180"/>
                        </a:lnTo>
                        <a:lnTo>
                          <a:pt x="20" y="179"/>
                        </a:lnTo>
                        <a:lnTo>
                          <a:pt x="18" y="176"/>
                        </a:lnTo>
                        <a:lnTo>
                          <a:pt x="14" y="174"/>
                        </a:lnTo>
                        <a:lnTo>
                          <a:pt x="13" y="173"/>
                        </a:lnTo>
                        <a:lnTo>
                          <a:pt x="11" y="171"/>
                        </a:lnTo>
                        <a:lnTo>
                          <a:pt x="9" y="169"/>
                        </a:lnTo>
                        <a:lnTo>
                          <a:pt x="6" y="168"/>
                        </a:lnTo>
                        <a:lnTo>
                          <a:pt x="5" y="165"/>
                        </a:lnTo>
                        <a:lnTo>
                          <a:pt x="4" y="164"/>
                        </a:lnTo>
                        <a:lnTo>
                          <a:pt x="4" y="163"/>
                        </a:lnTo>
                        <a:lnTo>
                          <a:pt x="4" y="160"/>
                        </a:lnTo>
                        <a:lnTo>
                          <a:pt x="5" y="159"/>
                        </a:lnTo>
                        <a:lnTo>
                          <a:pt x="8" y="158"/>
                        </a:lnTo>
                        <a:lnTo>
                          <a:pt x="10" y="156"/>
                        </a:lnTo>
                        <a:lnTo>
                          <a:pt x="11" y="155"/>
                        </a:lnTo>
                        <a:lnTo>
                          <a:pt x="14" y="153"/>
                        </a:lnTo>
                        <a:lnTo>
                          <a:pt x="14" y="150"/>
                        </a:lnTo>
                        <a:lnTo>
                          <a:pt x="14" y="148"/>
                        </a:lnTo>
                        <a:lnTo>
                          <a:pt x="14" y="146"/>
                        </a:lnTo>
                        <a:lnTo>
                          <a:pt x="11" y="144"/>
                        </a:lnTo>
                        <a:lnTo>
                          <a:pt x="10" y="144"/>
                        </a:lnTo>
                        <a:lnTo>
                          <a:pt x="8" y="143"/>
                        </a:lnTo>
                        <a:lnTo>
                          <a:pt x="6" y="141"/>
                        </a:lnTo>
                        <a:lnTo>
                          <a:pt x="6" y="140"/>
                        </a:lnTo>
                        <a:lnTo>
                          <a:pt x="6" y="139"/>
                        </a:lnTo>
                        <a:lnTo>
                          <a:pt x="8" y="138"/>
                        </a:lnTo>
                        <a:lnTo>
                          <a:pt x="8" y="125"/>
                        </a:lnTo>
                        <a:lnTo>
                          <a:pt x="8" y="124"/>
                        </a:lnTo>
                        <a:lnTo>
                          <a:pt x="8" y="121"/>
                        </a:lnTo>
                        <a:lnTo>
                          <a:pt x="9" y="119"/>
                        </a:lnTo>
                        <a:lnTo>
                          <a:pt x="9" y="118"/>
                        </a:lnTo>
                        <a:lnTo>
                          <a:pt x="11" y="115"/>
                        </a:lnTo>
                        <a:lnTo>
                          <a:pt x="14" y="114"/>
                        </a:lnTo>
                        <a:lnTo>
                          <a:pt x="15" y="114"/>
                        </a:lnTo>
                        <a:lnTo>
                          <a:pt x="18" y="114"/>
                        </a:lnTo>
                        <a:lnTo>
                          <a:pt x="20" y="114"/>
                        </a:lnTo>
                        <a:lnTo>
                          <a:pt x="23" y="114"/>
                        </a:lnTo>
                        <a:lnTo>
                          <a:pt x="25" y="114"/>
                        </a:lnTo>
                        <a:lnTo>
                          <a:pt x="28" y="110"/>
                        </a:lnTo>
                        <a:lnTo>
                          <a:pt x="31" y="104"/>
                        </a:lnTo>
                        <a:lnTo>
                          <a:pt x="36" y="97"/>
                        </a:lnTo>
                        <a:lnTo>
                          <a:pt x="39" y="90"/>
                        </a:lnTo>
                        <a:lnTo>
                          <a:pt x="40" y="87"/>
                        </a:lnTo>
                        <a:lnTo>
                          <a:pt x="39" y="87"/>
                        </a:lnTo>
                        <a:lnTo>
                          <a:pt x="38" y="85"/>
                        </a:lnTo>
                        <a:lnTo>
                          <a:pt x="36" y="83"/>
                        </a:lnTo>
                        <a:lnTo>
                          <a:pt x="34" y="80"/>
                        </a:lnTo>
                        <a:lnTo>
                          <a:pt x="31" y="78"/>
                        </a:lnTo>
                        <a:lnTo>
                          <a:pt x="29" y="75"/>
                        </a:lnTo>
                        <a:lnTo>
                          <a:pt x="28" y="74"/>
                        </a:lnTo>
                        <a:lnTo>
                          <a:pt x="26" y="73"/>
                        </a:lnTo>
                        <a:lnTo>
                          <a:pt x="25" y="72"/>
                        </a:lnTo>
                        <a:lnTo>
                          <a:pt x="23" y="70"/>
                        </a:lnTo>
                        <a:lnTo>
                          <a:pt x="20" y="69"/>
                        </a:lnTo>
                        <a:lnTo>
                          <a:pt x="16" y="68"/>
                        </a:lnTo>
                        <a:lnTo>
                          <a:pt x="14" y="67"/>
                        </a:lnTo>
                        <a:lnTo>
                          <a:pt x="11" y="65"/>
                        </a:lnTo>
                        <a:lnTo>
                          <a:pt x="8" y="59"/>
                        </a:lnTo>
                        <a:lnTo>
                          <a:pt x="4" y="49"/>
                        </a:lnTo>
                        <a:lnTo>
                          <a:pt x="1" y="38"/>
                        </a:lnTo>
                        <a:lnTo>
                          <a:pt x="0" y="28"/>
                        </a:lnTo>
                        <a:lnTo>
                          <a:pt x="3" y="20"/>
                        </a:lnTo>
                        <a:lnTo>
                          <a:pt x="4" y="19"/>
                        </a:lnTo>
                        <a:lnTo>
                          <a:pt x="6" y="18"/>
                        </a:lnTo>
                        <a:lnTo>
                          <a:pt x="10" y="17"/>
                        </a:lnTo>
                        <a:lnTo>
                          <a:pt x="13" y="17"/>
                        </a:lnTo>
                        <a:lnTo>
                          <a:pt x="14" y="14"/>
                        </a:lnTo>
                        <a:lnTo>
                          <a:pt x="15" y="12"/>
                        </a:lnTo>
                        <a:lnTo>
                          <a:pt x="15" y="9"/>
                        </a:lnTo>
                        <a:lnTo>
                          <a:pt x="15" y="7"/>
                        </a:lnTo>
                        <a:lnTo>
                          <a:pt x="16" y="3"/>
                        </a:lnTo>
                        <a:lnTo>
                          <a:pt x="18"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6" name="Freeform 747"/>
                  <p:cNvSpPr>
                    <a:spLocks/>
                  </p:cNvSpPr>
                  <p:nvPr/>
                </p:nvSpPr>
                <p:spPr bwMode="auto">
                  <a:xfrm>
                    <a:off x="3065" y="3212"/>
                    <a:ext cx="50" cy="83"/>
                  </a:xfrm>
                  <a:custGeom>
                    <a:avLst/>
                    <a:gdLst/>
                    <a:ahLst/>
                    <a:cxnLst>
                      <a:cxn ang="0">
                        <a:pos x="0" y="83"/>
                      </a:cxn>
                      <a:cxn ang="0">
                        <a:pos x="7" y="76"/>
                      </a:cxn>
                      <a:cxn ang="0">
                        <a:pos x="8" y="71"/>
                      </a:cxn>
                      <a:cxn ang="0">
                        <a:pos x="5" y="68"/>
                      </a:cxn>
                      <a:cxn ang="0">
                        <a:pos x="3" y="63"/>
                      </a:cxn>
                      <a:cxn ang="0">
                        <a:pos x="2" y="56"/>
                      </a:cxn>
                      <a:cxn ang="0">
                        <a:pos x="3" y="49"/>
                      </a:cxn>
                      <a:cxn ang="0">
                        <a:pos x="4" y="47"/>
                      </a:cxn>
                      <a:cxn ang="0">
                        <a:pos x="7" y="45"/>
                      </a:cxn>
                      <a:cxn ang="0">
                        <a:pos x="8" y="45"/>
                      </a:cxn>
                      <a:cxn ang="0">
                        <a:pos x="10" y="44"/>
                      </a:cxn>
                      <a:cxn ang="0">
                        <a:pos x="13" y="44"/>
                      </a:cxn>
                      <a:cxn ang="0">
                        <a:pos x="14" y="40"/>
                      </a:cxn>
                      <a:cxn ang="0">
                        <a:pos x="15" y="34"/>
                      </a:cxn>
                      <a:cxn ang="0">
                        <a:pos x="19" y="25"/>
                      </a:cxn>
                      <a:cxn ang="0">
                        <a:pos x="27" y="17"/>
                      </a:cxn>
                      <a:cxn ang="0">
                        <a:pos x="29" y="18"/>
                      </a:cxn>
                      <a:cxn ang="0">
                        <a:pos x="32" y="19"/>
                      </a:cxn>
                      <a:cxn ang="0">
                        <a:pos x="33" y="20"/>
                      </a:cxn>
                      <a:cxn ang="0">
                        <a:pos x="34" y="23"/>
                      </a:cxn>
                      <a:cxn ang="0">
                        <a:pos x="37" y="24"/>
                      </a:cxn>
                      <a:cxn ang="0">
                        <a:pos x="38" y="27"/>
                      </a:cxn>
                      <a:cxn ang="0">
                        <a:pos x="39" y="22"/>
                      </a:cxn>
                      <a:cxn ang="0">
                        <a:pos x="38" y="15"/>
                      </a:cxn>
                      <a:cxn ang="0">
                        <a:pos x="35" y="10"/>
                      </a:cxn>
                      <a:cxn ang="0">
                        <a:pos x="33" y="5"/>
                      </a:cxn>
                      <a:cxn ang="0">
                        <a:pos x="33" y="2"/>
                      </a:cxn>
                      <a:cxn ang="0">
                        <a:pos x="35" y="0"/>
                      </a:cxn>
                      <a:cxn ang="0">
                        <a:pos x="37" y="0"/>
                      </a:cxn>
                      <a:cxn ang="0">
                        <a:pos x="38" y="2"/>
                      </a:cxn>
                      <a:cxn ang="0">
                        <a:pos x="39" y="4"/>
                      </a:cxn>
                      <a:cxn ang="0">
                        <a:pos x="40" y="4"/>
                      </a:cxn>
                      <a:cxn ang="0">
                        <a:pos x="43" y="4"/>
                      </a:cxn>
                      <a:cxn ang="0">
                        <a:pos x="45" y="4"/>
                      </a:cxn>
                      <a:cxn ang="0">
                        <a:pos x="48" y="4"/>
                      </a:cxn>
                      <a:cxn ang="0">
                        <a:pos x="50" y="3"/>
                      </a:cxn>
                    </a:cxnLst>
                    <a:rect l="0" t="0" r="r" b="b"/>
                    <a:pathLst>
                      <a:path w="50" h="83">
                        <a:moveTo>
                          <a:pt x="0" y="83"/>
                        </a:moveTo>
                        <a:lnTo>
                          <a:pt x="7" y="76"/>
                        </a:lnTo>
                        <a:lnTo>
                          <a:pt x="8" y="71"/>
                        </a:lnTo>
                        <a:lnTo>
                          <a:pt x="5" y="68"/>
                        </a:lnTo>
                        <a:lnTo>
                          <a:pt x="3" y="63"/>
                        </a:lnTo>
                        <a:lnTo>
                          <a:pt x="2" y="56"/>
                        </a:lnTo>
                        <a:lnTo>
                          <a:pt x="3" y="49"/>
                        </a:lnTo>
                        <a:lnTo>
                          <a:pt x="4" y="47"/>
                        </a:lnTo>
                        <a:lnTo>
                          <a:pt x="7" y="45"/>
                        </a:lnTo>
                        <a:lnTo>
                          <a:pt x="8" y="45"/>
                        </a:lnTo>
                        <a:lnTo>
                          <a:pt x="10" y="44"/>
                        </a:lnTo>
                        <a:lnTo>
                          <a:pt x="13" y="44"/>
                        </a:lnTo>
                        <a:lnTo>
                          <a:pt x="14" y="40"/>
                        </a:lnTo>
                        <a:lnTo>
                          <a:pt x="15" y="34"/>
                        </a:lnTo>
                        <a:lnTo>
                          <a:pt x="19" y="25"/>
                        </a:lnTo>
                        <a:lnTo>
                          <a:pt x="27" y="17"/>
                        </a:lnTo>
                        <a:lnTo>
                          <a:pt x="29" y="18"/>
                        </a:lnTo>
                        <a:lnTo>
                          <a:pt x="32" y="19"/>
                        </a:lnTo>
                        <a:lnTo>
                          <a:pt x="33" y="20"/>
                        </a:lnTo>
                        <a:lnTo>
                          <a:pt x="34" y="23"/>
                        </a:lnTo>
                        <a:lnTo>
                          <a:pt x="37" y="24"/>
                        </a:lnTo>
                        <a:lnTo>
                          <a:pt x="38" y="27"/>
                        </a:lnTo>
                        <a:lnTo>
                          <a:pt x="39" y="22"/>
                        </a:lnTo>
                        <a:lnTo>
                          <a:pt x="38" y="15"/>
                        </a:lnTo>
                        <a:lnTo>
                          <a:pt x="35" y="10"/>
                        </a:lnTo>
                        <a:lnTo>
                          <a:pt x="33" y="5"/>
                        </a:lnTo>
                        <a:lnTo>
                          <a:pt x="33" y="2"/>
                        </a:lnTo>
                        <a:lnTo>
                          <a:pt x="35" y="0"/>
                        </a:lnTo>
                        <a:lnTo>
                          <a:pt x="37" y="0"/>
                        </a:lnTo>
                        <a:lnTo>
                          <a:pt x="38" y="2"/>
                        </a:lnTo>
                        <a:lnTo>
                          <a:pt x="39" y="4"/>
                        </a:lnTo>
                        <a:lnTo>
                          <a:pt x="40" y="4"/>
                        </a:lnTo>
                        <a:lnTo>
                          <a:pt x="43" y="4"/>
                        </a:lnTo>
                        <a:lnTo>
                          <a:pt x="45" y="4"/>
                        </a:lnTo>
                        <a:lnTo>
                          <a:pt x="48" y="4"/>
                        </a:lnTo>
                        <a:lnTo>
                          <a:pt x="50" y="3"/>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7" name="Freeform 748"/>
                  <p:cNvSpPr>
                    <a:spLocks/>
                  </p:cNvSpPr>
                  <p:nvPr/>
                </p:nvSpPr>
                <p:spPr bwMode="auto">
                  <a:xfrm>
                    <a:off x="1845" y="3045"/>
                    <a:ext cx="177" cy="116"/>
                  </a:xfrm>
                  <a:custGeom>
                    <a:avLst/>
                    <a:gdLst/>
                    <a:ahLst/>
                    <a:cxnLst>
                      <a:cxn ang="0">
                        <a:pos x="176" y="114"/>
                      </a:cxn>
                      <a:cxn ang="0">
                        <a:pos x="175" y="107"/>
                      </a:cxn>
                      <a:cxn ang="0">
                        <a:pos x="172" y="104"/>
                      </a:cxn>
                      <a:cxn ang="0">
                        <a:pos x="166" y="102"/>
                      </a:cxn>
                      <a:cxn ang="0">
                        <a:pos x="161" y="100"/>
                      </a:cxn>
                      <a:cxn ang="0">
                        <a:pos x="161" y="99"/>
                      </a:cxn>
                      <a:cxn ang="0">
                        <a:pos x="159" y="95"/>
                      </a:cxn>
                      <a:cxn ang="0">
                        <a:pos x="157" y="92"/>
                      </a:cxn>
                      <a:cxn ang="0">
                        <a:pos x="150" y="87"/>
                      </a:cxn>
                      <a:cxn ang="0">
                        <a:pos x="142" y="82"/>
                      </a:cxn>
                      <a:cxn ang="0">
                        <a:pos x="137" y="82"/>
                      </a:cxn>
                      <a:cxn ang="0">
                        <a:pos x="135" y="85"/>
                      </a:cxn>
                      <a:cxn ang="0">
                        <a:pos x="135" y="89"/>
                      </a:cxn>
                      <a:cxn ang="0">
                        <a:pos x="134" y="92"/>
                      </a:cxn>
                      <a:cxn ang="0">
                        <a:pos x="131" y="94"/>
                      </a:cxn>
                      <a:cxn ang="0">
                        <a:pos x="126" y="92"/>
                      </a:cxn>
                      <a:cxn ang="0">
                        <a:pos x="120" y="89"/>
                      </a:cxn>
                      <a:cxn ang="0">
                        <a:pos x="115" y="87"/>
                      </a:cxn>
                      <a:cxn ang="0">
                        <a:pos x="114" y="89"/>
                      </a:cxn>
                      <a:cxn ang="0">
                        <a:pos x="111" y="90"/>
                      </a:cxn>
                      <a:cxn ang="0">
                        <a:pos x="109" y="90"/>
                      </a:cxn>
                      <a:cxn ang="0">
                        <a:pos x="104" y="85"/>
                      </a:cxn>
                      <a:cxn ang="0">
                        <a:pos x="100" y="84"/>
                      </a:cxn>
                      <a:cxn ang="0">
                        <a:pos x="94" y="86"/>
                      </a:cxn>
                      <a:cxn ang="0">
                        <a:pos x="89" y="85"/>
                      </a:cxn>
                      <a:cxn ang="0">
                        <a:pos x="86" y="81"/>
                      </a:cxn>
                      <a:cxn ang="0">
                        <a:pos x="85" y="76"/>
                      </a:cxn>
                      <a:cxn ang="0">
                        <a:pos x="84" y="72"/>
                      </a:cxn>
                      <a:cxn ang="0">
                        <a:pos x="71" y="69"/>
                      </a:cxn>
                      <a:cxn ang="0">
                        <a:pos x="59" y="67"/>
                      </a:cxn>
                      <a:cxn ang="0">
                        <a:pos x="56" y="62"/>
                      </a:cxn>
                      <a:cxn ang="0">
                        <a:pos x="55" y="56"/>
                      </a:cxn>
                      <a:cxn ang="0">
                        <a:pos x="53" y="51"/>
                      </a:cxn>
                      <a:cxn ang="0">
                        <a:pos x="38" y="45"/>
                      </a:cxn>
                      <a:cxn ang="0">
                        <a:pos x="23" y="36"/>
                      </a:cxn>
                      <a:cxn ang="0">
                        <a:pos x="23" y="34"/>
                      </a:cxn>
                      <a:cxn ang="0">
                        <a:pos x="24" y="31"/>
                      </a:cxn>
                      <a:cxn ang="0">
                        <a:pos x="23" y="30"/>
                      </a:cxn>
                      <a:cxn ang="0">
                        <a:pos x="20" y="32"/>
                      </a:cxn>
                      <a:cxn ang="0">
                        <a:pos x="16" y="34"/>
                      </a:cxn>
                      <a:cxn ang="0">
                        <a:pos x="13" y="34"/>
                      </a:cxn>
                      <a:cxn ang="0">
                        <a:pos x="13" y="31"/>
                      </a:cxn>
                      <a:cxn ang="0">
                        <a:pos x="15" y="27"/>
                      </a:cxn>
                      <a:cxn ang="0">
                        <a:pos x="19" y="24"/>
                      </a:cxn>
                      <a:cxn ang="0">
                        <a:pos x="21" y="19"/>
                      </a:cxn>
                      <a:cxn ang="0">
                        <a:pos x="19" y="15"/>
                      </a:cxn>
                      <a:cxn ang="0">
                        <a:pos x="14" y="12"/>
                      </a:cxn>
                      <a:cxn ang="0">
                        <a:pos x="9" y="11"/>
                      </a:cxn>
                      <a:cxn ang="0">
                        <a:pos x="4" y="6"/>
                      </a:cxn>
                      <a:cxn ang="0">
                        <a:pos x="0" y="0"/>
                      </a:cxn>
                    </a:cxnLst>
                    <a:rect l="0" t="0" r="r" b="b"/>
                    <a:pathLst>
                      <a:path w="177" h="116">
                        <a:moveTo>
                          <a:pt x="177" y="116"/>
                        </a:moveTo>
                        <a:lnTo>
                          <a:pt x="176" y="114"/>
                        </a:lnTo>
                        <a:lnTo>
                          <a:pt x="176" y="110"/>
                        </a:lnTo>
                        <a:lnTo>
                          <a:pt x="175" y="107"/>
                        </a:lnTo>
                        <a:lnTo>
                          <a:pt x="175" y="105"/>
                        </a:lnTo>
                        <a:lnTo>
                          <a:pt x="172" y="104"/>
                        </a:lnTo>
                        <a:lnTo>
                          <a:pt x="170" y="102"/>
                        </a:lnTo>
                        <a:lnTo>
                          <a:pt x="166" y="102"/>
                        </a:lnTo>
                        <a:lnTo>
                          <a:pt x="164" y="101"/>
                        </a:lnTo>
                        <a:lnTo>
                          <a:pt x="161" y="100"/>
                        </a:lnTo>
                        <a:lnTo>
                          <a:pt x="161" y="100"/>
                        </a:lnTo>
                        <a:lnTo>
                          <a:pt x="161" y="99"/>
                        </a:lnTo>
                        <a:lnTo>
                          <a:pt x="160" y="96"/>
                        </a:lnTo>
                        <a:lnTo>
                          <a:pt x="159" y="95"/>
                        </a:lnTo>
                        <a:lnTo>
                          <a:pt x="159" y="94"/>
                        </a:lnTo>
                        <a:lnTo>
                          <a:pt x="157" y="92"/>
                        </a:lnTo>
                        <a:lnTo>
                          <a:pt x="154" y="90"/>
                        </a:lnTo>
                        <a:lnTo>
                          <a:pt x="150" y="87"/>
                        </a:lnTo>
                        <a:lnTo>
                          <a:pt x="146" y="85"/>
                        </a:lnTo>
                        <a:lnTo>
                          <a:pt x="142" y="82"/>
                        </a:lnTo>
                        <a:lnTo>
                          <a:pt x="140" y="82"/>
                        </a:lnTo>
                        <a:lnTo>
                          <a:pt x="137" y="82"/>
                        </a:lnTo>
                        <a:lnTo>
                          <a:pt x="136" y="82"/>
                        </a:lnTo>
                        <a:lnTo>
                          <a:pt x="135" y="85"/>
                        </a:lnTo>
                        <a:lnTo>
                          <a:pt x="135" y="86"/>
                        </a:lnTo>
                        <a:lnTo>
                          <a:pt x="135" y="89"/>
                        </a:lnTo>
                        <a:lnTo>
                          <a:pt x="135" y="91"/>
                        </a:lnTo>
                        <a:lnTo>
                          <a:pt x="134" y="92"/>
                        </a:lnTo>
                        <a:lnTo>
                          <a:pt x="134" y="94"/>
                        </a:lnTo>
                        <a:lnTo>
                          <a:pt x="131" y="94"/>
                        </a:lnTo>
                        <a:lnTo>
                          <a:pt x="129" y="94"/>
                        </a:lnTo>
                        <a:lnTo>
                          <a:pt x="126" y="92"/>
                        </a:lnTo>
                        <a:lnTo>
                          <a:pt x="122" y="91"/>
                        </a:lnTo>
                        <a:lnTo>
                          <a:pt x="120" y="89"/>
                        </a:lnTo>
                        <a:lnTo>
                          <a:pt x="118" y="87"/>
                        </a:lnTo>
                        <a:lnTo>
                          <a:pt x="115" y="87"/>
                        </a:lnTo>
                        <a:lnTo>
                          <a:pt x="115" y="87"/>
                        </a:lnTo>
                        <a:lnTo>
                          <a:pt x="114" y="89"/>
                        </a:lnTo>
                        <a:lnTo>
                          <a:pt x="113" y="90"/>
                        </a:lnTo>
                        <a:lnTo>
                          <a:pt x="111" y="90"/>
                        </a:lnTo>
                        <a:lnTo>
                          <a:pt x="111" y="91"/>
                        </a:lnTo>
                        <a:lnTo>
                          <a:pt x="109" y="90"/>
                        </a:lnTo>
                        <a:lnTo>
                          <a:pt x="106" y="87"/>
                        </a:lnTo>
                        <a:lnTo>
                          <a:pt x="104" y="85"/>
                        </a:lnTo>
                        <a:lnTo>
                          <a:pt x="101" y="84"/>
                        </a:lnTo>
                        <a:lnTo>
                          <a:pt x="100" y="84"/>
                        </a:lnTo>
                        <a:lnTo>
                          <a:pt x="96" y="85"/>
                        </a:lnTo>
                        <a:lnTo>
                          <a:pt x="94" y="86"/>
                        </a:lnTo>
                        <a:lnTo>
                          <a:pt x="91" y="86"/>
                        </a:lnTo>
                        <a:lnTo>
                          <a:pt x="89" y="85"/>
                        </a:lnTo>
                        <a:lnTo>
                          <a:pt x="88" y="84"/>
                        </a:lnTo>
                        <a:lnTo>
                          <a:pt x="86" y="81"/>
                        </a:lnTo>
                        <a:lnTo>
                          <a:pt x="86" y="79"/>
                        </a:lnTo>
                        <a:lnTo>
                          <a:pt x="85" y="76"/>
                        </a:lnTo>
                        <a:lnTo>
                          <a:pt x="85" y="74"/>
                        </a:lnTo>
                        <a:lnTo>
                          <a:pt x="84" y="72"/>
                        </a:lnTo>
                        <a:lnTo>
                          <a:pt x="78" y="69"/>
                        </a:lnTo>
                        <a:lnTo>
                          <a:pt x="71" y="69"/>
                        </a:lnTo>
                        <a:lnTo>
                          <a:pt x="64" y="70"/>
                        </a:lnTo>
                        <a:lnTo>
                          <a:pt x="59" y="67"/>
                        </a:lnTo>
                        <a:lnTo>
                          <a:pt x="56" y="65"/>
                        </a:lnTo>
                        <a:lnTo>
                          <a:pt x="56" y="62"/>
                        </a:lnTo>
                        <a:lnTo>
                          <a:pt x="55" y="60"/>
                        </a:lnTo>
                        <a:lnTo>
                          <a:pt x="55" y="56"/>
                        </a:lnTo>
                        <a:lnTo>
                          <a:pt x="54" y="54"/>
                        </a:lnTo>
                        <a:lnTo>
                          <a:pt x="53" y="51"/>
                        </a:lnTo>
                        <a:lnTo>
                          <a:pt x="46" y="47"/>
                        </a:lnTo>
                        <a:lnTo>
                          <a:pt x="38" y="45"/>
                        </a:lnTo>
                        <a:lnTo>
                          <a:pt x="29" y="41"/>
                        </a:lnTo>
                        <a:lnTo>
                          <a:pt x="23" y="36"/>
                        </a:lnTo>
                        <a:lnTo>
                          <a:pt x="23" y="35"/>
                        </a:lnTo>
                        <a:lnTo>
                          <a:pt x="23" y="34"/>
                        </a:lnTo>
                        <a:lnTo>
                          <a:pt x="24" y="32"/>
                        </a:lnTo>
                        <a:lnTo>
                          <a:pt x="24" y="31"/>
                        </a:lnTo>
                        <a:lnTo>
                          <a:pt x="24" y="30"/>
                        </a:lnTo>
                        <a:lnTo>
                          <a:pt x="23" y="30"/>
                        </a:lnTo>
                        <a:lnTo>
                          <a:pt x="21" y="31"/>
                        </a:lnTo>
                        <a:lnTo>
                          <a:pt x="20" y="32"/>
                        </a:lnTo>
                        <a:lnTo>
                          <a:pt x="18" y="32"/>
                        </a:lnTo>
                        <a:lnTo>
                          <a:pt x="16" y="34"/>
                        </a:lnTo>
                        <a:lnTo>
                          <a:pt x="14" y="35"/>
                        </a:lnTo>
                        <a:lnTo>
                          <a:pt x="13" y="34"/>
                        </a:lnTo>
                        <a:lnTo>
                          <a:pt x="13" y="34"/>
                        </a:lnTo>
                        <a:lnTo>
                          <a:pt x="13" y="31"/>
                        </a:lnTo>
                        <a:lnTo>
                          <a:pt x="14" y="30"/>
                        </a:lnTo>
                        <a:lnTo>
                          <a:pt x="15" y="27"/>
                        </a:lnTo>
                        <a:lnTo>
                          <a:pt x="18" y="26"/>
                        </a:lnTo>
                        <a:lnTo>
                          <a:pt x="19" y="24"/>
                        </a:lnTo>
                        <a:lnTo>
                          <a:pt x="20" y="21"/>
                        </a:lnTo>
                        <a:lnTo>
                          <a:pt x="21" y="19"/>
                        </a:lnTo>
                        <a:lnTo>
                          <a:pt x="20" y="16"/>
                        </a:lnTo>
                        <a:lnTo>
                          <a:pt x="19" y="15"/>
                        </a:lnTo>
                        <a:lnTo>
                          <a:pt x="16" y="14"/>
                        </a:lnTo>
                        <a:lnTo>
                          <a:pt x="14" y="12"/>
                        </a:lnTo>
                        <a:lnTo>
                          <a:pt x="11" y="11"/>
                        </a:lnTo>
                        <a:lnTo>
                          <a:pt x="9" y="11"/>
                        </a:lnTo>
                        <a:lnTo>
                          <a:pt x="6" y="9"/>
                        </a:lnTo>
                        <a:lnTo>
                          <a:pt x="4" y="6"/>
                        </a:lnTo>
                        <a:lnTo>
                          <a:pt x="1" y="3"/>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8" name="Freeform 749"/>
                  <p:cNvSpPr>
                    <a:spLocks/>
                  </p:cNvSpPr>
                  <p:nvPr/>
                </p:nvSpPr>
                <p:spPr bwMode="auto">
                  <a:xfrm>
                    <a:off x="3115" y="3215"/>
                    <a:ext cx="69" cy="81"/>
                  </a:xfrm>
                  <a:custGeom>
                    <a:avLst/>
                    <a:gdLst/>
                    <a:ahLst/>
                    <a:cxnLst>
                      <a:cxn ang="0">
                        <a:pos x="50" y="81"/>
                      </a:cxn>
                      <a:cxn ang="0">
                        <a:pos x="51" y="77"/>
                      </a:cxn>
                      <a:cxn ang="0">
                        <a:pos x="51" y="75"/>
                      </a:cxn>
                      <a:cxn ang="0">
                        <a:pos x="50" y="72"/>
                      </a:cxn>
                      <a:cxn ang="0">
                        <a:pos x="49" y="71"/>
                      </a:cxn>
                      <a:cxn ang="0">
                        <a:pos x="48" y="70"/>
                      </a:cxn>
                      <a:cxn ang="0">
                        <a:pos x="46" y="70"/>
                      </a:cxn>
                      <a:cxn ang="0">
                        <a:pos x="45" y="68"/>
                      </a:cxn>
                      <a:cxn ang="0">
                        <a:pos x="45" y="67"/>
                      </a:cxn>
                      <a:cxn ang="0">
                        <a:pos x="49" y="65"/>
                      </a:cxn>
                      <a:cxn ang="0">
                        <a:pos x="55" y="63"/>
                      </a:cxn>
                      <a:cxn ang="0">
                        <a:pos x="61" y="62"/>
                      </a:cxn>
                      <a:cxn ang="0">
                        <a:pos x="66" y="60"/>
                      </a:cxn>
                      <a:cxn ang="0">
                        <a:pos x="69" y="56"/>
                      </a:cxn>
                      <a:cxn ang="0">
                        <a:pos x="68" y="52"/>
                      </a:cxn>
                      <a:cxn ang="0">
                        <a:pos x="65" y="50"/>
                      </a:cxn>
                      <a:cxn ang="0">
                        <a:pos x="61" y="47"/>
                      </a:cxn>
                      <a:cxn ang="0">
                        <a:pos x="58" y="46"/>
                      </a:cxn>
                      <a:cxn ang="0">
                        <a:pos x="54" y="44"/>
                      </a:cxn>
                      <a:cxn ang="0">
                        <a:pos x="51" y="42"/>
                      </a:cxn>
                      <a:cxn ang="0">
                        <a:pos x="49" y="40"/>
                      </a:cxn>
                      <a:cxn ang="0">
                        <a:pos x="48" y="39"/>
                      </a:cxn>
                      <a:cxn ang="0">
                        <a:pos x="45" y="36"/>
                      </a:cxn>
                      <a:cxn ang="0">
                        <a:pos x="44" y="34"/>
                      </a:cxn>
                      <a:cxn ang="0">
                        <a:pos x="41" y="34"/>
                      </a:cxn>
                      <a:cxn ang="0">
                        <a:pos x="38" y="34"/>
                      </a:cxn>
                      <a:cxn ang="0">
                        <a:pos x="35" y="32"/>
                      </a:cxn>
                      <a:cxn ang="0">
                        <a:pos x="30" y="30"/>
                      </a:cxn>
                      <a:cxn ang="0">
                        <a:pos x="23" y="24"/>
                      </a:cxn>
                      <a:cxn ang="0">
                        <a:pos x="15" y="17"/>
                      </a:cxn>
                      <a:cxn ang="0">
                        <a:pos x="8" y="10"/>
                      </a:cxn>
                      <a:cxn ang="0">
                        <a:pos x="2" y="4"/>
                      </a:cxn>
                      <a:cxn ang="0">
                        <a:pos x="0" y="0"/>
                      </a:cxn>
                    </a:cxnLst>
                    <a:rect l="0" t="0" r="r" b="b"/>
                    <a:pathLst>
                      <a:path w="69" h="81">
                        <a:moveTo>
                          <a:pt x="50" y="81"/>
                        </a:moveTo>
                        <a:lnTo>
                          <a:pt x="51" y="77"/>
                        </a:lnTo>
                        <a:lnTo>
                          <a:pt x="51" y="75"/>
                        </a:lnTo>
                        <a:lnTo>
                          <a:pt x="50" y="72"/>
                        </a:lnTo>
                        <a:lnTo>
                          <a:pt x="49" y="71"/>
                        </a:lnTo>
                        <a:lnTo>
                          <a:pt x="48" y="70"/>
                        </a:lnTo>
                        <a:lnTo>
                          <a:pt x="46" y="70"/>
                        </a:lnTo>
                        <a:lnTo>
                          <a:pt x="45" y="68"/>
                        </a:lnTo>
                        <a:lnTo>
                          <a:pt x="45" y="67"/>
                        </a:lnTo>
                        <a:lnTo>
                          <a:pt x="49" y="65"/>
                        </a:lnTo>
                        <a:lnTo>
                          <a:pt x="55" y="63"/>
                        </a:lnTo>
                        <a:lnTo>
                          <a:pt x="61" y="62"/>
                        </a:lnTo>
                        <a:lnTo>
                          <a:pt x="66" y="60"/>
                        </a:lnTo>
                        <a:lnTo>
                          <a:pt x="69" y="56"/>
                        </a:lnTo>
                        <a:lnTo>
                          <a:pt x="68" y="52"/>
                        </a:lnTo>
                        <a:lnTo>
                          <a:pt x="65" y="50"/>
                        </a:lnTo>
                        <a:lnTo>
                          <a:pt x="61" y="47"/>
                        </a:lnTo>
                        <a:lnTo>
                          <a:pt x="58" y="46"/>
                        </a:lnTo>
                        <a:lnTo>
                          <a:pt x="54" y="44"/>
                        </a:lnTo>
                        <a:lnTo>
                          <a:pt x="51" y="42"/>
                        </a:lnTo>
                        <a:lnTo>
                          <a:pt x="49" y="40"/>
                        </a:lnTo>
                        <a:lnTo>
                          <a:pt x="48" y="39"/>
                        </a:lnTo>
                        <a:lnTo>
                          <a:pt x="45" y="36"/>
                        </a:lnTo>
                        <a:lnTo>
                          <a:pt x="44" y="34"/>
                        </a:lnTo>
                        <a:lnTo>
                          <a:pt x="41" y="34"/>
                        </a:lnTo>
                        <a:lnTo>
                          <a:pt x="38" y="34"/>
                        </a:lnTo>
                        <a:lnTo>
                          <a:pt x="35" y="32"/>
                        </a:lnTo>
                        <a:lnTo>
                          <a:pt x="30" y="30"/>
                        </a:lnTo>
                        <a:lnTo>
                          <a:pt x="23" y="24"/>
                        </a:lnTo>
                        <a:lnTo>
                          <a:pt x="15" y="17"/>
                        </a:lnTo>
                        <a:lnTo>
                          <a:pt x="8" y="10"/>
                        </a:lnTo>
                        <a:lnTo>
                          <a:pt x="2" y="4"/>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9" name="Freeform 750"/>
                  <p:cNvSpPr>
                    <a:spLocks/>
                  </p:cNvSpPr>
                  <p:nvPr/>
                </p:nvSpPr>
                <p:spPr bwMode="auto">
                  <a:xfrm>
                    <a:off x="2907" y="3065"/>
                    <a:ext cx="161" cy="240"/>
                  </a:xfrm>
                  <a:custGeom>
                    <a:avLst/>
                    <a:gdLst/>
                    <a:ahLst/>
                    <a:cxnLst>
                      <a:cxn ang="0">
                        <a:pos x="30" y="15"/>
                      </a:cxn>
                      <a:cxn ang="0">
                        <a:pos x="17" y="2"/>
                      </a:cxn>
                      <a:cxn ang="0">
                        <a:pos x="9" y="1"/>
                      </a:cxn>
                      <a:cxn ang="0">
                        <a:pos x="2" y="16"/>
                      </a:cxn>
                      <a:cxn ang="0">
                        <a:pos x="0" y="32"/>
                      </a:cxn>
                      <a:cxn ang="0">
                        <a:pos x="4" y="39"/>
                      </a:cxn>
                      <a:cxn ang="0">
                        <a:pos x="10" y="42"/>
                      </a:cxn>
                      <a:cxn ang="0">
                        <a:pos x="16" y="52"/>
                      </a:cxn>
                      <a:cxn ang="0">
                        <a:pos x="22" y="70"/>
                      </a:cxn>
                      <a:cxn ang="0">
                        <a:pos x="26" y="74"/>
                      </a:cxn>
                      <a:cxn ang="0">
                        <a:pos x="27" y="76"/>
                      </a:cxn>
                      <a:cxn ang="0">
                        <a:pos x="26" y="80"/>
                      </a:cxn>
                      <a:cxn ang="0">
                        <a:pos x="22" y="84"/>
                      </a:cxn>
                      <a:cxn ang="0">
                        <a:pos x="22" y="87"/>
                      </a:cxn>
                      <a:cxn ang="0">
                        <a:pos x="31" y="90"/>
                      </a:cxn>
                      <a:cxn ang="0">
                        <a:pos x="35" y="97"/>
                      </a:cxn>
                      <a:cxn ang="0">
                        <a:pos x="41" y="104"/>
                      </a:cxn>
                      <a:cxn ang="0">
                        <a:pos x="49" y="110"/>
                      </a:cxn>
                      <a:cxn ang="0">
                        <a:pos x="66" y="134"/>
                      </a:cxn>
                      <a:cxn ang="0">
                        <a:pos x="74" y="144"/>
                      </a:cxn>
                      <a:cxn ang="0">
                        <a:pos x="80" y="149"/>
                      </a:cxn>
                      <a:cxn ang="0">
                        <a:pos x="85" y="150"/>
                      </a:cxn>
                      <a:cxn ang="0">
                        <a:pos x="87" y="154"/>
                      </a:cxn>
                      <a:cxn ang="0">
                        <a:pos x="87" y="160"/>
                      </a:cxn>
                      <a:cxn ang="0">
                        <a:pos x="88" y="166"/>
                      </a:cxn>
                      <a:cxn ang="0">
                        <a:pos x="102" y="179"/>
                      </a:cxn>
                      <a:cxn ang="0">
                        <a:pos x="112" y="194"/>
                      </a:cxn>
                      <a:cxn ang="0">
                        <a:pos x="108" y="195"/>
                      </a:cxn>
                      <a:cxn ang="0">
                        <a:pos x="105" y="196"/>
                      </a:cxn>
                      <a:cxn ang="0">
                        <a:pos x="103" y="198"/>
                      </a:cxn>
                      <a:cxn ang="0">
                        <a:pos x="108" y="200"/>
                      </a:cxn>
                      <a:cxn ang="0">
                        <a:pos x="113" y="200"/>
                      </a:cxn>
                      <a:cxn ang="0">
                        <a:pos x="118" y="198"/>
                      </a:cxn>
                      <a:cxn ang="0">
                        <a:pos x="122" y="201"/>
                      </a:cxn>
                      <a:cxn ang="0">
                        <a:pos x="125" y="206"/>
                      </a:cxn>
                      <a:cxn ang="0">
                        <a:pos x="127" y="211"/>
                      </a:cxn>
                      <a:cxn ang="0">
                        <a:pos x="142" y="221"/>
                      </a:cxn>
                      <a:cxn ang="0">
                        <a:pos x="151" y="225"/>
                      </a:cxn>
                      <a:cxn ang="0">
                        <a:pos x="155" y="225"/>
                      </a:cxn>
                      <a:cxn ang="0">
                        <a:pos x="157" y="227"/>
                      </a:cxn>
                      <a:cxn ang="0">
                        <a:pos x="160" y="233"/>
                      </a:cxn>
                      <a:cxn ang="0">
                        <a:pos x="161" y="240"/>
                      </a:cxn>
                    </a:cxnLst>
                    <a:rect l="0" t="0" r="r" b="b"/>
                    <a:pathLst>
                      <a:path w="161" h="240">
                        <a:moveTo>
                          <a:pt x="35" y="20"/>
                        </a:moveTo>
                        <a:lnTo>
                          <a:pt x="30" y="15"/>
                        </a:lnTo>
                        <a:lnTo>
                          <a:pt x="24" y="9"/>
                        </a:lnTo>
                        <a:lnTo>
                          <a:pt x="17" y="2"/>
                        </a:lnTo>
                        <a:lnTo>
                          <a:pt x="14" y="0"/>
                        </a:lnTo>
                        <a:lnTo>
                          <a:pt x="9" y="1"/>
                        </a:lnTo>
                        <a:lnTo>
                          <a:pt x="5" y="7"/>
                        </a:lnTo>
                        <a:lnTo>
                          <a:pt x="2" y="16"/>
                        </a:lnTo>
                        <a:lnTo>
                          <a:pt x="1" y="25"/>
                        </a:lnTo>
                        <a:lnTo>
                          <a:pt x="0" y="32"/>
                        </a:lnTo>
                        <a:lnTo>
                          <a:pt x="1" y="37"/>
                        </a:lnTo>
                        <a:lnTo>
                          <a:pt x="4" y="39"/>
                        </a:lnTo>
                        <a:lnTo>
                          <a:pt x="7" y="41"/>
                        </a:lnTo>
                        <a:lnTo>
                          <a:pt x="10" y="42"/>
                        </a:lnTo>
                        <a:lnTo>
                          <a:pt x="12" y="45"/>
                        </a:lnTo>
                        <a:lnTo>
                          <a:pt x="16" y="52"/>
                        </a:lnTo>
                        <a:lnTo>
                          <a:pt x="20" y="62"/>
                        </a:lnTo>
                        <a:lnTo>
                          <a:pt x="22" y="70"/>
                        </a:lnTo>
                        <a:lnTo>
                          <a:pt x="24" y="72"/>
                        </a:lnTo>
                        <a:lnTo>
                          <a:pt x="26" y="74"/>
                        </a:lnTo>
                        <a:lnTo>
                          <a:pt x="27" y="75"/>
                        </a:lnTo>
                        <a:lnTo>
                          <a:pt x="27" y="76"/>
                        </a:lnTo>
                        <a:lnTo>
                          <a:pt x="27" y="77"/>
                        </a:lnTo>
                        <a:lnTo>
                          <a:pt x="26" y="80"/>
                        </a:lnTo>
                        <a:lnTo>
                          <a:pt x="24" y="81"/>
                        </a:lnTo>
                        <a:lnTo>
                          <a:pt x="22" y="84"/>
                        </a:lnTo>
                        <a:lnTo>
                          <a:pt x="21" y="85"/>
                        </a:lnTo>
                        <a:lnTo>
                          <a:pt x="22" y="87"/>
                        </a:lnTo>
                        <a:lnTo>
                          <a:pt x="29" y="87"/>
                        </a:lnTo>
                        <a:lnTo>
                          <a:pt x="31" y="90"/>
                        </a:lnTo>
                        <a:lnTo>
                          <a:pt x="34" y="94"/>
                        </a:lnTo>
                        <a:lnTo>
                          <a:pt x="35" y="97"/>
                        </a:lnTo>
                        <a:lnTo>
                          <a:pt x="37" y="101"/>
                        </a:lnTo>
                        <a:lnTo>
                          <a:pt x="41" y="104"/>
                        </a:lnTo>
                        <a:lnTo>
                          <a:pt x="45" y="106"/>
                        </a:lnTo>
                        <a:lnTo>
                          <a:pt x="49" y="110"/>
                        </a:lnTo>
                        <a:lnTo>
                          <a:pt x="57" y="121"/>
                        </a:lnTo>
                        <a:lnTo>
                          <a:pt x="66" y="134"/>
                        </a:lnTo>
                        <a:lnTo>
                          <a:pt x="70" y="139"/>
                        </a:lnTo>
                        <a:lnTo>
                          <a:pt x="74" y="144"/>
                        </a:lnTo>
                        <a:lnTo>
                          <a:pt x="77" y="147"/>
                        </a:lnTo>
                        <a:lnTo>
                          <a:pt x="80" y="149"/>
                        </a:lnTo>
                        <a:lnTo>
                          <a:pt x="82" y="150"/>
                        </a:lnTo>
                        <a:lnTo>
                          <a:pt x="85" y="150"/>
                        </a:lnTo>
                        <a:lnTo>
                          <a:pt x="86" y="152"/>
                        </a:lnTo>
                        <a:lnTo>
                          <a:pt x="87" y="154"/>
                        </a:lnTo>
                        <a:lnTo>
                          <a:pt x="87" y="157"/>
                        </a:lnTo>
                        <a:lnTo>
                          <a:pt x="87" y="160"/>
                        </a:lnTo>
                        <a:lnTo>
                          <a:pt x="87" y="164"/>
                        </a:lnTo>
                        <a:lnTo>
                          <a:pt x="88" y="166"/>
                        </a:lnTo>
                        <a:lnTo>
                          <a:pt x="93" y="172"/>
                        </a:lnTo>
                        <a:lnTo>
                          <a:pt x="102" y="179"/>
                        </a:lnTo>
                        <a:lnTo>
                          <a:pt x="110" y="186"/>
                        </a:lnTo>
                        <a:lnTo>
                          <a:pt x="112" y="194"/>
                        </a:lnTo>
                        <a:lnTo>
                          <a:pt x="111" y="195"/>
                        </a:lnTo>
                        <a:lnTo>
                          <a:pt x="108" y="195"/>
                        </a:lnTo>
                        <a:lnTo>
                          <a:pt x="106" y="196"/>
                        </a:lnTo>
                        <a:lnTo>
                          <a:pt x="105" y="196"/>
                        </a:lnTo>
                        <a:lnTo>
                          <a:pt x="103" y="197"/>
                        </a:lnTo>
                        <a:lnTo>
                          <a:pt x="103" y="198"/>
                        </a:lnTo>
                        <a:lnTo>
                          <a:pt x="106" y="200"/>
                        </a:lnTo>
                        <a:lnTo>
                          <a:pt x="108" y="200"/>
                        </a:lnTo>
                        <a:lnTo>
                          <a:pt x="111" y="200"/>
                        </a:lnTo>
                        <a:lnTo>
                          <a:pt x="113" y="200"/>
                        </a:lnTo>
                        <a:lnTo>
                          <a:pt x="117" y="200"/>
                        </a:lnTo>
                        <a:lnTo>
                          <a:pt x="118" y="198"/>
                        </a:lnTo>
                        <a:lnTo>
                          <a:pt x="120" y="200"/>
                        </a:lnTo>
                        <a:lnTo>
                          <a:pt x="122" y="201"/>
                        </a:lnTo>
                        <a:lnTo>
                          <a:pt x="123" y="203"/>
                        </a:lnTo>
                        <a:lnTo>
                          <a:pt x="125" y="206"/>
                        </a:lnTo>
                        <a:lnTo>
                          <a:pt x="126" y="208"/>
                        </a:lnTo>
                        <a:lnTo>
                          <a:pt x="127" y="211"/>
                        </a:lnTo>
                        <a:lnTo>
                          <a:pt x="135" y="216"/>
                        </a:lnTo>
                        <a:lnTo>
                          <a:pt x="142" y="221"/>
                        </a:lnTo>
                        <a:lnTo>
                          <a:pt x="150" y="225"/>
                        </a:lnTo>
                        <a:lnTo>
                          <a:pt x="151" y="225"/>
                        </a:lnTo>
                        <a:lnTo>
                          <a:pt x="153" y="225"/>
                        </a:lnTo>
                        <a:lnTo>
                          <a:pt x="155" y="225"/>
                        </a:lnTo>
                        <a:lnTo>
                          <a:pt x="156" y="225"/>
                        </a:lnTo>
                        <a:lnTo>
                          <a:pt x="157" y="227"/>
                        </a:lnTo>
                        <a:lnTo>
                          <a:pt x="158" y="230"/>
                        </a:lnTo>
                        <a:lnTo>
                          <a:pt x="160" y="233"/>
                        </a:lnTo>
                        <a:lnTo>
                          <a:pt x="161" y="237"/>
                        </a:lnTo>
                        <a:lnTo>
                          <a:pt x="161" y="24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0" name="Freeform 751"/>
                  <p:cNvSpPr>
                    <a:spLocks/>
                  </p:cNvSpPr>
                  <p:nvPr/>
                </p:nvSpPr>
                <p:spPr bwMode="auto">
                  <a:xfrm>
                    <a:off x="3108" y="3099"/>
                    <a:ext cx="31" cy="116"/>
                  </a:xfrm>
                  <a:custGeom>
                    <a:avLst/>
                    <a:gdLst/>
                    <a:ahLst/>
                    <a:cxnLst>
                      <a:cxn ang="0">
                        <a:pos x="7" y="116"/>
                      </a:cxn>
                      <a:cxn ang="0">
                        <a:pos x="10" y="113"/>
                      </a:cxn>
                      <a:cxn ang="0">
                        <a:pos x="12" y="111"/>
                      </a:cxn>
                      <a:cxn ang="0">
                        <a:pos x="14" y="110"/>
                      </a:cxn>
                      <a:cxn ang="0">
                        <a:pos x="15" y="108"/>
                      </a:cxn>
                      <a:cxn ang="0">
                        <a:pos x="15" y="108"/>
                      </a:cxn>
                      <a:cxn ang="0">
                        <a:pos x="16" y="108"/>
                      </a:cxn>
                      <a:cxn ang="0">
                        <a:pos x="16" y="108"/>
                      </a:cxn>
                      <a:cxn ang="0">
                        <a:pos x="16" y="110"/>
                      </a:cxn>
                      <a:cxn ang="0">
                        <a:pos x="16" y="110"/>
                      </a:cxn>
                      <a:cxn ang="0">
                        <a:pos x="17" y="111"/>
                      </a:cxn>
                      <a:cxn ang="0">
                        <a:pos x="18" y="111"/>
                      </a:cxn>
                      <a:cxn ang="0">
                        <a:pos x="21" y="111"/>
                      </a:cxn>
                      <a:cxn ang="0">
                        <a:pos x="23" y="108"/>
                      </a:cxn>
                      <a:cxn ang="0">
                        <a:pos x="23" y="103"/>
                      </a:cxn>
                      <a:cxn ang="0">
                        <a:pos x="22" y="97"/>
                      </a:cxn>
                      <a:cxn ang="0">
                        <a:pos x="18" y="90"/>
                      </a:cxn>
                      <a:cxn ang="0">
                        <a:pos x="14" y="83"/>
                      </a:cxn>
                      <a:cxn ang="0">
                        <a:pos x="11" y="80"/>
                      </a:cxn>
                      <a:cxn ang="0">
                        <a:pos x="10" y="77"/>
                      </a:cxn>
                      <a:cxn ang="0">
                        <a:pos x="10" y="77"/>
                      </a:cxn>
                      <a:cxn ang="0">
                        <a:pos x="12" y="77"/>
                      </a:cxn>
                      <a:cxn ang="0">
                        <a:pos x="15" y="77"/>
                      </a:cxn>
                      <a:cxn ang="0">
                        <a:pos x="17" y="77"/>
                      </a:cxn>
                      <a:cxn ang="0">
                        <a:pos x="21" y="78"/>
                      </a:cxn>
                      <a:cxn ang="0">
                        <a:pos x="23" y="78"/>
                      </a:cxn>
                      <a:cxn ang="0">
                        <a:pos x="25" y="78"/>
                      </a:cxn>
                      <a:cxn ang="0">
                        <a:pos x="27" y="77"/>
                      </a:cxn>
                      <a:cxn ang="0">
                        <a:pos x="28" y="76"/>
                      </a:cxn>
                      <a:cxn ang="0">
                        <a:pos x="30" y="73"/>
                      </a:cxn>
                      <a:cxn ang="0">
                        <a:pos x="31" y="72"/>
                      </a:cxn>
                      <a:cxn ang="0">
                        <a:pos x="30" y="70"/>
                      </a:cxn>
                      <a:cxn ang="0">
                        <a:pos x="27" y="68"/>
                      </a:cxn>
                      <a:cxn ang="0">
                        <a:pos x="25" y="67"/>
                      </a:cxn>
                      <a:cxn ang="0">
                        <a:pos x="21" y="65"/>
                      </a:cxn>
                      <a:cxn ang="0">
                        <a:pos x="18" y="63"/>
                      </a:cxn>
                      <a:cxn ang="0">
                        <a:pos x="16" y="60"/>
                      </a:cxn>
                      <a:cxn ang="0">
                        <a:pos x="16" y="58"/>
                      </a:cxn>
                      <a:cxn ang="0">
                        <a:pos x="15" y="56"/>
                      </a:cxn>
                      <a:cxn ang="0">
                        <a:pos x="15" y="55"/>
                      </a:cxn>
                      <a:cxn ang="0">
                        <a:pos x="14" y="53"/>
                      </a:cxn>
                      <a:cxn ang="0">
                        <a:pos x="11" y="52"/>
                      </a:cxn>
                      <a:cxn ang="0">
                        <a:pos x="10" y="51"/>
                      </a:cxn>
                      <a:cxn ang="0">
                        <a:pos x="7" y="51"/>
                      </a:cxn>
                      <a:cxn ang="0">
                        <a:pos x="5" y="51"/>
                      </a:cxn>
                      <a:cxn ang="0">
                        <a:pos x="2" y="50"/>
                      </a:cxn>
                      <a:cxn ang="0">
                        <a:pos x="1" y="48"/>
                      </a:cxn>
                      <a:cxn ang="0">
                        <a:pos x="0" y="46"/>
                      </a:cxn>
                      <a:cxn ang="0">
                        <a:pos x="0" y="43"/>
                      </a:cxn>
                      <a:cxn ang="0">
                        <a:pos x="1" y="35"/>
                      </a:cxn>
                      <a:cxn ang="0">
                        <a:pos x="5" y="30"/>
                      </a:cxn>
                      <a:cxn ang="0">
                        <a:pos x="9" y="23"/>
                      </a:cxn>
                      <a:cxn ang="0">
                        <a:pos x="12" y="16"/>
                      </a:cxn>
                      <a:cxn ang="0">
                        <a:pos x="14" y="12"/>
                      </a:cxn>
                      <a:cxn ang="0">
                        <a:pos x="15" y="8"/>
                      </a:cxn>
                      <a:cxn ang="0">
                        <a:pos x="15" y="3"/>
                      </a:cxn>
                      <a:cxn ang="0">
                        <a:pos x="15" y="0"/>
                      </a:cxn>
                    </a:cxnLst>
                    <a:rect l="0" t="0" r="r" b="b"/>
                    <a:pathLst>
                      <a:path w="31" h="116">
                        <a:moveTo>
                          <a:pt x="7" y="116"/>
                        </a:moveTo>
                        <a:lnTo>
                          <a:pt x="10" y="113"/>
                        </a:lnTo>
                        <a:lnTo>
                          <a:pt x="12" y="111"/>
                        </a:lnTo>
                        <a:lnTo>
                          <a:pt x="14" y="110"/>
                        </a:lnTo>
                        <a:lnTo>
                          <a:pt x="15" y="108"/>
                        </a:lnTo>
                        <a:lnTo>
                          <a:pt x="15" y="108"/>
                        </a:lnTo>
                        <a:lnTo>
                          <a:pt x="16" y="108"/>
                        </a:lnTo>
                        <a:lnTo>
                          <a:pt x="16" y="108"/>
                        </a:lnTo>
                        <a:lnTo>
                          <a:pt x="16" y="110"/>
                        </a:lnTo>
                        <a:lnTo>
                          <a:pt x="16" y="110"/>
                        </a:lnTo>
                        <a:lnTo>
                          <a:pt x="17" y="111"/>
                        </a:lnTo>
                        <a:lnTo>
                          <a:pt x="18" y="111"/>
                        </a:lnTo>
                        <a:lnTo>
                          <a:pt x="21" y="111"/>
                        </a:lnTo>
                        <a:lnTo>
                          <a:pt x="23" y="108"/>
                        </a:lnTo>
                        <a:lnTo>
                          <a:pt x="23" y="103"/>
                        </a:lnTo>
                        <a:lnTo>
                          <a:pt x="22" y="97"/>
                        </a:lnTo>
                        <a:lnTo>
                          <a:pt x="18" y="90"/>
                        </a:lnTo>
                        <a:lnTo>
                          <a:pt x="14" y="83"/>
                        </a:lnTo>
                        <a:lnTo>
                          <a:pt x="11" y="80"/>
                        </a:lnTo>
                        <a:lnTo>
                          <a:pt x="10" y="77"/>
                        </a:lnTo>
                        <a:lnTo>
                          <a:pt x="10" y="77"/>
                        </a:lnTo>
                        <a:lnTo>
                          <a:pt x="12" y="77"/>
                        </a:lnTo>
                        <a:lnTo>
                          <a:pt x="15" y="77"/>
                        </a:lnTo>
                        <a:lnTo>
                          <a:pt x="17" y="77"/>
                        </a:lnTo>
                        <a:lnTo>
                          <a:pt x="21" y="78"/>
                        </a:lnTo>
                        <a:lnTo>
                          <a:pt x="23" y="78"/>
                        </a:lnTo>
                        <a:lnTo>
                          <a:pt x="25" y="78"/>
                        </a:lnTo>
                        <a:lnTo>
                          <a:pt x="27" y="77"/>
                        </a:lnTo>
                        <a:lnTo>
                          <a:pt x="28" y="76"/>
                        </a:lnTo>
                        <a:lnTo>
                          <a:pt x="30" y="73"/>
                        </a:lnTo>
                        <a:lnTo>
                          <a:pt x="31" y="72"/>
                        </a:lnTo>
                        <a:lnTo>
                          <a:pt x="30" y="70"/>
                        </a:lnTo>
                        <a:lnTo>
                          <a:pt x="27" y="68"/>
                        </a:lnTo>
                        <a:lnTo>
                          <a:pt x="25" y="67"/>
                        </a:lnTo>
                        <a:lnTo>
                          <a:pt x="21" y="65"/>
                        </a:lnTo>
                        <a:lnTo>
                          <a:pt x="18" y="63"/>
                        </a:lnTo>
                        <a:lnTo>
                          <a:pt x="16" y="60"/>
                        </a:lnTo>
                        <a:lnTo>
                          <a:pt x="16" y="58"/>
                        </a:lnTo>
                        <a:lnTo>
                          <a:pt x="15" y="56"/>
                        </a:lnTo>
                        <a:lnTo>
                          <a:pt x="15" y="55"/>
                        </a:lnTo>
                        <a:lnTo>
                          <a:pt x="14" y="53"/>
                        </a:lnTo>
                        <a:lnTo>
                          <a:pt x="11" y="52"/>
                        </a:lnTo>
                        <a:lnTo>
                          <a:pt x="10" y="51"/>
                        </a:lnTo>
                        <a:lnTo>
                          <a:pt x="7" y="51"/>
                        </a:lnTo>
                        <a:lnTo>
                          <a:pt x="5" y="51"/>
                        </a:lnTo>
                        <a:lnTo>
                          <a:pt x="2" y="50"/>
                        </a:lnTo>
                        <a:lnTo>
                          <a:pt x="1" y="48"/>
                        </a:lnTo>
                        <a:lnTo>
                          <a:pt x="0" y="46"/>
                        </a:lnTo>
                        <a:lnTo>
                          <a:pt x="0" y="43"/>
                        </a:lnTo>
                        <a:lnTo>
                          <a:pt x="1" y="35"/>
                        </a:lnTo>
                        <a:lnTo>
                          <a:pt x="5" y="30"/>
                        </a:lnTo>
                        <a:lnTo>
                          <a:pt x="9" y="23"/>
                        </a:lnTo>
                        <a:lnTo>
                          <a:pt x="12" y="16"/>
                        </a:lnTo>
                        <a:lnTo>
                          <a:pt x="14" y="12"/>
                        </a:lnTo>
                        <a:lnTo>
                          <a:pt x="15" y="8"/>
                        </a:lnTo>
                        <a:lnTo>
                          <a:pt x="15" y="3"/>
                        </a:lnTo>
                        <a:lnTo>
                          <a:pt x="15"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1" name="Freeform 752"/>
                  <p:cNvSpPr>
                    <a:spLocks/>
                  </p:cNvSpPr>
                  <p:nvPr/>
                </p:nvSpPr>
                <p:spPr bwMode="auto">
                  <a:xfrm>
                    <a:off x="2369" y="2950"/>
                    <a:ext cx="53" cy="184"/>
                  </a:xfrm>
                  <a:custGeom>
                    <a:avLst/>
                    <a:gdLst/>
                    <a:ahLst/>
                    <a:cxnLst>
                      <a:cxn ang="0">
                        <a:pos x="38" y="184"/>
                      </a:cxn>
                      <a:cxn ang="0">
                        <a:pos x="36" y="180"/>
                      </a:cxn>
                      <a:cxn ang="0">
                        <a:pos x="36" y="177"/>
                      </a:cxn>
                      <a:cxn ang="0">
                        <a:pos x="45" y="169"/>
                      </a:cxn>
                      <a:cxn ang="0">
                        <a:pos x="53" y="157"/>
                      </a:cxn>
                      <a:cxn ang="0">
                        <a:pos x="46" y="151"/>
                      </a:cxn>
                      <a:cxn ang="0">
                        <a:pos x="33" y="150"/>
                      </a:cxn>
                      <a:cxn ang="0">
                        <a:pos x="16" y="144"/>
                      </a:cxn>
                      <a:cxn ang="0">
                        <a:pos x="8" y="131"/>
                      </a:cxn>
                      <a:cxn ang="0">
                        <a:pos x="8" y="127"/>
                      </a:cxn>
                      <a:cxn ang="0">
                        <a:pos x="9" y="125"/>
                      </a:cxn>
                      <a:cxn ang="0">
                        <a:pos x="10" y="121"/>
                      </a:cxn>
                      <a:cxn ang="0">
                        <a:pos x="8" y="120"/>
                      </a:cxn>
                      <a:cxn ang="0">
                        <a:pos x="5" y="117"/>
                      </a:cxn>
                      <a:cxn ang="0">
                        <a:pos x="10" y="110"/>
                      </a:cxn>
                      <a:cxn ang="0">
                        <a:pos x="20" y="103"/>
                      </a:cxn>
                      <a:cxn ang="0">
                        <a:pos x="20" y="90"/>
                      </a:cxn>
                      <a:cxn ang="0">
                        <a:pos x="16" y="86"/>
                      </a:cxn>
                      <a:cxn ang="0">
                        <a:pos x="10" y="84"/>
                      </a:cxn>
                      <a:cxn ang="0">
                        <a:pos x="6" y="80"/>
                      </a:cxn>
                      <a:cxn ang="0">
                        <a:pos x="6" y="76"/>
                      </a:cxn>
                      <a:cxn ang="0">
                        <a:pos x="6" y="73"/>
                      </a:cxn>
                      <a:cxn ang="0">
                        <a:pos x="4" y="69"/>
                      </a:cxn>
                      <a:cxn ang="0">
                        <a:pos x="1" y="65"/>
                      </a:cxn>
                      <a:cxn ang="0">
                        <a:pos x="1" y="64"/>
                      </a:cxn>
                      <a:cxn ang="0">
                        <a:pos x="4" y="64"/>
                      </a:cxn>
                      <a:cxn ang="0">
                        <a:pos x="9" y="63"/>
                      </a:cxn>
                      <a:cxn ang="0">
                        <a:pos x="11" y="64"/>
                      </a:cxn>
                      <a:cxn ang="0">
                        <a:pos x="13" y="65"/>
                      </a:cxn>
                      <a:cxn ang="0">
                        <a:pos x="19" y="64"/>
                      </a:cxn>
                      <a:cxn ang="0">
                        <a:pos x="31" y="54"/>
                      </a:cxn>
                      <a:cxn ang="0">
                        <a:pos x="38" y="45"/>
                      </a:cxn>
                      <a:cxn ang="0">
                        <a:pos x="35" y="41"/>
                      </a:cxn>
                      <a:cxn ang="0">
                        <a:pos x="30" y="36"/>
                      </a:cxn>
                      <a:cxn ang="0">
                        <a:pos x="29" y="34"/>
                      </a:cxn>
                      <a:cxn ang="0">
                        <a:pos x="29" y="30"/>
                      </a:cxn>
                      <a:cxn ang="0">
                        <a:pos x="29" y="29"/>
                      </a:cxn>
                      <a:cxn ang="0">
                        <a:pos x="29" y="25"/>
                      </a:cxn>
                      <a:cxn ang="0">
                        <a:pos x="23" y="15"/>
                      </a:cxn>
                      <a:cxn ang="0">
                        <a:pos x="20" y="9"/>
                      </a:cxn>
                      <a:cxn ang="0">
                        <a:pos x="36" y="0"/>
                      </a:cxn>
                    </a:cxnLst>
                    <a:rect l="0" t="0" r="r" b="b"/>
                    <a:pathLst>
                      <a:path w="53" h="184">
                        <a:moveTo>
                          <a:pt x="38" y="184"/>
                        </a:moveTo>
                        <a:lnTo>
                          <a:pt x="38" y="184"/>
                        </a:lnTo>
                        <a:lnTo>
                          <a:pt x="36" y="181"/>
                        </a:lnTo>
                        <a:lnTo>
                          <a:pt x="36" y="180"/>
                        </a:lnTo>
                        <a:lnTo>
                          <a:pt x="36" y="177"/>
                        </a:lnTo>
                        <a:lnTo>
                          <a:pt x="36" y="177"/>
                        </a:lnTo>
                        <a:lnTo>
                          <a:pt x="39" y="174"/>
                        </a:lnTo>
                        <a:lnTo>
                          <a:pt x="45" y="169"/>
                        </a:lnTo>
                        <a:lnTo>
                          <a:pt x="50" y="162"/>
                        </a:lnTo>
                        <a:lnTo>
                          <a:pt x="53" y="157"/>
                        </a:lnTo>
                        <a:lnTo>
                          <a:pt x="50" y="152"/>
                        </a:lnTo>
                        <a:lnTo>
                          <a:pt x="46" y="151"/>
                        </a:lnTo>
                        <a:lnTo>
                          <a:pt x="41" y="151"/>
                        </a:lnTo>
                        <a:lnTo>
                          <a:pt x="33" y="150"/>
                        </a:lnTo>
                        <a:lnTo>
                          <a:pt x="24" y="149"/>
                        </a:lnTo>
                        <a:lnTo>
                          <a:pt x="16" y="144"/>
                        </a:lnTo>
                        <a:lnTo>
                          <a:pt x="9" y="134"/>
                        </a:lnTo>
                        <a:lnTo>
                          <a:pt x="8" y="131"/>
                        </a:lnTo>
                        <a:lnTo>
                          <a:pt x="8" y="129"/>
                        </a:lnTo>
                        <a:lnTo>
                          <a:pt x="8" y="127"/>
                        </a:lnTo>
                        <a:lnTo>
                          <a:pt x="9" y="126"/>
                        </a:lnTo>
                        <a:lnTo>
                          <a:pt x="9" y="125"/>
                        </a:lnTo>
                        <a:lnTo>
                          <a:pt x="10" y="122"/>
                        </a:lnTo>
                        <a:lnTo>
                          <a:pt x="10" y="121"/>
                        </a:lnTo>
                        <a:lnTo>
                          <a:pt x="9" y="120"/>
                        </a:lnTo>
                        <a:lnTo>
                          <a:pt x="8" y="120"/>
                        </a:lnTo>
                        <a:lnTo>
                          <a:pt x="6" y="119"/>
                        </a:lnTo>
                        <a:lnTo>
                          <a:pt x="5" y="117"/>
                        </a:lnTo>
                        <a:lnTo>
                          <a:pt x="6" y="115"/>
                        </a:lnTo>
                        <a:lnTo>
                          <a:pt x="10" y="110"/>
                        </a:lnTo>
                        <a:lnTo>
                          <a:pt x="15" y="106"/>
                        </a:lnTo>
                        <a:lnTo>
                          <a:pt x="20" y="103"/>
                        </a:lnTo>
                        <a:lnTo>
                          <a:pt x="23" y="96"/>
                        </a:lnTo>
                        <a:lnTo>
                          <a:pt x="20" y="90"/>
                        </a:lnTo>
                        <a:lnTo>
                          <a:pt x="19" y="89"/>
                        </a:lnTo>
                        <a:lnTo>
                          <a:pt x="16" y="86"/>
                        </a:lnTo>
                        <a:lnTo>
                          <a:pt x="14" y="85"/>
                        </a:lnTo>
                        <a:lnTo>
                          <a:pt x="10" y="84"/>
                        </a:lnTo>
                        <a:lnTo>
                          <a:pt x="8" y="81"/>
                        </a:lnTo>
                        <a:lnTo>
                          <a:pt x="6" y="80"/>
                        </a:lnTo>
                        <a:lnTo>
                          <a:pt x="6" y="78"/>
                        </a:lnTo>
                        <a:lnTo>
                          <a:pt x="6" y="76"/>
                        </a:lnTo>
                        <a:lnTo>
                          <a:pt x="8" y="74"/>
                        </a:lnTo>
                        <a:lnTo>
                          <a:pt x="6" y="73"/>
                        </a:lnTo>
                        <a:lnTo>
                          <a:pt x="5" y="71"/>
                        </a:lnTo>
                        <a:lnTo>
                          <a:pt x="4" y="69"/>
                        </a:lnTo>
                        <a:lnTo>
                          <a:pt x="1" y="68"/>
                        </a:lnTo>
                        <a:lnTo>
                          <a:pt x="1" y="65"/>
                        </a:lnTo>
                        <a:lnTo>
                          <a:pt x="0" y="64"/>
                        </a:lnTo>
                        <a:lnTo>
                          <a:pt x="1" y="64"/>
                        </a:lnTo>
                        <a:lnTo>
                          <a:pt x="3" y="64"/>
                        </a:lnTo>
                        <a:lnTo>
                          <a:pt x="4" y="64"/>
                        </a:lnTo>
                        <a:lnTo>
                          <a:pt x="6" y="63"/>
                        </a:lnTo>
                        <a:lnTo>
                          <a:pt x="9" y="63"/>
                        </a:lnTo>
                        <a:lnTo>
                          <a:pt x="10" y="64"/>
                        </a:lnTo>
                        <a:lnTo>
                          <a:pt x="11" y="64"/>
                        </a:lnTo>
                        <a:lnTo>
                          <a:pt x="13" y="65"/>
                        </a:lnTo>
                        <a:lnTo>
                          <a:pt x="13" y="65"/>
                        </a:lnTo>
                        <a:lnTo>
                          <a:pt x="15" y="65"/>
                        </a:lnTo>
                        <a:lnTo>
                          <a:pt x="19" y="64"/>
                        </a:lnTo>
                        <a:lnTo>
                          <a:pt x="25" y="59"/>
                        </a:lnTo>
                        <a:lnTo>
                          <a:pt x="31" y="54"/>
                        </a:lnTo>
                        <a:lnTo>
                          <a:pt x="36" y="49"/>
                        </a:lnTo>
                        <a:lnTo>
                          <a:pt x="38" y="45"/>
                        </a:lnTo>
                        <a:lnTo>
                          <a:pt x="38" y="43"/>
                        </a:lnTo>
                        <a:lnTo>
                          <a:pt x="35" y="41"/>
                        </a:lnTo>
                        <a:lnTo>
                          <a:pt x="33" y="39"/>
                        </a:lnTo>
                        <a:lnTo>
                          <a:pt x="30" y="36"/>
                        </a:lnTo>
                        <a:lnTo>
                          <a:pt x="29" y="35"/>
                        </a:lnTo>
                        <a:lnTo>
                          <a:pt x="29" y="34"/>
                        </a:lnTo>
                        <a:lnTo>
                          <a:pt x="29" y="33"/>
                        </a:lnTo>
                        <a:lnTo>
                          <a:pt x="29" y="30"/>
                        </a:lnTo>
                        <a:lnTo>
                          <a:pt x="29" y="29"/>
                        </a:lnTo>
                        <a:lnTo>
                          <a:pt x="29" y="29"/>
                        </a:lnTo>
                        <a:lnTo>
                          <a:pt x="29" y="26"/>
                        </a:lnTo>
                        <a:lnTo>
                          <a:pt x="29" y="25"/>
                        </a:lnTo>
                        <a:lnTo>
                          <a:pt x="25" y="19"/>
                        </a:lnTo>
                        <a:lnTo>
                          <a:pt x="23" y="15"/>
                        </a:lnTo>
                        <a:lnTo>
                          <a:pt x="20" y="13"/>
                        </a:lnTo>
                        <a:lnTo>
                          <a:pt x="20" y="9"/>
                        </a:lnTo>
                        <a:lnTo>
                          <a:pt x="25" y="5"/>
                        </a:lnTo>
                        <a:lnTo>
                          <a:pt x="36"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2" name="Freeform 753"/>
                  <p:cNvSpPr>
                    <a:spLocks/>
                  </p:cNvSpPr>
                  <p:nvPr/>
                </p:nvSpPr>
                <p:spPr bwMode="auto">
                  <a:xfrm>
                    <a:off x="3178" y="2996"/>
                    <a:ext cx="505" cy="199"/>
                  </a:xfrm>
                  <a:custGeom>
                    <a:avLst/>
                    <a:gdLst/>
                    <a:ahLst/>
                    <a:cxnLst>
                      <a:cxn ang="0">
                        <a:pos x="484" y="171"/>
                      </a:cxn>
                      <a:cxn ang="0">
                        <a:pos x="469" y="164"/>
                      </a:cxn>
                      <a:cxn ang="0">
                        <a:pos x="464" y="156"/>
                      </a:cxn>
                      <a:cxn ang="0">
                        <a:pos x="459" y="158"/>
                      </a:cxn>
                      <a:cxn ang="0">
                        <a:pos x="451" y="159"/>
                      </a:cxn>
                      <a:cxn ang="0">
                        <a:pos x="448" y="154"/>
                      </a:cxn>
                      <a:cxn ang="0">
                        <a:pos x="441" y="153"/>
                      </a:cxn>
                      <a:cxn ang="0">
                        <a:pos x="434" y="156"/>
                      </a:cxn>
                      <a:cxn ang="0">
                        <a:pos x="428" y="154"/>
                      </a:cxn>
                      <a:cxn ang="0">
                        <a:pos x="424" y="149"/>
                      </a:cxn>
                      <a:cxn ang="0">
                        <a:pos x="408" y="148"/>
                      </a:cxn>
                      <a:cxn ang="0">
                        <a:pos x="369" y="160"/>
                      </a:cxn>
                      <a:cxn ang="0">
                        <a:pos x="340" y="183"/>
                      </a:cxn>
                      <a:cxn ang="0">
                        <a:pos x="313" y="199"/>
                      </a:cxn>
                      <a:cxn ang="0">
                        <a:pos x="280" y="193"/>
                      </a:cxn>
                      <a:cxn ang="0">
                        <a:pos x="259" y="190"/>
                      </a:cxn>
                      <a:cxn ang="0">
                        <a:pos x="253" y="194"/>
                      </a:cxn>
                      <a:cxn ang="0">
                        <a:pos x="235" y="198"/>
                      </a:cxn>
                      <a:cxn ang="0">
                        <a:pos x="194" y="188"/>
                      </a:cxn>
                      <a:cxn ang="0">
                        <a:pos x="172" y="191"/>
                      </a:cxn>
                      <a:cxn ang="0">
                        <a:pos x="156" y="184"/>
                      </a:cxn>
                      <a:cxn ang="0">
                        <a:pos x="167" y="171"/>
                      </a:cxn>
                      <a:cxn ang="0">
                        <a:pos x="151" y="158"/>
                      </a:cxn>
                      <a:cxn ang="0">
                        <a:pos x="132" y="135"/>
                      </a:cxn>
                      <a:cxn ang="0">
                        <a:pos x="138" y="131"/>
                      </a:cxn>
                      <a:cxn ang="0">
                        <a:pos x="146" y="131"/>
                      </a:cxn>
                      <a:cxn ang="0">
                        <a:pos x="149" y="129"/>
                      </a:cxn>
                      <a:cxn ang="0">
                        <a:pos x="138" y="121"/>
                      </a:cxn>
                      <a:cxn ang="0">
                        <a:pos x="127" y="116"/>
                      </a:cxn>
                      <a:cxn ang="0">
                        <a:pos x="121" y="123"/>
                      </a:cxn>
                      <a:cxn ang="0">
                        <a:pos x="117" y="133"/>
                      </a:cxn>
                      <a:cxn ang="0">
                        <a:pos x="111" y="136"/>
                      </a:cxn>
                      <a:cxn ang="0">
                        <a:pos x="106" y="130"/>
                      </a:cxn>
                      <a:cxn ang="0">
                        <a:pos x="102" y="124"/>
                      </a:cxn>
                      <a:cxn ang="0">
                        <a:pos x="84" y="123"/>
                      </a:cxn>
                      <a:cxn ang="0">
                        <a:pos x="78" y="114"/>
                      </a:cxn>
                      <a:cxn ang="0">
                        <a:pos x="71" y="111"/>
                      </a:cxn>
                      <a:cxn ang="0">
                        <a:pos x="65" y="108"/>
                      </a:cxn>
                      <a:cxn ang="0">
                        <a:pos x="66" y="105"/>
                      </a:cxn>
                      <a:cxn ang="0">
                        <a:pos x="73" y="104"/>
                      </a:cxn>
                      <a:cxn ang="0">
                        <a:pos x="77" y="101"/>
                      </a:cxn>
                      <a:cxn ang="0">
                        <a:pos x="72" y="96"/>
                      </a:cxn>
                      <a:cxn ang="0">
                        <a:pos x="66" y="94"/>
                      </a:cxn>
                      <a:cxn ang="0">
                        <a:pos x="70" y="89"/>
                      </a:cxn>
                      <a:cxn ang="0">
                        <a:pos x="73" y="83"/>
                      </a:cxn>
                      <a:cxn ang="0">
                        <a:pos x="63" y="74"/>
                      </a:cxn>
                      <a:cxn ang="0">
                        <a:pos x="36" y="61"/>
                      </a:cxn>
                      <a:cxn ang="0">
                        <a:pos x="30" y="50"/>
                      </a:cxn>
                      <a:cxn ang="0">
                        <a:pos x="30" y="39"/>
                      </a:cxn>
                      <a:cxn ang="0">
                        <a:pos x="31" y="32"/>
                      </a:cxn>
                      <a:cxn ang="0">
                        <a:pos x="31" y="29"/>
                      </a:cxn>
                      <a:cxn ang="0">
                        <a:pos x="22" y="28"/>
                      </a:cxn>
                      <a:cxn ang="0">
                        <a:pos x="18" y="18"/>
                      </a:cxn>
                      <a:cxn ang="0">
                        <a:pos x="11" y="13"/>
                      </a:cxn>
                      <a:cxn ang="0">
                        <a:pos x="5" y="8"/>
                      </a:cxn>
                    </a:cxnLst>
                    <a:rect l="0" t="0" r="r" b="b"/>
                    <a:pathLst>
                      <a:path w="505" h="199">
                        <a:moveTo>
                          <a:pt x="505" y="171"/>
                        </a:moveTo>
                        <a:lnTo>
                          <a:pt x="494" y="173"/>
                        </a:lnTo>
                        <a:lnTo>
                          <a:pt x="484" y="171"/>
                        </a:lnTo>
                        <a:lnTo>
                          <a:pt x="472" y="168"/>
                        </a:lnTo>
                        <a:lnTo>
                          <a:pt x="471" y="166"/>
                        </a:lnTo>
                        <a:lnTo>
                          <a:pt x="469" y="164"/>
                        </a:lnTo>
                        <a:lnTo>
                          <a:pt x="467" y="160"/>
                        </a:lnTo>
                        <a:lnTo>
                          <a:pt x="466" y="158"/>
                        </a:lnTo>
                        <a:lnTo>
                          <a:pt x="464" y="156"/>
                        </a:lnTo>
                        <a:lnTo>
                          <a:pt x="462" y="155"/>
                        </a:lnTo>
                        <a:lnTo>
                          <a:pt x="461" y="156"/>
                        </a:lnTo>
                        <a:lnTo>
                          <a:pt x="459" y="158"/>
                        </a:lnTo>
                        <a:lnTo>
                          <a:pt x="456" y="159"/>
                        </a:lnTo>
                        <a:lnTo>
                          <a:pt x="454" y="160"/>
                        </a:lnTo>
                        <a:lnTo>
                          <a:pt x="451" y="159"/>
                        </a:lnTo>
                        <a:lnTo>
                          <a:pt x="450" y="158"/>
                        </a:lnTo>
                        <a:lnTo>
                          <a:pt x="449" y="155"/>
                        </a:lnTo>
                        <a:lnTo>
                          <a:pt x="448" y="154"/>
                        </a:lnTo>
                        <a:lnTo>
                          <a:pt x="446" y="153"/>
                        </a:lnTo>
                        <a:lnTo>
                          <a:pt x="444" y="153"/>
                        </a:lnTo>
                        <a:lnTo>
                          <a:pt x="441" y="153"/>
                        </a:lnTo>
                        <a:lnTo>
                          <a:pt x="439" y="154"/>
                        </a:lnTo>
                        <a:lnTo>
                          <a:pt x="436" y="155"/>
                        </a:lnTo>
                        <a:lnTo>
                          <a:pt x="434" y="156"/>
                        </a:lnTo>
                        <a:lnTo>
                          <a:pt x="431" y="156"/>
                        </a:lnTo>
                        <a:lnTo>
                          <a:pt x="429" y="156"/>
                        </a:lnTo>
                        <a:lnTo>
                          <a:pt x="428" y="154"/>
                        </a:lnTo>
                        <a:lnTo>
                          <a:pt x="426" y="153"/>
                        </a:lnTo>
                        <a:lnTo>
                          <a:pt x="425" y="150"/>
                        </a:lnTo>
                        <a:lnTo>
                          <a:pt x="424" y="149"/>
                        </a:lnTo>
                        <a:lnTo>
                          <a:pt x="424" y="148"/>
                        </a:lnTo>
                        <a:lnTo>
                          <a:pt x="418" y="148"/>
                        </a:lnTo>
                        <a:lnTo>
                          <a:pt x="408" y="148"/>
                        </a:lnTo>
                        <a:lnTo>
                          <a:pt x="401" y="149"/>
                        </a:lnTo>
                        <a:lnTo>
                          <a:pt x="385" y="154"/>
                        </a:lnTo>
                        <a:lnTo>
                          <a:pt x="369" y="160"/>
                        </a:lnTo>
                        <a:lnTo>
                          <a:pt x="354" y="168"/>
                        </a:lnTo>
                        <a:lnTo>
                          <a:pt x="346" y="175"/>
                        </a:lnTo>
                        <a:lnTo>
                          <a:pt x="340" y="183"/>
                        </a:lnTo>
                        <a:lnTo>
                          <a:pt x="333" y="190"/>
                        </a:lnTo>
                        <a:lnTo>
                          <a:pt x="323" y="196"/>
                        </a:lnTo>
                        <a:lnTo>
                          <a:pt x="313" y="199"/>
                        </a:lnTo>
                        <a:lnTo>
                          <a:pt x="302" y="198"/>
                        </a:lnTo>
                        <a:lnTo>
                          <a:pt x="292" y="195"/>
                        </a:lnTo>
                        <a:lnTo>
                          <a:pt x="280" y="193"/>
                        </a:lnTo>
                        <a:lnTo>
                          <a:pt x="265" y="191"/>
                        </a:lnTo>
                        <a:lnTo>
                          <a:pt x="262" y="191"/>
                        </a:lnTo>
                        <a:lnTo>
                          <a:pt x="259" y="190"/>
                        </a:lnTo>
                        <a:lnTo>
                          <a:pt x="258" y="190"/>
                        </a:lnTo>
                        <a:lnTo>
                          <a:pt x="255" y="191"/>
                        </a:lnTo>
                        <a:lnTo>
                          <a:pt x="253" y="194"/>
                        </a:lnTo>
                        <a:lnTo>
                          <a:pt x="250" y="195"/>
                        </a:lnTo>
                        <a:lnTo>
                          <a:pt x="248" y="196"/>
                        </a:lnTo>
                        <a:lnTo>
                          <a:pt x="235" y="198"/>
                        </a:lnTo>
                        <a:lnTo>
                          <a:pt x="220" y="195"/>
                        </a:lnTo>
                        <a:lnTo>
                          <a:pt x="207" y="191"/>
                        </a:lnTo>
                        <a:lnTo>
                          <a:pt x="194" y="188"/>
                        </a:lnTo>
                        <a:lnTo>
                          <a:pt x="188" y="188"/>
                        </a:lnTo>
                        <a:lnTo>
                          <a:pt x="179" y="190"/>
                        </a:lnTo>
                        <a:lnTo>
                          <a:pt x="172" y="191"/>
                        </a:lnTo>
                        <a:lnTo>
                          <a:pt x="164" y="191"/>
                        </a:lnTo>
                        <a:lnTo>
                          <a:pt x="157" y="189"/>
                        </a:lnTo>
                        <a:lnTo>
                          <a:pt x="156" y="184"/>
                        </a:lnTo>
                        <a:lnTo>
                          <a:pt x="158" y="179"/>
                        </a:lnTo>
                        <a:lnTo>
                          <a:pt x="163" y="175"/>
                        </a:lnTo>
                        <a:lnTo>
                          <a:pt x="167" y="171"/>
                        </a:lnTo>
                        <a:lnTo>
                          <a:pt x="167" y="168"/>
                        </a:lnTo>
                        <a:lnTo>
                          <a:pt x="161" y="164"/>
                        </a:lnTo>
                        <a:lnTo>
                          <a:pt x="151" y="158"/>
                        </a:lnTo>
                        <a:lnTo>
                          <a:pt x="141" y="151"/>
                        </a:lnTo>
                        <a:lnTo>
                          <a:pt x="133" y="144"/>
                        </a:lnTo>
                        <a:lnTo>
                          <a:pt x="132" y="135"/>
                        </a:lnTo>
                        <a:lnTo>
                          <a:pt x="133" y="134"/>
                        </a:lnTo>
                        <a:lnTo>
                          <a:pt x="136" y="133"/>
                        </a:lnTo>
                        <a:lnTo>
                          <a:pt x="138" y="131"/>
                        </a:lnTo>
                        <a:lnTo>
                          <a:pt x="141" y="131"/>
                        </a:lnTo>
                        <a:lnTo>
                          <a:pt x="143" y="131"/>
                        </a:lnTo>
                        <a:lnTo>
                          <a:pt x="146" y="131"/>
                        </a:lnTo>
                        <a:lnTo>
                          <a:pt x="148" y="130"/>
                        </a:lnTo>
                        <a:lnTo>
                          <a:pt x="149" y="130"/>
                        </a:lnTo>
                        <a:lnTo>
                          <a:pt x="149" y="129"/>
                        </a:lnTo>
                        <a:lnTo>
                          <a:pt x="148" y="128"/>
                        </a:lnTo>
                        <a:lnTo>
                          <a:pt x="143" y="125"/>
                        </a:lnTo>
                        <a:lnTo>
                          <a:pt x="138" y="121"/>
                        </a:lnTo>
                        <a:lnTo>
                          <a:pt x="133" y="118"/>
                        </a:lnTo>
                        <a:lnTo>
                          <a:pt x="129" y="116"/>
                        </a:lnTo>
                        <a:lnTo>
                          <a:pt x="127" y="116"/>
                        </a:lnTo>
                        <a:lnTo>
                          <a:pt x="124" y="118"/>
                        </a:lnTo>
                        <a:lnTo>
                          <a:pt x="123" y="120"/>
                        </a:lnTo>
                        <a:lnTo>
                          <a:pt x="121" y="123"/>
                        </a:lnTo>
                        <a:lnTo>
                          <a:pt x="119" y="126"/>
                        </a:lnTo>
                        <a:lnTo>
                          <a:pt x="118" y="129"/>
                        </a:lnTo>
                        <a:lnTo>
                          <a:pt x="117" y="133"/>
                        </a:lnTo>
                        <a:lnTo>
                          <a:pt x="114" y="135"/>
                        </a:lnTo>
                        <a:lnTo>
                          <a:pt x="113" y="136"/>
                        </a:lnTo>
                        <a:lnTo>
                          <a:pt x="111" y="136"/>
                        </a:lnTo>
                        <a:lnTo>
                          <a:pt x="109" y="135"/>
                        </a:lnTo>
                        <a:lnTo>
                          <a:pt x="107" y="133"/>
                        </a:lnTo>
                        <a:lnTo>
                          <a:pt x="106" y="130"/>
                        </a:lnTo>
                        <a:lnTo>
                          <a:pt x="104" y="128"/>
                        </a:lnTo>
                        <a:lnTo>
                          <a:pt x="103" y="125"/>
                        </a:lnTo>
                        <a:lnTo>
                          <a:pt x="102" y="124"/>
                        </a:lnTo>
                        <a:lnTo>
                          <a:pt x="97" y="123"/>
                        </a:lnTo>
                        <a:lnTo>
                          <a:pt x="91" y="123"/>
                        </a:lnTo>
                        <a:lnTo>
                          <a:pt x="84" y="123"/>
                        </a:lnTo>
                        <a:lnTo>
                          <a:pt x="81" y="121"/>
                        </a:lnTo>
                        <a:lnTo>
                          <a:pt x="79" y="114"/>
                        </a:lnTo>
                        <a:lnTo>
                          <a:pt x="78" y="114"/>
                        </a:lnTo>
                        <a:lnTo>
                          <a:pt x="77" y="114"/>
                        </a:lnTo>
                        <a:lnTo>
                          <a:pt x="74" y="113"/>
                        </a:lnTo>
                        <a:lnTo>
                          <a:pt x="71" y="111"/>
                        </a:lnTo>
                        <a:lnTo>
                          <a:pt x="68" y="111"/>
                        </a:lnTo>
                        <a:lnTo>
                          <a:pt x="66" y="110"/>
                        </a:lnTo>
                        <a:lnTo>
                          <a:pt x="65" y="108"/>
                        </a:lnTo>
                        <a:lnTo>
                          <a:pt x="63" y="106"/>
                        </a:lnTo>
                        <a:lnTo>
                          <a:pt x="66" y="105"/>
                        </a:lnTo>
                        <a:lnTo>
                          <a:pt x="66" y="105"/>
                        </a:lnTo>
                        <a:lnTo>
                          <a:pt x="68" y="104"/>
                        </a:lnTo>
                        <a:lnTo>
                          <a:pt x="71" y="104"/>
                        </a:lnTo>
                        <a:lnTo>
                          <a:pt x="73" y="104"/>
                        </a:lnTo>
                        <a:lnTo>
                          <a:pt x="76" y="103"/>
                        </a:lnTo>
                        <a:lnTo>
                          <a:pt x="77" y="103"/>
                        </a:lnTo>
                        <a:lnTo>
                          <a:pt x="77" y="101"/>
                        </a:lnTo>
                        <a:lnTo>
                          <a:pt x="76" y="99"/>
                        </a:lnTo>
                        <a:lnTo>
                          <a:pt x="74" y="98"/>
                        </a:lnTo>
                        <a:lnTo>
                          <a:pt x="72" y="96"/>
                        </a:lnTo>
                        <a:lnTo>
                          <a:pt x="70" y="96"/>
                        </a:lnTo>
                        <a:lnTo>
                          <a:pt x="67" y="95"/>
                        </a:lnTo>
                        <a:lnTo>
                          <a:pt x="66" y="94"/>
                        </a:lnTo>
                        <a:lnTo>
                          <a:pt x="66" y="91"/>
                        </a:lnTo>
                        <a:lnTo>
                          <a:pt x="67" y="90"/>
                        </a:lnTo>
                        <a:lnTo>
                          <a:pt x="70" y="89"/>
                        </a:lnTo>
                        <a:lnTo>
                          <a:pt x="71" y="86"/>
                        </a:lnTo>
                        <a:lnTo>
                          <a:pt x="73" y="85"/>
                        </a:lnTo>
                        <a:lnTo>
                          <a:pt x="73" y="83"/>
                        </a:lnTo>
                        <a:lnTo>
                          <a:pt x="73" y="80"/>
                        </a:lnTo>
                        <a:lnTo>
                          <a:pt x="72" y="78"/>
                        </a:lnTo>
                        <a:lnTo>
                          <a:pt x="63" y="74"/>
                        </a:lnTo>
                        <a:lnTo>
                          <a:pt x="55" y="70"/>
                        </a:lnTo>
                        <a:lnTo>
                          <a:pt x="45" y="66"/>
                        </a:lnTo>
                        <a:lnTo>
                          <a:pt x="36" y="61"/>
                        </a:lnTo>
                        <a:lnTo>
                          <a:pt x="30" y="54"/>
                        </a:lnTo>
                        <a:lnTo>
                          <a:pt x="30" y="53"/>
                        </a:lnTo>
                        <a:lnTo>
                          <a:pt x="30" y="50"/>
                        </a:lnTo>
                        <a:lnTo>
                          <a:pt x="30" y="47"/>
                        </a:lnTo>
                        <a:lnTo>
                          <a:pt x="30" y="43"/>
                        </a:lnTo>
                        <a:lnTo>
                          <a:pt x="30" y="39"/>
                        </a:lnTo>
                        <a:lnTo>
                          <a:pt x="30" y="35"/>
                        </a:lnTo>
                        <a:lnTo>
                          <a:pt x="31" y="34"/>
                        </a:lnTo>
                        <a:lnTo>
                          <a:pt x="31" y="32"/>
                        </a:lnTo>
                        <a:lnTo>
                          <a:pt x="31" y="30"/>
                        </a:lnTo>
                        <a:lnTo>
                          <a:pt x="31" y="30"/>
                        </a:lnTo>
                        <a:lnTo>
                          <a:pt x="31" y="29"/>
                        </a:lnTo>
                        <a:lnTo>
                          <a:pt x="26" y="33"/>
                        </a:lnTo>
                        <a:lnTo>
                          <a:pt x="25" y="30"/>
                        </a:lnTo>
                        <a:lnTo>
                          <a:pt x="22" y="28"/>
                        </a:lnTo>
                        <a:lnTo>
                          <a:pt x="21" y="24"/>
                        </a:lnTo>
                        <a:lnTo>
                          <a:pt x="21" y="20"/>
                        </a:lnTo>
                        <a:lnTo>
                          <a:pt x="18" y="18"/>
                        </a:lnTo>
                        <a:lnTo>
                          <a:pt x="16" y="15"/>
                        </a:lnTo>
                        <a:lnTo>
                          <a:pt x="13" y="14"/>
                        </a:lnTo>
                        <a:lnTo>
                          <a:pt x="11" y="13"/>
                        </a:lnTo>
                        <a:lnTo>
                          <a:pt x="10" y="12"/>
                        </a:lnTo>
                        <a:lnTo>
                          <a:pt x="7" y="10"/>
                        </a:lnTo>
                        <a:lnTo>
                          <a:pt x="5" y="8"/>
                        </a:lnTo>
                        <a:lnTo>
                          <a:pt x="2" y="4"/>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3" name="Freeform 754"/>
                  <p:cNvSpPr>
                    <a:spLocks/>
                  </p:cNvSpPr>
                  <p:nvPr/>
                </p:nvSpPr>
                <p:spPr bwMode="auto">
                  <a:xfrm>
                    <a:off x="3103" y="3070"/>
                    <a:ext cx="23" cy="31"/>
                  </a:xfrm>
                  <a:custGeom>
                    <a:avLst/>
                    <a:gdLst/>
                    <a:ahLst/>
                    <a:cxnLst>
                      <a:cxn ang="0">
                        <a:pos x="1" y="31"/>
                      </a:cxn>
                      <a:cxn ang="0">
                        <a:pos x="0" y="29"/>
                      </a:cxn>
                      <a:cxn ang="0">
                        <a:pos x="0" y="27"/>
                      </a:cxn>
                      <a:cxn ang="0">
                        <a:pos x="0" y="27"/>
                      </a:cxn>
                      <a:cxn ang="0">
                        <a:pos x="1" y="26"/>
                      </a:cxn>
                      <a:cxn ang="0">
                        <a:pos x="2" y="26"/>
                      </a:cxn>
                      <a:cxn ang="0">
                        <a:pos x="4" y="26"/>
                      </a:cxn>
                      <a:cxn ang="0">
                        <a:pos x="6" y="26"/>
                      </a:cxn>
                      <a:cxn ang="0">
                        <a:pos x="7" y="26"/>
                      </a:cxn>
                      <a:cxn ang="0">
                        <a:pos x="9" y="25"/>
                      </a:cxn>
                      <a:cxn ang="0">
                        <a:pos x="9" y="22"/>
                      </a:cxn>
                      <a:cxn ang="0">
                        <a:pos x="7" y="20"/>
                      </a:cxn>
                      <a:cxn ang="0">
                        <a:pos x="6" y="17"/>
                      </a:cxn>
                      <a:cxn ang="0">
                        <a:pos x="5" y="15"/>
                      </a:cxn>
                      <a:cxn ang="0">
                        <a:pos x="4" y="12"/>
                      </a:cxn>
                      <a:cxn ang="0">
                        <a:pos x="4" y="10"/>
                      </a:cxn>
                      <a:cxn ang="0">
                        <a:pos x="5" y="9"/>
                      </a:cxn>
                      <a:cxn ang="0">
                        <a:pos x="6" y="7"/>
                      </a:cxn>
                      <a:cxn ang="0">
                        <a:pos x="7" y="7"/>
                      </a:cxn>
                      <a:cxn ang="0">
                        <a:pos x="7" y="9"/>
                      </a:cxn>
                      <a:cxn ang="0">
                        <a:pos x="9" y="9"/>
                      </a:cxn>
                      <a:cxn ang="0">
                        <a:pos x="9" y="9"/>
                      </a:cxn>
                      <a:cxn ang="0">
                        <a:pos x="10" y="9"/>
                      </a:cxn>
                      <a:cxn ang="0">
                        <a:pos x="10" y="6"/>
                      </a:cxn>
                      <a:cxn ang="0">
                        <a:pos x="10" y="2"/>
                      </a:cxn>
                      <a:cxn ang="0">
                        <a:pos x="10" y="1"/>
                      </a:cxn>
                      <a:cxn ang="0">
                        <a:pos x="12" y="1"/>
                      </a:cxn>
                      <a:cxn ang="0">
                        <a:pos x="14" y="2"/>
                      </a:cxn>
                      <a:cxn ang="0">
                        <a:pos x="16" y="4"/>
                      </a:cxn>
                      <a:cxn ang="0">
                        <a:pos x="17" y="5"/>
                      </a:cxn>
                      <a:cxn ang="0">
                        <a:pos x="20" y="6"/>
                      </a:cxn>
                      <a:cxn ang="0">
                        <a:pos x="21" y="6"/>
                      </a:cxn>
                      <a:cxn ang="0">
                        <a:pos x="22" y="5"/>
                      </a:cxn>
                      <a:cxn ang="0">
                        <a:pos x="23" y="4"/>
                      </a:cxn>
                      <a:cxn ang="0">
                        <a:pos x="23" y="0"/>
                      </a:cxn>
                    </a:cxnLst>
                    <a:rect l="0" t="0" r="r" b="b"/>
                    <a:pathLst>
                      <a:path w="23" h="31">
                        <a:moveTo>
                          <a:pt x="1" y="31"/>
                        </a:moveTo>
                        <a:lnTo>
                          <a:pt x="0" y="29"/>
                        </a:lnTo>
                        <a:lnTo>
                          <a:pt x="0" y="27"/>
                        </a:lnTo>
                        <a:lnTo>
                          <a:pt x="0" y="27"/>
                        </a:lnTo>
                        <a:lnTo>
                          <a:pt x="1" y="26"/>
                        </a:lnTo>
                        <a:lnTo>
                          <a:pt x="2" y="26"/>
                        </a:lnTo>
                        <a:lnTo>
                          <a:pt x="4" y="26"/>
                        </a:lnTo>
                        <a:lnTo>
                          <a:pt x="6" y="26"/>
                        </a:lnTo>
                        <a:lnTo>
                          <a:pt x="7" y="26"/>
                        </a:lnTo>
                        <a:lnTo>
                          <a:pt x="9" y="25"/>
                        </a:lnTo>
                        <a:lnTo>
                          <a:pt x="9" y="22"/>
                        </a:lnTo>
                        <a:lnTo>
                          <a:pt x="7" y="20"/>
                        </a:lnTo>
                        <a:lnTo>
                          <a:pt x="6" y="17"/>
                        </a:lnTo>
                        <a:lnTo>
                          <a:pt x="5" y="15"/>
                        </a:lnTo>
                        <a:lnTo>
                          <a:pt x="4" y="12"/>
                        </a:lnTo>
                        <a:lnTo>
                          <a:pt x="4" y="10"/>
                        </a:lnTo>
                        <a:lnTo>
                          <a:pt x="5" y="9"/>
                        </a:lnTo>
                        <a:lnTo>
                          <a:pt x="6" y="7"/>
                        </a:lnTo>
                        <a:lnTo>
                          <a:pt x="7" y="7"/>
                        </a:lnTo>
                        <a:lnTo>
                          <a:pt x="7" y="9"/>
                        </a:lnTo>
                        <a:lnTo>
                          <a:pt x="9" y="9"/>
                        </a:lnTo>
                        <a:lnTo>
                          <a:pt x="9" y="9"/>
                        </a:lnTo>
                        <a:lnTo>
                          <a:pt x="10" y="9"/>
                        </a:lnTo>
                        <a:lnTo>
                          <a:pt x="10" y="6"/>
                        </a:lnTo>
                        <a:lnTo>
                          <a:pt x="10" y="2"/>
                        </a:lnTo>
                        <a:lnTo>
                          <a:pt x="10" y="1"/>
                        </a:lnTo>
                        <a:lnTo>
                          <a:pt x="12" y="1"/>
                        </a:lnTo>
                        <a:lnTo>
                          <a:pt x="14" y="2"/>
                        </a:lnTo>
                        <a:lnTo>
                          <a:pt x="16" y="4"/>
                        </a:lnTo>
                        <a:lnTo>
                          <a:pt x="17" y="5"/>
                        </a:lnTo>
                        <a:lnTo>
                          <a:pt x="20" y="6"/>
                        </a:lnTo>
                        <a:lnTo>
                          <a:pt x="21" y="6"/>
                        </a:lnTo>
                        <a:lnTo>
                          <a:pt x="22" y="5"/>
                        </a:lnTo>
                        <a:lnTo>
                          <a:pt x="23" y="4"/>
                        </a:lnTo>
                        <a:lnTo>
                          <a:pt x="23"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4" name="Freeform 755"/>
                  <p:cNvSpPr>
                    <a:spLocks/>
                  </p:cNvSpPr>
                  <p:nvPr/>
                </p:nvSpPr>
                <p:spPr bwMode="auto">
                  <a:xfrm>
                    <a:off x="2942" y="3065"/>
                    <a:ext cx="181" cy="36"/>
                  </a:xfrm>
                  <a:custGeom>
                    <a:avLst/>
                    <a:gdLst/>
                    <a:ahLst/>
                    <a:cxnLst>
                      <a:cxn ang="0">
                        <a:pos x="2" y="20"/>
                      </a:cxn>
                      <a:cxn ang="0">
                        <a:pos x="6" y="15"/>
                      </a:cxn>
                      <a:cxn ang="0">
                        <a:pos x="9" y="9"/>
                      </a:cxn>
                      <a:cxn ang="0">
                        <a:pos x="12" y="4"/>
                      </a:cxn>
                      <a:cxn ang="0">
                        <a:pos x="17" y="1"/>
                      </a:cxn>
                      <a:cxn ang="0">
                        <a:pos x="22" y="4"/>
                      </a:cxn>
                      <a:cxn ang="0">
                        <a:pos x="29" y="6"/>
                      </a:cxn>
                      <a:cxn ang="0">
                        <a:pos x="32" y="5"/>
                      </a:cxn>
                      <a:cxn ang="0">
                        <a:pos x="35" y="1"/>
                      </a:cxn>
                      <a:cxn ang="0">
                        <a:pos x="37" y="0"/>
                      </a:cxn>
                      <a:cxn ang="0">
                        <a:pos x="37" y="1"/>
                      </a:cxn>
                      <a:cxn ang="0">
                        <a:pos x="40" y="4"/>
                      </a:cxn>
                      <a:cxn ang="0">
                        <a:pos x="47" y="7"/>
                      </a:cxn>
                      <a:cxn ang="0">
                        <a:pos x="53" y="9"/>
                      </a:cxn>
                      <a:cxn ang="0">
                        <a:pos x="57" y="7"/>
                      </a:cxn>
                      <a:cxn ang="0">
                        <a:pos x="65" y="9"/>
                      </a:cxn>
                      <a:cxn ang="0">
                        <a:pos x="80" y="16"/>
                      </a:cxn>
                      <a:cxn ang="0">
                        <a:pos x="92" y="20"/>
                      </a:cxn>
                      <a:cxn ang="0">
                        <a:pos x="96" y="17"/>
                      </a:cxn>
                      <a:cxn ang="0">
                        <a:pos x="98" y="14"/>
                      </a:cxn>
                      <a:cxn ang="0">
                        <a:pos x="101" y="11"/>
                      </a:cxn>
                      <a:cxn ang="0">
                        <a:pos x="105" y="12"/>
                      </a:cxn>
                      <a:cxn ang="0">
                        <a:pos x="108" y="16"/>
                      </a:cxn>
                      <a:cxn ang="0">
                        <a:pos x="112" y="17"/>
                      </a:cxn>
                      <a:cxn ang="0">
                        <a:pos x="113" y="12"/>
                      </a:cxn>
                      <a:cxn ang="0">
                        <a:pos x="120" y="14"/>
                      </a:cxn>
                      <a:cxn ang="0">
                        <a:pos x="126" y="16"/>
                      </a:cxn>
                      <a:cxn ang="0">
                        <a:pos x="130" y="20"/>
                      </a:cxn>
                      <a:cxn ang="0">
                        <a:pos x="133" y="20"/>
                      </a:cxn>
                      <a:cxn ang="0">
                        <a:pos x="133" y="19"/>
                      </a:cxn>
                      <a:cxn ang="0">
                        <a:pos x="137" y="19"/>
                      </a:cxn>
                      <a:cxn ang="0">
                        <a:pos x="143" y="22"/>
                      </a:cxn>
                      <a:cxn ang="0">
                        <a:pos x="146" y="27"/>
                      </a:cxn>
                      <a:cxn ang="0">
                        <a:pos x="147" y="32"/>
                      </a:cxn>
                      <a:cxn ang="0">
                        <a:pos x="150" y="36"/>
                      </a:cxn>
                      <a:cxn ang="0">
                        <a:pos x="171" y="34"/>
                      </a:cxn>
                    </a:cxnLst>
                    <a:rect l="0" t="0" r="r" b="b"/>
                    <a:pathLst>
                      <a:path w="181" h="36">
                        <a:moveTo>
                          <a:pt x="0" y="20"/>
                        </a:moveTo>
                        <a:lnTo>
                          <a:pt x="2" y="20"/>
                        </a:lnTo>
                        <a:lnTo>
                          <a:pt x="4" y="17"/>
                        </a:lnTo>
                        <a:lnTo>
                          <a:pt x="6" y="15"/>
                        </a:lnTo>
                        <a:lnTo>
                          <a:pt x="7" y="12"/>
                        </a:lnTo>
                        <a:lnTo>
                          <a:pt x="9" y="9"/>
                        </a:lnTo>
                        <a:lnTo>
                          <a:pt x="10" y="6"/>
                        </a:lnTo>
                        <a:lnTo>
                          <a:pt x="12" y="4"/>
                        </a:lnTo>
                        <a:lnTo>
                          <a:pt x="15" y="2"/>
                        </a:lnTo>
                        <a:lnTo>
                          <a:pt x="17" y="1"/>
                        </a:lnTo>
                        <a:lnTo>
                          <a:pt x="20" y="2"/>
                        </a:lnTo>
                        <a:lnTo>
                          <a:pt x="22" y="4"/>
                        </a:lnTo>
                        <a:lnTo>
                          <a:pt x="25" y="5"/>
                        </a:lnTo>
                        <a:lnTo>
                          <a:pt x="29" y="6"/>
                        </a:lnTo>
                        <a:lnTo>
                          <a:pt x="31" y="6"/>
                        </a:lnTo>
                        <a:lnTo>
                          <a:pt x="32" y="5"/>
                        </a:lnTo>
                        <a:lnTo>
                          <a:pt x="34" y="4"/>
                        </a:lnTo>
                        <a:lnTo>
                          <a:pt x="35" y="1"/>
                        </a:lnTo>
                        <a:lnTo>
                          <a:pt x="36" y="0"/>
                        </a:lnTo>
                        <a:lnTo>
                          <a:pt x="37" y="0"/>
                        </a:lnTo>
                        <a:lnTo>
                          <a:pt x="37" y="0"/>
                        </a:lnTo>
                        <a:lnTo>
                          <a:pt x="37" y="1"/>
                        </a:lnTo>
                        <a:lnTo>
                          <a:pt x="37" y="2"/>
                        </a:lnTo>
                        <a:lnTo>
                          <a:pt x="40" y="4"/>
                        </a:lnTo>
                        <a:lnTo>
                          <a:pt x="44" y="6"/>
                        </a:lnTo>
                        <a:lnTo>
                          <a:pt x="47" y="7"/>
                        </a:lnTo>
                        <a:lnTo>
                          <a:pt x="51" y="9"/>
                        </a:lnTo>
                        <a:lnTo>
                          <a:pt x="53" y="9"/>
                        </a:lnTo>
                        <a:lnTo>
                          <a:pt x="56" y="9"/>
                        </a:lnTo>
                        <a:lnTo>
                          <a:pt x="57" y="7"/>
                        </a:lnTo>
                        <a:lnTo>
                          <a:pt x="60" y="7"/>
                        </a:lnTo>
                        <a:lnTo>
                          <a:pt x="65" y="9"/>
                        </a:lnTo>
                        <a:lnTo>
                          <a:pt x="72" y="12"/>
                        </a:lnTo>
                        <a:lnTo>
                          <a:pt x="80" y="16"/>
                        </a:lnTo>
                        <a:lnTo>
                          <a:pt x="87" y="19"/>
                        </a:lnTo>
                        <a:lnTo>
                          <a:pt x="92" y="20"/>
                        </a:lnTo>
                        <a:lnTo>
                          <a:pt x="93" y="19"/>
                        </a:lnTo>
                        <a:lnTo>
                          <a:pt x="96" y="17"/>
                        </a:lnTo>
                        <a:lnTo>
                          <a:pt x="97" y="15"/>
                        </a:lnTo>
                        <a:lnTo>
                          <a:pt x="98" y="14"/>
                        </a:lnTo>
                        <a:lnTo>
                          <a:pt x="100" y="12"/>
                        </a:lnTo>
                        <a:lnTo>
                          <a:pt x="101" y="11"/>
                        </a:lnTo>
                        <a:lnTo>
                          <a:pt x="102" y="11"/>
                        </a:lnTo>
                        <a:lnTo>
                          <a:pt x="105" y="12"/>
                        </a:lnTo>
                        <a:lnTo>
                          <a:pt x="107" y="15"/>
                        </a:lnTo>
                        <a:lnTo>
                          <a:pt x="108" y="16"/>
                        </a:lnTo>
                        <a:lnTo>
                          <a:pt x="111" y="17"/>
                        </a:lnTo>
                        <a:lnTo>
                          <a:pt x="112" y="17"/>
                        </a:lnTo>
                        <a:lnTo>
                          <a:pt x="113" y="17"/>
                        </a:lnTo>
                        <a:lnTo>
                          <a:pt x="113" y="12"/>
                        </a:lnTo>
                        <a:lnTo>
                          <a:pt x="117" y="12"/>
                        </a:lnTo>
                        <a:lnTo>
                          <a:pt x="120" y="14"/>
                        </a:lnTo>
                        <a:lnTo>
                          <a:pt x="123" y="15"/>
                        </a:lnTo>
                        <a:lnTo>
                          <a:pt x="126" y="16"/>
                        </a:lnTo>
                        <a:lnTo>
                          <a:pt x="128" y="19"/>
                        </a:lnTo>
                        <a:lnTo>
                          <a:pt x="130" y="20"/>
                        </a:lnTo>
                        <a:lnTo>
                          <a:pt x="132" y="20"/>
                        </a:lnTo>
                        <a:lnTo>
                          <a:pt x="133" y="20"/>
                        </a:lnTo>
                        <a:lnTo>
                          <a:pt x="133" y="19"/>
                        </a:lnTo>
                        <a:lnTo>
                          <a:pt x="133" y="19"/>
                        </a:lnTo>
                        <a:lnTo>
                          <a:pt x="136" y="17"/>
                        </a:lnTo>
                        <a:lnTo>
                          <a:pt x="137" y="19"/>
                        </a:lnTo>
                        <a:lnTo>
                          <a:pt x="141" y="20"/>
                        </a:lnTo>
                        <a:lnTo>
                          <a:pt x="143" y="22"/>
                        </a:lnTo>
                        <a:lnTo>
                          <a:pt x="145" y="25"/>
                        </a:lnTo>
                        <a:lnTo>
                          <a:pt x="146" y="27"/>
                        </a:lnTo>
                        <a:lnTo>
                          <a:pt x="147" y="30"/>
                        </a:lnTo>
                        <a:lnTo>
                          <a:pt x="147" y="32"/>
                        </a:lnTo>
                        <a:lnTo>
                          <a:pt x="148" y="35"/>
                        </a:lnTo>
                        <a:lnTo>
                          <a:pt x="150" y="36"/>
                        </a:lnTo>
                        <a:lnTo>
                          <a:pt x="161" y="36"/>
                        </a:lnTo>
                        <a:lnTo>
                          <a:pt x="171" y="34"/>
                        </a:lnTo>
                        <a:lnTo>
                          <a:pt x="181" y="34"/>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5" name="Freeform 756"/>
                  <p:cNvSpPr>
                    <a:spLocks/>
                  </p:cNvSpPr>
                  <p:nvPr/>
                </p:nvSpPr>
                <p:spPr bwMode="auto">
                  <a:xfrm>
                    <a:off x="3647" y="3023"/>
                    <a:ext cx="87" cy="20"/>
                  </a:xfrm>
                  <a:custGeom>
                    <a:avLst/>
                    <a:gdLst/>
                    <a:ahLst/>
                    <a:cxnLst>
                      <a:cxn ang="0">
                        <a:pos x="0" y="5"/>
                      </a:cxn>
                      <a:cxn ang="0">
                        <a:pos x="2" y="6"/>
                      </a:cxn>
                      <a:cxn ang="0">
                        <a:pos x="3" y="7"/>
                      </a:cxn>
                      <a:cxn ang="0">
                        <a:pos x="3" y="8"/>
                      </a:cxn>
                      <a:cxn ang="0">
                        <a:pos x="5" y="10"/>
                      </a:cxn>
                      <a:cxn ang="0">
                        <a:pos x="5" y="12"/>
                      </a:cxn>
                      <a:cxn ang="0">
                        <a:pos x="6" y="13"/>
                      </a:cxn>
                      <a:cxn ang="0">
                        <a:pos x="15" y="18"/>
                      </a:cxn>
                      <a:cxn ang="0">
                        <a:pos x="23" y="20"/>
                      </a:cxn>
                      <a:cxn ang="0">
                        <a:pos x="32" y="20"/>
                      </a:cxn>
                      <a:cxn ang="0">
                        <a:pos x="35" y="20"/>
                      </a:cxn>
                      <a:cxn ang="0">
                        <a:pos x="36" y="18"/>
                      </a:cxn>
                      <a:cxn ang="0">
                        <a:pos x="35" y="18"/>
                      </a:cxn>
                      <a:cxn ang="0">
                        <a:pos x="33" y="17"/>
                      </a:cxn>
                      <a:cxn ang="0">
                        <a:pos x="33" y="16"/>
                      </a:cxn>
                      <a:cxn ang="0">
                        <a:pos x="32" y="15"/>
                      </a:cxn>
                      <a:cxn ang="0">
                        <a:pos x="32" y="13"/>
                      </a:cxn>
                      <a:cxn ang="0">
                        <a:pos x="33" y="12"/>
                      </a:cxn>
                      <a:cxn ang="0">
                        <a:pos x="36" y="12"/>
                      </a:cxn>
                      <a:cxn ang="0">
                        <a:pos x="38" y="11"/>
                      </a:cxn>
                      <a:cxn ang="0">
                        <a:pos x="42" y="11"/>
                      </a:cxn>
                      <a:cxn ang="0">
                        <a:pos x="45" y="11"/>
                      </a:cxn>
                      <a:cxn ang="0">
                        <a:pos x="47" y="11"/>
                      </a:cxn>
                      <a:cxn ang="0">
                        <a:pos x="51" y="8"/>
                      </a:cxn>
                      <a:cxn ang="0">
                        <a:pos x="53" y="6"/>
                      </a:cxn>
                      <a:cxn ang="0">
                        <a:pos x="57" y="3"/>
                      </a:cxn>
                      <a:cxn ang="0">
                        <a:pos x="61" y="1"/>
                      </a:cxn>
                      <a:cxn ang="0">
                        <a:pos x="65" y="0"/>
                      </a:cxn>
                      <a:cxn ang="0">
                        <a:pos x="76" y="0"/>
                      </a:cxn>
                      <a:cxn ang="0">
                        <a:pos x="83" y="5"/>
                      </a:cxn>
                      <a:cxn ang="0">
                        <a:pos x="87" y="15"/>
                      </a:cxn>
                    </a:cxnLst>
                    <a:rect l="0" t="0" r="r" b="b"/>
                    <a:pathLst>
                      <a:path w="87" h="20">
                        <a:moveTo>
                          <a:pt x="0" y="5"/>
                        </a:moveTo>
                        <a:lnTo>
                          <a:pt x="2" y="6"/>
                        </a:lnTo>
                        <a:lnTo>
                          <a:pt x="3" y="7"/>
                        </a:lnTo>
                        <a:lnTo>
                          <a:pt x="3" y="8"/>
                        </a:lnTo>
                        <a:lnTo>
                          <a:pt x="5" y="10"/>
                        </a:lnTo>
                        <a:lnTo>
                          <a:pt x="5" y="12"/>
                        </a:lnTo>
                        <a:lnTo>
                          <a:pt x="6" y="13"/>
                        </a:lnTo>
                        <a:lnTo>
                          <a:pt x="15" y="18"/>
                        </a:lnTo>
                        <a:lnTo>
                          <a:pt x="23" y="20"/>
                        </a:lnTo>
                        <a:lnTo>
                          <a:pt x="32" y="20"/>
                        </a:lnTo>
                        <a:lnTo>
                          <a:pt x="35" y="20"/>
                        </a:lnTo>
                        <a:lnTo>
                          <a:pt x="36" y="18"/>
                        </a:lnTo>
                        <a:lnTo>
                          <a:pt x="35" y="18"/>
                        </a:lnTo>
                        <a:lnTo>
                          <a:pt x="33" y="17"/>
                        </a:lnTo>
                        <a:lnTo>
                          <a:pt x="33" y="16"/>
                        </a:lnTo>
                        <a:lnTo>
                          <a:pt x="32" y="15"/>
                        </a:lnTo>
                        <a:lnTo>
                          <a:pt x="32" y="13"/>
                        </a:lnTo>
                        <a:lnTo>
                          <a:pt x="33" y="12"/>
                        </a:lnTo>
                        <a:lnTo>
                          <a:pt x="36" y="12"/>
                        </a:lnTo>
                        <a:lnTo>
                          <a:pt x="38" y="11"/>
                        </a:lnTo>
                        <a:lnTo>
                          <a:pt x="42" y="11"/>
                        </a:lnTo>
                        <a:lnTo>
                          <a:pt x="45" y="11"/>
                        </a:lnTo>
                        <a:lnTo>
                          <a:pt x="47" y="11"/>
                        </a:lnTo>
                        <a:lnTo>
                          <a:pt x="51" y="8"/>
                        </a:lnTo>
                        <a:lnTo>
                          <a:pt x="53" y="6"/>
                        </a:lnTo>
                        <a:lnTo>
                          <a:pt x="57" y="3"/>
                        </a:lnTo>
                        <a:lnTo>
                          <a:pt x="61" y="1"/>
                        </a:lnTo>
                        <a:lnTo>
                          <a:pt x="65" y="0"/>
                        </a:lnTo>
                        <a:lnTo>
                          <a:pt x="76" y="0"/>
                        </a:lnTo>
                        <a:lnTo>
                          <a:pt x="83" y="5"/>
                        </a:lnTo>
                        <a:lnTo>
                          <a:pt x="87" y="15"/>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6" name="Freeform 757"/>
                  <p:cNvSpPr>
                    <a:spLocks/>
                  </p:cNvSpPr>
                  <p:nvPr/>
                </p:nvSpPr>
                <p:spPr bwMode="auto">
                  <a:xfrm>
                    <a:off x="3093" y="3014"/>
                    <a:ext cx="33" cy="56"/>
                  </a:xfrm>
                  <a:custGeom>
                    <a:avLst/>
                    <a:gdLst/>
                    <a:ahLst/>
                    <a:cxnLst>
                      <a:cxn ang="0">
                        <a:pos x="0" y="0"/>
                      </a:cxn>
                      <a:cxn ang="0">
                        <a:pos x="4" y="7"/>
                      </a:cxn>
                      <a:cxn ang="0">
                        <a:pos x="6" y="12"/>
                      </a:cxn>
                      <a:cxn ang="0">
                        <a:pos x="7" y="19"/>
                      </a:cxn>
                      <a:cxn ang="0">
                        <a:pos x="7" y="20"/>
                      </a:cxn>
                      <a:cxn ang="0">
                        <a:pos x="6" y="21"/>
                      </a:cxn>
                      <a:cxn ang="0">
                        <a:pos x="5" y="24"/>
                      </a:cxn>
                      <a:cxn ang="0">
                        <a:pos x="5" y="25"/>
                      </a:cxn>
                      <a:cxn ang="0">
                        <a:pos x="4" y="27"/>
                      </a:cxn>
                      <a:cxn ang="0">
                        <a:pos x="5" y="29"/>
                      </a:cxn>
                      <a:cxn ang="0">
                        <a:pos x="6" y="30"/>
                      </a:cxn>
                      <a:cxn ang="0">
                        <a:pos x="9" y="30"/>
                      </a:cxn>
                      <a:cxn ang="0">
                        <a:pos x="11" y="30"/>
                      </a:cxn>
                      <a:cxn ang="0">
                        <a:pos x="12" y="31"/>
                      </a:cxn>
                      <a:cxn ang="0">
                        <a:pos x="15" y="31"/>
                      </a:cxn>
                      <a:cxn ang="0">
                        <a:pos x="16" y="32"/>
                      </a:cxn>
                      <a:cxn ang="0">
                        <a:pos x="16" y="34"/>
                      </a:cxn>
                      <a:cxn ang="0">
                        <a:pos x="15" y="35"/>
                      </a:cxn>
                      <a:cxn ang="0">
                        <a:pos x="14" y="35"/>
                      </a:cxn>
                      <a:cxn ang="0">
                        <a:pos x="12" y="35"/>
                      </a:cxn>
                      <a:cxn ang="0">
                        <a:pos x="10" y="35"/>
                      </a:cxn>
                      <a:cxn ang="0">
                        <a:pos x="10" y="34"/>
                      </a:cxn>
                      <a:cxn ang="0">
                        <a:pos x="9" y="35"/>
                      </a:cxn>
                      <a:cxn ang="0">
                        <a:pos x="9" y="35"/>
                      </a:cxn>
                      <a:cxn ang="0">
                        <a:pos x="10" y="37"/>
                      </a:cxn>
                      <a:cxn ang="0">
                        <a:pos x="11" y="39"/>
                      </a:cxn>
                      <a:cxn ang="0">
                        <a:pos x="11" y="40"/>
                      </a:cxn>
                      <a:cxn ang="0">
                        <a:pos x="11" y="41"/>
                      </a:cxn>
                      <a:cxn ang="0">
                        <a:pos x="11" y="42"/>
                      </a:cxn>
                      <a:cxn ang="0">
                        <a:pos x="10" y="42"/>
                      </a:cxn>
                      <a:cxn ang="0">
                        <a:pos x="9" y="42"/>
                      </a:cxn>
                      <a:cxn ang="0">
                        <a:pos x="7" y="42"/>
                      </a:cxn>
                      <a:cxn ang="0">
                        <a:pos x="7" y="43"/>
                      </a:cxn>
                      <a:cxn ang="0">
                        <a:pos x="9" y="45"/>
                      </a:cxn>
                      <a:cxn ang="0">
                        <a:pos x="16" y="51"/>
                      </a:cxn>
                      <a:cxn ang="0">
                        <a:pos x="25" y="55"/>
                      </a:cxn>
                      <a:cxn ang="0">
                        <a:pos x="33" y="56"/>
                      </a:cxn>
                    </a:cxnLst>
                    <a:rect l="0" t="0" r="r" b="b"/>
                    <a:pathLst>
                      <a:path w="33" h="56">
                        <a:moveTo>
                          <a:pt x="0" y="0"/>
                        </a:moveTo>
                        <a:lnTo>
                          <a:pt x="4" y="7"/>
                        </a:lnTo>
                        <a:lnTo>
                          <a:pt x="6" y="12"/>
                        </a:lnTo>
                        <a:lnTo>
                          <a:pt x="7" y="19"/>
                        </a:lnTo>
                        <a:lnTo>
                          <a:pt x="7" y="20"/>
                        </a:lnTo>
                        <a:lnTo>
                          <a:pt x="6" y="21"/>
                        </a:lnTo>
                        <a:lnTo>
                          <a:pt x="5" y="24"/>
                        </a:lnTo>
                        <a:lnTo>
                          <a:pt x="5" y="25"/>
                        </a:lnTo>
                        <a:lnTo>
                          <a:pt x="4" y="27"/>
                        </a:lnTo>
                        <a:lnTo>
                          <a:pt x="5" y="29"/>
                        </a:lnTo>
                        <a:lnTo>
                          <a:pt x="6" y="30"/>
                        </a:lnTo>
                        <a:lnTo>
                          <a:pt x="9" y="30"/>
                        </a:lnTo>
                        <a:lnTo>
                          <a:pt x="11" y="30"/>
                        </a:lnTo>
                        <a:lnTo>
                          <a:pt x="12" y="31"/>
                        </a:lnTo>
                        <a:lnTo>
                          <a:pt x="15" y="31"/>
                        </a:lnTo>
                        <a:lnTo>
                          <a:pt x="16" y="32"/>
                        </a:lnTo>
                        <a:lnTo>
                          <a:pt x="16" y="34"/>
                        </a:lnTo>
                        <a:lnTo>
                          <a:pt x="15" y="35"/>
                        </a:lnTo>
                        <a:lnTo>
                          <a:pt x="14" y="35"/>
                        </a:lnTo>
                        <a:lnTo>
                          <a:pt x="12" y="35"/>
                        </a:lnTo>
                        <a:lnTo>
                          <a:pt x="10" y="35"/>
                        </a:lnTo>
                        <a:lnTo>
                          <a:pt x="10" y="34"/>
                        </a:lnTo>
                        <a:lnTo>
                          <a:pt x="9" y="35"/>
                        </a:lnTo>
                        <a:lnTo>
                          <a:pt x="9" y="35"/>
                        </a:lnTo>
                        <a:lnTo>
                          <a:pt x="10" y="37"/>
                        </a:lnTo>
                        <a:lnTo>
                          <a:pt x="11" y="39"/>
                        </a:lnTo>
                        <a:lnTo>
                          <a:pt x="11" y="40"/>
                        </a:lnTo>
                        <a:lnTo>
                          <a:pt x="11" y="41"/>
                        </a:lnTo>
                        <a:lnTo>
                          <a:pt x="11" y="42"/>
                        </a:lnTo>
                        <a:lnTo>
                          <a:pt x="10" y="42"/>
                        </a:lnTo>
                        <a:lnTo>
                          <a:pt x="9" y="42"/>
                        </a:lnTo>
                        <a:lnTo>
                          <a:pt x="7" y="42"/>
                        </a:lnTo>
                        <a:lnTo>
                          <a:pt x="7" y="43"/>
                        </a:lnTo>
                        <a:lnTo>
                          <a:pt x="9" y="45"/>
                        </a:lnTo>
                        <a:lnTo>
                          <a:pt x="16" y="51"/>
                        </a:lnTo>
                        <a:lnTo>
                          <a:pt x="25" y="55"/>
                        </a:lnTo>
                        <a:lnTo>
                          <a:pt x="33" y="56"/>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7" name="Freeform 758"/>
                  <p:cNvSpPr>
                    <a:spLocks/>
                  </p:cNvSpPr>
                  <p:nvPr/>
                </p:nvSpPr>
                <p:spPr bwMode="auto">
                  <a:xfrm>
                    <a:off x="2783" y="2956"/>
                    <a:ext cx="181" cy="90"/>
                  </a:xfrm>
                  <a:custGeom>
                    <a:avLst/>
                    <a:gdLst/>
                    <a:ahLst/>
                    <a:cxnLst>
                      <a:cxn ang="0">
                        <a:pos x="7" y="82"/>
                      </a:cxn>
                      <a:cxn ang="0">
                        <a:pos x="24" y="82"/>
                      </a:cxn>
                      <a:cxn ang="0">
                        <a:pos x="32" y="78"/>
                      </a:cxn>
                      <a:cxn ang="0">
                        <a:pos x="47" y="82"/>
                      </a:cxn>
                      <a:cxn ang="0">
                        <a:pos x="55" y="75"/>
                      </a:cxn>
                      <a:cxn ang="0">
                        <a:pos x="58" y="70"/>
                      </a:cxn>
                      <a:cxn ang="0">
                        <a:pos x="60" y="67"/>
                      </a:cxn>
                      <a:cxn ang="0">
                        <a:pos x="62" y="68"/>
                      </a:cxn>
                      <a:cxn ang="0">
                        <a:pos x="62" y="69"/>
                      </a:cxn>
                      <a:cxn ang="0">
                        <a:pos x="65" y="77"/>
                      </a:cxn>
                      <a:cxn ang="0">
                        <a:pos x="70" y="83"/>
                      </a:cxn>
                      <a:cxn ang="0">
                        <a:pos x="73" y="85"/>
                      </a:cxn>
                      <a:cxn ang="0">
                        <a:pos x="74" y="85"/>
                      </a:cxn>
                      <a:cxn ang="0">
                        <a:pos x="77" y="84"/>
                      </a:cxn>
                      <a:cxn ang="0">
                        <a:pos x="80" y="82"/>
                      </a:cxn>
                      <a:cxn ang="0">
                        <a:pos x="90" y="87"/>
                      </a:cxn>
                      <a:cxn ang="0">
                        <a:pos x="103" y="89"/>
                      </a:cxn>
                      <a:cxn ang="0">
                        <a:pos x="104" y="84"/>
                      </a:cxn>
                      <a:cxn ang="0">
                        <a:pos x="101" y="79"/>
                      </a:cxn>
                      <a:cxn ang="0">
                        <a:pos x="100" y="75"/>
                      </a:cxn>
                      <a:cxn ang="0">
                        <a:pos x="103" y="74"/>
                      </a:cxn>
                      <a:cxn ang="0">
                        <a:pos x="106" y="73"/>
                      </a:cxn>
                      <a:cxn ang="0">
                        <a:pos x="108" y="70"/>
                      </a:cxn>
                      <a:cxn ang="0">
                        <a:pos x="105" y="68"/>
                      </a:cxn>
                      <a:cxn ang="0">
                        <a:pos x="104" y="67"/>
                      </a:cxn>
                      <a:cxn ang="0">
                        <a:pos x="104" y="63"/>
                      </a:cxn>
                      <a:cxn ang="0">
                        <a:pos x="115" y="59"/>
                      </a:cxn>
                      <a:cxn ang="0">
                        <a:pos x="125" y="58"/>
                      </a:cxn>
                      <a:cxn ang="0">
                        <a:pos x="126" y="53"/>
                      </a:cxn>
                      <a:cxn ang="0">
                        <a:pos x="128" y="45"/>
                      </a:cxn>
                      <a:cxn ang="0">
                        <a:pos x="128" y="40"/>
                      </a:cxn>
                      <a:cxn ang="0">
                        <a:pos x="125" y="37"/>
                      </a:cxn>
                      <a:cxn ang="0">
                        <a:pos x="121" y="32"/>
                      </a:cxn>
                      <a:cxn ang="0">
                        <a:pos x="130" y="23"/>
                      </a:cxn>
                      <a:cxn ang="0">
                        <a:pos x="145" y="19"/>
                      </a:cxn>
                      <a:cxn ang="0">
                        <a:pos x="150" y="15"/>
                      </a:cxn>
                      <a:cxn ang="0">
                        <a:pos x="150" y="13"/>
                      </a:cxn>
                      <a:cxn ang="0">
                        <a:pos x="153" y="12"/>
                      </a:cxn>
                      <a:cxn ang="0">
                        <a:pos x="155" y="13"/>
                      </a:cxn>
                      <a:cxn ang="0">
                        <a:pos x="159" y="13"/>
                      </a:cxn>
                      <a:cxn ang="0">
                        <a:pos x="161" y="13"/>
                      </a:cxn>
                      <a:cxn ang="0">
                        <a:pos x="163" y="9"/>
                      </a:cxn>
                      <a:cxn ang="0">
                        <a:pos x="161" y="5"/>
                      </a:cxn>
                      <a:cxn ang="0">
                        <a:pos x="163" y="2"/>
                      </a:cxn>
                      <a:cxn ang="0">
                        <a:pos x="166" y="0"/>
                      </a:cxn>
                      <a:cxn ang="0">
                        <a:pos x="173" y="2"/>
                      </a:cxn>
                      <a:cxn ang="0">
                        <a:pos x="179" y="4"/>
                      </a:cxn>
                    </a:cxnLst>
                    <a:rect l="0" t="0" r="r" b="b"/>
                    <a:pathLst>
                      <a:path w="181" h="90">
                        <a:moveTo>
                          <a:pt x="0" y="79"/>
                        </a:moveTo>
                        <a:lnTo>
                          <a:pt x="7" y="82"/>
                        </a:lnTo>
                        <a:lnTo>
                          <a:pt x="17" y="83"/>
                        </a:lnTo>
                        <a:lnTo>
                          <a:pt x="24" y="82"/>
                        </a:lnTo>
                        <a:lnTo>
                          <a:pt x="24" y="78"/>
                        </a:lnTo>
                        <a:lnTo>
                          <a:pt x="32" y="78"/>
                        </a:lnTo>
                        <a:lnTo>
                          <a:pt x="39" y="80"/>
                        </a:lnTo>
                        <a:lnTo>
                          <a:pt x="47" y="82"/>
                        </a:lnTo>
                        <a:lnTo>
                          <a:pt x="53" y="78"/>
                        </a:lnTo>
                        <a:lnTo>
                          <a:pt x="55" y="75"/>
                        </a:lnTo>
                        <a:lnTo>
                          <a:pt x="57" y="73"/>
                        </a:lnTo>
                        <a:lnTo>
                          <a:pt x="58" y="70"/>
                        </a:lnTo>
                        <a:lnTo>
                          <a:pt x="59" y="68"/>
                        </a:lnTo>
                        <a:lnTo>
                          <a:pt x="60" y="67"/>
                        </a:lnTo>
                        <a:lnTo>
                          <a:pt x="60" y="68"/>
                        </a:lnTo>
                        <a:lnTo>
                          <a:pt x="62" y="68"/>
                        </a:lnTo>
                        <a:lnTo>
                          <a:pt x="62" y="69"/>
                        </a:lnTo>
                        <a:lnTo>
                          <a:pt x="62" y="69"/>
                        </a:lnTo>
                        <a:lnTo>
                          <a:pt x="63" y="74"/>
                        </a:lnTo>
                        <a:lnTo>
                          <a:pt x="65" y="77"/>
                        </a:lnTo>
                        <a:lnTo>
                          <a:pt x="68" y="80"/>
                        </a:lnTo>
                        <a:lnTo>
                          <a:pt x="70" y="83"/>
                        </a:lnTo>
                        <a:lnTo>
                          <a:pt x="72" y="84"/>
                        </a:lnTo>
                        <a:lnTo>
                          <a:pt x="73" y="85"/>
                        </a:lnTo>
                        <a:lnTo>
                          <a:pt x="73" y="85"/>
                        </a:lnTo>
                        <a:lnTo>
                          <a:pt x="74" y="85"/>
                        </a:lnTo>
                        <a:lnTo>
                          <a:pt x="75" y="84"/>
                        </a:lnTo>
                        <a:lnTo>
                          <a:pt x="77" y="84"/>
                        </a:lnTo>
                        <a:lnTo>
                          <a:pt x="78" y="83"/>
                        </a:lnTo>
                        <a:lnTo>
                          <a:pt x="80" y="82"/>
                        </a:lnTo>
                        <a:lnTo>
                          <a:pt x="85" y="83"/>
                        </a:lnTo>
                        <a:lnTo>
                          <a:pt x="90" y="87"/>
                        </a:lnTo>
                        <a:lnTo>
                          <a:pt x="96" y="90"/>
                        </a:lnTo>
                        <a:lnTo>
                          <a:pt x="103" y="89"/>
                        </a:lnTo>
                        <a:lnTo>
                          <a:pt x="104" y="87"/>
                        </a:lnTo>
                        <a:lnTo>
                          <a:pt x="104" y="84"/>
                        </a:lnTo>
                        <a:lnTo>
                          <a:pt x="103" y="82"/>
                        </a:lnTo>
                        <a:lnTo>
                          <a:pt x="101" y="79"/>
                        </a:lnTo>
                        <a:lnTo>
                          <a:pt x="101" y="78"/>
                        </a:lnTo>
                        <a:lnTo>
                          <a:pt x="100" y="75"/>
                        </a:lnTo>
                        <a:lnTo>
                          <a:pt x="101" y="74"/>
                        </a:lnTo>
                        <a:lnTo>
                          <a:pt x="103" y="74"/>
                        </a:lnTo>
                        <a:lnTo>
                          <a:pt x="105" y="74"/>
                        </a:lnTo>
                        <a:lnTo>
                          <a:pt x="106" y="73"/>
                        </a:lnTo>
                        <a:lnTo>
                          <a:pt x="108" y="72"/>
                        </a:lnTo>
                        <a:lnTo>
                          <a:pt x="108" y="70"/>
                        </a:lnTo>
                        <a:lnTo>
                          <a:pt x="106" y="69"/>
                        </a:lnTo>
                        <a:lnTo>
                          <a:pt x="105" y="68"/>
                        </a:lnTo>
                        <a:lnTo>
                          <a:pt x="104" y="68"/>
                        </a:lnTo>
                        <a:lnTo>
                          <a:pt x="104" y="67"/>
                        </a:lnTo>
                        <a:lnTo>
                          <a:pt x="104" y="64"/>
                        </a:lnTo>
                        <a:lnTo>
                          <a:pt x="104" y="63"/>
                        </a:lnTo>
                        <a:lnTo>
                          <a:pt x="109" y="59"/>
                        </a:lnTo>
                        <a:lnTo>
                          <a:pt x="115" y="59"/>
                        </a:lnTo>
                        <a:lnTo>
                          <a:pt x="120" y="59"/>
                        </a:lnTo>
                        <a:lnTo>
                          <a:pt x="125" y="58"/>
                        </a:lnTo>
                        <a:lnTo>
                          <a:pt x="126" y="55"/>
                        </a:lnTo>
                        <a:lnTo>
                          <a:pt x="126" y="53"/>
                        </a:lnTo>
                        <a:lnTo>
                          <a:pt x="128" y="49"/>
                        </a:lnTo>
                        <a:lnTo>
                          <a:pt x="128" y="45"/>
                        </a:lnTo>
                        <a:lnTo>
                          <a:pt x="129" y="43"/>
                        </a:lnTo>
                        <a:lnTo>
                          <a:pt x="128" y="40"/>
                        </a:lnTo>
                        <a:lnTo>
                          <a:pt x="126" y="38"/>
                        </a:lnTo>
                        <a:lnTo>
                          <a:pt x="125" y="37"/>
                        </a:lnTo>
                        <a:lnTo>
                          <a:pt x="123" y="34"/>
                        </a:lnTo>
                        <a:lnTo>
                          <a:pt x="121" y="32"/>
                        </a:lnTo>
                        <a:lnTo>
                          <a:pt x="124" y="27"/>
                        </a:lnTo>
                        <a:lnTo>
                          <a:pt x="130" y="23"/>
                        </a:lnTo>
                        <a:lnTo>
                          <a:pt x="138" y="20"/>
                        </a:lnTo>
                        <a:lnTo>
                          <a:pt x="145" y="19"/>
                        </a:lnTo>
                        <a:lnTo>
                          <a:pt x="150" y="17"/>
                        </a:lnTo>
                        <a:lnTo>
                          <a:pt x="150" y="15"/>
                        </a:lnTo>
                        <a:lnTo>
                          <a:pt x="150" y="14"/>
                        </a:lnTo>
                        <a:lnTo>
                          <a:pt x="150" y="13"/>
                        </a:lnTo>
                        <a:lnTo>
                          <a:pt x="151" y="12"/>
                        </a:lnTo>
                        <a:lnTo>
                          <a:pt x="153" y="12"/>
                        </a:lnTo>
                        <a:lnTo>
                          <a:pt x="154" y="13"/>
                        </a:lnTo>
                        <a:lnTo>
                          <a:pt x="155" y="13"/>
                        </a:lnTo>
                        <a:lnTo>
                          <a:pt x="156" y="13"/>
                        </a:lnTo>
                        <a:lnTo>
                          <a:pt x="159" y="13"/>
                        </a:lnTo>
                        <a:lnTo>
                          <a:pt x="160" y="13"/>
                        </a:lnTo>
                        <a:lnTo>
                          <a:pt x="161" y="13"/>
                        </a:lnTo>
                        <a:lnTo>
                          <a:pt x="161" y="12"/>
                        </a:lnTo>
                        <a:lnTo>
                          <a:pt x="163" y="9"/>
                        </a:lnTo>
                        <a:lnTo>
                          <a:pt x="161" y="8"/>
                        </a:lnTo>
                        <a:lnTo>
                          <a:pt x="161" y="5"/>
                        </a:lnTo>
                        <a:lnTo>
                          <a:pt x="161" y="3"/>
                        </a:lnTo>
                        <a:lnTo>
                          <a:pt x="163" y="2"/>
                        </a:lnTo>
                        <a:lnTo>
                          <a:pt x="164" y="0"/>
                        </a:lnTo>
                        <a:lnTo>
                          <a:pt x="166" y="0"/>
                        </a:lnTo>
                        <a:lnTo>
                          <a:pt x="170" y="0"/>
                        </a:lnTo>
                        <a:lnTo>
                          <a:pt x="173" y="2"/>
                        </a:lnTo>
                        <a:lnTo>
                          <a:pt x="176" y="3"/>
                        </a:lnTo>
                        <a:lnTo>
                          <a:pt x="179" y="4"/>
                        </a:lnTo>
                        <a:lnTo>
                          <a:pt x="181" y="5"/>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8" name="Freeform 759"/>
                  <p:cNvSpPr>
                    <a:spLocks/>
                  </p:cNvSpPr>
                  <p:nvPr/>
                </p:nvSpPr>
                <p:spPr bwMode="auto">
                  <a:xfrm>
                    <a:off x="2777" y="2946"/>
                    <a:ext cx="26" cy="82"/>
                  </a:xfrm>
                  <a:custGeom>
                    <a:avLst/>
                    <a:gdLst/>
                    <a:ahLst/>
                    <a:cxnLst>
                      <a:cxn ang="0">
                        <a:pos x="21" y="0"/>
                      </a:cxn>
                      <a:cxn ang="0">
                        <a:pos x="18" y="7"/>
                      </a:cxn>
                      <a:cxn ang="0">
                        <a:pos x="13" y="10"/>
                      </a:cxn>
                      <a:cxn ang="0">
                        <a:pos x="8" y="13"/>
                      </a:cxn>
                      <a:cxn ang="0">
                        <a:pos x="3" y="15"/>
                      </a:cxn>
                      <a:cxn ang="0">
                        <a:pos x="0" y="19"/>
                      </a:cxn>
                      <a:cxn ang="0">
                        <a:pos x="0" y="22"/>
                      </a:cxn>
                      <a:cxn ang="0">
                        <a:pos x="1" y="23"/>
                      </a:cxn>
                      <a:cxn ang="0">
                        <a:pos x="4" y="24"/>
                      </a:cxn>
                      <a:cxn ang="0">
                        <a:pos x="6" y="25"/>
                      </a:cxn>
                      <a:cxn ang="0">
                        <a:pos x="9" y="27"/>
                      </a:cxn>
                      <a:cxn ang="0">
                        <a:pos x="13" y="28"/>
                      </a:cxn>
                      <a:cxn ang="0">
                        <a:pos x="14" y="29"/>
                      </a:cxn>
                      <a:cxn ang="0">
                        <a:pos x="15" y="30"/>
                      </a:cxn>
                      <a:cxn ang="0">
                        <a:pos x="15" y="32"/>
                      </a:cxn>
                      <a:cxn ang="0">
                        <a:pos x="14" y="34"/>
                      </a:cxn>
                      <a:cxn ang="0">
                        <a:pos x="11" y="35"/>
                      </a:cxn>
                      <a:cxn ang="0">
                        <a:pos x="9" y="38"/>
                      </a:cxn>
                      <a:cxn ang="0">
                        <a:pos x="6" y="40"/>
                      </a:cxn>
                      <a:cxn ang="0">
                        <a:pos x="5" y="42"/>
                      </a:cxn>
                      <a:cxn ang="0">
                        <a:pos x="4" y="43"/>
                      </a:cxn>
                      <a:cxn ang="0">
                        <a:pos x="4" y="45"/>
                      </a:cxn>
                      <a:cxn ang="0">
                        <a:pos x="4" y="47"/>
                      </a:cxn>
                      <a:cxn ang="0">
                        <a:pos x="5" y="47"/>
                      </a:cxn>
                      <a:cxn ang="0">
                        <a:pos x="8" y="47"/>
                      </a:cxn>
                      <a:cxn ang="0">
                        <a:pos x="9" y="47"/>
                      </a:cxn>
                      <a:cxn ang="0">
                        <a:pos x="10" y="47"/>
                      </a:cxn>
                      <a:cxn ang="0">
                        <a:pos x="11" y="47"/>
                      </a:cxn>
                      <a:cxn ang="0">
                        <a:pos x="13" y="47"/>
                      </a:cxn>
                      <a:cxn ang="0">
                        <a:pos x="13" y="49"/>
                      </a:cxn>
                      <a:cxn ang="0">
                        <a:pos x="11" y="52"/>
                      </a:cxn>
                      <a:cxn ang="0">
                        <a:pos x="10" y="54"/>
                      </a:cxn>
                      <a:cxn ang="0">
                        <a:pos x="9" y="57"/>
                      </a:cxn>
                      <a:cxn ang="0">
                        <a:pos x="9" y="58"/>
                      </a:cxn>
                      <a:cxn ang="0">
                        <a:pos x="9" y="60"/>
                      </a:cxn>
                      <a:cxn ang="0">
                        <a:pos x="11" y="63"/>
                      </a:cxn>
                      <a:cxn ang="0">
                        <a:pos x="14" y="64"/>
                      </a:cxn>
                      <a:cxn ang="0">
                        <a:pos x="18" y="67"/>
                      </a:cxn>
                      <a:cxn ang="0">
                        <a:pos x="20" y="69"/>
                      </a:cxn>
                      <a:cxn ang="0">
                        <a:pos x="24" y="72"/>
                      </a:cxn>
                      <a:cxn ang="0">
                        <a:pos x="25" y="74"/>
                      </a:cxn>
                      <a:cxn ang="0">
                        <a:pos x="26" y="77"/>
                      </a:cxn>
                      <a:cxn ang="0">
                        <a:pos x="25" y="79"/>
                      </a:cxn>
                      <a:cxn ang="0">
                        <a:pos x="24" y="80"/>
                      </a:cxn>
                      <a:cxn ang="0">
                        <a:pos x="21" y="82"/>
                      </a:cxn>
                      <a:cxn ang="0">
                        <a:pos x="19" y="80"/>
                      </a:cxn>
                      <a:cxn ang="0">
                        <a:pos x="16" y="80"/>
                      </a:cxn>
                      <a:cxn ang="0">
                        <a:pos x="15" y="79"/>
                      </a:cxn>
                    </a:cxnLst>
                    <a:rect l="0" t="0" r="r" b="b"/>
                    <a:pathLst>
                      <a:path w="26" h="82">
                        <a:moveTo>
                          <a:pt x="21" y="0"/>
                        </a:moveTo>
                        <a:lnTo>
                          <a:pt x="18" y="7"/>
                        </a:lnTo>
                        <a:lnTo>
                          <a:pt x="13" y="10"/>
                        </a:lnTo>
                        <a:lnTo>
                          <a:pt x="8" y="13"/>
                        </a:lnTo>
                        <a:lnTo>
                          <a:pt x="3" y="15"/>
                        </a:lnTo>
                        <a:lnTo>
                          <a:pt x="0" y="19"/>
                        </a:lnTo>
                        <a:lnTo>
                          <a:pt x="0" y="22"/>
                        </a:lnTo>
                        <a:lnTo>
                          <a:pt x="1" y="23"/>
                        </a:lnTo>
                        <a:lnTo>
                          <a:pt x="4" y="24"/>
                        </a:lnTo>
                        <a:lnTo>
                          <a:pt x="6" y="25"/>
                        </a:lnTo>
                        <a:lnTo>
                          <a:pt x="9" y="27"/>
                        </a:lnTo>
                        <a:lnTo>
                          <a:pt x="13" y="28"/>
                        </a:lnTo>
                        <a:lnTo>
                          <a:pt x="14" y="29"/>
                        </a:lnTo>
                        <a:lnTo>
                          <a:pt x="15" y="30"/>
                        </a:lnTo>
                        <a:lnTo>
                          <a:pt x="15" y="32"/>
                        </a:lnTo>
                        <a:lnTo>
                          <a:pt x="14" y="34"/>
                        </a:lnTo>
                        <a:lnTo>
                          <a:pt x="11" y="35"/>
                        </a:lnTo>
                        <a:lnTo>
                          <a:pt x="9" y="38"/>
                        </a:lnTo>
                        <a:lnTo>
                          <a:pt x="6" y="40"/>
                        </a:lnTo>
                        <a:lnTo>
                          <a:pt x="5" y="42"/>
                        </a:lnTo>
                        <a:lnTo>
                          <a:pt x="4" y="43"/>
                        </a:lnTo>
                        <a:lnTo>
                          <a:pt x="4" y="45"/>
                        </a:lnTo>
                        <a:lnTo>
                          <a:pt x="4" y="47"/>
                        </a:lnTo>
                        <a:lnTo>
                          <a:pt x="5" y="47"/>
                        </a:lnTo>
                        <a:lnTo>
                          <a:pt x="8" y="47"/>
                        </a:lnTo>
                        <a:lnTo>
                          <a:pt x="9" y="47"/>
                        </a:lnTo>
                        <a:lnTo>
                          <a:pt x="10" y="47"/>
                        </a:lnTo>
                        <a:lnTo>
                          <a:pt x="11" y="47"/>
                        </a:lnTo>
                        <a:lnTo>
                          <a:pt x="13" y="47"/>
                        </a:lnTo>
                        <a:lnTo>
                          <a:pt x="13" y="49"/>
                        </a:lnTo>
                        <a:lnTo>
                          <a:pt x="11" y="52"/>
                        </a:lnTo>
                        <a:lnTo>
                          <a:pt x="10" y="54"/>
                        </a:lnTo>
                        <a:lnTo>
                          <a:pt x="9" y="57"/>
                        </a:lnTo>
                        <a:lnTo>
                          <a:pt x="9" y="58"/>
                        </a:lnTo>
                        <a:lnTo>
                          <a:pt x="9" y="60"/>
                        </a:lnTo>
                        <a:lnTo>
                          <a:pt x="11" y="63"/>
                        </a:lnTo>
                        <a:lnTo>
                          <a:pt x="14" y="64"/>
                        </a:lnTo>
                        <a:lnTo>
                          <a:pt x="18" y="67"/>
                        </a:lnTo>
                        <a:lnTo>
                          <a:pt x="20" y="69"/>
                        </a:lnTo>
                        <a:lnTo>
                          <a:pt x="24" y="72"/>
                        </a:lnTo>
                        <a:lnTo>
                          <a:pt x="25" y="74"/>
                        </a:lnTo>
                        <a:lnTo>
                          <a:pt x="26" y="77"/>
                        </a:lnTo>
                        <a:lnTo>
                          <a:pt x="25" y="79"/>
                        </a:lnTo>
                        <a:lnTo>
                          <a:pt x="24" y="80"/>
                        </a:lnTo>
                        <a:lnTo>
                          <a:pt x="21" y="82"/>
                        </a:lnTo>
                        <a:lnTo>
                          <a:pt x="19" y="80"/>
                        </a:lnTo>
                        <a:lnTo>
                          <a:pt x="16" y="80"/>
                        </a:lnTo>
                        <a:lnTo>
                          <a:pt x="15" y="7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9" name="Freeform 760"/>
                  <p:cNvSpPr>
                    <a:spLocks/>
                  </p:cNvSpPr>
                  <p:nvPr/>
                </p:nvSpPr>
                <p:spPr bwMode="auto">
                  <a:xfrm>
                    <a:off x="2347" y="2818"/>
                    <a:ext cx="267" cy="160"/>
                  </a:xfrm>
                  <a:custGeom>
                    <a:avLst/>
                    <a:gdLst/>
                    <a:ahLst/>
                    <a:cxnLst>
                      <a:cxn ang="0">
                        <a:pos x="259" y="97"/>
                      </a:cxn>
                      <a:cxn ang="0">
                        <a:pos x="264" y="103"/>
                      </a:cxn>
                      <a:cxn ang="0">
                        <a:pos x="258" y="110"/>
                      </a:cxn>
                      <a:cxn ang="0">
                        <a:pos x="251" y="101"/>
                      </a:cxn>
                      <a:cxn ang="0">
                        <a:pos x="239" y="106"/>
                      </a:cxn>
                      <a:cxn ang="0">
                        <a:pos x="244" y="117"/>
                      </a:cxn>
                      <a:cxn ang="0">
                        <a:pos x="242" y="123"/>
                      </a:cxn>
                      <a:cxn ang="0">
                        <a:pos x="244" y="130"/>
                      </a:cxn>
                      <a:cxn ang="0">
                        <a:pos x="238" y="135"/>
                      </a:cxn>
                      <a:cxn ang="0">
                        <a:pos x="234" y="123"/>
                      </a:cxn>
                      <a:cxn ang="0">
                        <a:pos x="217" y="123"/>
                      </a:cxn>
                      <a:cxn ang="0">
                        <a:pos x="207" y="115"/>
                      </a:cxn>
                      <a:cxn ang="0">
                        <a:pos x="204" y="105"/>
                      </a:cxn>
                      <a:cxn ang="0">
                        <a:pos x="201" y="107"/>
                      </a:cxn>
                      <a:cxn ang="0">
                        <a:pos x="196" y="103"/>
                      </a:cxn>
                      <a:cxn ang="0">
                        <a:pos x="194" y="112"/>
                      </a:cxn>
                      <a:cxn ang="0">
                        <a:pos x="182" y="132"/>
                      </a:cxn>
                      <a:cxn ang="0">
                        <a:pos x="174" y="151"/>
                      </a:cxn>
                      <a:cxn ang="0">
                        <a:pos x="173" y="160"/>
                      </a:cxn>
                      <a:cxn ang="0">
                        <a:pos x="168" y="151"/>
                      </a:cxn>
                      <a:cxn ang="0">
                        <a:pos x="162" y="141"/>
                      </a:cxn>
                      <a:cxn ang="0">
                        <a:pos x="158" y="132"/>
                      </a:cxn>
                      <a:cxn ang="0">
                        <a:pos x="144" y="113"/>
                      </a:cxn>
                      <a:cxn ang="0">
                        <a:pos x="147" y="102"/>
                      </a:cxn>
                      <a:cxn ang="0">
                        <a:pos x="130" y="110"/>
                      </a:cxn>
                      <a:cxn ang="0">
                        <a:pos x="125" y="117"/>
                      </a:cxn>
                      <a:cxn ang="0">
                        <a:pos x="125" y="125"/>
                      </a:cxn>
                      <a:cxn ang="0">
                        <a:pos x="103" y="141"/>
                      </a:cxn>
                      <a:cxn ang="0">
                        <a:pos x="91" y="133"/>
                      </a:cxn>
                      <a:cxn ang="0">
                        <a:pos x="58" y="133"/>
                      </a:cxn>
                      <a:cxn ang="0">
                        <a:pos x="55" y="121"/>
                      </a:cxn>
                      <a:cxn ang="0">
                        <a:pos x="50" y="120"/>
                      </a:cxn>
                      <a:cxn ang="0">
                        <a:pos x="51" y="113"/>
                      </a:cxn>
                      <a:cxn ang="0">
                        <a:pos x="48" y="108"/>
                      </a:cxn>
                      <a:cxn ang="0">
                        <a:pos x="51" y="100"/>
                      </a:cxn>
                      <a:cxn ang="0">
                        <a:pos x="51" y="90"/>
                      </a:cxn>
                      <a:cxn ang="0">
                        <a:pos x="42" y="85"/>
                      </a:cxn>
                      <a:cxn ang="0">
                        <a:pos x="18" y="98"/>
                      </a:cxn>
                      <a:cxn ang="0">
                        <a:pos x="8" y="106"/>
                      </a:cxn>
                      <a:cxn ang="0">
                        <a:pos x="0" y="105"/>
                      </a:cxn>
                      <a:cxn ang="0">
                        <a:pos x="3" y="98"/>
                      </a:cxn>
                      <a:cxn ang="0">
                        <a:pos x="10" y="97"/>
                      </a:cxn>
                      <a:cxn ang="0">
                        <a:pos x="22" y="65"/>
                      </a:cxn>
                      <a:cxn ang="0">
                        <a:pos x="37" y="48"/>
                      </a:cxn>
                      <a:cxn ang="0">
                        <a:pos x="46" y="41"/>
                      </a:cxn>
                      <a:cxn ang="0">
                        <a:pos x="60" y="30"/>
                      </a:cxn>
                      <a:cxn ang="0">
                        <a:pos x="77" y="17"/>
                      </a:cxn>
                      <a:cxn ang="0">
                        <a:pos x="77" y="14"/>
                      </a:cxn>
                      <a:cxn ang="0">
                        <a:pos x="71" y="12"/>
                      </a:cxn>
                      <a:cxn ang="0">
                        <a:pos x="76" y="6"/>
                      </a:cxn>
                      <a:cxn ang="0">
                        <a:pos x="90" y="7"/>
                      </a:cxn>
                      <a:cxn ang="0">
                        <a:pos x="107" y="5"/>
                      </a:cxn>
                    </a:cxnLst>
                    <a:rect l="0" t="0" r="r" b="b"/>
                    <a:pathLst>
                      <a:path w="267" h="160">
                        <a:moveTo>
                          <a:pt x="267" y="81"/>
                        </a:moveTo>
                        <a:lnTo>
                          <a:pt x="265" y="86"/>
                        </a:lnTo>
                        <a:lnTo>
                          <a:pt x="263" y="90"/>
                        </a:lnTo>
                        <a:lnTo>
                          <a:pt x="262" y="93"/>
                        </a:lnTo>
                        <a:lnTo>
                          <a:pt x="259" y="97"/>
                        </a:lnTo>
                        <a:lnTo>
                          <a:pt x="259" y="98"/>
                        </a:lnTo>
                        <a:lnTo>
                          <a:pt x="261" y="100"/>
                        </a:lnTo>
                        <a:lnTo>
                          <a:pt x="262" y="101"/>
                        </a:lnTo>
                        <a:lnTo>
                          <a:pt x="263" y="102"/>
                        </a:lnTo>
                        <a:lnTo>
                          <a:pt x="264" y="103"/>
                        </a:lnTo>
                        <a:lnTo>
                          <a:pt x="265" y="105"/>
                        </a:lnTo>
                        <a:lnTo>
                          <a:pt x="264" y="106"/>
                        </a:lnTo>
                        <a:lnTo>
                          <a:pt x="263" y="110"/>
                        </a:lnTo>
                        <a:lnTo>
                          <a:pt x="259" y="111"/>
                        </a:lnTo>
                        <a:lnTo>
                          <a:pt x="258" y="110"/>
                        </a:lnTo>
                        <a:lnTo>
                          <a:pt x="256" y="108"/>
                        </a:lnTo>
                        <a:lnTo>
                          <a:pt x="254" y="106"/>
                        </a:lnTo>
                        <a:lnTo>
                          <a:pt x="253" y="105"/>
                        </a:lnTo>
                        <a:lnTo>
                          <a:pt x="252" y="102"/>
                        </a:lnTo>
                        <a:lnTo>
                          <a:pt x="251" y="101"/>
                        </a:lnTo>
                        <a:lnTo>
                          <a:pt x="248" y="100"/>
                        </a:lnTo>
                        <a:lnTo>
                          <a:pt x="246" y="100"/>
                        </a:lnTo>
                        <a:lnTo>
                          <a:pt x="243" y="101"/>
                        </a:lnTo>
                        <a:lnTo>
                          <a:pt x="241" y="103"/>
                        </a:lnTo>
                        <a:lnTo>
                          <a:pt x="239" y="106"/>
                        </a:lnTo>
                        <a:lnTo>
                          <a:pt x="239" y="108"/>
                        </a:lnTo>
                        <a:lnTo>
                          <a:pt x="241" y="111"/>
                        </a:lnTo>
                        <a:lnTo>
                          <a:pt x="242" y="113"/>
                        </a:lnTo>
                        <a:lnTo>
                          <a:pt x="243" y="115"/>
                        </a:lnTo>
                        <a:lnTo>
                          <a:pt x="244" y="117"/>
                        </a:lnTo>
                        <a:lnTo>
                          <a:pt x="246" y="118"/>
                        </a:lnTo>
                        <a:lnTo>
                          <a:pt x="244" y="118"/>
                        </a:lnTo>
                        <a:lnTo>
                          <a:pt x="243" y="121"/>
                        </a:lnTo>
                        <a:lnTo>
                          <a:pt x="243" y="122"/>
                        </a:lnTo>
                        <a:lnTo>
                          <a:pt x="242" y="123"/>
                        </a:lnTo>
                        <a:lnTo>
                          <a:pt x="242" y="125"/>
                        </a:lnTo>
                        <a:lnTo>
                          <a:pt x="242" y="127"/>
                        </a:lnTo>
                        <a:lnTo>
                          <a:pt x="242" y="128"/>
                        </a:lnTo>
                        <a:lnTo>
                          <a:pt x="243" y="130"/>
                        </a:lnTo>
                        <a:lnTo>
                          <a:pt x="244" y="130"/>
                        </a:lnTo>
                        <a:lnTo>
                          <a:pt x="244" y="131"/>
                        </a:lnTo>
                        <a:lnTo>
                          <a:pt x="243" y="132"/>
                        </a:lnTo>
                        <a:lnTo>
                          <a:pt x="241" y="133"/>
                        </a:lnTo>
                        <a:lnTo>
                          <a:pt x="239" y="133"/>
                        </a:lnTo>
                        <a:lnTo>
                          <a:pt x="238" y="135"/>
                        </a:lnTo>
                        <a:lnTo>
                          <a:pt x="237" y="135"/>
                        </a:lnTo>
                        <a:lnTo>
                          <a:pt x="236" y="132"/>
                        </a:lnTo>
                        <a:lnTo>
                          <a:pt x="236" y="130"/>
                        </a:lnTo>
                        <a:lnTo>
                          <a:pt x="234" y="127"/>
                        </a:lnTo>
                        <a:lnTo>
                          <a:pt x="234" y="123"/>
                        </a:lnTo>
                        <a:lnTo>
                          <a:pt x="233" y="121"/>
                        </a:lnTo>
                        <a:lnTo>
                          <a:pt x="232" y="120"/>
                        </a:lnTo>
                        <a:lnTo>
                          <a:pt x="227" y="118"/>
                        </a:lnTo>
                        <a:lnTo>
                          <a:pt x="222" y="121"/>
                        </a:lnTo>
                        <a:lnTo>
                          <a:pt x="217" y="123"/>
                        </a:lnTo>
                        <a:lnTo>
                          <a:pt x="212" y="123"/>
                        </a:lnTo>
                        <a:lnTo>
                          <a:pt x="209" y="122"/>
                        </a:lnTo>
                        <a:lnTo>
                          <a:pt x="207" y="120"/>
                        </a:lnTo>
                        <a:lnTo>
                          <a:pt x="207" y="117"/>
                        </a:lnTo>
                        <a:lnTo>
                          <a:pt x="207" y="115"/>
                        </a:lnTo>
                        <a:lnTo>
                          <a:pt x="207" y="112"/>
                        </a:lnTo>
                        <a:lnTo>
                          <a:pt x="207" y="110"/>
                        </a:lnTo>
                        <a:lnTo>
                          <a:pt x="207" y="107"/>
                        </a:lnTo>
                        <a:lnTo>
                          <a:pt x="204" y="105"/>
                        </a:lnTo>
                        <a:lnTo>
                          <a:pt x="204" y="105"/>
                        </a:lnTo>
                        <a:lnTo>
                          <a:pt x="203" y="105"/>
                        </a:lnTo>
                        <a:lnTo>
                          <a:pt x="203" y="107"/>
                        </a:lnTo>
                        <a:lnTo>
                          <a:pt x="202" y="107"/>
                        </a:lnTo>
                        <a:lnTo>
                          <a:pt x="202" y="108"/>
                        </a:lnTo>
                        <a:lnTo>
                          <a:pt x="201" y="107"/>
                        </a:lnTo>
                        <a:lnTo>
                          <a:pt x="201" y="106"/>
                        </a:lnTo>
                        <a:lnTo>
                          <a:pt x="199" y="105"/>
                        </a:lnTo>
                        <a:lnTo>
                          <a:pt x="198" y="103"/>
                        </a:lnTo>
                        <a:lnTo>
                          <a:pt x="197" y="103"/>
                        </a:lnTo>
                        <a:lnTo>
                          <a:pt x="196" y="103"/>
                        </a:lnTo>
                        <a:lnTo>
                          <a:pt x="194" y="106"/>
                        </a:lnTo>
                        <a:lnTo>
                          <a:pt x="193" y="107"/>
                        </a:lnTo>
                        <a:lnTo>
                          <a:pt x="193" y="108"/>
                        </a:lnTo>
                        <a:lnTo>
                          <a:pt x="194" y="110"/>
                        </a:lnTo>
                        <a:lnTo>
                          <a:pt x="194" y="112"/>
                        </a:lnTo>
                        <a:lnTo>
                          <a:pt x="194" y="115"/>
                        </a:lnTo>
                        <a:lnTo>
                          <a:pt x="194" y="117"/>
                        </a:lnTo>
                        <a:lnTo>
                          <a:pt x="194" y="120"/>
                        </a:lnTo>
                        <a:lnTo>
                          <a:pt x="189" y="126"/>
                        </a:lnTo>
                        <a:lnTo>
                          <a:pt x="182" y="132"/>
                        </a:lnTo>
                        <a:lnTo>
                          <a:pt x="176" y="140"/>
                        </a:lnTo>
                        <a:lnTo>
                          <a:pt x="173" y="147"/>
                        </a:lnTo>
                        <a:lnTo>
                          <a:pt x="173" y="148"/>
                        </a:lnTo>
                        <a:lnTo>
                          <a:pt x="173" y="150"/>
                        </a:lnTo>
                        <a:lnTo>
                          <a:pt x="174" y="151"/>
                        </a:lnTo>
                        <a:lnTo>
                          <a:pt x="176" y="153"/>
                        </a:lnTo>
                        <a:lnTo>
                          <a:pt x="176" y="156"/>
                        </a:lnTo>
                        <a:lnTo>
                          <a:pt x="176" y="157"/>
                        </a:lnTo>
                        <a:lnTo>
                          <a:pt x="174" y="158"/>
                        </a:lnTo>
                        <a:lnTo>
                          <a:pt x="173" y="160"/>
                        </a:lnTo>
                        <a:lnTo>
                          <a:pt x="171" y="160"/>
                        </a:lnTo>
                        <a:lnTo>
                          <a:pt x="169" y="158"/>
                        </a:lnTo>
                        <a:lnTo>
                          <a:pt x="168" y="156"/>
                        </a:lnTo>
                        <a:lnTo>
                          <a:pt x="168" y="153"/>
                        </a:lnTo>
                        <a:lnTo>
                          <a:pt x="168" y="151"/>
                        </a:lnTo>
                        <a:lnTo>
                          <a:pt x="167" y="148"/>
                        </a:lnTo>
                        <a:lnTo>
                          <a:pt x="167" y="147"/>
                        </a:lnTo>
                        <a:lnTo>
                          <a:pt x="161" y="143"/>
                        </a:lnTo>
                        <a:lnTo>
                          <a:pt x="161" y="142"/>
                        </a:lnTo>
                        <a:lnTo>
                          <a:pt x="162" y="141"/>
                        </a:lnTo>
                        <a:lnTo>
                          <a:pt x="163" y="140"/>
                        </a:lnTo>
                        <a:lnTo>
                          <a:pt x="164" y="138"/>
                        </a:lnTo>
                        <a:lnTo>
                          <a:pt x="164" y="137"/>
                        </a:lnTo>
                        <a:lnTo>
                          <a:pt x="163" y="136"/>
                        </a:lnTo>
                        <a:lnTo>
                          <a:pt x="158" y="132"/>
                        </a:lnTo>
                        <a:lnTo>
                          <a:pt x="152" y="128"/>
                        </a:lnTo>
                        <a:lnTo>
                          <a:pt x="147" y="123"/>
                        </a:lnTo>
                        <a:lnTo>
                          <a:pt x="144" y="118"/>
                        </a:lnTo>
                        <a:lnTo>
                          <a:pt x="144" y="116"/>
                        </a:lnTo>
                        <a:lnTo>
                          <a:pt x="144" y="113"/>
                        </a:lnTo>
                        <a:lnTo>
                          <a:pt x="146" y="110"/>
                        </a:lnTo>
                        <a:lnTo>
                          <a:pt x="146" y="107"/>
                        </a:lnTo>
                        <a:lnTo>
                          <a:pt x="147" y="105"/>
                        </a:lnTo>
                        <a:lnTo>
                          <a:pt x="147" y="103"/>
                        </a:lnTo>
                        <a:lnTo>
                          <a:pt x="147" y="102"/>
                        </a:lnTo>
                        <a:lnTo>
                          <a:pt x="147" y="101"/>
                        </a:lnTo>
                        <a:lnTo>
                          <a:pt x="144" y="101"/>
                        </a:lnTo>
                        <a:lnTo>
                          <a:pt x="139" y="103"/>
                        </a:lnTo>
                        <a:lnTo>
                          <a:pt x="134" y="107"/>
                        </a:lnTo>
                        <a:lnTo>
                          <a:pt x="130" y="110"/>
                        </a:lnTo>
                        <a:lnTo>
                          <a:pt x="127" y="112"/>
                        </a:lnTo>
                        <a:lnTo>
                          <a:pt x="125" y="113"/>
                        </a:lnTo>
                        <a:lnTo>
                          <a:pt x="123" y="115"/>
                        </a:lnTo>
                        <a:lnTo>
                          <a:pt x="123" y="116"/>
                        </a:lnTo>
                        <a:lnTo>
                          <a:pt x="125" y="117"/>
                        </a:lnTo>
                        <a:lnTo>
                          <a:pt x="126" y="117"/>
                        </a:lnTo>
                        <a:lnTo>
                          <a:pt x="126" y="118"/>
                        </a:lnTo>
                        <a:lnTo>
                          <a:pt x="127" y="120"/>
                        </a:lnTo>
                        <a:lnTo>
                          <a:pt x="127" y="122"/>
                        </a:lnTo>
                        <a:lnTo>
                          <a:pt x="125" y="125"/>
                        </a:lnTo>
                        <a:lnTo>
                          <a:pt x="120" y="130"/>
                        </a:lnTo>
                        <a:lnTo>
                          <a:pt x="113" y="136"/>
                        </a:lnTo>
                        <a:lnTo>
                          <a:pt x="108" y="140"/>
                        </a:lnTo>
                        <a:lnTo>
                          <a:pt x="106" y="141"/>
                        </a:lnTo>
                        <a:lnTo>
                          <a:pt x="103" y="141"/>
                        </a:lnTo>
                        <a:lnTo>
                          <a:pt x="101" y="140"/>
                        </a:lnTo>
                        <a:lnTo>
                          <a:pt x="98" y="137"/>
                        </a:lnTo>
                        <a:lnTo>
                          <a:pt x="96" y="136"/>
                        </a:lnTo>
                        <a:lnTo>
                          <a:pt x="93" y="133"/>
                        </a:lnTo>
                        <a:lnTo>
                          <a:pt x="91" y="133"/>
                        </a:lnTo>
                        <a:lnTo>
                          <a:pt x="81" y="136"/>
                        </a:lnTo>
                        <a:lnTo>
                          <a:pt x="71" y="138"/>
                        </a:lnTo>
                        <a:lnTo>
                          <a:pt x="61" y="137"/>
                        </a:lnTo>
                        <a:lnTo>
                          <a:pt x="60" y="136"/>
                        </a:lnTo>
                        <a:lnTo>
                          <a:pt x="58" y="133"/>
                        </a:lnTo>
                        <a:lnTo>
                          <a:pt x="57" y="130"/>
                        </a:lnTo>
                        <a:lnTo>
                          <a:pt x="57" y="127"/>
                        </a:lnTo>
                        <a:lnTo>
                          <a:pt x="56" y="125"/>
                        </a:lnTo>
                        <a:lnTo>
                          <a:pt x="56" y="122"/>
                        </a:lnTo>
                        <a:lnTo>
                          <a:pt x="55" y="121"/>
                        </a:lnTo>
                        <a:lnTo>
                          <a:pt x="53" y="121"/>
                        </a:lnTo>
                        <a:lnTo>
                          <a:pt x="52" y="121"/>
                        </a:lnTo>
                        <a:lnTo>
                          <a:pt x="51" y="121"/>
                        </a:lnTo>
                        <a:lnTo>
                          <a:pt x="50" y="121"/>
                        </a:lnTo>
                        <a:lnTo>
                          <a:pt x="50" y="120"/>
                        </a:lnTo>
                        <a:lnTo>
                          <a:pt x="51" y="118"/>
                        </a:lnTo>
                        <a:lnTo>
                          <a:pt x="51" y="117"/>
                        </a:lnTo>
                        <a:lnTo>
                          <a:pt x="52" y="116"/>
                        </a:lnTo>
                        <a:lnTo>
                          <a:pt x="52" y="115"/>
                        </a:lnTo>
                        <a:lnTo>
                          <a:pt x="51" y="113"/>
                        </a:lnTo>
                        <a:lnTo>
                          <a:pt x="50" y="113"/>
                        </a:lnTo>
                        <a:lnTo>
                          <a:pt x="48" y="113"/>
                        </a:lnTo>
                        <a:lnTo>
                          <a:pt x="47" y="112"/>
                        </a:lnTo>
                        <a:lnTo>
                          <a:pt x="47" y="110"/>
                        </a:lnTo>
                        <a:lnTo>
                          <a:pt x="48" y="108"/>
                        </a:lnTo>
                        <a:lnTo>
                          <a:pt x="50" y="106"/>
                        </a:lnTo>
                        <a:lnTo>
                          <a:pt x="51" y="105"/>
                        </a:lnTo>
                        <a:lnTo>
                          <a:pt x="52" y="103"/>
                        </a:lnTo>
                        <a:lnTo>
                          <a:pt x="52" y="101"/>
                        </a:lnTo>
                        <a:lnTo>
                          <a:pt x="51" y="100"/>
                        </a:lnTo>
                        <a:lnTo>
                          <a:pt x="50" y="97"/>
                        </a:lnTo>
                        <a:lnTo>
                          <a:pt x="48" y="95"/>
                        </a:lnTo>
                        <a:lnTo>
                          <a:pt x="50" y="93"/>
                        </a:lnTo>
                        <a:lnTo>
                          <a:pt x="50" y="92"/>
                        </a:lnTo>
                        <a:lnTo>
                          <a:pt x="51" y="90"/>
                        </a:lnTo>
                        <a:lnTo>
                          <a:pt x="51" y="88"/>
                        </a:lnTo>
                        <a:lnTo>
                          <a:pt x="51" y="87"/>
                        </a:lnTo>
                        <a:lnTo>
                          <a:pt x="50" y="86"/>
                        </a:lnTo>
                        <a:lnTo>
                          <a:pt x="47" y="85"/>
                        </a:lnTo>
                        <a:lnTo>
                          <a:pt x="42" y="85"/>
                        </a:lnTo>
                        <a:lnTo>
                          <a:pt x="31" y="83"/>
                        </a:lnTo>
                        <a:lnTo>
                          <a:pt x="25" y="86"/>
                        </a:lnTo>
                        <a:lnTo>
                          <a:pt x="21" y="90"/>
                        </a:lnTo>
                        <a:lnTo>
                          <a:pt x="20" y="95"/>
                        </a:lnTo>
                        <a:lnTo>
                          <a:pt x="18" y="98"/>
                        </a:lnTo>
                        <a:lnTo>
                          <a:pt x="17" y="101"/>
                        </a:lnTo>
                        <a:lnTo>
                          <a:pt x="16" y="102"/>
                        </a:lnTo>
                        <a:lnTo>
                          <a:pt x="13" y="103"/>
                        </a:lnTo>
                        <a:lnTo>
                          <a:pt x="11" y="105"/>
                        </a:lnTo>
                        <a:lnTo>
                          <a:pt x="8" y="106"/>
                        </a:lnTo>
                        <a:lnTo>
                          <a:pt x="6" y="106"/>
                        </a:lnTo>
                        <a:lnTo>
                          <a:pt x="3" y="107"/>
                        </a:lnTo>
                        <a:lnTo>
                          <a:pt x="1" y="107"/>
                        </a:lnTo>
                        <a:lnTo>
                          <a:pt x="0" y="106"/>
                        </a:lnTo>
                        <a:lnTo>
                          <a:pt x="0" y="105"/>
                        </a:lnTo>
                        <a:lnTo>
                          <a:pt x="1" y="105"/>
                        </a:lnTo>
                        <a:lnTo>
                          <a:pt x="1" y="103"/>
                        </a:lnTo>
                        <a:lnTo>
                          <a:pt x="2" y="103"/>
                        </a:lnTo>
                        <a:lnTo>
                          <a:pt x="2" y="100"/>
                        </a:lnTo>
                        <a:lnTo>
                          <a:pt x="3" y="98"/>
                        </a:lnTo>
                        <a:lnTo>
                          <a:pt x="5" y="97"/>
                        </a:lnTo>
                        <a:lnTo>
                          <a:pt x="6" y="97"/>
                        </a:lnTo>
                        <a:lnTo>
                          <a:pt x="7" y="98"/>
                        </a:lnTo>
                        <a:lnTo>
                          <a:pt x="8" y="98"/>
                        </a:lnTo>
                        <a:lnTo>
                          <a:pt x="10" y="97"/>
                        </a:lnTo>
                        <a:lnTo>
                          <a:pt x="11" y="92"/>
                        </a:lnTo>
                        <a:lnTo>
                          <a:pt x="12" y="85"/>
                        </a:lnTo>
                        <a:lnTo>
                          <a:pt x="13" y="75"/>
                        </a:lnTo>
                        <a:lnTo>
                          <a:pt x="16" y="68"/>
                        </a:lnTo>
                        <a:lnTo>
                          <a:pt x="22" y="65"/>
                        </a:lnTo>
                        <a:lnTo>
                          <a:pt x="31" y="62"/>
                        </a:lnTo>
                        <a:lnTo>
                          <a:pt x="36" y="57"/>
                        </a:lnTo>
                        <a:lnTo>
                          <a:pt x="37" y="55"/>
                        </a:lnTo>
                        <a:lnTo>
                          <a:pt x="37" y="52"/>
                        </a:lnTo>
                        <a:lnTo>
                          <a:pt x="37" y="48"/>
                        </a:lnTo>
                        <a:lnTo>
                          <a:pt x="37" y="46"/>
                        </a:lnTo>
                        <a:lnTo>
                          <a:pt x="37" y="43"/>
                        </a:lnTo>
                        <a:lnTo>
                          <a:pt x="40" y="42"/>
                        </a:lnTo>
                        <a:lnTo>
                          <a:pt x="42" y="41"/>
                        </a:lnTo>
                        <a:lnTo>
                          <a:pt x="46" y="41"/>
                        </a:lnTo>
                        <a:lnTo>
                          <a:pt x="48" y="40"/>
                        </a:lnTo>
                        <a:lnTo>
                          <a:pt x="52" y="40"/>
                        </a:lnTo>
                        <a:lnTo>
                          <a:pt x="55" y="37"/>
                        </a:lnTo>
                        <a:lnTo>
                          <a:pt x="57" y="35"/>
                        </a:lnTo>
                        <a:lnTo>
                          <a:pt x="60" y="30"/>
                        </a:lnTo>
                        <a:lnTo>
                          <a:pt x="63" y="26"/>
                        </a:lnTo>
                        <a:lnTo>
                          <a:pt x="67" y="24"/>
                        </a:lnTo>
                        <a:lnTo>
                          <a:pt x="71" y="21"/>
                        </a:lnTo>
                        <a:lnTo>
                          <a:pt x="75" y="19"/>
                        </a:lnTo>
                        <a:lnTo>
                          <a:pt x="77" y="17"/>
                        </a:lnTo>
                        <a:lnTo>
                          <a:pt x="78" y="16"/>
                        </a:lnTo>
                        <a:lnTo>
                          <a:pt x="80" y="16"/>
                        </a:lnTo>
                        <a:lnTo>
                          <a:pt x="80" y="15"/>
                        </a:lnTo>
                        <a:lnTo>
                          <a:pt x="78" y="14"/>
                        </a:lnTo>
                        <a:lnTo>
                          <a:pt x="77" y="14"/>
                        </a:lnTo>
                        <a:lnTo>
                          <a:pt x="76" y="14"/>
                        </a:lnTo>
                        <a:lnTo>
                          <a:pt x="75" y="14"/>
                        </a:lnTo>
                        <a:lnTo>
                          <a:pt x="73" y="14"/>
                        </a:lnTo>
                        <a:lnTo>
                          <a:pt x="72" y="14"/>
                        </a:lnTo>
                        <a:lnTo>
                          <a:pt x="71" y="12"/>
                        </a:lnTo>
                        <a:lnTo>
                          <a:pt x="71" y="11"/>
                        </a:lnTo>
                        <a:lnTo>
                          <a:pt x="72" y="10"/>
                        </a:lnTo>
                        <a:lnTo>
                          <a:pt x="73" y="9"/>
                        </a:lnTo>
                        <a:lnTo>
                          <a:pt x="75" y="7"/>
                        </a:lnTo>
                        <a:lnTo>
                          <a:pt x="76" y="6"/>
                        </a:lnTo>
                        <a:lnTo>
                          <a:pt x="77" y="6"/>
                        </a:lnTo>
                        <a:lnTo>
                          <a:pt x="77" y="2"/>
                        </a:lnTo>
                        <a:lnTo>
                          <a:pt x="82" y="1"/>
                        </a:lnTo>
                        <a:lnTo>
                          <a:pt x="86" y="4"/>
                        </a:lnTo>
                        <a:lnTo>
                          <a:pt x="90" y="7"/>
                        </a:lnTo>
                        <a:lnTo>
                          <a:pt x="93" y="10"/>
                        </a:lnTo>
                        <a:lnTo>
                          <a:pt x="100" y="11"/>
                        </a:lnTo>
                        <a:lnTo>
                          <a:pt x="102" y="10"/>
                        </a:lnTo>
                        <a:lnTo>
                          <a:pt x="105" y="7"/>
                        </a:lnTo>
                        <a:lnTo>
                          <a:pt x="107" y="5"/>
                        </a:lnTo>
                        <a:lnTo>
                          <a:pt x="110" y="2"/>
                        </a:lnTo>
                        <a:lnTo>
                          <a:pt x="112"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0" name="Freeform 761"/>
                  <p:cNvSpPr>
                    <a:spLocks/>
                  </p:cNvSpPr>
                  <p:nvPr/>
                </p:nvSpPr>
                <p:spPr bwMode="auto">
                  <a:xfrm>
                    <a:off x="2559" y="2838"/>
                    <a:ext cx="766" cy="187"/>
                  </a:xfrm>
                  <a:custGeom>
                    <a:avLst/>
                    <a:gdLst/>
                    <a:ahLst/>
                    <a:cxnLst>
                      <a:cxn ang="0">
                        <a:pos x="757" y="12"/>
                      </a:cxn>
                      <a:cxn ang="0">
                        <a:pos x="746" y="16"/>
                      </a:cxn>
                      <a:cxn ang="0">
                        <a:pos x="741" y="16"/>
                      </a:cxn>
                      <a:cxn ang="0">
                        <a:pos x="717" y="42"/>
                      </a:cxn>
                      <a:cxn ang="0">
                        <a:pos x="715" y="52"/>
                      </a:cxn>
                      <a:cxn ang="0">
                        <a:pos x="700" y="75"/>
                      </a:cxn>
                      <a:cxn ang="0">
                        <a:pos x="700" y="82"/>
                      </a:cxn>
                      <a:cxn ang="0">
                        <a:pos x="686" y="112"/>
                      </a:cxn>
                      <a:cxn ang="0">
                        <a:pos x="677" y="122"/>
                      </a:cxn>
                      <a:cxn ang="0">
                        <a:pos x="675" y="133"/>
                      </a:cxn>
                      <a:cxn ang="0">
                        <a:pos x="669" y="142"/>
                      </a:cxn>
                      <a:cxn ang="0">
                        <a:pos x="659" y="147"/>
                      </a:cxn>
                      <a:cxn ang="0">
                        <a:pos x="649" y="146"/>
                      </a:cxn>
                      <a:cxn ang="0">
                        <a:pos x="637" y="155"/>
                      </a:cxn>
                      <a:cxn ang="0">
                        <a:pos x="620" y="158"/>
                      </a:cxn>
                      <a:cxn ang="0">
                        <a:pos x="610" y="155"/>
                      </a:cxn>
                      <a:cxn ang="0">
                        <a:pos x="591" y="157"/>
                      </a:cxn>
                      <a:cxn ang="0">
                        <a:pos x="580" y="153"/>
                      </a:cxn>
                      <a:cxn ang="0">
                        <a:pos x="559" y="168"/>
                      </a:cxn>
                      <a:cxn ang="0">
                        <a:pos x="549" y="166"/>
                      </a:cxn>
                      <a:cxn ang="0">
                        <a:pos x="533" y="177"/>
                      </a:cxn>
                      <a:cxn ang="0">
                        <a:pos x="526" y="175"/>
                      </a:cxn>
                      <a:cxn ang="0">
                        <a:pos x="520" y="183"/>
                      </a:cxn>
                      <a:cxn ang="0">
                        <a:pos x="480" y="185"/>
                      </a:cxn>
                      <a:cxn ang="0">
                        <a:pos x="461" y="172"/>
                      </a:cxn>
                      <a:cxn ang="0">
                        <a:pos x="448" y="170"/>
                      </a:cxn>
                      <a:cxn ang="0">
                        <a:pos x="440" y="156"/>
                      </a:cxn>
                      <a:cxn ang="0">
                        <a:pos x="424" y="143"/>
                      </a:cxn>
                      <a:cxn ang="0">
                        <a:pos x="394" y="110"/>
                      </a:cxn>
                      <a:cxn ang="0">
                        <a:pos x="393" y="102"/>
                      </a:cxn>
                      <a:cxn ang="0">
                        <a:pos x="392" y="93"/>
                      </a:cxn>
                      <a:cxn ang="0">
                        <a:pos x="379" y="90"/>
                      </a:cxn>
                      <a:cxn ang="0">
                        <a:pos x="372" y="98"/>
                      </a:cxn>
                      <a:cxn ang="0">
                        <a:pos x="369" y="106"/>
                      </a:cxn>
                      <a:cxn ang="0">
                        <a:pos x="352" y="101"/>
                      </a:cxn>
                      <a:cxn ang="0">
                        <a:pos x="334" y="108"/>
                      </a:cxn>
                      <a:cxn ang="0">
                        <a:pos x="304" y="111"/>
                      </a:cxn>
                      <a:cxn ang="0">
                        <a:pos x="296" y="120"/>
                      </a:cxn>
                      <a:cxn ang="0">
                        <a:pos x="284" y="123"/>
                      </a:cxn>
                      <a:cxn ang="0">
                        <a:pos x="277" y="118"/>
                      </a:cxn>
                      <a:cxn ang="0">
                        <a:pos x="264" y="118"/>
                      </a:cxn>
                      <a:cxn ang="0">
                        <a:pos x="246" y="110"/>
                      </a:cxn>
                      <a:cxn ang="0">
                        <a:pos x="166" y="88"/>
                      </a:cxn>
                      <a:cxn ang="0">
                        <a:pos x="161" y="81"/>
                      </a:cxn>
                      <a:cxn ang="0">
                        <a:pos x="160" y="76"/>
                      </a:cxn>
                      <a:cxn ang="0">
                        <a:pos x="153" y="70"/>
                      </a:cxn>
                      <a:cxn ang="0">
                        <a:pos x="151" y="61"/>
                      </a:cxn>
                      <a:cxn ang="0">
                        <a:pos x="156" y="58"/>
                      </a:cxn>
                      <a:cxn ang="0">
                        <a:pos x="146" y="57"/>
                      </a:cxn>
                      <a:cxn ang="0">
                        <a:pos x="111" y="58"/>
                      </a:cxn>
                      <a:cxn ang="0">
                        <a:pos x="91" y="67"/>
                      </a:cxn>
                      <a:cxn ang="0">
                        <a:pos x="82" y="73"/>
                      </a:cxn>
                      <a:cxn ang="0">
                        <a:pos x="70" y="70"/>
                      </a:cxn>
                      <a:cxn ang="0">
                        <a:pos x="68" y="65"/>
                      </a:cxn>
                      <a:cxn ang="0">
                        <a:pos x="57" y="63"/>
                      </a:cxn>
                      <a:cxn ang="0">
                        <a:pos x="56" y="56"/>
                      </a:cxn>
                      <a:cxn ang="0">
                        <a:pos x="44" y="56"/>
                      </a:cxn>
                      <a:cxn ang="0">
                        <a:pos x="26" y="55"/>
                      </a:cxn>
                      <a:cxn ang="0">
                        <a:pos x="19" y="43"/>
                      </a:cxn>
                      <a:cxn ang="0">
                        <a:pos x="1" y="38"/>
                      </a:cxn>
                      <a:cxn ang="0">
                        <a:pos x="6" y="22"/>
                      </a:cxn>
                      <a:cxn ang="0">
                        <a:pos x="14" y="9"/>
                      </a:cxn>
                    </a:cxnLst>
                    <a:rect l="0" t="0" r="r" b="b"/>
                    <a:pathLst>
                      <a:path w="766" h="187">
                        <a:moveTo>
                          <a:pt x="766" y="1"/>
                        </a:moveTo>
                        <a:lnTo>
                          <a:pt x="763" y="4"/>
                        </a:lnTo>
                        <a:lnTo>
                          <a:pt x="761" y="6"/>
                        </a:lnTo>
                        <a:lnTo>
                          <a:pt x="760" y="10"/>
                        </a:lnTo>
                        <a:lnTo>
                          <a:pt x="757" y="12"/>
                        </a:lnTo>
                        <a:lnTo>
                          <a:pt x="755" y="15"/>
                        </a:lnTo>
                        <a:lnTo>
                          <a:pt x="751" y="17"/>
                        </a:lnTo>
                        <a:lnTo>
                          <a:pt x="750" y="17"/>
                        </a:lnTo>
                        <a:lnTo>
                          <a:pt x="748" y="16"/>
                        </a:lnTo>
                        <a:lnTo>
                          <a:pt x="746" y="16"/>
                        </a:lnTo>
                        <a:lnTo>
                          <a:pt x="745" y="16"/>
                        </a:lnTo>
                        <a:lnTo>
                          <a:pt x="743" y="16"/>
                        </a:lnTo>
                        <a:lnTo>
                          <a:pt x="743" y="16"/>
                        </a:lnTo>
                        <a:lnTo>
                          <a:pt x="742" y="16"/>
                        </a:lnTo>
                        <a:lnTo>
                          <a:pt x="741" y="16"/>
                        </a:lnTo>
                        <a:lnTo>
                          <a:pt x="732" y="21"/>
                        </a:lnTo>
                        <a:lnTo>
                          <a:pt x="723" y="30"/>
                        </a:lnTo>
                        <a:lnTo>
                          <a:pt x="717" y="38"/>
                        </a:lnTo>
                        <a:lnTo>
                          <a:pt x="717" y="41"/>
                        </a:lnTo>
                        <a:lnTo>
                          <a:pt x="717" y="42"/>
                        </a:lnTo>
                        <a:lnTo>
                          <a:pt x="717" y="48"/>
                        </a:lnTo>
                        <a:lnTo>
                          <a:pt x="717" y="50"/>
                        </a:lnTo>
                        <a:lnTo>
                          <a:pt x="717" y="51"/>
                        </a:lnTo>
                        <a:lnTo>
                          <a:pt x="716" y="52"/>
                        </a:lnTo>
                        <a:lnTo>
                          <a:pt x="715" y="52"/>
                        </a:lnTo>
                        <a:lnTo>
                          <a:pt x="713" y="52"/>
                        </a:lnTo>
                        <a:lnTo>
                          <a:pt x="712" y="53"/>
                        </a:lnTo>
                        <a:lnTo>
                          <a:pt x="706" y="63"/>
                        </a:lnTo>
                        <a:lnTo>
                          <a:pt x="701" y="73"/>
                        </a:lnTo>
                        <a:lnTo>
                          <a:pt x="700" y="75"/>
                        </a:lnTo>
                        <a:lnTo>
                          <a:pt x="698" y="77"/>
                        </a:lnTo>
                        <a:lnTo>
                          <a:pt x="697" y="78"/>
                        </a:lnTo>
                        <a:lnTo>
                          <a:pt x="697" y="80"/>
                        </a:lnTo>
                        <a:lnTo>
                          <a:pt x="698" y="81"/>
                        </a:lnTo>
                        <a:lnTo>
                          <a:pt x="700" y="82"/>
                        </a:lnTo>
                        <a:lnTo>
                          <a:pt x="701" y="82"/>
                        </a:lnTo>
                        <a:lnTo>
                          <a:pt x="697" y="88"/>
                        </a:lnTo>
                        <a:lnTo>
                          <a:pt x="693" y="97"/>
                        </a:lnTo>
                        <a:lnTo>
                          <a:pt x="690" y="106"/>
                        </a:lnTo>
                        <a:lnTo>
                          <a:pt x="686" y="112"/>
                        </a:lnTo>
                        <a:lnTo>
                          <a:pt x="684" y="113"/>
                        </a:lnTo>
                        <a:lnTo>
                          <a:pt x="681" y="115"/>
                        </a:lnTo>
                        <a:lnTo>
                          <a:pt x="680" y="116"/>
                        </a:lnTo>
                        <a:lnTo>
                          <a:pt x="679" y="120"/>
                        </a:lnTo>
                        <a:lnTo>
                          <a:pt x="677" y="122"/>
                        </a:lnTo>
                        <a:lnTo>
                          <a:pt x="677" y="126"/>
                        </a:lnTo>
                        <a:lnTo>
                          <a:pt x="679" y="130"/>
                        </a:lnTo>
                        <a:lnTo>
                          <a:pt x="679" y="131"/>
                        </a:lnTo>
                        <a:lnTo>
                          <a:pt x="677" y="132"/>
                        </a:lnTo>
                        <a:lnTo>
                          <a:pt x="675" y="133"/>
                        </a:lnTo>
                        <a:lnTo>
                          <a:pt x="674" y="135"/>
                        </a:lnTo>
                        <a:lnTo>
                          <a:pt x="672" y="136"/>
                        </a:lnTo>
                        <a:lnTo>
                          <a:pt x="671" y="137"/>
                        </a:lnTo>
                        <a:lnTo>
                          <a:pt x="670" y="140"/>
                        </a:lnTo>
                        <a:lnTo>
                          <a:pt x="669" y="142"/>
                        </a:lnTo>
                        <a:lnTo>
                          <a:pt x="667" y="145"/>
                        </a:lnTo>
                        <a:lnTo>
                          <a:pt x="666" y="147"/>
                        </a:lnTo>
                        <a:lnTo>
                          <a:pt x="664" y="148"/>
                        </a:lnTo>
                        <a:lnTo>
                          <a:pt x="661" y="148"/>
                        </a:lnTo>
                        <a:lnTo>
                          <a:pt x="659" y="147"/>
                        </a:lnTo>
                        <a:lnTo>
                          <a:pt x="656" y="146"/>
                        </a:lnTo>
                        <a:lnTo>
                          <a:pt x="654" y="145"/>
                        </a:lnTo>
                        <a:lnTo>
                          <a:pt x="651" y="145"/>
                        </a:lnTo>
                        <a:lnTo>
                          <a:pt x="649" y="145"/>
                        </a:lnTo>
                        <a:lnTo>
                          <a:pt x="649" y="146"/>
                        </a:lnTo>
                        <a:lnTo>
                          <a:pt x="647" y="148"/>
                        </a:lnTo>
                        <a:lnTo>
                          <a:pt x="647" y="150"/>
                        </a:lnTo>
                        <a:lnTo>
                          <a:pt x="647" y="151"/>
                        </a:lnTo>
                        <a:lnTo>
                          <a:pt x="644" y="153"/>
                        </a:lnTo>
                        <a:lnTo>
                          <a:pt x="637" y="155"/>
                        </a:lnTo>
                        <a:lnTo>
                          <a:pt x="630" y="155"/>
                        </a:lnTo>
                        <a:lnTo>
                          <a:pt x="626" y="155"/>
                        </a:lnTo>
                        <a:lnTo>
                          <a:pt x="624" y="156"/>
                        </a:lnTo>
                        <a:lnTo>
                          <a:pt x="622" y="157"/>
                        </a:lnTo>
                        <a:lnTo>
                          <a:pt x="620" y="158"/>
                        </a:lnTo>
                        <a:lnTo>
                          <a:pt x="619" y="158"/>
                        </a:lnTo>
                        <a:lnTo>
                          <a:pt x="616" y="157"/>
                        </a:lnTo>
                        <a:lnTo>
                          <a:pt x="614" y="156"/>
                        </a:lnTo>
                        <a:lnTo>
                          <a:pt x="611" y="155"/>
                        </a:lnTo>
                        <a:lnTo>
                          <a:pt x="610" y="155"/>
                        </a:lnTo>
                        <a:lnTo>
                          <a:pt x="606" y="155"/>
                        </a:lnTo>
                        <a:lnTo>
                          <a:pt x="602" y="155"/>
                        </a:lnTo>
                        <a:lnTo>
                          <a:pt x="599" y="156"/>
                        </a:lnTo>
                        <a:lnTo>
                          <a:pt x="595" y="157"/>
                        </a:lnTo>
                        <a:lnTo>
                          <a:pt x="591" y="157"/>
                        </a:lnTo>
                        <a:lnTo>
                          <a:pt x="589" y="156"/>
                        </a:lnTo>
                        <a:lnTo>
                          <a:pt x="586" y="155"/>
                        </a:lnTo>
                        <a:lnTo>
                          <a:pt x="585" y="153"/>
                        </a:lnTo>
                        <a:lnTo>
                          <a:pt x="582" y="153"/>
                        </a:lnTo>
                        <a:lnTo>
                          <a:pt x="580" y="153"/>
                        </a:lnTo>
                        <a:lnTo>
                          <a:pt x="577" y="155"/>
                        </a:lnTo>
                        <a:lnTo>
                          <a:pt x="572" y="157"/>
                        </a:lnTo>
                        <a:lnTo>
                          <a:pt x="567" y="161"/>
                        </a:lnTo>
                        <a:lnTo>
                          <a:pt x="564" y="165"/>
                        </a:lnTo>
                        <a:lnTo>
                          <a:pt x="559" y="168"/>
                        </a:lnTo>
                        <a:lnTo>
                          <a:pt x="556" y="168"/>
                        </a:lnTo>
                        <a:lnTo>
                          <a:pt x="554" y="168"/>
                        </a:lnTo>
                        <a:lnTo>
                          <a:pt x="553" y="167"/>
                        </a:lnTo>
                        <a:lnTo>
                          <a:pt x="550" y="166"/>
                        </a:lnTo>
                        <a:lnTo>
                          <a:pt x="549" y="166"/>
                        </a:lnTo>
                        <a:lnTo>
                          <a:pt x="546" y="168"/>
                        </a:lnTo>
                        <a:lnTo>
                          <a:pt x="543" y="172"/>
                        </a:lnTo>
                        <a:lnTo>
                          <a:pt x="540" y="175"/>
                        </a:lnTo>
                        <a:lnTo>
                          <a:pt x="536" y="177"/>
                        </a:lnTo>
                        <a:lnTo>
                          <a:pt x="533" y="177"/>
                        </a:lnTo>
                        <a:lnTo>
                          <a:pt x="531" y="177"/>
                        </a:lnTo>
                        <a:lnTo>
                          <a:pt x="530" y="176"/>
                        </a:lnTo>
                        <a:lnTo>
                          <a:pt x="529" y="176"/>
                        </a:lnTo>
                        <a:lnTo>
                          <a:pt x="528" y="175"/>
                        </a:lnTo>
                        <a:lnTo>
                          <a:pt x="526" y="175"/>
                        </a:lnTo>
                        <a:lnTo>
                          <a:pt x="525" y="175"/>
                        </a:lnTo>
                        <a:lnTo>
                          <a:pt x="523" y="177"/>
                        </a:lnTo>
                        <a:lnTo>
                          <a:pt x="521" y="178"/>
                        </a:lnTo>
                        <a:lnTo>
                          <a:pt x="520" y="181"/>
                        </a:lnTo>
                        <a:lnTo>
                          <a:pt x="520" y="183"/>
                        </a:lnTo>
                        <a:lnTo>
                          <a:pt x="519" y="185"/>
                        </a:lnTo>
                        <a:lnTo>
                          <a:pt x="511" y="186"/>
                        </a:lnTo>
                        <a:lnTo>
                          <a:pt x="501" y="187"/>
                        </a:lnTo>
                        <a:lnTo>
                          <a:pt x="490" y="186"/>
                        </a:lnTo>
                        <a:lnTo>
                          <a:pt x="480" y="185"/>
                        </a:lnTo>
                        <a:lnTo>
                          <a:pt x="474" y="182"/>
                        </a:lnTo>
                        <a:lnTo>
                          <a:pt x="470" y="180"/>
                        </a:lnTo>
                        <a:lnTo>
                          <a:pt x="468" y="177"/>
                        </a:lnTo>
                        <a:lnTo>
                          <a:pt x="464" y="173"/>
                        </a:lnTo>
                        <a:lnTo>
                          <a:pt x="461" y="172"/>
                        </a:lnTo>
                        <a:lnTo>
                          <a:pt x="459" y="171"/>
                        </a:lnTo>
                        <a:lnTo>
                          <a:pt x="456" y="171"/>
                        </a:lnTo>
                        <a:lnTo>
                          <a:pt x="453" y="171"/>
                        </a:lnTo>
                        <a:lnTo>
                          <a:pt x="450" y="171"/>
                        </a:lnTo>
                        <a:lnTo>
                          <a:pt x="448" y="170"/>
                        </a:lnTo>
                        <a:lnTo>
                          <a:pt x="445" y="168"/>
                        </a:lnTo>
                        <a:lnTo>
                          <a:pt x="444" y="166"/>
                        </a:lnTo>
                        <a:lnTo>
                          <a:pt x="443" y="162"/>
                        </a:lnTo>
                        <a:lnTo>
                          <a:pt x="441" y="158"/>
                        </a:lnTo>
                        <a:lnTo>
                          <a:pt x="440" y="156"/>
                        </a:lnTo>
                        <a:lnTo>
                          <a:pt x="438" y="152"/>
                        </a:lnTo>
                        <a:lnTo>
                          <a:pt x="434" y="151"/>
                        </a:lnTo>
                        <a:lnTo>
                          <a:pt x="430" y="148"/>
                        </a:lnTo>
                        <a:lnTo>
                          <a:pt x="427" y="146"/>
                        </a:lnTo>
                        <a:lnTo>
                          <a:pt x="424" y="143"/>
                        </a:lnTo>
                        <a:lnTo>
                          <a:pt x="419" y="138"/>
                        </a:lnTo>
                        <a:lnTo>
                          <a:pt x="412" y="131"/>
                        </a:lnTo>
                        <a:lnTo>
                          <a:pt x="404" y="123"/>
                        </a:lnTo>
                        <a:lnTo>
                          <a:pt x="398" y="115"/>
                        </a:lnTo>
                        <a:lnTo>
                          <a:pt x="394" y="110"/>
                        </a:lnTo>
                        <a:lnTo>
                          <a:pt x="395" y="108"/>
                        </a:lnTo>
                        <a:lnTo>
                          <a:pt x="397" y="107"/>
                        </a:lnTo>
                        <a:lnTo>
                          <a:pt x="397" y="106"/>
                        </a:lnTo>
                        <a:lnTo>
                          <a:pt x="395" y="103"/>
                        </a:lnTo>
                        <a:lnTo>
                          <a:pt x="393" y="102"/>
                        </a:lnTo>
                        <a:lnTo>
                          <a:pt x="392" y="100"/>
                        </a:lnTo>
                        <a:lnTo>
                          <a:pt x="390" y="97"/>
                        </a:lnTo>
                        <a:lnTo>
                          <a:pt x="390" y="96"/>
                        </a:lnTo>
                        <a:lnTo>
                          <a:pt x="390" y="95"/>
                        </a:lnTo>
                        <a:lnTo>
                          <a:pt x="392" y="93"/>
                        </a:lnTo>
                        <a:lnTo>
                          <a:pt x="392" y="92"/>
                        </a:lnTo>
                        <a:lnTo>
                          <a:pt x="390" y="91"/>
                        </a:lnTo>
                        <a:lnTo>
                          <a:pt x="389" y="90"/>
                        </a:lnTo>
                        <a:lnTo>
                          <a:pt x="384" y="90"/>
                        </a:lnTo>
                        <a:lnTo>
                          <a:pt x="379" y="90"/>
                        </a:lnTo>
                        <a:lnTo>
                          <a:pt x="377" y="91"/>
                        </a:lnTo>
                        <a:lnTo>
                          <a:pt x="374" y="92"/>
                        </a:lnTo>
                        <a:lnTo>
                          <a:pt x="373" y="93"/>
                        </a:lnTo>
                        <a:lnTo>
                          <a:pt x="373" y="96"/>
                        </a:lnTo>
                        <a:lnTo>
                          <a:pt x="372" y="98"/>
                        </a:lnTo>
                        <a:lnTo>
                          <a:pt x="372" y="100"/>
                        </a:lnTo>
                        <a:lnTo>
                          <a:pt x="372" y="102"/>
                        </a:lnTo>
                        <a:lnTo>
                          <a:pt x="372" y="103"/>
                        </a:lnTo>
                        <a:lnTo>
                          <a:pt x="370" y="105"/>
                        </a:lnTo>
                        <a:lnTo>
                          <a:pt x="369" y="106"/>
                        </a:lnTo>
                        <a:lnTo>
                          <a:pt x="367" y="105"/>
                        </a:lnTo>
                        <a:lnTo>
                          <a:pt x="363" y="103"/>
                        </a:lnTo>
                        <a:lnTo>
                          <a:pt x="359" y="102"/>
                        </a:lnTo>
                        <a:lnTo>
                          <a:pt x="355" y="101"/>
                        </a:lnTo>
                        <a:lnTo>
                          <a:pt x="352" y="101"/>
                        </a:lnTo>
                        <a:lnTo>
                          <a:pt x="349" y="102"/>
                        </a:lnTo>
                        <a:lnTo>
                          <a:pt x="347" y="105"/>
                        </a:lnTo>
                        <a:lnTo>
                          <a:pt x="344" y="107"/>
                        </a:lnTo>
                        <a:lnTo>
                          <a:pt x="343" y="108"/>
                        </a:lnTo>
                        <a:lnTo>
                          <a:pt x="334" y="108"/>
                        </a:lnTo>
                        <a:lnTo>
                          <a:pt x="324" y="106"/>
                        </a:lnTo>
                        <a:lnTo>
                          <a:pt x="314" y="105"/>
                        </a:lnTo>
                        <a:lnTo>
                          <a:pt x="306" y="107"/>
                        </a:lnTo>
                        <a:lnTo>
                          <a:pt x="304" y="108"/>
                        </a:lnTo>
                        <a:lnTo>
                          <a:pt x="304" y="111"/>
                        </a:lnTo>
                        <a:lnTo>
                          <a:pt x="303" y="113"/>
                        </a:lnTo>
                        <a:lnTo>
                          <a:pt x="302" y="115"/>
                        </a:lnTo>
                        <a:lnTo>
                          <a:pt x="301" y="116"/>
                        </a:lnTo>
                        <a:lnTo>
                          <a:pt x="298" y="117"/>
                        </a:lnTo>
                        <a:lnTo>
                          <a:pt x="296" y="120"/>
                        </a:lnTo>
                        <a:lnTo>
                          <a:pt x="293" y="121"/>
                        </a:lnTo>
                        <a:lnTo>
                          <a:pt x="291" y="122"/>
                        </a:lnTo>
                        <a:lnTo>
                          <a:pt x="288" y="123"/>
                        </a:lnTo>
                        <a:lnTo>
                          <a:pt x="287" y="123"/>
                        </a:lnTo>
                        <a:lnTo>
                          <a:pt x="284" y="123"/>
                        </a:lnTo>
                        <a:lnTo>
                          <a:pt x="283" y="122"/>
                        </a:lnTo>
                        <a:lnTo>
                          <a:pt x="283" y="121"/>
                        </a:lnTo>
                        <a:lnTo>
                          <a:pt x="282" y="120"/>
                        </a:lnTo>
                        <a:lnTo>
                          <a:pt x="279" y="118"/>
                        </a:lnTo>
                        <a:lnTo>
                          <a:pt x="277" y="118"/>
                        </a:lnTo>
                        <a:lnTo>
                          <a:pt x="273" y="118"/>
                        </a:lnTo>
                        <a:lnTo>
                          <a:pt x="271" y="120"/>
                        </a:lnTo>
                        <a:lnTo>
                          <a:pt x="267" y="120"/>
                        </a:lnTo>
                        <a:lnTo>
                          <a:pt x="264" y="120"/>
                        </a:lnTo>
                        <a:lnTo>
                          <a:pt x="264" y="118"/>
                        </a:lnTo>
                        <a:lnTo>
                          <a:pt x="263" y="117"/>
                        </a:lnTo>
                        <a:lnTo>
                          <a:pt x="262" y="116"/>
                        </a:lnTo>
                        <a:lnTo>
                          <a:pt x="261" y="115"/>
                        </a:lnTo>
                        <a:lnTo>
                          <a:pt x="259" y="115"/>
                        </a:lnTo>
                        <a:lnTo>
                          <a:pt x="246" y="110"/>
                        </a:lnTo>
                        <a:lnTo>
                          <a:pt x="229" y="106"/>
                        </a:lnTo>
                        <a:lnTo>
                          <a:pt x="212" y="102"/>
                        </a:lnTo>
                        <a:lnTo>
                          <a:pt x="194" y="100"/>
                        </a:lnTo>
                        <a:lnTo>
                          <a:pt x="179" y="95"/>
                        </a:lnTo>
                        <a:lnTo>
                          <a:pt x="166" y="88"/>
                        </a:lnTo>
                        <a:lnTo>
                          <a:pt x="165" y="87"/>
                        </a:lnTo>
                        <a:lnTo>
                          <a:pt x="165" y="85"/>
                        </a:lnTo>
                        <a:lnTo>
                          <a:pt x="163" y="82"/>
                        </a:lnTo>
                        <a:lnTo>
                          <a:pt x="162" y="81"/>
                        </a:lnTo>
                        <a:lnTo>
                          <a:pt x="161" y="81"/>
                        </a:lnTo>
                        <a:lnTo>
                          <a:pt x="160" y="81"/>
                        </a:lnTo>
                        <a:lnTo>
                          <a:pt x="158" y="81"/>
                        </a:lnTo>
                        <a:lnTo>
                          <a:pt x="158" y="80"/>
                        </a:lnTo>
                        <a:lnTo>
                          <a:pt x="158" y="77"/>
                        </a:lnTo>
                        <a:lnTo>
                          <a:pt x="160" y="76"/>
                        </a:lnTo>
                        <a:lnTo>
                          <a:pt x="160" y="73"/>
                        </a:lnTo>
                        <a:lnTo>
                          <a:pt x="158" y="72"/>
                        </a:lnTo>
                        <a:lnTo>
                          <a:pt x="157" y="72"/>
                        </a:lnTo>
                        <a:lnTo>
                          <a:pt x="155" y="71"/>
                        </a:lnTo>
                        <a:lnTo>
                          <a:pt x="153" y="70"/>
                        </a:lnTo>
                        <a:lnTo>
                          <a:pt x="152" y="68"/>
                        </a:lnTo>
                        <a:lnTo>
                          <a:pt x="151" y="67"/>
                        </a:lnTo>
                        <a:lnTo>
                          <a:pt x="151" y="66"/>
                        </a:lnTo>
                        <a:lnTo>
                          <a:pt x="151" y="63"/>
                        </a:lnTo>
                        <a:lnTo>
                          <a:pt x="151" y="61"/>
                        </a:lnTo>
                        <a:lnTo>
                          <a:pt x="151" y="60"/>
                        </a:lnTo>
                        <a:lnTo>
                          <a:pt x="152" y="60"/>
                        </a:lnTo>
                        <a:lnTo>
                          <a:pt x="155" y="58"/>
                        </a:lnTo>
                        <a:lnTo>
                          <a:pt x="156" y="58"/>
                        </a:lnTo>
                        <a:lnTo>
                          <a:pt x="156" y="58"/>
                        </a:lnTo>
                        <a:lnTo>
                          <a:pt x="156" y="57"/>
                        </a:lnTo>
                        <a:lnTo>
                          <a:pt x="155" y="56"/>
                        </a:lnTo>
                        <a:lnTo>
                          <a:pt x="152" y="56"/>
                        </a:lnTo>
                        <a:lnTo>
                          <a:pt x="148" y="56"/>
                        </a:lnTo>
                        <a:lnTo>
                          <a:pt x="146" y="57"/>
                        </a:lnTo>
                        <a:lnTo>
                          <a:pt x="143" y="58"/>
                        </a:lnTo>
                        <a:lnTo>
                          <a:pt x="141" y="58"/>
                        </a:lnTo>
                        <a:lnTo>
                          <a:pt x="133" y="58"/>
                        </a:lnTo>
                        <a:lnTo>
                          <a:pt x="122" y="58"/>
                        </a:lnTo>
                        <a:lnTo>
                          <a:pt x="111" y="58"/>
                        </a:lnTo>
                        <a:lnTo>
                          <a:pt x="101" y="58"/>
                        </a:lnTo>
                        <a:lnTo>
                          <a:pt x="96" y="58"/>
                        </a:lnTo>
                        <a:lnTo>
                          <a:pt x="93" y="61"/>
                        </a:lnTo>
                        <a:lnTo>
                          <a:pt x="92" y="63"/>
                        </a:lnTo>
                        <a:lnTo>
                          <a:pt x="91" y="67"/>
                        </a:lnTo>
                        <a:lnTo>
                          <a:pt x="90" y="71"/>
                        </a:lnTo>
                        <a:lnTo>
                          <a:pt x="87" y="73"/>
                        </a:lnTo>
                        <a:lnTo>
                          <a:pt x="85" y="75"/>
                        </a:lnTo>
                        <a:lnTo>
                          <a:pt x="83" y="75"/>
                        </a:lnTo>
                        <a:lnTo>
                          <a:pt x="82" y="73"/>
                        </a:lnTo>
                        <a:lnTo>
                          <a:pt x="78" y="73"/>
                        </a:lnTo>
                        <a:lnTo>
                          <a:pt x="76" y="72"/>
                        </a:lnTo>
                        <a:lnTo>
                          <a:pt x="72" y="71"/>
                        </a:lnTo>
                        <a:lnTo>
                          <a:pt x="70" y="71"/>
                        </a:lnTo>
                        <a:lnTo>
                          <a:pt x="70" y="70"/>
                        </a:lnTo>
                        <a:lnTo>
                          <a:pt x="70" y="68"/>
                        </a:lnTo>
                        <a:lnTo>
                          <a:pt x="70" y="68"/>
                        </a:lnTo>
                        <a:lnTo>
                          <a:pt x="70" y="67"/>
                        </a:lnTo>
                        <a:lnTo>
                          <a:pt x="70" y="66"/>
                        </a:lnTo>
                        <a:lnTo>
                          <a:pt x="68" y="65"/>
                        </a:lnTo>
                        <a:lnTo>
                          <a:pt x="66" y="63"/>
                        </a:lnTo>
                        <a:lnTo>
                          <a:pt x="63" y="63"/>
                        </a:lnTo>
                        <a:lnTo>
                          <a:pt x="61" y="63"/>
                        </a:lnTo>
                        <a:lnTo>
                          <a:pt x="60" y="65"/>
                        </a:lnTo>
                        <a:lnTo>
                          <a:pt x="57" y="63"/>
                        </a:lnTo>
                        <a:lnTo>
                          <a:pt x="55" y="62"/>
                        </a:lnTo>
                        <a:lnTo>
                          <a:pt x="55" y="61"/>
                        </a:lnTo>
                        <a:lnTo>
                          <a:pt x="55" y="60"/>
                        </a:lnTo>
                        <a:lnTo>
                          <a:pt x="55" y="58"/>
                        </a:lnTo>
                        <a:lnTo>
                          <a:pt x="56" y="56"/>
                        </a:lnTo>
                        <a:lnTo>
                          <a:pt x="55" y="53"/>
                        </a:lnTo>
                        <a:lnTo>
                          <a:pt x="55" y="52"/>
                        </a:lnTo>
                        <a:lnTo>
                          <a:pt x="52" y="51"/>
                        </a:lnTo>
                        <a:lnTo>
                          <a:pt x="47" y="52"/>
                        </a:lnTo>
                        <a:lnTo>
                          <a:pt x="44" y="56"/>
                        </a:lnTo>
                        <a:lnTo>
                          <a:pt x="39" y="60"/>
                        </a:lnTo>
                        <a:lnTo>
                          <a:pt x="32" y="60"/>
                        </a:lnTo>
                        <a:lnTo>
                          <a:pt x="30" y="58"/>
                        </a:lnTo>
                        <a:lnTo>
                          <a:pt x="29" y="57"/>
                        </a:lnTo>
                        <a:lnTo>
                          <a:pt x="26" y="55"/>
                        </a:lnTo>
                        <a:lnTo>
                          <a:pt x="24" y="53"/>
                        </a:lnTo>
                        <a:lnTo>
                          <a:pt x="22" y="51"/>
                        </a:lnTo>
                        <a:lnTo>
                          <a:pt x="21" y="50"/>
                        </a:lnTo>
                        <a:lnTo>
                          <a:pt x="24" y="46"/>
                        </a:lnTo>
                        <a:lnTo>
                          <a:pt x="19" y="43"/>
                        </a:lnTo>
                        <a:lnTo>
                          <a:pt x="11" y="43"/>
                        </a:lnTo>
                        <a:lnTo>
                          <a:pt x="5" y="42"/>
                        </a:lnTo>
                        <a:lnTo>
                          <a:pt x="1" y="40"/>
                        </a:lnTo>
                        <a:lnTo>
                          <a:pt x="0" y="40"/>
                        </a:lnTo>
                        <a:lnTo>
                          <a:pt x="1" y="38"/>
                        </a:lnTo>
                        <a:lnTo>
                          <a:pt x="2" y="37"/>
                        </a:lnTo>
                        <a:lnTo>
                          <a:pt x="4" y="36"/>
                        </a:lnTo>
                        <a:lnTo>
                          <a:pt x="4" y="28"/>
                        </a:lnTo>
                        <a:lnTo>
                          <a:pt x="5" y="25"/>
                        </a:lnTo>
                        <a:lnTo>
                          <a:pt x="6" y="22"/>
                        </a:lnTo>
                        <a:lnTo>
                          <a:pt x="9" y="20"/>
                        </a:lnTo>
                        <a:lnTo>
                          <a:pt x="15" y="14"/>
                        </a:lnTo>
                        <a:lnTo>
                          <a:pt x="15" y="12"/>
                        </a:lnTo>
                        <a:lnTo>
                          <a:pt x="15" y="10"/>
                        </a:lnTo>
                        <a:lnTo>
                          <a:pt x="14" y="9"/>
                        </a:lnTo>
                        <a:lnTo>
                          <a:pt x="12" y="6"/>
                        </a:lnTo>
                        <a:lnTo>
                          <a:pt x="11" y="4"/>
                        </a:lnTo>
                        <a:lnTo>
                          <a:pt x="11" y="2"/>
                        </a:lnTo>
                        <a:lnTo>
                          <a:pt x="11"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1" name="Freeform 762"/>
                  <p:cNvSpPr>
                    <a:spLocks/>
                  </p:cNvSpPr>
                  <p:nvPr/>
                </p:nvSpPr>
                <p:spPr bwMode="auto">
                  <a:xfrm>
                    <a:off x="3282" y="2778"/>
                    <a:ext cx="467" cy="250"/>
                  </a:xfrm>
                  <a:custGeom>
                    <a:avLst/>
                    <a:gdLst/>
                    <a:ahLst/>
                    <a:cxnLst>
                      <a:cxn ang="0">
                        <a:pos x="9" y="31"/>
                      </a:cxn>
                      <a:cxn ang="0">
                        <a:pos x="20" y="36"/>
                      </a:cxn>
                      <a:cxn ang="0">
                        <a:pos x="29" y="50"/>
                      </a:cxn>
                      <a:cxn ang="0">
                        <a:pos x="42" y="55"/>
                      </a:cxn>
                      <a:cxn ang="0">
                        <a:pos x="45" y="57"/>
                      </a:cxn>
                      <a:cxn ang="0">
                        <a:pos x="49" y="57"/>
                      </a:cxn>
                      <a:cxn ang="0">
                        <a:pos x="57" y="47"/>
                      </a:cxn>
                      <a:cxn ang="0">
                        <a:pos x="74" y="56"/>
                      </a:cxn>
                      <a:cxn ang="0">
                        <a:pos x="87" y="56"/>
                      </a:cxn>
                      <a:cxn ang="0">
                        <a:pos x="104" y="57"/>
                      </a:cxn>
                      <a:cxn ang="0">
                        <a:pos x="131" y="57"/>
                      </a:cxn>
                      <a:cxn ang="0">
                        <a:pos x="164" y="75"/>
                      </a:cxn>
                      <a:cxn ang="0">
                        <a:pos x="184" y="56"/>
                      </a:cxn>
                      <a:cxn ang="0">
                        <a:pos x="231" y="39"/>
                      </a:cxn>
                      <a:cxn ang="0">
                        <a:pos x="274" y="30"/>
                      </a:cxn>
                      <a:cxn ang="0">
                        <a:pos x="301" y="78"/>
                      </a:cxn>
                      <a:cxn ang="0">
                        <a:pos x="311" y="92"/>
                      </a:cxn>
                      <a:cxn ang="0">
                        <a:pos x="356" y="170"/>
                      </a:cxn>
                      <a:cxn ang="0">
                        <a:pos x="360" y="235"/>
                      </a:cxn>
                      <a:cxn ang="0">
                        <a:pos x="357" y="241"/>
                      </a:cxn>
                      <a:cxn ang="0">
                        <a:pos x="363" y="250"/>
                      </a:cxn>
                      <a:cxn ang="0">
                        <a:pos x="368" y="242"/>
                      </a:cxn>
                      <a:cxn ang="0">
                        <a:pos x="381" y="238"/>
                      </a:cxn>
                      <a:cxn ang="0">
                        <a:pos x="385" y="221"/>
                      </a:cxn>
                      <a:cxn ang="0">
                        <a:pos x="392" y="207"/>
                      </a:cxn>
                      <a:cxn ang="0">
                        <a:pos x="403" y="198"/>
                      </a:cxn>
                      <a:cxn ang="0">
                        <a:pos x="403" y="187"/>
                      </a:cxn>
                      <a:cxn ang="0">
                        <a:pos x="398" y="171"/>
                      </a:cxn>
                      <a:cxn ang="0">
                        <a:pos x="408" y="152"/>
                      </a:cxn>
                      <a:cxn ang="0">
                        <a:pos x="415" y="163"/>
                      </a:cxn>
                      <a:cxn ang="0">
                        <a:pos x="420" y="158"/>
                      </a:cxn>
                      <a:cxn ang="0">
                        <a:pos x="423" y="161"/>
                      </a:cxn>
                      <a:cxn ang="0">
                        <a:pos x="431" y="160"/>
                      </a:cxn>
                      <a:cxn ang="0">
                        <a:pos x="441" y="158"/>
                      </a:cxn>
                      <a:cxn ang="0">
                        <a:pos x="450" y="162"/>
                      </a:cxn>
                      <a:cxn ang="0">
                        <a:pos x="461" y="158"/>
                      </a:cxn>
                      <a:cxn ang="0">
                        <a:pos x="461" y="152"/>
                      </a:cxn>
                      <a:cxn ang="0">
                        <a:pos x="455" y="145"/>
                      </a:cxn>
                      <a:cxn ang="0">
                        <a:pos x="442" y="120"/>
                      </a:cxn>
                      <a:cxn ang="0">
                        <a:pos x="430" y="108"/>
                      </a:cxn>
                      <a:cxn ang="0">
                        <a:pos x="425" y="105"/>
                      </a:cxn>
                      <a:cxn ang="0">
                        <a:pos x="427" y="98"/>
                      </a:cxn>
                      <a:cxn ang="0">
                        <a:pos x="421" y="82"/>
                      </a:cxn>
                      <a:cxn ang="0">
                        <a:pos x="417" y="88"/>
                      </a:cxn>
                      <a:cxn ang="0">
                        <a:pos x="407" y="78"/>
                      </a:cxn>
                      <a:cxn ang="0">
                        <a:pos x="401" y="45"/>
                      </a:cxn>
                      <a:cxn ang="0">
                        <a:pos x="390" y="35"/>
                      </a:cxn>
                      <a:cxn ang="0">
                        <a:pos x="373" y="21"/>
                      </a:cxn>
                      <a:cxn ang="0">
                        <a:pos x="354" y="22"/>
                      </a:cxn>
                      <a:cxn ang="0">
                        <a:pos x="347" y="22"/>
                      </a:cxn>
                      <a:cxn ang="0">
                        <a:pos x="346" y="14"/>
                      </a:cxn>
                      <a:cxn ang="0">
                        <a:pos x="330" y="10"/>
                      </a:cxn>
                      <a:cxn ang="0">
                        <a:pos x="299" y="4"/>
                      </a:cxn>
                      <a:cxn ang="0">
                        <a:pos x="260" y="14"/>
                      </a:cxn>
                      <a:cxn ang="0">
                        <a:pos x="256" y="17"/>
                      </a:cxn>
                    </a:cxnLst>
                    <a:rect l="0" t="0" r="r" b="b"/>
                    <a:pathLst>
                      <a:path w="467" h="250">
                        <a:moveTo>
                          <a:pt x="0" y="22"/>
                        </a:moveTo>
                        <a:lnTo>
                          <a:pt x="4" y="24"/>
                        </a:lnTo>
                        <a:lnTo>
                          <a:pt x="7" y="25"/>
                        </a:lnTo>
                        <a:lnTo>
                          <a:pt x="8" y="26"/>
                        </a:lnTo>
                        <a:lnTo>
                          <a:pt x="8" y="29"/>
                        </a:lnTo>
                        <a:lnTo>
                          <a:pt x="9" y="30"/>
                        </a:lnTo>
                        <a:lnTo>
                          <a:pt x="9" y="31"/>
                        </a:lnTo>
                        <a:lnTo>
                          <a:pt x="10" y="34"/>
                        </a:lnTo>
                        <a:lnTo>
                          <a:pt x="12" y="35"/>
                        </a:lnTo>
                        <a:lnTo>
                          <a:pt x="13" y="36"/>
                        </a:lnTo>
                        <a:lnTo>
                          <a:pt x="15" y="37"/>
                        </a:lnTo>
                        <a:lnTo>
                          <a:pt x="17" y="36"/>
                        </a:lnTo>
                        <a:lnTo>
                          <a:pt x="18" y="36"/>
                        </a:lnTo>
                        <a:lnTo>
                          <a:pt x="20" y="36"/>
                        </a:lnTo>
                        <a:lnTo>
                          <a:pt x="22" y="37"/>
                        </a:lnTo>
                        <a:lnTo>
                          <a:pt x="23" y="40"/>
                        </a:lnTo>
                        <a:lnTo>
                          <a:pt x="23" y="42"/>
                        </a:lnTo>
                        <a:lnTo>
                          <a:pt x="24" y="45"/>
                        </a:lnTo>
                        <a:lnTo>
                          <a:pt x="25" y="47"/>
                        </a:lnTo>
                        <a:lnTo>
                          <a:pt x="27" y="49"/>
                        </a:lnTo>
                        <a:lnTo>
                          <a:pt x="29" y="50"/>
                        </a:lnTo>
                        <a:lnTo>
                          <a:pt x="32" y="49"/>
                        </a:lnTo>
                        <a:lnTo>
                          <a:pt x="33" y="49"/>
                        </a:lnTo>
                        <a:lnTo>
                          <a:pt x="35" y="49"/>
                        </a:lnTo>
                        <a:lnTo>
                          <a:pt x="37" y="49"/>
                        </a:lnTo>
                        <a:lnTo>
                          <a:pt x="39" y="50"/>
                        </a:lnTo>
                        <a:lnTo>
                          <a:pt x="40" y="52"/>
                        </a:lnTo>
                        <a:lnTo>
                          <a:pt x="42" y="55"/>
                        </a:lnTo>
                        <a:lnTo>
                          <a:pt x="42" y="57"/>
                        </a:lnTo>
                        <a:lnTo>
                          <a:pt x="42" y="60"/>
                        </a:lnTo>
                        <a:lnTo>
                          <a:pt x="43" y="61"/>
                        </a:lnTo>
                        <a:lnTo>
                          <a:pt x="44" y="61"/>
                        </a:lnTo>
                        <a:lnTo>
                          <a:pt x="45" y="60"/>
                        </a:lnTo>
                        <a:lnTo>
                          <a:pt x="45" y="59"/>
                        </a:lnTo>
                        <a:lnTo>
                          <a:pt x="45" y="57"/>
                        </a:lnTo>
                        <a:lnTo>
                          <a:pt x="45" y="57"/>
                        </a:lnTo>
                        <a:lnTo>
                          <a:pt x="45" y="56"/>
                        </a:lnTo>
                        <a:lnTo>
                          <a:pt x="45" y="55"/>
                        </a:lnTo>
                        <a:lnTo>
                          <a:pt x="47" y="55"/>
                        </a:lnTo>
                        <a:lnTo>
                          <a:pt x="48" y="56"/>
                        </a:lnTo>
                        <a:lnTo>
                          <a:pt x="49" y="57"/>
                        </a:lnTo>
                        <a:lnTo>
                          <a:pt x="49" y="57"/>
                        </a:lnTo>
                        <a:lnTo>
                          <a:pt x="50" y="57"/>
                        </a:lnTo>
                        <a:lnTo>
                          <a:pt x="53" y="57"/>
                        </a:lnTo>
                        <a:lnTo>
                          <a:pt x="54" y="55"/>
                        </a:lnTo>
                        <a:lnTo>
                          <a:pt x="54" y="54"/>
                        </a:lnTo>
                        <a:lnTo>
                          <a:pt x="54" y="51"/>
                        </a:lnTo>
                        <a:lnTo>
                          <a:pt x="55" y="49"/>
                        </a:lnTo>
                        <a:lnTo>
                          <a:pt x="57" y="47"/>
                        </a:lnTo>
                        <a:lnTo>
                          <a:pt x="58" y="46"/>
                        </a:lnTo>
                        <a:lnTo>
                          <a:pt x="60" y="46"/>
                        </a:lnTo>
                        <a:lnTo>
                          <a:pt x="63" y="47"/>
                        </a:lnTo>
                        <a:lnTo>
                          <a:pt x="65" y="50"/>
                        </a:lnTo>
                        <a:lnTo>
                          <a:pt x="68" y="52"/>
                        </a:lnTo>
                        <a:lnTo>
                          <a:pt x="72" y="55"/>
                        </a:lnTo>
                        <a:lnTo>
                          <a:pt x="74" y="56"/>
                        </a:lnTo>
                        <a:lnTo>
                          <a:pt x="77" y="57"/>
                        </a:lnTo>
                        <a:lnTo>
                          <a:pt x="77" y="56"/>
                        </a:lnTo>
                        <a:lnTo>
                          <a:pt x="78" y="55"/>
                        </a:lnTo>
                        <a:lnTo>
                          <a:pt x="79" y="55"/>
                        </a:lnTo>
                        <a:lnTo>
                          <a:pt x="80" y="54"/>
                        </a:lnTo>
                        <a:lnTo>
                          <a:pt x="84" y="54"/>
                        </a:lnTo>
                        <a:lnTo>
                          <a:pt x="87" y="56"/>
                        </a:lnTo>
                        <a:lnTo>
                          <a:pt x="90" y="57"/>
                        </a:lnTo>
                        <a:lnTo>
                          <a:pt x="94" y="60"/>
                        </a:lnTo>
                        <a:lnTo>
                          <a:pt x="98" y="60"/>
                        </a:lnTo>
                        <a:lnTo>
                          <a:pt x="100" y="60"/>
                        </a:lnTo>
                        <a:lnTo>
                          <a:pt x="101" y="59"/>
                        </a:lnTo>
                        <a:lnTo>
                          <a:pt x="103" y="57"/>
                        </a:lnTo>
                        <a:lnTo>
                          <a:pt x="104" y="57"/>
                        </a:lnTo>
                        <a:lnTo>
                          <a:pt x="108" y="57"/>
                        </a:lnTo>
                        <a:lnTo>
                          <a:pt x="111" y="59"/>
                        </a:lnTo>
                        <a:lnTo>
                          <a:pt x="115" y="61"/>
                        </a:lnTo>
                        <a:lnTo>
                          <a:pt x="119" y="62"/>
                        </a:lnTo>
                        <a:lnTo>
                          <a:pt x="123" y="61"/>
                        </a:lnTo>
                        <a:lnTo>
                          <a:pt x="128" y="59"/>
                        </a:lnTo>
                        <a:lnTo>
                          <a:pt x="131" y="57"/>
                        </a:lnTo>
                        <a:lnTo>
                          <a:pt x="135" y="56"/>
                        </a:lnTo>
                        <a:lnTo>
                          <a:pt x="141" y="60"/>
                        </a:lnTo>
                        <a:lnTo>
                          <a:pt x="149" y="66"/>
                        </a:lnTo>
                        <a:lnTo>
                          <a:pt x="154" y="72"/>
                        </a:lnTo>
                        <a:lnTo>
                          <a:pt x="158" y="75"/>
                        </a:lnTo>
                        <a:lnTo>
                          <a:pt x="161" y="76"/>
                        </a:lnTo>
                        <a:lnTo>
                          <a:pt x="164" y="75"/>
                        </a:lnTo>
                        <a:lnTo>
                          <a:pt x="166" y="72"/>
                        </a:lnTo>
                        <a:lnTo>
                          <a:pt x="169" y="70"/>
                        </a:lnTo>
                        <a:lnTo>
                          <a:pt x="170" y="67"/>
                        </a:lnTo>
                        <a:lnTo>
                          <a:pt x="173" y="65"/>
                        </a:lnTo>
                        <a:lnTo>
                          <a:pt x="174" y="62"/>
                        </a:lnTo>
                        <a:lnTo>
                          <a:pt x="175" y="60"/>
                        </a:lnTo>
                        <a:lnTo>
                          <a:pt x="184" y="56"/>
                        </a:lnTo>
                        <a:lnTo>
                          <a:pt x="196" y="54"/>
                        </a:lnTo>
                        <a:lnTo>
                          <a:pt x="209" y="51"/>
                        </a:lnTo>
                        <a:lnTo>
                          <a:pt x="220" y="50"/>
                        </a:lnTo>
                        <a:lnTo>
                          <a:pt x="227" y="47"/>
                        </a:lnTo>
                        <a:lnTo>
                          <a:pt x="230" y="45"/>
                        </a:lnTo>
                        <a:lnTo>
                          <a:pt x="231" y="42"/>
                        </a:lnTo>
                        <a:lnTo>
                          <a:pt x="231" y="39"/>
                        </a:lnTo>
                        <a:lnTo>
                          <a:pt x="232" y="36"/>
                        </a:lnTo>
                        <a:lnTo>
                          <a:pt x="232" y="32"/>
                        </a:lnTo>
                        <a:lnTo>
                          <a:pt x="235" y="30"/>
                        </a:lnTo>
                        <a:lnTo>
                          <a:pt x="242" y="25"/>
                        </a:lnTo>
                        <a:lnTo>
                          <a:pt x="254" y="24"/>
                        </a:lnTo>
                        <a:lnTo>
                          <a:pt x="265" y="25"/>
                        </a:lnTo>
                        <a:lnTo>
                          <a:pt x="274" y="30"/>
                        </a:lnTo>
                        <a:lnTo>
                          <a:pt x="280" y="39"/>
                        </a:lnTo>
                        <a:lnTo>
                          <a:pt x="285" y="50"/>
                        </a:lnTo>
                        <a:lnTo>
                          <a:pt x="290" y="60"/>
                        </a:lnTo>
                        <a:lnTo>
                          <a:pt x="295" y="70"/>
                        </a:lnTo>
                        <a:lnTo>
                          <a:pt x="296" y="72"/>
                        </a:lnTo>
                        <a:lnTo>
                          <a:pt x="299" y="76"/>
                        </a:lnTo>
                        <a:lnTo>
                          <a:pt x="301" y="78"/>
                        </a:lnTo>
                        <a:lnTo>
                          <a:pt x="302" y="81"/>
                        </a:lnTo>
                        <a:lnTo>
                          <a:pt x="305" y="83"/>
                        </a:lnTo>
                        <a:lnTo>
                          <a:pt x="306" y="85"/>
                        </a:lnTo>
                        <a:lnTo>
                          <a:pt x="307" y="85"/>
                        </a:lnTo>
                        <a:lnTo>
                          <a:pt x="310" y="85"/>
                        </a:lnTo>
                        <a:lnTo>
                          <a:pt x="311" y="86"/>
                        </a:lnTo>
                        <a:lnTo>
                          <a:pt x="311" y="92"/>
                        </a:lnTo>
                        <a:lnTo>
                          <a:pt x="316" y="101"/>
                        </a:lnTo>
                        <a:lnTo>
                          <a:pt x="325" y="108"/>
                        </a:lnTo>
                        <a:lnTo>
                          <a:pt x="335" y="116"/>
                        </a:lnTo>
                        <a:lnTo>
                          <a:pt x="344" y="126"/>
                        </a:lnTo>
                        <a:lnTo>
                          <a:pt x="352" y="138"/>
                        </a:lnTo>
                        <a:lnTo>
                          <a:pt x="356" y="153"/>
                        </a:lnTo>
                        <a:lnTo>
                          <a:pt x="356" y="170"/>
                        </a:lnTo>
                        <a:lnTo>
                          <a:pt x="352" y="186"/>
                        </a:lnTo>
                        <a:lnTo>
                          <a:pt x="352" y="203"/>
                        </a:lnTo>
                        <a:lnTo>
                          <a:pt x="354" y="208"/>
                        </a:lnTo>
                        <a:lnTo>
                          <a:pt x="355" y="216"/>
                        </a:lnTo>
                        <a:lnTo>
                          <a:pt x="357" y="223"/>
                        </a:lnTo>
                        <a:lnTo>
                          <a:pt x="360" y="231"/>
                        </a:lnTo>
                        <a:lnTo>
                          <a:pt x="360" y="235"/>
                        </a:lnTo>
                        <a:lnTo>
                          <a:pt x="358" y="236"/>
                        </a:lnTo>
                        <a:lnTo>
                          <a:pt x="357" y="237"/>
                        </a:lnTo>
                        <a:lnTo>
                          <a:pt x="356" y="237"/>
                        </a:lnTo>
                        <a:lnTo>
                          <a:pt x="355" y="238"/>
                        </a:lnTo>
                        <a:lnTo>
                          <a:pt x="355" y="240"/>
                        </a:lnTo>
                        <a:lnTo>
                          <a:pt x="355" y="240"/>
                        </a:lnTo>
                        <a:lnTo>
                          <a:pt x="357" y="241"/>
                        </a:lnTo>
                        <a:lnTo>
                          <a:pt x="358" y="242"/>
                        </a:lnTo>
                        <a:lnTo>
                          <a:pt x="360" y="242"/>
                        </a:lnTo>
                        <a:lnTo>
                          <a:pt x="361" y="243"/>
                        </a:lnTo>
                        <a:lnTo>
                          <a:pt x="361" y="243"/>
                        </a:lnTo>
                        <a:lnTo>
                          <a:pt x="362" y="246"/>
                        </a:lnTo>
                        <a:lnTo>
                          <a:pt x="363" y="247"/>
                        </a:lnTo>
                        <a:lnTo>
                          <a:pt x="363" y="250"/>
                        </a:lnTo>
                        <a:lnTo>
                          <a:pt x="365" y="250"/>
                        </a:lnTo>
                        <a:lnTo>
                          <a:pt x="366" y="250"/>
                        </a:lnTo>
                        <a:lnTo>
                          <a:pt x="366" y="248"/>
                        </a:lnTo>
                        <a:lnTo>
                          <a:pt x="366" y="246"/>
                        </a:lnTo>
                        <a:lnTo>
                          <a:pt x="367" y="245"/>
                        </a:lnTo>
                        <a:lnTo>
                          <a:pt x="367" y="243"/>
                        </a:lnTo>
                        <a:lnTo>
                          <a:pt x="368" y="242"/>
                        </a:lnTo>
                        <a:lnTo>
                          <a:pt x="371" y="242"/>
                        </a:lnTo>
                        <a:lnTo>
                          <a:pt x="375" y="243"/>
                        </a:lnTo>
                        <a:lnTo>
                          <a:pt x="377" y="243"/>
                        </a:lnTo>
                        <a:lnTo>
                          <a:pt x="380" y="243"/>
                        </a:lnTo>
                        <a:lnTo>
                          <a:pt x="381" y="243"/>
                        </a:lnTo>
                        <a:lnTo>
                          <a:pt x="381" y="241"/>
                        </a:lnTo>
                        <a:lnTo>
                          <a:pt x="381" y="238"/>
                        </a:lnTo>
                        <a:lnTo>
                          <a:pt x="381" y="236"/>
                        </a:lnTo>
                        <a:lnTo>
                          <a:pt x="381" y="232"/>
                        </a:lnTo>
                        <a:lnTo>
                          <a:pt x="380" y="230"/>
                        </a:lnTo>
                        <a:lnTo>
                          <a:pt x="380" y="228"/>
                        </a:lnTo>
                        <a:lnTo>
                          <a:pt x="380" y="227"/>
                        </a:lnTo>
                        <a:lnTo>
                          <a:pt x="382" y="223"/>
                        </a:lnTo>
                        <a:lnTo>
                          <a:pt x="385" y="221"/>
                        </a:lnTo>
                        <a:lnTo>
                          <a:pt x="387" y="220"/>
                        </a:lnTo>
                        <a:lnTo>
                          <a:pt x="390" y="217"/>
                        </a:lnTo>
                        <a:lnTo>
                          <a:pt x="392" y="215"/>
                        </a:lnTo>
                        <a:lnTo>
                          <a:pt x="393" y="212"/>
                        </a:lnTo>
                        <a:lnTo>
                          <a:pt x="393" y="211"/>
                        </a:lnTo>
                        <a:lnTo>
                          <a:pt x="392" y="210"/>
                        </a:lnTo>
                        <a:lnTo>
                          <a:pt x="392" y="207"/>
                        </a:lnTo>
                        <a:lnTo>
                          <a:pt x="392" y="206"/>
                        </a:lnTo>
                        <a:lnTo>
                          <a:pt x="392" y="205"/>
                        </a:lnTo>
                        <a:lnTo>
                          <a:pt x="393" y="203"/>
                        </a:lnTo>
                        <a:lnTo>
                          <a:pt x="396" y="202"/>
                        </a:lnTo>
                        <a:lnTo>
                          <a:pt x="398" y="201"/>
                        </a:lnTo>
                        <a:lnTo>
                          <a:pt x="402" y="200"/>
                        </a:lnTo>
                        <a:lnTo>
                          <a:pt x="403" y="198"/>
                        </a:lnTo>
                        <a:lnTo>
                          <a:pt x="403" y="197"/>
                        </a:lnTo>
                        <a:lnTo>
                          <a:pt x="403" y="196"/>
                        </a:lnTo>
                        <a:lnTo>
                          <a:pt x="402" y="193"/>
                        </a:lnTo>
                        <a:lnTo>
                          <a:pt x="402" y="192"/>
                        </a:lnTo>
                        <a:lnTo>
                          <a:pt x="401" y="191"/>
                        </a:lnTo>
                        <a:lnTo>
                          <a:pt x="402" y="190"/>
                        </a:lnTo>
                        <a:lnTo>
                          <a:pt x="403" y="187"/>
                        </a:lnTo>
                        <a:lnTo>
                          <a:pt x="405" y="185"/>
                        </a:lnTo>
                        <a:lnTo>
                          <a:pt x="405" y="183"/>
                        </a:lnTo>
                        <a:lnTo>
                          <a:pt x="406" y="182"/>
                        </a:lnTo>
                        <a:lnTo>
                          <a:pt x="405" y="180"/>
                        </a:lnTo>
                        <a:lnTo>
                          <a:pt x="402" y="177"/>
                        </a:lnTo>
                        <a:lnTo>
                          <a:pt x="400" y="173"/>
                        </a:lnTo>
                        <a:lnTo>
                          <a:pt x="398" y="171"/>
                        </a:lnTo>
                        <a:lnTo>
                          <a:pt x="397" y="167"/>
                        </a:lnTo>
                        <a:lnTo>
                          <a:pt x="397" y="163"/>
                        </a:lnTo>
                        <a:lnTo>
                          <a:pt x="398" y="161"/>
                        </a:lnTo>
                        <a:lnTo>
                          <a:pt x="401" y="158"/>
                        </a:lnTo>
                        <a:lnTo>
                          <a:pt x="403" y="156"/>
                        </a:lnTo>
                        <a:lnTo>
                          <a:pt x="406" y="153"/>
                        </a:lnTo>
                        <a:lnTo>
                          <a:pt x="408" y="152"/>
                        </a:lnTo>
                        <a:lnTo>
                          <a:pt x="411" y="151"/>
                        </a:lnTo>
                        <a:lnTo>
                          <a:pt x="412" y="152"/>
                        </a:lnTo>
                        <a:lnTo>
                          <a:pt x="413" y="153"/>
                        </a:lnTo>
                        <a:lnTo>
                          <a:pt x="413" y="155"/>
                        </a:lnTo>
                        <a:lnTo>
                          <a:pt x="413" y="157"/>
                        </a:lnTo>
                        <a:lnTo>
                          <a:pt x="415" y="161"/>
                        </a:lnTo>
                        <a:lnTo>
                          <a:pt x="415" y="163"/>
                        </a:lnTo>
                        <a:lnTo>
                          <a:pt x="415" y="165"/>
                        </a:lnTo>
                        <a:lnTo>
                          <a:pt x="415" y="166"/>
                        </a:lnTo>
                        <a:lnTo>
                          <a:pt x="415" y="166"/>
                        </a:lnTo>
                        <a:lnTo>
                          <a:pt x="417" y="165"/>
                        </a:lnTo>
                        <a:lnTo>
                          <a:pt x="417" y="163"/>
                        </a:lnTo>
                        <a:lnTo>
                          <a:pt x="418" y="161"/>
                        </a:lnTo>
                        <a:lnTo>
                          <a:pt x="420" y="158"/>
                        </a:lnTo>
                        <a:lnTo>
                          <a:pt x="421" y="157"/>
                        </a:lnTo>
                        <a:lnTo>
                          <a:pt x="422" y="157"/>
                        </a:lnTo>
                        <a:lnTo>
                          <a:pt x="422" y="158"/>
                        </a:lnTo>
                        <a:lnTo>
                          <a:pt x="422" y="160"/>
                        </a:lnTo>
                        <a:lnTo>
                          <a:pt x="423" y="161"/>
                        </a:lnTo>
                        <a:lnTo>
                          <a:pt x="423" y="161"/>
                        </a:lnTo>
                        <a:lnTo>
                          <a:pt x="423" y="161"/>
                        </a:lnTo>
                        <a:lnTo>
                          <a:pt x="425" y="160"/>
                        </a:lnTo>
                        <a:lnTo>
                          <a:pt x="426" y="157"/>
                        </a:lnTo>
                        <a:lnTo>
                          <a:pt x="427" y="156"/>
                        </a:lnTo>
                        <a:lnTo>
                          <a:pt x="427" y="155"/>
                        </a:lnTo>
                        <a:lnTo>
                          <a:pt x="428" y="156"/>
                        </a:lnTo>
                        <a:lnTo>
                          <a:pt x="430" y="157"/>
                        </a:lnTo>
                        <a:lnTo>
                          <a:pt x="431" y="160"/>
                        </a:lnTo>
                        <a:lnTo>
                          <a:pt x="433" y="161"/>
                        </a:lnTo>
                        <a:lnTo>
                          <a:pt x="436" y="163"/>
                        </a:lnTo>
                        <a:lnTo>
                          <a:pt x="437" y="163"/>
                        </a:lnTo>
                        <a:lnTo>
                          <a:pt x="440" y="163"/>
                        </a:lnTo>
                        <a:lnTo>
                          <a:pt x="440" y="162"/>
                        </a:lnTo>
                        <a:lnTo>
                          <a:pt x="441" y="161"/>
                        </a:lnTo>
                        <a:lnTo>
                          <a:pt x="441" y="158"/>
                        </a:lnTo>
                        <a:lnTo>
                          <a:pt x="441" y="157"/>
                        </a:lnTo>
                        <a:lnTo>
                          <a:pt x="442" y="156"/>
                        </a:lnTo>
                        <a:lnTo>
                          <a:pt x="443" y="156"/>
                        </a:lnTo>
                        <a:lnTo>
                          <a:pt x="446" y="156"/>
                        </a:lnTo>
                        <a:lnTo>
                          <a:pt x="447" y="158"/>
                        </a:lnTo>
                        <a:lnTo>
                          <a:pt x="448" y="161"/>
                        </a:lnTo>
                        <a:lnTo>
                          <a:pt x="450" y="162"/>
                        </a:lnTo>
                        <a:lnTo>
                          <a:pt x="450" y="163"/>
                        </a:lnTo>
                        <a:lnTo>
                          <a:pt x="452" y="163"/>
                        </a:lnTo>
                        <a:lnTo>
                          <a:pt x="453" y="162"/>
                        </a:lnTo>
                        <a:lnTo>
                          <a:pt x="456" y="161"/>
                        </a:lnTo>
                        <a:lnTo>
                          <a:pt x="457" y="160"/>
                        </a:lnTo>
                        <a:lnTo>
                          <a:pt x="458" y="158"/>
                        </a:lnTo>
                        <a:lnTo>
                          <a:pt x="461" y="158"/>
                        </a:lnTo>
                        <a:lnTo>
                          <a:pt x="462" y="157"/>
                        </a:lnTo>
                        <a:lnTo>
                          <a:pt x="465" y="157"/>
                        </a:lnTo>
                        <a:lnTo>
                          <a:pt x="466" y="156"/>
                        </a:lnTo>
                        <a:lnTo>
                          <a:pt x="467" y="156"/>
                        </a:lnTo>
                        <a:lnTo>
                          <a:pt x="466" y="155"/>
                        </a:lnTo>
                        <a:lnTo>
                          <a:pt x="463" y="153"/>
                        </a:lnTo>
                        <a:lnTo>
                          <a:pt x="461" y="152"/>
                        </a:lnTo>
                        <a:lnTo>
                          <a:pt x="457" y="151"/>
                        </a:lnTo>
                        <a:lnTo>
                          <a:pt x="455" y="150"/>
                        </a:lnTo>
                        <a:lnTo>
                          <a:pt x="452" y="148"/>
                        </a:lnTo>
                        <a:lnTo>
                          <a:pt x="452" y="146"/>
                        </a:lnTo>
                        <a:lnTo>
                          <a:pt x="452" y="146"/>
                        </a:lnTo>
                        <a:lnTo>
                          <a:pt x="453" y="146"/>
                        </a:lnTo>
                        <a:lnTo>
                          <a:pt x="455" y="145"/>
                        </a:lnTo>
                        <a:lnTo>
                          <a:pt x="456" y="145"/>
                        </a:lnTo>
                        <a:lnTo>
                          <a:pt x="456" y="142"/>
                        </a:lnTo>
                        <a:lnTo>
                          <a:pt x="455" y="140"/>
                        </a:lnTo>
                        <a:lnTo>
                          <a:pt x="455" y="137"/>
                        </a:lnTo>
                        <a:lnTo>
                          <a:pt x="451" y="127"/>
                        </a:lnTo>
                        <a:lnTo>
                          <a:pt x="447" y="121"/>
                        </a:lnTo>
                        <a:lnTo>
                          <a:pt x="442" y="120"/>
                        </a:lnTo>
                        <a:lnTo>
                          <a:pt x="438" y="118"/>
                        </a:lnTo>
                        <a:lnTo>
                          <a:pt x="433" y="117"/>
                        </a:lnTo>
                        <a:lnTo>
                          <a:pt x="430" y="113"/>
                        </a:lnTo>
                        <a:lnTo>
                          <a:pt x="430" y="112"/>
                        </a:lnTo>
                        <a:lnTo>
                          <a:pt x="430" y="111"/>
                        </a:lnTo>
                        <a:lnTo>
                          <a:pt x="430" y="110"/>
                        </a:lnTo>
                        <a:lnTo>
                          <a:pt x="430" y="108"/>
                        </a:lnTo>
                        <a:lnTo>
                          <a:pt x="431" y="107"/>
                        </a:lnTo>
                        <a:lnTo>
                          <a:pt x="431" y="105"/>
                        </a:lnTo>
                        <a:lnTo>
                          <a:pt x="430" y="103"/>
                        </a:lnTo>
                        <a:lnTo>
                          <a:pt x="430" y="103"/>
                        </a:lnTo>
                        <a:lnTo>
                          <a:pt x="428" y="103"/>
                        </a:lnTo>
                        <a:lnTo>
                          <a:pt x="426" y="105"/>
                        </a:lnTo>
                        <a:lnTo>
                          <a:pt x="425" y="105"/>
                        </a:lnTo>
                        <a:lnTo>
                          <a:pt x="423" y="103"/>
                        </a:lnTo>
                        <a:lnTo>
                          <a:pt x="423" y="103"/>
                        </a:lnTo>
                        <a:lnTo>
                          <a:pt x="423" y="102"/>
                        </a:lnTo>
                        <a:lnTo>
                          <a:pt x="425" y="101"/>
                        </a:lnTo>
                        <a:lnTo>
                          <a:pt x="426" y="101"/>
                        </a:lnTo>
                        <a:lnTo>
                          <a:pt x="427" y="100"/>
                        </a:lnTo>
                        <a:lnTo>
                          <a:pt x="427" y="98"/>
                        </a:lnTo>
                        <a:lnTo>
                          <a:pt x="428" y="95"/>
                        </a:lnTo>
                        <a:lnTo>
                          <a:pt x="427" y="91"/>
                        </a:lnTo>
                        <a:lnTo>
                          <a:pt x="427" y="87"/>
                        </a:lnTo>
                        <a:lnTo>
                          <a:pt x="426" y="85"/>
                        </a:lnTo>
                        <a:lnTo>
                          <a:pt x="425" y="83"/>
                        </a:lnTo>
                        <a:lnTo>
                          <a:pt x="422" y="82"/>
                        </a:lnTo>
                        <a:lnTo>
                          <a:pt x="421" y="82"/>
                        </a:lnTo>
                        <a:lnTo>
                          <a:pt x="421" y="82"/>
                        </a:lnTo>
                        <a:lnTo>
                          <a:pt x="421" y="83"/>
                        </a:lnTo>
                        <a:lnTo>
                          <a:pt x="421" y="85"/>
                        </a:lnTo>
                        <a:lnTo>
                          <a:pt x="421" y="86"/>
                        </a:lnTo>
                        <a:lnTo>
                          <a:pt x="420" y="87"/>
                        </a:lnTo>
                        <a:lnTo>
                          <a:pt x="418" y="88"/>
                        </a:lnTo>
                        <a:lnTo>
                          <a:pt x="417" y="88"/>
                        </a:lnTo>
                        <a:lnTo>
                          <a:pt x="416" y="88"/>
                        </a:lnTo>
                        <a:lnTo>
                          <a:pt x="416" y="87"/>
                        </a:lnTo>
                        <a:lnTo>
                          <a:pt x="413" y="85"/>
                        </a:lnTo>
                        <a:lnTo>
                          <a:pt x="413" y="83"/>
                        </a:lnTo>
                        <a:lnTo>
                          <a:pt x="412" y="83"/>
                        </a:lnTo>
                        <a:lnTo>
                          <a:pt x="410" y="81"/>
                        </a:lnTo>
                        <a:lnTo>
                          <a:pt x="407" y="78"/>
                        </a:lnTo>
                        <a:lnTo>
                          <a:pt x="403" y="76"/>
                        </a:lnTo>
                        <a:lnTo>
                          <a:pt x="401" y="75"/>
                        </a:lnTo>
                        <a:lnTo>
                          <a:pt x="400" y="72"/>
                        </a:lnTo>
                        <a:lnTo>
                          <a:pt x="398" y="70"/>
                        </a:lnTo>
                        <a:lnTo>
                          <a:pt x="398" y="62"/>
                        </a:lnTo>
                        <a:lnTo>
                          <a:pt x="401" y="54"/>
                        </a:lnTo>
                        <a:lnTo>
                          <a:pt x="401" y="45"/>
                        </a:lnTo>
                        <a:lnTo>
                          <a:pt x="400" y="37"/>
                        </a:lnTo>
                        <a:lnTo>
                          <a:pt x="395" y="31"/>
                        </a:lnTo>
                        <a:lnTo>
                          <a:pt x="393" y="31"/>
                        </a:lnTo>
                        <a:lnTo>
                          <a:pt x="392" y="31"/>
                        </a:lnTo>
                        <a:lnTo>
                          <a:pt x="391" y="32"/>
                        </a:lnTo>
                        <a:lnTo>
                          <a:pt x="391" y="34"/>
                        </a:lnTo>
                        <a:lnTo>
                          <a:pt x="390" y="35"/>
                        </a:lnTo>
                        <a:lnTo>
                          <a:pt x="390" y="36"/>
                        </a:lnTo>
                        <a:lnTo>
                          <a:pt x="388" y="37"/>
                        </a:lnTo>
                        <a:lnTo>
                          <a:pt x="386" y="37"/>
                        </a:lnTo>
                        <a:lnTo>
                          <a:pt x="382" y="35"/>
                        </a:lnTo>
                        <a:lnTo>
                          <a:pt x="380" y="30"/>
                        </a:lnTo>
                        <a:lnTo>
                          <a:pt x="376" y="25"/>
                        </a:lnTo>
                        <a:lnTo>
                          <a:pt x="373" y="21"/>
                        </a:lnTo>
                        <a:lnTo>
                          <a:pt x="368" y="20"/>
                        </a:lnTo>
                        <a:lnTo>
                          <a:pt x="363" y="21"/>
                        </a:lnTo>
                        <a:lnTo>
                          <a:pt x="356" y="27"/>
                        </a:lnTo>
                        <a:lnTo>
                          <a:pt x="356" y="27"/>
                        </a:lnTo>
                        <a:lnTo>
                          <a:pt x="355" y="26"/>
                        </a:lnTo>
                        <a:lnTo>
                          <a:pt x="355" y="24"/>
                        </a:lnTo>
                        <a:lnTo>
                          <a:pt x="354" y="22"/>
                        </a:lnTo>
                        <a:lnTo>
                          <a:pt x="354" y="21"/>
                        </a:lnTo>
                        <a:lnTo>
                          <a:pt x="352" y="20"/>
                        </a:lnTo>
                        <a:lnTo>
                          <a:pt x="351" y="21"/>
                        </a:lnTo>
                        <a:lnTo>
                          <a:pt x="350" y="22"/>
                        </a:lnTo>
                        <a:lnTo>
                          <a:pt x="349" y="24"/>
                        </a:lnTo>
                        <a:lnTo>
                          <a:pt x="347" y="24"/>
                        </a:lnTo>
                        <a:lnTo>
                          <a:pt x="347" y="22"/>
                        </a:lnTo>
                        <a:lnTo>
                          <a:pt x="347" y="21"/>
                        </a:lnTo>
                        <a:lnTo>
                          <a:pt x="349" y="20"/>
                        </a:lnTo>
                        <a:lnTo>
                          <a:pt x="349" y="19"/>
                        </a:lnTo>
                        <a:lnTo>
                          <a:pt x="349" y="16"/>
                        </a:lnTo>
                        <a:lnTo>
                          <a:pt x="349" y="15"/>
                        </a:lnTo>
                        <a:lnTo>
                          <a:pt x="347" y="14"/>
                        </a:lnTo>
                        <a:lnTo>
                          <a:pt x="346" y="14"/>
                        </a:lnTo>
                        <a:lnTo>
                          <a:pt x="344" y="15"/>
                        </a:lnTo>
                        <a:lnTo>
                          <a:pt x="340" y="16"/>
                        </a:lnTo>
                        <a:lnTo>
                          <a:pt x="337" y="17"/>
                        </a:lnTo>
                        <a:lnTo>
                          <a:pt x="335" y="17"/>
                        </a:lnTo>
                        <a:lnTo>
                          <a:pt x="334" y="17"/>
                        </a:lnTo>
                        <a:lnTo>
                          <a:pt x="332" y="11"/>
                        </a:lnTo>
                        <a:lnTo>
                          <a:pt x="330" y="10"/>
                        </a:lnTo>
                        <a:lnTo>
                          <a:pt x="327" y="7"/>
                        </a:lnTo>
                        <a:lnTo>
                          <a:pt x="324" y="5"/>
                        </a:lnTo>
                        <a:lnTo>
                          <a:pt x="319" y="4"/>
                        </a:lnTo>
                        <a:lnTo>
                          <a:pt x="315" y="2"/>
                        </a:lnTo>
                        <a:lnTo>
                          <a:pt x="312" y="1"/>
                        </a:lnTo>
                        <a:lnTo>
                          <a:pt x="305" y="0"/>
                        </a:lnTo>
                        <a:lnTo>
                          <a:pt x="299" y="4"/>
                        </a:lnTo>
                        <a:lnTo>
                          <a:pt x="292" y="7"/>
                        </a:lnTo>
                        <a:lnTo>
                          <a:pt x="285" y="10"/>
                        </a:lnTo>
                        <a:lnTo>
                          <a:pt x="279" y="11"/>
                        </a:lnTo>
                        <a:lnTo>
                          <a:pt x="270" y="11"/>
                        </a:lnTo>
                        <a:lnTo>
                          <a:pt x="262" y="11"/>
                        </a:lnTo>
                        <a:lnTo>
                          <a:pt x="259" y="11"/>
                        </a:lnTo>
                        <a:lnTo>
                          <a:pt x="260" y="14"/>
                        </a:lnTo>
                        <a:lnTo>
                          <a:pt x="260" y="15"/>
                        </a:lnTo>
                        <a:lnTo>
                          <a:pt x="261" y="16"/>
                        </a:lnTo>
                        <a:lnTo>
                          <a:pt x="261" y="19"/>
                        </a:lnTo>
                        <a:lnTo>
                          <a:pt x="261" y="19"/>
                        </a:lnTo>
                        <a:lnTo>
                          <a:pt x="260" y="19"/>
                        </a:lnTo>
                        <a:lnTo>
                          <a:pt x="259" y="19"/>
                        </a:lnTo>
                        <a:lnTo>
                          <a:pt x="256" y="17"/>
                        </a:lnTo>
                        <a:lnTo>
                          <a:pt x="255" y="16"/>
                        </a:lnTo>
                        <a:lnTo>
                          <a:pt x="255" y="16"/>
                        </a:lnTo>
                        <a:lnTo>
                          <a:pt x="254" y="16"/>
                        </a:lnTo>
                        <a:lnTo>
                          <a:pt x="254" y="17"/>
                        </a:lnTo>
                        <a:lnTo>
                          <a:pt x="252" y="19"/>
                        </a:lnTo>
                        <a:lnTo>
                          <a:pt x="251" y="22"/>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2" name="Freeform 763"/>
                  <p:cNvSpPr>
                    <a:spLocks/>
                  </p:cNvSpPr>
                  <p:nvPr/>
                </p:nvSpPr>
                <p:spPr bwMode="auto">
                  <a:xfrm>
                    <a:off x="2938" y="2744"/>
                    <a:ext cx="364" cy="184"/>
                  </a:xfrm>
                  <a:custGeom>
                    <a:avLst/>
                    <a:gdLst/>
                    <a:ahLst/>
                    <a:cxnLst>
                      <a:cxn ang="0">
                        <a:pos x="20" y="169"/>
                      </a:cxn>
                      <a:cxn ang="0">
                        <a:pos x="24" y="161"/>
                      </a:cxn>
                      <a:cxn ang="0">
                        <a:pos x="20" y="157"/>
                      </a:cxn>
                      <a:cxn ang="0">
                        <a:pos x="21" y="152"/>
                      </a:cxn>
                      <a:cxn ang="0">
                        <a:pos x="24" y="150"/>
                      </a:cxn>
                      <a:cxn ang="0">
                        <a:pos x="21" y="144"/>
                      </a:cxn>
                      <a:cxn ang="0">
                        <a:pos x="23" y="137"/>
                      </a:cxn>
                      <a:cxn ang="0">
                        <a:pos x="30" y="136"/>
                      </a:cxn>
                      <a:cxn ang="0">
                        <a:pos x="36" y="132"/>
                      </a:cxn>
                      <a:cxn ang="0">
                        <a:pos x="35" y="124"/>
                      </a:cxn>
                      <a:cxn ang="0">
                        <a:pos x="26" y="117"/>
                      </a:cxn>
                      <a:cxn ang="0">
                        <a:pos x="23" y="115"/>
                      </a:cxn>
                      <a:cxn ang="0">
                        <a:pos x="31" y="110"/>
                      </a:cxn>
                      <a:cxn ang="0">
                        <a:pos x="36" y="114"/>
                      </a:cxn>
                      <a:cxn ang="0">
                        <a:pos x="41" y="116"/>
                      </a:cxn>
                      <a:cxn ang="0">
                        <a:pos x="51" y="116"/>
                      </a:cxn>
                      <a:cxn ang="0">
                        <a:pos x="59" y="115"/>
                      </a:cxn>
                      <a:cxn ang="0">
                        <a:pos x="57" y="109"/>
                      </a:cxn>
                      <a:cxn ang="0">
                        <a:pos x="56" y="104"/>
                      </a:cxn>
                      <a:cxn ang="0">
                        <a:pos x="55" y="101"/>
                      </a:cxn>
                      <a:cxn ang="0">
                        <a:pos x="59" y="100"/>
                      </a:cxn>
                      <a:cxn ang="0">
                        <a:pos x="61" y="95"/>
                      </a:cxn>
                      <a:cxn ang="0">
                        <a:pos x="64" y="89"/>
                      </a:cxn>
                      <a:cxn ang="0">
                        <a:pos x="75" y="93"/>
                      </a:cxn>
                      <a:cxn ang="0">
                        <a:pos x="97" y="112"/>
                      </a:cxn>
                      <a:cxn ang="0">
                        <a:pos x="145" y="111"/>
                      </a:cxn>
                      <a:cxn ang="0">
                        <a:pos x="157" y="109"/>
                      </a:cxn>
                      <a:cxn ang="0">
                        <a:pos x="157" y="106"/>
                      </a:cxn>
                      <a:cxn ang="0">
                        <a:pos x="155" y="99"/>
                      </a:cxn>
                      <a:cxn ang="0">
                        <a:pos x="157" y="90"/>
                      </a:cxn>
                      <a:cxn ang="0">
                        <a:pos x="182" y="88"/>
                      </a:cxn>
                      <a:cxn ang="0">
                        <a:pos x="196" y="85"/>
                      </a:cxn>
                      <a:cxn ang="0">
                        <a:pos x="197" y="79"/>
                      </a:cxn>
                      <a:cxn ang="0">
                        <a:pos x="200" y="74"/>
                      </a:cxn>
                      <a:cxn ang="0">
                        <a:pos x="207" y="75"/>
                      </a:cxn>
                      <a:cxn ang="0">
                        <a:pos x="216" y="81"/>
                      </a:cxn>
                      <a:cxn ang="0">
                        <a:pos x="223" y="81"/>
                      </a:cxn>
                      <a:cxn ang="0">
                        <a:pos x="228" y="74"/>
                      </a:cxn>
                      <a:cxn ang="0">
                        <a:pos x="233" y="71"/>
                      </a:cxn>
                      <a:cxn ang="0">
                        <a:pos x="241" y="73"/>
                      </a:cxn>
                      <a:cxn ang="0">
                        <a:pos x="250" y="54"/>
                      </a:cxn>
                      <a:cxn ang="0">
                        <a:pos x="270" y="46"/>
                      </a:cxn>
                      <a:cxn ang="0">
                        <a:pos x="291" y="50"/>
                      </a:cxn>
                      <a:cxn ang="0">
                        <a:pos x="301" y="44"/>
                      </a:cxn>
                      <a:cxn ang="0">
                        <a:pos x="310" y="46"/>
                      </a:cxn>
                      <a:cxn ang="0">
                        <a:pos x="314" y="54"/>
                      </a:cxn>
                      <a:cxn ang="0">
                        <a:pos x="318" y="61"/>
                      </a:cxn>
                      <a:cxn ang="0">
                        <a:pos x="324" y="63"/>
                      </a:cxn>
                      <a:cxn ang="0">
                        <a:pos x="332" y="61"/>
                      </a:cxn>
                      <a:cxn ang="0">
                        <a:pos x="343" y="58"/>
                      </a:cxn>
                      <a:cxn ang="0">
                        <a:pos x="343" y="54"/>
                      </a:cxn>
                      <a:cxn ang="0">
                        <a:pos x="343" y="46"/>
                      </a:cxn>
                      <a:cxn ang="0">
                        <a:pos x="347" y="38"/>
                      </a:cxn>
                      <a:cxn ang="0">
                        <a:pos x="353" y="31"/>
                      </a:cxn>
                      <a:cxn ang="0">
                        <a:pos x="359" y="15"/>
                      </a:cxn>
                    </a:cxnLst>
                    <a:rect l="0" t="0" r="r" b="b"/>
                    <a:pathLst>
                      <a:path w="364" h="184">
                        <a:moveTo>
                          <a:pt x="0" y="184"/>
                        </a:moveTo>
                        <a:lnTo>
                          <a:pt x="10" y="176"/>
                        </a:lnTo>
                        <a:lnTo>
                          <a:pt x="20" y="169"/>
                        </a:lnTo>
                        <a:lnTo>
                          <a:pt x="25" y="162"/>
                        </a:lnTo>
                        <a:lnTo>
                          <a:pt x="25" y="161"/>
                        </a:lnTo>
                        <a:lnTo>
                          <a:pt x="24" y="161"/>
                        </a:lnTo>
                        <a:lnTo>
                          <a:pt x="23" y="161"/>
                        </a:lnTo>
                        <a:lnTo>
                          <a:pt x="21" y="160"/>
                        </a:lnTo>
                        <a:lnTo>
                          <a:pt x="20" y="157"/>
                        </a:lnTo>
                        <a:lnTo>
                          <a:pt x="20" y="155"/>
                        </a:lnTo>
                        <a:lnTo>
                          <a:pt x="20" y="154"/>
                        </a:lnTo>
                        <a:lnTo>
                          <a:pt x="21" y="152"/>
                        </a:lnTo>
                        <a:lnTo>
                          <a:pt x="23" y="152"/>
                        </a:lnTo>
                        <a:lnTo>
                          <a:pt x="23" y="151"/>
                        </a:lnTo>
                        <a:lnTo>
                          <a:pt x="24" y="150"/>
                        </a:lnTo>
                        <a:lnTo>
                          <a:pt x="24" y="147"/>
                        </a:lnTo>
                        <a:lnTo>
                          <a:pt x="23" y="146"/>
                        </a:lnTo>
                        <a:lnTo>
                          <a:pt x="21" y="144"/>
                        </a:lnTo>
                        <a:lnTo>
                          <a:pt x="21" y="141"/>
                        </a:lnTo>
                        <a:lnTo>
                          <a:pt x="21" y="140"/>
                        </a:lnTo>
                        <a:lnTo>
                          <a:pt x="23" y="137"/>
                        </a:lnTo>
                        <a:lnTo>
                          <a:pt x="25" y="137"/>
                        </a:lnTo>
                        <a:lnTo>
                          <a:pt x="28" y="136"/>
                        </a:lnTo>
                        <a:lnTo>
                          <a:pt x="30" y="136"/>
                        </a:lnTo>
                        <a:lnTo>
                          <a:pt x="33" y="135"/>
                        </a:lnTo>
                        <a:lnTo>
                          <a:pt x="34" y="134"/>
                        </a:lnTo>
                        <a:lnTo>
                          <a:pt x="36" y="132"/>
                        </a:lnTo>
                        <a:lnTo>
                          <a:pt x="36" y="129"/>
                        </a:lnTo>
                        <a:lnTo>
                          <a:pt x="36" y="126"/>
                        </a:lnTo>
                        <a:lnTo>
                          <a:pt x="35" y="124"/>
                        </a:lnTo>
                        <a:lnTo>
                          <a:pt x="33" y="121"/>
                        </a:lnTo>
                        <a:lnTo>
                          <a:pt x="29" y="120"/>
                        </a:lnTo>
                        <a:lnTo>
                          <a:pt x="26" y="117"/>
                        </a:lnTo>
                        <a:lnTo>
                          <a:pt x="24" y="116"/>
                        </a:lnTo>
                        <a:lnTo>
                          <a:pt x="23" y="115"/>
                        </a:lnTo>
                        <a:lnTo>
                          <a:pt x="23" y="115"/>
                        </a:lnTo>
                        <a:lnTo>
                          <a:pt x="25" y="111"/>
                        </a:lnTo>
                        <a:lnTo>
                          <a:pt x="29" y="110"/>
                        </a:lnTo>
                        <a:lnTo>
                          <a:pt x="31" y="110"/>
                        </a:lnTo>
                        <a:lnTo>
                          <a:pt x="33" y="111"/>
                        </a:lnTo>
                        <a:lnTo>
                          <a:pt x="35" y="112"/>
                        </a:lnTo>
                        <a:lnTo>
                          <a:pt x="36" y="114"/>
                        </a:lnTo>
                        <a:lnTo>
                          <a:pt x="38" y="115"/>
                        </a:lnTo>
                        <a:lnTo>
                          <a:pt x="40" y="116"/>
                        </a:lnTo>
                        <a:lnTo>
                          <a:pt x="41" y="116"/>
                        </a:lnTo>
                        <a:lnTo>
                          <a:pt x="44" y="116"/>
                        </a:lnTo>
                        <a:lnTo>
                          <a:pt x="48" y="116"/>
                        </a:lnTo>
                        <a:lnTo>
                          <a:pt x="51" y="116"/>
                        </a:lnTo>
                        <a:lnTo>
                          <a:pt x="55" y="115"/>
                        </a:lnTo>
                        <a:lnTo>
                          <a:pt x="57" y="115"/>
                        </a:lnTo>
                        <a:lnTo>
                          <a:pt x="59" y="115"/>
                        </a:lnTo>
                        <a:lnTo>
                          <a:pt x="59" y="114"/>
                        </a:lnTo>
                        <a:lnTo>
                          <a:pt x="59" y="111"/>
                        </a:lnTo>
                        <a:lnTo>
                          <a:pt x="57" y="109"/>
                        </a:lnTo>
                        <a:lnTo>
                          <a:pt x="57" y="106"/>
                        </a:lnTo>
                        <a:lnTo>
                          <a:pt x="57" y="104"/>
                        </a:lnTo>
                        <a:lnTo>
                          <a:pt x="56" y="104"/>
                        </a:lnTo>
                        <a:lnTo>
                          <a:pt x="56" y="103"/>
                        </a:lnTo>
                        <a:lnTo>
                          <a:pt x="55" y="103"/>
                        </a:lnTo>
                        <a:lnTo>
                          <a:pt x="55" y="101"/>
                        </a:lnTo>
                        <a:lnTo>
                          <a:pt x="56" y="101"/>
                        </a:lnTo>
                        <a:lnTo>
                          <a:pt x="57" y="101"/>
                        </a:lnTo>
                        <a:lnTo>
                          <a:pt x="59" y="100"/>
                        </a:lnTo>
                        <a:lnTo>
                          <a:pt x="60" y="99"/>
                        </a:lnTo>
                        <a:lnTo>
                          <a:pt x="60" y="98"/>
                        </a:lnTo>
                        <a:lnTo>
                          <a:pt x="61" y="95"/>
                        </a:lnTo>
                        <a:lnTo>
                          <a:pt x="61" y="93"/>
                        </a:lnTo>
                        <a:lnTo>
                          <a:pt x="62" y="90"/>
                        </a:lnTo>
                        <a:lnTo>
                          <a:pt x="64" y="89"/>
                        </a:lnTo>
                        <a:lnTo>
                          <a:pt x="66" y="88"/>
                        </a:lnTo>
                        <a:lnTo>
                          <a:pt x="69" y="88"/>
                        </a:lnTo>
                        <a:lnTo>
                          <a:pt x="75" y="93"/>
                        </a:lnTo>
                        <a:lnTo>
                          <a:pt x="82" y="100"/>
                        </a:lnTo>
                        <a:lnTo>
                          <a:pt x="90" y="108"/>
                        </a:lnTo>
                        <a:lnTo>
                          <a:pt x="97" y="112"/>
                        </a:lnTo>
                        <a:lnTo>
                          <a:pt x="114" y="115"/>
                        </a:lnTo>
                        <a:lnTo>
                          <a:pt x="130" y="114"/>
                        </a:lnTo>
                        <a:lnTo>
                          <a:pt x="145" y="111"/>
                        </a:lnTo>
                        <a:lnTo>
                          <a:pt x="151" y="110"/>
                        </a:lnTo>
                        <a:lnTo>
                          <a:pt x="157" y="109"/>
                        </a:lnTo>
                        <a:lnTo>
                          <a:pt x="157" y="109"/>
                        </a:lnTo>
                        <a:lnTo>
                          <a:pt x="159" y="109"/>
                        </a:lnTo>
                        <a:lnTo>
                          <a:pt x="159" y="109"/>
                        </a:lnTo>
                        <a:lnTo>
                          <a:pt x="157" y="106"/>
                        </a:lnTo>
                        <a:lnTo>
                          <a:pt x="156" y="104"/>
                        </a:lnTo>
                        <a:lnTo>
                          <a:pt x="155" y="101"/>
                        </a:lnTo>
                        <a:lnTo>
                          <a:pt x="155" y="99"/>
                        </a:lnTo>
                        <a:lnTo>
                          <a:pt x="154" y="96"/>
                        </a:lnTo>
                        <a:lnTo>
                          <a:pt x="155" y="93"/>
                        </a:lnTo>
                        <a:lnTo>
                          <a:pt x="157" y="90"/>
                        </a:lnTo>
                        <a:lnTo>
                          <a:pt x="165" y="88"/>
                        </a:lnTo>
                        <a:lnTo>
                          <a:pt x="172" y="88"/>
                        </a:lnTo>
                        <a:lnTo>
                          <a:pt x="182" y="88"/>
                        </a:lnTo>
                        <a:lnTo>
                          <a:pt x="190" y="88"/>
                        </a:lnTo>
                        <a:lnTo>
                          <a:pt x="195" y="86"/>
                        </a:lnTo>
                        <a:lnTo>
                          <a:pt x="196" y="85"/>
                        </a:lnTo>
                        <a:lnTo>
                          <a:pt x="196" y="83"/>
                        </a:lnTo>
                        <a:lnTo>
                          <a:pt x="197" y="81"/>
                        </a:lnTo>
                        <a:lnTo>
                          <a:pt x="197" y="79"/>
                        </a:lnTo>
                        <a:lnTo>
                          <a:pt x="197" y="76"/>
                        </a:lnTo>
                        <a:lnTo>
                          <a:pt x="198" y="75"/>
                        </a:lnTo>
                        <a:lnTo>
                          <a:pt x="200" y="74"/>
                        </a:lnTo>
                        <a:lnTo>
                          <a:pt x="202" y="74"/>
                        </a:lnTo>
                        <a:lnTo>
                          <a:pt x="205" y="74"/>
                        </a:lnTo>
                        <a:lnTo>
                          <a:pt x="207" y="75"/>
                        </a:lnTo>
                        <a:lnTo>
                          <a:pt x="211" y="78"/>
                        </a:lnTo>
                        <a:lnTo>
                          <a:pt x="213" y="79"/>
                        </a:lnTo>
                        <a:lnTo>
                          <a:pt x="216" y="81"/>
                        </a:lnTo>
                        <a:lnTo>
                          <a:pt x="218" y="83"/>
                        </a:lnTo>
                        <a:lnTo>
                          <a:pt x="222" y="83"/>
                        </a:lnTo>
                        <a:lnTo>
                          <a:pt x="223" y="81"/>
                        </a:lnTo>
                        <a:lnTo>
                          <a:pt x="226" y="79"/>
                        </a:lnTo>
                        <a:lnTo>
                          <a:pt x="227" y="76"/>
                        </a:lnTo>
                        <a:lnTo>
                          <a:pt x="228" y="74"/>
                        </a:lnTo>
                        <a:lnTo>
                          <a:pt x="231" y="73"/>
                        </a:lnTo>
                        <a:lnTo>
                          <a:pt x="232" y="71"/>
                        </a:lnTo>
                        <a:lnTo>
                          <a:pt x="233" y="71"/>
                        </a:lnTo>
                        <a:lnTo>
                          <a:pt x="236" y="71"/>
                        </a:lnTo>
                        <a:lnTo>
                          <a:pt x="238" y="73"/>
                        </a:lnTo>
                        <a:lnTo>
                          <a:pt x="241" y="73"/>
                        </a:lnTo>
                        <a:lnTo>
                          <a:pt x="245" y="69"/>
                        </a:lnTo>
                        <a:lnTo>
                          <a:pt x="247" y="61"/>
                        </a:lnTo>
                        <a:lnTo>
                          <a:pt x="250" y="54"/>
                        </a:lnTo>
                        <a:lnTo>
                          <a:pt x="252" y="49"/>
                        </a:lnTo>
                        <a:lnTo>
                          <a:pt x="261" y="45"/>
                        </a:lnTo>
                        <a:lnTo>
                          <a:pt x="270" y="46"/>
                        </a:lnTo>
                        <a:lnTo>
                          <a:pt x="278" y="49"/>
                        </a:lnTo>
                        <a:lnTo>
                          <a:pt x="287" y="51"/>
                        </a:lnTo>
                        <a:lnTo>
                          <a:pt x="291" y="50"/>
                        </a:lnTo>
                        <a:lnTo>
                          <a:pt x="295" y="49"/>
                        </a:lnTo>
                        <a:lnTo>
                          <a:pt x="298" y="46"/>
                        </a:lnTo>
                        <a:lnTo>
                          <a:pt x="301" y="44"/>
                        </a:lnTo>
                        <a:lnTo>
                          <a:pt x="305" y="44"/>
                        </a:lnTo>
                        <a:lnTo>
                          <a:pt x="308" y="45"/>
                        </a:lnTo>
                        <a:lnTo>
                          <a:pt x="310" y="46"/>
                        </a:lnTo>
                        <a:lnTo>
                          <a:pt x="312" y="49"/>
                        </a:lnTo>
                        <a:lnTo>
                          <a:pt x="313" y="51"/>
                        </a:lnTo>
                        <a:lnTo>
                          <a:pt x="314" y="54"/>
                        </a:lnTo>
                        <a:lnTo>
                          <a:pt x="316" y="58"/>
                        </a:lnTo>
                        <a:lnTo>
                          <a:pt x="317" y="60"/>
                        </a:lnTo>
                        <a:lnTo>
                          <a:pt x="318" y="61"/>
                        </a:lnTo>
                        <a:lnTo>
                          <a:pt x="321" y="63"/>
                        </a:lnTo>
                        <a:lnTo>
                          <a:pt x="322" y="63"/>
                        </a:lnTo>
                        <a:lnTo>
                          <a:pt x="324" y="63"/>
                        </a:lnTo>
                        <a:lnTo>
                          <a:pt x="327" y="63"/>
                        </a:lnTo>
                        <a:lnTo>
                          <a:pt x="329" y="61"/>
                        </a:lnTo>
                        <a:lnTo>
                          <a:pt x="332" y="61"/>
                        </a:lnTo>
                        <a:lnTo>
                          <a:pt x="337" y="60"/>
                        </a:lnTo>
                        <a:lnTo>
                          <a:pt x="341" y="59"/>
                        </a:lnTo>
                        <a:lnTo>
                          <a:pt x="343" y="58"/>
                        </a:lnTo>
                        <a:lnTo>
                          <a:pt x="343" y="56"/>
                        </a:lnTo>
                        <a:lnTo>
                          <a:pt x="344" y="55"/>
                        </a:lnTo>
                        <a:lnTo>
                          <a:pt x="343" y="54"/>
                        </a:lnTo>
                        <a:lnTo>
                          <a:pt x="343" y="51"/>
                        </a:lnTo>
                        <a:lnTo>
                          <a:pt x="342" y="49"/>
                        </a:lnTo>
                        <a:lnTo>
                          <a:pt x="343" y="46"/>
                        </a:lnTo>
                        <a:lnTo>
                          <a:pt x="343" y="43"/>
                        </a:lnTo>
                        <a:lnTo>
                          <a:pt x="346" y="40"/>
                        </a:lnTo>
                        <a:lnTo>
                          <a:pt x="347" y="38"/>
                        </a:lnTo>
                        <a:lnTo>
                          <a:pt x="349" y="36"/>
                        </a:lnTo>
                        <a:lnTo>
                          <a:pt x="351" y="34"/>
                        </a:lnTo>
                        <a:lnTo>
                          <a:pt x="353" y="31"/>
                        </a:lnTo>
                        <a:lnTo>
                          <a:pt x="354" y="28"/>
                        </a:lnTo>
                        <a:lnTo>
                          <a:pt x="357" y="24"/>
                        </a:lnTo>
                        <a:lnTo>
                          <a:pt x="359" y="15"/>
                        </a:lnTo>
                        <a:lnTo>
                          <a:pt x="363" y="8"/>
                        </a:lnTo>
                        <a:lnTo>
                          <a:pt x="364"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3" name="Freeform 764"/>
                  <p:cNvSpPr>
                    <a:spLocks/>
                  </p:cNvSpPr>
                  <p:nvPr/>
                </p:nvSpPr>
                <p:spPr bwMode="auto">
                  <a:xfrm>
                    <a:off x="2820" y="2743"/>
                    <a:ext cx="182" cy="90"/>
                  </a:xfrm>
                  <a:custGeom>
                    <a:avLst/>
                    <a:gdLst/>
                    <a:ahLst/>
                    <a:cxnLst>
                      <a:cxn ang="0">
                        <a:pos x="1" y="19"/>
                      </a:cxn>
                      <a:cxn ang="0">
                        <a:pos x="7" y="21"/>
                      </a:cxn>
                      <a:cxn ang="0">
                        <a:pos x="11" y="25"/>
                      </a:cxn>
                      <a:cxn ang="0">
                        <a:pos x="10" y="27"/>
                      </a:cxn>
                      <a:cxn ang="0">
                        <a:pos x="10" y="30"/>
                      </a:cxn>
                      <a:cxn ang="0">
                        <a:pos x="13" y="32"/>
                      </a:cxn>
                      <a:cxn ang="0">
                        <a:pos x="21" y="34"/>
                      </a:cxn>
                      <a:cxn ang="0">
                        <a:pos x="27" y="35"/>
                      </a:cxn>
                      <a:cxn ang="0">
                        <a:pos x="30" y="34"/>
                      </a:cxn>
                      <a:cxn ang="0">
                        <a:pos x="32" y="30"/>
                      </a:cxn>
                      <a:cxn ang="0">
                        <a:pos x="36" y="30"/>
                      </a:cxn>
                      <a:cxn ang="0">
                        <a:pos x="40" y="32"/>
                      </a:cxn>
                      <a:cxn ang="0">
                        <a:pos x="45" y="36"/>
                      </a:cxn>
                      <a:cxn ang="0">
                        <a:pos x="47" y="35"/>
                      </a:cxn>
                      <a:cxn ang="0">
                        <a:pos x="49" y="30"/>
                      </a:cxn>
                      <a:cxn ang="0">
                        <a:pos x="51" y="24"/>
                      </a:cxn>
                      <a:cxn ang="0">
                        <a:pos x="53" y="20"/>
                      </a:cxn>
                      <a:cxn ang="0">
                        <a:pos x="57" y="20"/>
                      </a:cxn>
                      <a:cxn ang="0">
                        <a:pos x="61" y="21"/>
                      </a:cxn>
                      <a:cxn ang="0">
                        <a:pos x="63" y="17"/>
                      </a:cxn>
                      <a:cxn ang="0">
                        <a:pos x="63" y="5"/>
                      </a:cxn>
                      <a:cxn ang="0">
                        <a:pos x="66" y="0"/>
                      </a:cxn>
                      <a:cxn ang="0">
                        <a:pos x="68" y="1"/>
                      </a:cxn>
                      <a:cxn ang="0">
                        <a:pos x="73" y="4"/>
                      </a:cxn>
                      <a:cxn ang="0">
                        <a:pos x="77" y="6"/>
                      </a:cxn>
                      <a:cxn ang="0">
                        <a:pos x="82" y="6"/>
                      </a:cxn>
                      <a:cxn ang="0">
                        <a:pos x="87" y="6"/>
                      </a:cxn>
                      <a:cxn ang="0">
                        <a:pos x="103" y="14"/>
                      </a:cxn>
                      <a:cxn ang="0">
                        <a:pos x="129" y="26"/>
                      </a:cxn>
                      <a:cxn ang="0">
                        <a:pos x="137" y="27"/>
                      </a:cxn>
                      <a:cxn ang="0">
                        <a:pos x="141" y="26"/>
                      </a:cxn>
                      <a:cxn ang="0">
                        <a:pos x="143" y="24"/>
                      </a:cxn>
                      <a:cxn ang="0">
                        <a:pos x="147" y="22"/>
                      </a:cxn>
                      <a:cxn ang="0">
                        <a:pos x="152" y="22"/>
                      </a:cxn>
                      <a:cxn ang="0">
                        <a:pos x="156" y="26"/>
                      </a:cxn>
                      <a:cxn ang="0">
                        <a:pos x="159" y="30"/>
                      </a:cxn>
                      <a:cxn ang="0">
                        <a:pos x="163" y="31"/>
                      </a:cxn>
                      <a:cxn ang="0">
                        <a:pos x="167" y="29"/>
                      </a:cxn>
                      <a:cxn ang="0">
                        <a:pos x="172" y="35"/>
                      </a:cxn>
                      <a:cxn ang="0">
                        <a:pos x="168" y="49"/>
                      </a:cxn>
                      <a:cxn ang="0">
                        <a:pos x="164" y="60"/>
                      </a:cxn>
                      <a:cxn ang="0">
                        <a:pos x="167" y="64"/>
                      </a:cxn>
                      <a:cxn ang="0">
                        <a:pos x="171" y="67"/>
                      </a:cxn>
                      <a:cxn ang="0">
                        <a:pos x="171" y="72"/>
                      </a:cxn>
                      <a:cxn ang="0">
                        <a:pos x="172" y="77"/>
                      </a:cxn>
                      <a:cxn ang="0">
                        <a:pos x="174" y="79"/>
                      </a:cxn>
                      <a:cxn ang="0">
                        <a:pos x="177" y="79"/>
                      </a:cxn>
                      <a:cxn ang="0">
                        <a:pos x="179" y="85"/>
                      </a:cxn>
                      <a:cxn ang="0">
                        <a:pos x="182" y="90"/>
                      </a:cxn>
                    </a:cxnLst>
                    <a:rect l="0" t="0" r="r" b="b"/>
                    <a:pathLst>
                      <a:path w="182" h="90">
                        <a:moveTo>
                          <a:pt x="0" y="17"/>
                        </a:moveTo>
                        <a:lnTo>
                          <a:pt x="1" y="19"/>
                        </a:lnTo>
                        <a:lnTo>
                          <a:pt x="3" y="20"/>
                        </a:lnTo>
                        <a:lnTo>
                          <a:pt x="7" y="21"/>
                        </a:lnTo>
                        <a:lnTo>
                          <a:pt x="10" y="24"/>
                        </a:lnTo>
                        <a:lnTo>
                          <a:pt x="11" y="25"/>
                        </a:lnTo>
                        <a:lnTo>
                          <a:pt x="11" y="26"/>
                        </a:lnTo>
                        <a:lnTo>
                          <a:pt x="10" y="27"/>
                        </a:lnTo>
                        <a:lnTo>
                          <a:pt x="10" y="29"/>
                        </a:lnTo>
                        <a:lnTo>
                          <a:pt x="10" y="30"/>
                        </a:lnTo>
                        <a:lnTo>
                          <a:pt x="11" y="31"/>
                        </a:lnTo>
                        <a:lnTo>
                          <a:pt x="13" y="32"/>
                        </a:lnTo>
                        <a:lnTo>
                          <a:pt x="17" y="32"/>
                        </a:lnTo>
                        <a:lnTo>
                          <a:pt x="21" y="34"/>
                        </a:lnTo>
                        <a:lnTo>
                          <a:pt x="25" y="34"/>
                        </a:lnTo>
                        <a:lnTo>
                          <a:pt x="27" y="35"/>
                        </a:lnTo>
                        <a:lnTo>
                          <a:pt x="28" y="35"/>
                        </a:lnTo>
                        <a:lnTo>
                          <a:pt x="30" y="34"/>
                        </a:lnTo>
                        <a:lnTo>
                          <a:pt x="31" y="32"/>
                        </a:lnTo>
                        <a:lnTo>
                          <a:pt x="32" y="30"/>
                        </a:lnTo>
                        <a:lnTo>
                          <a:pt x="33" y="29"/>
                        </a:lnTo>
                        <a:lnTo>
                          <a:pt x="36" y="30"/>
                        </a:lnTo>
                        <a:lnTo>
                          <a:pt x="37" y="31"/>
                        </a:lnTo>
                        <a:lnTo>
                          <a:pt x="40" y="32"/>
                        </a:lnTo>
                        <a:lnTo>
                          <a:pt x="42" y="35"/>
                        </a:lnTo>
                        <a:lnTo>
                          <a:pt x="45" y="36"/>
                        </a:lnTo>
                        <a:lnTo>
                          <a:pt x="46" y="36"/>
                        </a:lnTo>
                        <a:lnTo>
                          <a:pt x="47" y="35"/>
                        </a:lnTo>
                        <a:lnTo>
                          <a:pt x="48" y="32"/>
                        </a:lnTo>
                        <a:lnTo>
                          <a:pt x="49" y="30"/>
                        </a:lnTo>
                        <a:lnTo>
                          <a:pt x="51" y="26"/>
                        </a:lnTo>
                        <a:lnTo>
                          <a:pt x="51" y="24"/>
                        </a:lnTo>
                        <a:lnTo>
                          <a:pt x="52" y="21"/>
                        </a:lnTo>
                        <a:lnTo>
                          <a:pt x="53" y="20"/>
                        </a:lnTo>
                        <a:lnTo>
                          <a:pt x="54" y="20"/>
                        </a:lnTo>
                        <a:lnTo>
                          <a:pt x="57" y="20"/>
                        </a:lnTo>
                        <a:lnTo>
                          <a:pt x="59" y="21"/>
                        </a:lnTo>
                        <a:lnTo>
                          <a:pt x="61" y="21"/>
                        </a:lnTo>
                        <a:lnTo>
                          <a:pt x="62" y="21"/>
                        </a:lnTo>
                        <a:lnTo>
                          <a:pt x="63" y="17"/>
                        </a:lnTo>
                        <a:lnTo>
                          <a:pt x="63" y="11"/>
                        </a:lnTo>
                        <a:lnTo>
                          <a:pt x="63" y="5"/>
                        </a:lnTo>
                        <a:lnTo>
                          <a:pt x="64" y="0"/>
                        </a:lnTo>
                        <a:lnTo>
                          <a:pt x="66" y="0"/>
                        </a:lnTo>
                        <a:lnTo>
                          <a:pt x="67" y="1"/>
                        </a:lnTo>
                        <a:lnTo>
                          <a:pt x="68" y="1"/>
                        </a:lnTo>
                        <a:lnTo>
                          <a:pt x="71" y="2"/>
                        </a:lnTo>
                        <a:lnTo>
                          <a:pt x="73" y="4"/>
                        </a:lnTo>
                        <a:lnTo>
                          <a:pt x="74" y="5"/>
                        </a:lnTo>
                        <a:lnTo>
                          <a:pt x="77" y="6"/>
                        </a:lnTo>
                        <a:lnTo>
                          <a:pt x="79" y="6"/>
                        </a:lnTo>
                        <a:lnTo>
                          <a:pt x="82" y="6"/>
                        </a:lnTo>
                        <a:lnTo>
                          <a:pt x="84" y="6"/>
                        </a:lnTo>
                        <a:lnTo>
                          <a:pt x="87" y="6"/>
                        </a:lnTo>
                        <a:lnTo>
                          <a:pt x="91" y="7"/>
                        </a:lnTo>
                        <a:lnTo>
                          <a:pt x="103" y="14"/>
                        </a:lnTo>
                        <a:lnTo>
                          <a:pt x="117" y="21"/>
                        </a:lnTo>
                        <a:lnTo>
                          <a:pt x="129" y="26"/>
                        </a:lnTo>
                        <a:lnTo>
                          <a:pt x="134" y="27"/>
                        </a:lnTo>
                        <a:lnTo>
                          <a:pt x="137" y="27"/>
                        </a:lnTo>
                        <a:lnTo>
                          <a:pt x="139" y="26"/>
                        </a:lnTo>
                        <a:lnTo>
                          <a:pt x="141" y="26"/>
                        </a:lnTo>
                        <a:lnTo>
                          <a:pt x="142" y="25"/>
                        </a:lnTo>
                        <a:lnTo>
                          <a:pt x="143" y="24"/>
                        </a:lnTo>
                        <a:lnTo>
                          <a:pt x="144" y="24"/>
                        </a:lnTo>
                        <a:lnTo>
                          <a:pt x="147" y="22"/>
                        </a:lnTo>
                        <a:lnTo>
                          <a:pt x="149" y="21"/>
                        </a:lnTo>
                        <a:lnTo>
                          <a:pt x="152" y="22"/>
                        </a:lnTo>
                        <a:lnTo>
                          <a:pt x="154" y="24"/>
                        </a:lnTo>
                        <a:lnTo>
                          <a:pt x="156" y="26"/>
                        </a:lnTo>
                        <a:lnTo>
                          <a:pt x="158" y="27"/>
                        </a:lnTo>
                        <a:lnTo>
                          <a:pt x="159" y="30"/>
                        </a:lnTo>
                        <a:lnTo>
                          <a:pt x="162" y="31"/>
                        </a:lnTo>
                        <a:lnTo>
                          <a:pt x="163" y="31"/>
                        </a:lnTo>
                        <a:lnTo>
                          <a:pt x="166" y="30"/>
                        </a:lnTo>
                        <a:lnTo>
                          <a:pt x="167" y="29"/>
                        </a:lnTo>
                        <a:lnTo>
                          <a:pt x="168" y="30"/>
                        </a:lnTo>
                        <a:lnTo>
                          <a:pt x="172" y="35"/>
                        </a:lnTo>
                        <a:lnTo>
                          <a:pt x="172" y="41"/>
                        </a:lnTo>
                        <a:lnTo>
                          <a:pt x="168" y="49"/>
                        </a:lnTo>
                        <a:lnTo>
                          <a:pt x="164" y="55"/>
                        </a:lnTo>
                        <a:lnTo>
                          <a:pt x="164" y="60"/>
                        </a:lnTo>
                        <a:lnTo>
                          <a:pt x="166" y="62"/>
                        </a:lnTo>
                        <a:lnTo>
                          <a:pt x="167" y="64"/>
                        </a:lnTo>
                        <a:lnTo>
                          <a:pt x="169" y="66"/>
                        </a:lnTo>
                        <a:lnTo>
                          <a:pt x="171" y="67"/>
                        </a:lnTo>
                        <a:lnTo>
                          <a:pt x="171" y="70"/>
                        </a:lnTo>
                        <a:lnTo>
                          <a:pt x="171" y="72"/>
                        </a:lnTo>
                        <a:lnTo>
                          <a:pt x="172" y="75"/>
                        </a:lnTo>
                        <a:lnTo>
                          <a:pt x="172" y="77"/>
                        </a:lnTo>
                        <a:lnTo>
                          <a:pt x="173" y="77"/>
                        </a:lnTo>
                        <a:lnTo>
                          <a:pt x="174" y="79"/>
                        </a:lnTo>
                        <a:lnTo>
                          <a:pt x="175" y="79"/>
                        </a:lnTo>
                        <a:lnTo>
                          <a:pt x="177" y="79"/>
                        </a:lnTo>
                        <a:lnTo>
                          <a:pt x="178" y="81"/>
                        </a:lnTo>
                        <a:lnTo>
                          <a:pt x="179" y="85"/>
                        </a:lnTo>
                        <a:lnTo>
                          <a:pt x="180" y="87"/>
                        </a:lnTo>
                        <a:lnTo>
                          <a:pt x="182" y="9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4" name="Freeform 765"/>
                  <p:cNvSpPr>
                    <a:spLocks/>
                  </p:cNvSpPr>
                  <p:nvPr/>
                </p:nvSpPr>
                <p:spPr bwMode="auto">
                  <a:xfrm>
                    <a:off x="2992" y="2709"/>
                    <a:ext cx="107" cy="74"/>
                  </a:xfrm>
                  <a:custGeom>
                    <a:avLst/>
                    <a:gdLst/>
                    <a:ahLst/>
                    <a:cxnLst>
                      <a:cxn ang="0">
                        <a:pos x="107" y="0"/>
                      </a:cxn>
                      <a:cxn ang="0">
                        <a:pos x="97" y="4"/>
                      </a:cxn>
                      <a:cxn ang="0">
                        <a:pos x="91" y="6"/>
                      </a:cxn>
                      <a:cxn ang="0">
                        <a:pos x="87" y="10"/>
                      </a:cxn>
                      <a:cxn ang="0">
                        <a:pos x="83" y="13"/>
                      </a:cxn>
                      <a:cxn ang="0">
                        <a:pos x="76" y="18"/>
                      </a:cxn>
                      <a:cxn ang="0">
                        <a:pos x="75" y="19"/>
                      </a:cxn>
                      <a:cxn ang="0">
                        <a:pos x="73" y="19"/>
                      </a:cxn>
                      <a:cxn ang="0">
                        <a:pos x="71" y="19"/>
                      </a:cxn>
                      <a:cxn ang="0">
                        <a:pos x="70" y="23"/>
                      </a:cxn>
                      <a:cxn ang="0">
                        <a:pos x="68" y="25"/>
                      </a:cxn>
                      <a:cxn ang="0">
                        <a:pos x="67" y="29"/>
                      </a:cxn>
                      <a:cxn ang="0">
                        <a:pos x="67" y="33"/>
                      </a:cxn>
                      <a:cxn ang="0">
                        <a:pos x="66" y="36"/>
                      </a:cxn>
                      <a:cxn ang="0">
                        <a:pos x="63" y="39"/>
                      </a:cxn>
                      <a:cxn ang="0">
                        <a:pos x="62" y="40"/>
                      </a:cxn>
                      <a:cxn ang="0">
                        <a:pos x="60" y="40"/>
                      </a:cxn>
                      <a:cxn ang="0">
                        <a:pos x="57" y="40"/>
                      </a:cxn>
                      <a:cxn ang="0">
                        <a:pos x="56" y="41"/>
                      </a:cxn>
                      <a:cxn ang="0">
                        <a:pos x="55" y="43"/>
                      </a:cxn>
                      <a:cxn ang="0">
                        <a:pos x="55" y="44"/>
                      </a:cxn>
                      <a:cxn ang="0">
                        <a:pos x="53" y="46"/>
                      </a:cxn>
                      <a:cxn ang="0">
                        <a:pos x="53" y="48"/>
                      </a:cxn>
                      <a:cxn ang="0">
                        <a:pos x="53" y="49"/>
                      </a:cxn>
                      <a:cxn ang="0">
                        <a:pos x="52" y="49"/>
                      </a:cxn>
                      <a:cxn ang="0">
                        <a:pos x="51" y="49"/>
                      </a:cxn>
                      <a:cxn ang="0">
                        <a:pos x="50" y="50"/>
                      </a:cxn>
                      <a:cxn ang="0">
                        <a:pos x="47" y="51"/>
                      </a:cxn>
                      <a:cxn ang="0">
                        <a:pos x="46" y="51"/>
                      </a:cxn>
                      <a:cxn ang="0">
                        <a:pos x="46" y="51"/>
                      </a:cxn>
                      <a:cxn ang="0">
                        <a:pos x="35" y="54"/>
                      </a:cxn>
                      <a:cxn ang="0">
                        <a:pos x="26" y="54"/>
                      </a:cxn>
                      <a:cxn ang="0">
                        <a:pos x="18" y="54"/>
                      </a:cxn>
                      <a:cxn ang="0">
                        <a:pos x="12" y="55"/>
                      </a:cxn>
                      <a:cxn ang="0">
                        <a:pos x="6" y="61"/>
                      </a:cxn>
                      <a:cxn ang="0">
                        <a:pos x="0" y="74"/>
                      </a:cxn>
                    </a:cxnLst>
                    <a:rect l="0" t="0" r="r" b="b"/>
                    <a:pathLst>
                      <a:path w="107" h="74">
                        <a:moveTo>
                          <a:pt x="107" y="0"/>
                        </a:moveTo>
                        <a:lnTo>
                          <a:pt x="97" y="4"/>
                        </a:lnTo>
                        <a:lnTo>
                          <a:pt x="91" y="6"/>
                        </a:lnTo>
                        <a:lnTo>
                          <a:pt x="87" y="10"/>
                        </a:lnTo>
                        <a:lnTo>
                          <a:pt x="83" y="13"/>
                        </a:lnTo>
                        <a:lnTo>
                          <a:pt x="76" y="18"/>
                        </a:lnTo>
                        <a:lnTo>
                          <a:pt x="75" y="19"/>
                        </a:lnTo>
                        <a:lnTo>
                          <a:pt x="73" y="19"/>
                        </a:lnTo>
                        <a:lnTo>
                          <a:pt x="71" y="19"/>
                        </a:lnTo>
                        <a:lnTo>
                          <a:pt x="70" y="23"/>
                        </a:lnTo>
                        <a:lnTo>
                          <a:pt x="68" y="25"/>
                        </a:lnTo>
                        <a:lnTo>
                          <a:pt x="67" y="29"/>
                        </a:lnTo>
                        <a:lnTo>
                          <a:pt x="67" y="33"/>
                        </a:lnTo>
                        <a:lnTo>
                          <a:pt x="66" y="36"/>
                        </a:lnTo>
                        <a:lnTo>
                          <a:pt x="63" y="39"/>
                        </a:lnTo>
                        <a:lnTo>
                          <a:pt x="62" y="40"/>
                        </a:lnTo>
                        <a:lnTo>
                          <a:pt x="60" y="40"/>
                        </a:lnTo>
                        <a:lnTo>
                          <a:pt x="57" y="40"/>
                        </a:lnTo>
                        <a:lnTo>
                          <a:pt x="56" y="41"/>
                        </a:lnTo>
                        <a:lnTo>
                          <a:pt x="55" y="43"/>
                        </a:lnTo>
                        <a:lnTo>
                          <a:pt x="55" y="44"/>
                        </a:lnTo>
                        <a:lnTo>
                          <a:pt x="53" y="46"/>
                        </a:lnTo>
                        <a:lnTo>
                          <a:pt x="53" y="48"/>
                        </a:lnTo>
                        <a:lnTo>
                          <a:pt x="53" y="49"/>
                        </a:lnTo>
                        <a:lnTo>
                          <a:pt x="52" y="49"/>
                        </a:lnTo>
                        <a:lnTo>
                          <a:pt x="51" y="49"/>
                        </a:lnTo>
                        <a:lnTo>
                          <a:pt x="50" y="50"/>
                        </a:lnTo>
                        <a:lnTo>
                          <a:pt x="47" y="51"/>
                        </a:lnTo>
                        <a:lnTo>
                          <a:pt x="46" y="51"/>
                        </a:lnTo>
                        <a:lnTo>
                          <a:pt x="46" y="51"/>
                        </a:lnTo>
                        <a:lnTo>
                          <a:pt x="35" y="54"/>
                        </a:lnTo>
                        <a:lnTo>
                          <a:pt x="26" y="54"/>
                        </a:lnTo>
                        <a:lnTo>
                          <a:pt x="18" y="54"/>
                        </a:lnTo>
                        <a:lnTo>
                          <a:pt x="12" y="55"/>
                        </a:lnTo>
                        <a:lnTo>
                          <a:pt x="6" y="61"/>
                        </a:lnTo>
                        <a:lnTo>
                          <a:pt x="0" y="74"/>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5" name="Freeform 766"/>
                  <p:cNvSpPr>
                    <a:spLocks/>
                  </p:cNvSpPr>
                  <p:nvPr/>
                </p:nvSpPr>
                <p:spPr bwMode="auto">
                  <a:xfrm>
                    <a:off x="2388" y="2589"/>
                    <a:ext cx="26" cy="49"/>
                  </a:xfrm>
                  <a:custGeom>
                    <a:avLst/>
                    <a:gdLst/>
                    <a:ahLst/>
                    <a:cxnLst>
                      <a:cxn ang="0">
                        <a:pos x="26" y="4"/>
                      </a:cxn>
                      <a:cxn ang="0">
                        <a:pos x="22" y="0"/>
                      </a:cxn>
                      <a:cxn ang="0">
                        <a:pos x="17" y="2"/>
                      </a:cxn>
                      <a:cxn ang="0">
                        <a:pos x="12" y="5"/>
                      </a:cxn>
                      <a:cxn ang="0">
                        <a:pos x="7" y="10"/>
                      </a:cxn>
                      <a:cxn ang="0">
                        <a:pos x="4" y="15"/>
                      </a:cxn>
                      <a:cxn ang="0">
                        <a:pos x="1" y="20"/>
                      </a:cxn>
                      <a:cxn ang="0">
                        <a:pos x="1" y="24"/>
                      </a:cxn>
                      <a:cxn ang="0">
                        <a:pos x="2" y="30"/>
                      </a:cxn>
                      <a:cxn ang="0">
                        <a:pos x="4" y="38"/>
                      </a:cxn>
                      <a:cxn ang="0">
                        <a:pos x="5" y="44"/>
                      </a:cxn>
                      <a:cxn ang="0">
                        <a:pos x="5" y="49"/>
                      </a:cxn>
                      <a:cxn ang="0">
                        <a:pos x="0" y="49"/>
                      </a:cxn>
                    </a:cxnLst>
                    <a:rect l="0" t="0" r="r" b="b"/>
                    <a:pathLst>
                      <a:path w="26" h="49">
                        <a:moveTo>
                          <a:pt x="26" y="4"/>
                        </a:moveTo>
                        <a:lnTo>
                          <a:pt x="22" y="0"/>
                        </a:lnTo>
                        <a:lnTo>
                          <a:pt x="17" y="2"/>
                        </a:lnTo>
                        <a:lnTo>
                          <a:pt x="12" y="5"/>
                        </a:lnTo>
                        <a:lnTo>
                          <a:pt x="7" y="10"/>
                        </a:lnTo>
                        <a:lnTo>
                          <a:pt x="4" y="15"/>
                        </a:lnTo>
                        <a:lnTo>
                          <a:pt x="1" y="20"/>
                        </a:lnTo>
                        <a:lnTo>
                          <a:pt x="1" y="24"/>
                        </a:lnTo>
                        <a:lnTo>
                          <a:pt x="2" y="30"/>
                        </a:lnTo>
                        <a:lnTo>
                          <a:pt x="4" y="38"/>
                        </a:lnTo>
                        <a:lnTo>
                          <a:pt x="5" y="44"/>
                        </a:lnTo>
                        <a:lnTo>
                          <a:pt x="5" y="49"/>
                        </a:lnTo>
                        <a:lnTo>
                          <a:pt x="0" y="4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6" name="Freeform 767"/>
                  <p:cNvSpPr>
                    <a:spLocks/>
                  </p:cNvSpPr>
                  <p:nvPr/>
                </p:nvSpPr>
                <p:spPr bwMode="auto">
                  <a:xfrm>
                    <a:off x="2239" y="2478"/>
                    <a:ext cx="178" cy="173"/>
                  </a:xfrm>
                  <a:custGeom>
                    <a:avLst/>
                    <a:gdLst/>
                    <a:ahLst/>
                    <a:cxnLst>
                      <a:cxn ang="0">
                        <a:pos x="2" y="15"/>
                      </a:cxn>
                      <a:cxn ang="0">
                        <a:pos x="13" y="35"/>
                      </a:cxn>
                      <a:cxn ang="0">
                        <a:pos x="19" y="31"/>
                      </a:cxn>
                      <a:cxn ang="0">
                        <a:pos x="27" y="29"/>
                      </a:cxn>
                      <a:cxn ang="0">
                        <a:pos x="30" y="48"/>
                      </a:cxn>
                      <a:cxn ang="0">
                        <a:pos x="33" y="56"/>
                      </a:cxn>
                      <a:cxn ang="0">
                        <a:pos x="42" y="58"/>
                      </a:cxn>
                      <a:cxn ang="0">
                        <a:pos x="48" y="61"/>
                      </a:cxn>
                      <a:cxn ang="0">
                        <a:pos x="48" y="69"/>
                      </a:cxn>
                      <a:cxn ang="0">
                        <a:pos x="49" y="75"/>
                      </a:cxn>
                      <a:cxn ang="0">
                        <a:pos x="52" y="74"/>
                      </a:cxn>
                      <a:cxn ang="0">
                        <a:pos x="65" y="78"/>
                      </a:cxn>
                      <a:cxn ang="0">
                        <a:pos x="74" y="88"/>
                      </a:cxn>
                      <a:cxn ang="0">
                        <a:pos x="69" y="94"/>
                      </a:cxn>
                      <a:cxn ang="0">
                        <a:pos x="70" y="98"/>
                      </a:cxn>
                      <a:cxn ang="0">
                        <a:pos x="73" y="100"/>
                      </a:cxn>
                      <a:cxn ang="0">
                        <a:pos x="69" y="105"/>
                      </a:cxn>
                      <a:cxn ang="0">
                        <a:pos x="68" y="111"/>
                      </a:cxn>
                      <a:cxn ang="0">
                        <a:pos x="90" y="113"/>
                      </a:cxn>
                      <a:cxn ang="0">
                        <a:pos x="97" y="109"/>
                      </a:cxn>
                      <a:cxn ang="0">
                        <a:pos x="103" y="101"/>
                      </a:cxn>
                      <a:cxn ang="0">
                        <a:pos x="109" y="101"/>
                      </a:cxn>
                      <a:cxn ang="0">
                        <a:pos x="107" y="105"/>
                      </a:cxn>
                      <a:cxn ang="0">
                        <a:pos x="104" y="110"/>
                      </a:cxn>
                      <a:cxn ang="0">
                        <a:pos x="103" y="115"/>
                      </a:cxn>
                      <a:cxn ang="0">
                        <a:pos x="104" y="119"/>
                      </a:cxn>
                      <a:cxn ang="0">
                        <a:pos x="104" y="125"/>
                      </a:cxn>
                      <a:cxn ang="0">
                        <a:pos x="102" y="130"/>
                      </a:cxn>
                      <a:cxn ang="0">
                        <a:pos x="105" y="133"/>
                      </a:cxn>
                      <a:cxn ang="0">
                        <a:pos x="111" y="135"/>
                      </a:cxn>
                      <a:cxn ang="0">
                        <a:pos x="118" y="143"/>
                      </a:cxn>
                      <a:cxn ang="0">
                        <a:pos x="121" y="143"/>
                      </a:cxn>
                      <a:cxn ang="0">
                        <a:pos x="126" y="145"/>
                      </a:cxn>
                      <a:cxn ang="0">
                        <a:pos x="124" y="148"/>
                      </a:cxn>
                      <a:cxn ang="0">
                        <a:pos x="124" y="149"/>
                      </a:cxn>
                      <a:cxn ang="0">
                        <a:pos x="128" y="151"/>
                      </a:cxn>
                      <a:cxn ang="0">
                        <a:pos x="129" y="155"/>
                      </a:cxn>
                      <a:cxn ang="0">
                        <a:pos x="130" y="161"/>
                      </a:cxn>
                      <a:cxn ang="0">
                        <a:pos x="136" y="161"/>
                      </a:cxn>
                      <a:cxn ang="0">
                        <a:pos x="143" y="161"/>
                      </a:cxn>
                      <a:cxn ang="0">
                        <a:pos x="153" y="168"/>
                      </a:cxn>
                      <a:cxn ang="0">
                        <a:pos x="159" y="170"/>
                      </a:cxn>
                      <a:cxn ang="0">
                        <a:pos x="166" y="169"/>
                      </a:cxn>
                      <a:cxn ang="0">
                        <a:pos x="173" y="170"/>
                      </a:cxn>
                    </a:cxnLst>
                    <a:rect l="0" t="0" r="r" b="b"/>
                    <a:pathLst>
                      <a:path w="178" h="173">
                        <a:moveTo>
                          <a:pt x="0" y="0"/>
                        </a:moveTo>
                        <a:lnTo>
                          <a:pt x="0" y="6"/>
                        </a:lnTo>
                        <a:lnTo>
                          <a:pt x="2" y="15"/>
                        </a:lnTo>
                        <a:lnTo>
                          <a:pt x="3" y="24"/>
                        </a:lnTo>
                        <a:lnTo>
                          <a:pt x="7" y="31"/>
                        </a:lnTo>
                        <a:lnTo>
                          <a:pt x="13" y="35"/>
                        </a:lnTo>
                        <a:lnTo>
                          <a:pt x="15" y="35"/>
                        </a:lnTo>
                        <a:lnTo>
                          <a:pt x="17" y="34"/>
                        </a:lnTo>
                        <a:lnTo>
                          <a:pt x="19" y="31"/>
                        </a:lnTo>
                        <a:lnTo>
                          <a:pt x="22" y="30"/>
                        </a:lnTo>
                        <a:lnTo>
                          <a:pt x="24" y="29"/>
                        </a:lnTo>
                        <a:lnTo>
                          <a:pt x="27" y="29"/>
                        </a:lnTo>
                        <a:lnTo>
                          <a:pt x="29" y="34"/>
                        </a:lnTo>
                        <a:lnTo>
                          <a:pt x="30" y="41"/>
                        </a:lnTo>
                        <a:lnTo>
                          <a:pt x="30" y="48"/>
                        </a:lnTo>
                        <a:lnTo>
                          <a:pt x="30" y="53"/>
                        </a:lnTo>
                        <a:lnTo>
                          <a:pt x="32" y="55"/>
                        </a:lnTo>
                        <a:lnTo>
                          <a:pt x="33" y="56"/>
                        </a:lnTo>
                        <a:lnTo>
                          <a:pt x="37" y="58"/>
                        </a:lnTo>
                        <a:lnTo>
                          <a:pt x="39" y="58"/>
                        </a:lnTo>
                        <a:lnTo>
                          <a:pt x="42" y="58"/>
                        </a:lnTo>
                        <a:lnTo>
                          <a:pt x="44" y="59"/>
                        </a:lnTo>
                        <a:lnTo>
                          <a:pt x="47" y="59"/>
                        </a:lnTo>
                        <a:lnTo>
                          <a:pt x="48" y="61"/>
                        </a:lnTo>
                        <a:lnTo>
                          <a:pt x="48" y="63"/>
                        </a:lnTo>
                        <a:lnTo>
                          <a:pt x="48" y="66"/>
                        </a:lnTo>
                        <a:lnTo>
                          <a:pt x="48" y="69"/>
                        </a:lnTo>
                        <a:lnTo>
                          <a:pt x="48" y="71"/>
                        </a:lnTo>
                        <a:lnTo>
                          <a:pt x="48" y="74"/>
                        </a:lnTo>
                        <a:lnTo>
                          <a:pt x="49" y="75"/>
                        </a:lnTo>
                        <a:lnTo>
                          <a:pt x="50" y="76"/>
                        </a:lnTo>
                        <a:lnTo>
                          <a:pt x="52" y="75"/>
                        </a:lnTo>
                        <a:lnTo>
                          <a:pt x="52" y="74"/>
                        </a:lnTo>
                        <a:lnTo>
                          <a:pt x="53" y="74"/>
                        </a:lnTo>
                        <a:lnTo>
                          <a:pt x="58" y="75"/>
                        </a:lnTo>
                        <a:lnTo>
                          <a:pt x="65" y="78"/>
                        </a:lnTo>
                        <a:lnTo>
                          <a:pt x="72" y="81"/>
                        </a:lnTo>
                        <a:lnTo>
                          <a:pt x="75" y="85"/>
                        </a:lnTo>
                        <a:lnTo>
                          <a:pt x="74" y="88"/>
                        </a:lnTo>
                        <a:lnTo>
                          <a:pt x="73" y="89"/>
                        </a:lnTo>
                        <a:lnTo>
                          <a:pt x="70" y="91"/>
                        </a:lnTo>
                        <a:lnTo>
                          <a:pt x="69" y="94"/>
                        </a:lnTo>
                        <a:lnTo>
                          <a:pt x="68" y="95"/>
                        </a:lnTo>
                        <a:lnTo>
                          <a:pt x="69" y="96"/>
                        </a:lnTo>
                        <a:lnTo>
                          <a:pt x="70" y="98"/>
                        </a:lnTo>
                        <a:lnTo>
                          <a:pt x="72" y="99"/>
                        </a:lnTo>
                        <a:lnTo>
                          <a:pt x="73" y="100"/>
                        </a:lnTo>
                        <a:lnTo>
                          <a:pt x="73" y="100"/>
                        </a:lnTo>
                        <a:lnTo>
                          <a:pt x="73" y="101"/>
                        </a:lnTo>
                        <a:lnTo>
                          <a:pt x="72" y="104"/>
                        </a:lnTo>
                        <a:lnTo>
                          <a:pt x="69" y="105"/>
                        </a:lnTo>
                        <a:lnTo>
                          <a:pt x="68" y="106"/>
                        </a:lnTo>
                        <a:lnTo>
                          <a:pt x="67" y="108"/>
                        </a:lnTo>
                        <a:lnTo>
                          <a:pt x="68" y="111"/>
                        </a:lnTo>
                        <a:lnTo>
                          <a:pt x="74" y="113"/>
                        </a:lnTo>
                        <a:lnTo>
                          <a:pt x="83" y="114"/>
                        </a:lnTo>
                        <a:lnTo>
                          <a:pt x="90" y="113"/>
                        </a:lnTo>
                        <a:lnTo>
                          <a:pt x="95" y="111"/>
                        </a:lnTo>
                        <a:lnTo>
                          <a:pt x="95" y="111"/>
                        </a:lnTo>
                        <a:lnTo>
                          <a:pt x="97" y="109"/>
                        </a:lnTo>
                        <a:lnTo>
                          <a:pt x="99" y="106"/>
                        </a:lnTo>
                        <a:lnTo>
                          <a:pt x="100" y="104"/>
                        </a:lnTo>
                        <a:lnTo>
                          <a:pt x="103" y="101"/>
                        </a:lnTo>
                        <a:lnTo>
                          <a:pt x="104" y="100"/>
                        </a:lnTo>
                        <a:lnTo>
                          <a:pt x="107" y="100"/>
                        </a:lnTo>
                        <a:lnTo>
                          <a:pt x="109" y="101"/>
                        </a:lnTo>
                        <a:lnTo>
                          <a:pt x="108" y="103"/>
                        </a:lnTo>
                        <a:lnTo>
                          <a:pt x="108" y="104"/>
                        </a:lnTo>
                        <a:lnTo>
                          <a:pt x="107" y="105"/>
                        </a:lnTo>
                        <a:lnTo>
                          <a:pt x="105" y="108"/>
                        </a:lnTo>
                        <a:lnTo>
                          <a:pt x="105" y="109"/>
                        </a:lnTo>
                        <a:lnTo>
                          <a:pt x="104" y="110"/>
                        </a:lnTo>
                        <a:lnTo>
                          <a:pt x="103" y="111"/>
                        </a:lnTo>
                        <a:lnTo>
                          <a:pt x="103" y="114"/>
                        </a:lnTo>
                        <a:lnTo>
                          <a:pt x="103" y="115"/>
                        </a:lnTo>
                        <a:lnTo>
                          <a:pt x="103" y="116"/>
                        </a:lnTo>
                        <a:lnTo>
                          <a:pt x="104" y="118"/>
                        </a:lnTo>
                        <a:lnTo>
                          <a:pt x="104" y="119"/>
                        </a:lnTo>
                        <a:lnTo>
                          <a:pt x="105" y="121"/>
                        </a:lnTo>
                        <a:lnTo>
                          <a:pt x="104" y="123"/>
                        </a:lnTo>
                        <a:lnTo>
                          <a:pt x="104" y="125"/>
                        </a:lnTo>
                        <a:lnTo>
                          <a:pt x="103" y="126"/>
                        </a:lnTo>
                        <a:lnTo>
                          <a:pt x="102" y="129"/>
                        </a:lnTo>
                        <a:lnTo>
                          <a:pt x="102" y="130"/>
                        </a:lnTo>
                        <a:lnTo>
                          <a:pt x="102" y="130"/>
                        </a:lnTo>
                        <a:lnTo>
                          <a:pt x="104" y="131"/>
                        </a:lnTo>
                        <a:lnTo>
                          <a:pt x="105" y="133"/>
                        </a:lnTo>
                        <a:lnTo>
                          <a:pt x="107" y="133"/>
                        </a:lnTo>
                        <a:lnTo>
                          <a:pt x="108" y="133"/>
                        </a:lnTo>
                        <a:lnTo>
                          <a:pt x="111" y="135"/>
                        </a:lnTo>
                        <a:lnTo>
                          <a:pt x="114" y="138"/>
                        </a:lnTo>
                        <a:lnTo>
                          <a:pt x="116" y="140"/>
                        </a:lnTo>
                        <a:lnTo>
                          <a:pt x="118" y="143"/>
                        </a:lnTo>
                        <a:lnTo>
                          <a:pt x="119" y="144"/>
                        </a:lnTo>
                        <a:lnTo>
                          <a:pt x="120" y="144"/>
                        </a:lnTo>
                        <a:lnTo>
                          <a:pt x="121" y="143"/>
                        </a:lnTo>
                        <a:lnTo>
                          <a:pt x="123" y="143"/>
                        </a:lnTo>
                        <a:lnTo>
                          <a:pt x="125" y="144"/>
                        </a:lnTo>
                        <a:lnTo>
                          <a:pt x="126" y="145"/>
                        </a:lnTo>
                        <a:lnTo>
                          <a:pt x="125" y="146"/>
                        </a:lnTo>
                        <a:lnTo>
                          <a:pt x="125" y="146"/>
                        </a:lnTo>
                        <a:lnTo>
                          <a:pt x="124" y="148"/>
                        </a:lnTo>
                        <a:lnTo>
                          <a:pt x="123" y="148"/>
                        </a:lnTo>
                        <a:lnTo>
                          <a:pt x="123" y="149"/>
                        </a:lnTo>
                        <a:lnTo>
                          <a:pt x="124" y="149"/>
                        </a:lnTo>
                        <a:lnTo>
                          <a:pt x="125" y="150"/>
                        </a:lnTo>
                        <a:lnTo>
                          <a:pt x="126" y="150"/>
                        </a:lnTo>
                        <a:lnTo>
                          <a:pt x="128" y="151"/>
                        </a:lnTo>
                        <a:lnTo>
                          <a:pt x="129" y="151"/>
                        </a:lnTo>
                        <a:lnTo>
                          <a:pt x="129" y="153"/>
                        </a:lnTo>
                        <a:lnTo>
                          <a:pt x="129" y="155"/>
                        </a:lnTo>
                        <a:lnTo>
                          <a:pt x="129" y="158"/>
                        </a:lnTo>
                        <a:lnTo>
                          <a:pt x="129" y="160"/>
                        </a:lnTo>
                        <a:lnTo>
                          <a:pt x="130" y="161"/>
                        </a:lnTo>
                        <a:lnTo>
                          <a:pt x="131" y="161"/>
                        </a:lnTo>
                        <a:lnTo>
                          <a:pt x="134" y="161"/>
                        </a:lnTo>
                        <a:lnTo>
                          <a:pt x="136" y="161"/>
                        </a:lnTo>
                        <a:lnTo>
                          <a:pt x="139" y="161"/>
                        </a:lnTo>
                        <a:lnTo>
                          <a:pt x="141" y="161"/>
                        </a:lnTo>
                        <a:lnTo>
                          <a:pt x="143" y="161"/>
                        </a:lnTo>
                        <a:lnTo>
                          <a:pt x="146" y="163"/>
                        </a:lnTo>
                        <a:lnTo>
                          <a:pt x="150" y="165"/>
                        </a:lnTo>
                        <a:lnTo>
                          <a:pt x="153" y="168"/>
                        </a:lnTo>
                        <a:lnTo>
                          <a:pt x="155" y="169"/>
                        </a:lnTo>
                        <a:lnTo>
                          <a:pt x="156" y="170"/>
                        </a:lnTo>
                        <a:lnTo>
                          <a:pt x="159" y="170"/>
                        </a:lnTo>
                        <a:lnTo>
                          <a:pt x="161" y="170"/>
                        </a:lnTo>
                        <a:lnTo>
                          <a:pt x="164" y="169"/>
                        </a:lnTo>
                        <a:lnTo>
                          <a:pt x="166" y="169"/>
                        </a:lnTo>
                        <a:lnTo>
                          <a:pt x="168" y="168"/>
                        </a:lnTo>
                        <a:lnTo>
                          <a:pt x="170" y="169"/>
                        </a:lnTo>
                        <a:lnTo>
                          <a:pt x="173" y="170"/>
                        </a:lnTo>
                        <a:lnTo>
                          <a:pt x="175" y="171"/>
                        </a:lnTo>
                        <a:lnTo>
                          <a:pt x="178" y="173"/>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7" name="Freeform 768"/>
                  <p:cNvSpPr>
                    <a:spLocks/>
                  </p:cNvSpPr>
                  <p:nvPr/>
                </p:nvSpPr>
                <p:spPr bwMode="auto">
                  <a:xfrm>
                    <a:off x="2412" y="2310"/>
                    <a:ext cx="486" cy="554"/>
                  </a:xfrm>
                  <a:custGeom>
                    <a:avLst/>
                    <a:gdLst/>
                    <a:ahLst/>
                    <a:cxnLst>
                      <a:cxn ang="0">
                        <a:pos x="97" y="28"/>
                      </a:cxn>
                      <a:cxn ang="0">
                        <a:pos x="87" y="78"/>
                      </a:cxn>
                      <a:cxn ang="0">
                        <a:pos x="68" y="83"/>
                      </a:cxn>
                      <a:cxn ang="0">
                        <a:pos x="66" y="95"/>
                      </a:cxn>
                      <a:cxn ang="0">
                        <a:pos x="82" y="102"/>
                      </a:cxn>
                      <a:cxn ang="0">
                        <a:pos x="58" y="131"/>
                      </a:cxn>
                      <a:cxn ang="0">
                        <a:pos x="45" y="144"/>
                      </a:cxn>
                      <a:cxn ang="0">
                        <a:pos x="23" y="141"/>
                      </a:cxn>
                      <a:cxn ang="0">
                        <a:pos x="18" y="188"/>
                      </a:cxn>
                      <a:cxn ang="0">
                        <a:pos x="6" y="207"/>
                      </a:cxn>
                      <a:cxn ang="0">
                        <a:pos x="8" y="214"/>
                      </a:cxn>
                      <a:cxn ang="0">
                        <a:pos x="5" y="231"/>
                      </a:cxn>
                      <a:cxn ang="0">
                        <a:pos x="11" y="251"/>
                      </a:cxn>
                      <a:cxn ang="0">
                        <a:pos x="3" y="279"/>
                      </a:cxn>
                      <a:cxn ang="0">
                        <a:pos x="18" y="319"/>
                      </a:cxn>
                      <a:cxn ang="0">
                        <a:pos x="18" y="360"/>
                      </a:cxn>
                      <a:cxn ang="0">
                        <a:pos x="50" y="375"/>
                      </a:cxn>
                      <a:cxn ang="0">
                        <a:pos x="98" y="398"/>
                      </a:cxn>
                      <a:cxn ang="0">
                        <a:pos x="57" y="458"/>
                      </a:cxn>
                      <a:cxn ang="0">
                        <a:pos x="45" y="503"/>
                      </a:cxn>
                      <a:cxn ang="0">
                        <a:pos x="48" y="510"/>
                      </a:cxn>
                      <a:cxn ang="0">
                        <a:pos x="67" y="514"/>
                      </a:cxn>
                      <a:cxn ang="0">
                        <a:pos x="98" y="515"/>
                      </a:cxn>
                      <a:cxn ang="0">
                        <a:pos x="106" y="510"/>
                      </a:cxn>
                      <a:cxn ang="0">
                        <a:pos x="103" y="500"/>
                      </a:cxn>
                      <a:cxn ang="0">
                        <a:pos x="118" y="508"/>
                      </a:cxn>
                      <a:cxn ang="0">
                        <a:pos x="156" y="527"/>
                      </a:cxn>
                      <a:cxn ang="0">
                        <a:pos x="173" y="529"/>
                      </a:cxn>
                      <a:cxn ang="0">
                        <a:pos x="187" y="540"/>
                      </a:cxn>
                      <a:cxn ang="0">
                        <a:pos x="191" y="545"/>
                      </a:cxn>
                      <a:cxn ang="0">
                        <a:pos x="199" y="550"/>
                      </a:cxn>
                      <a:cxn ang="0">
                        <a:pos x="208" y="530"/>
                      </a:cxn>
                      <a:cxn ang="0">
                        <a:pos x="235" y="544"/>
                      </a:cxn>
                      <a:cxn ang="0">
                        <a:pos x="265" y="543"/>
                      </a:cxn>
                      <a:cxn ang="0">
                        <a:pos x="300" y="538"/>
                      </a:cxn>
                      <a:cxn ang="0">
                        <a:pos x="309" y="528"/>
                      </a:cxn>
                      <a:cxn ang="0">
                        <a:pos x="322" y="535"/>
                      </a:cxn>
                      <a:cxn ang="0">
                        <a:pos x="343" y="542"/>
                      </a:cxn>
                      <a:cxn ang="0">
                        <a:pos x="354" y="553"/>
                      </a:cxn>
                      <a:cxn ang="0">
                        <a:pos x="349" y="534"/>
                      </a:cxn>
                      <a:cxn ang="0">
                        <a:pos x="345" y="495"/>
                      </a:cxn>
                      <a:cxn ang="0">
                        <a:pos x="386" y="464"/>
                      </a:cxn>
                      <a:cxn ang="0">
                        <a:pos x="406" y="447"/>
                      </a:cxn>
                      <a:cxn ang="0">
                        <a:pos x="390" y="433"/>
                      </a:cxn>
                      <a:cxn ang="0">
                        <a:pos x="376" y="419"/>
                      </a:cxn>
                      <a:cxn ang="0">
                        <a:pos x="350" y="392"/>
                      </a:cxn>
                      <a:cxn ang="0">
                        <a:pos x="344" y="347"/>
                      </a:cxn>
                      <a:cxn ang="0">
                        <a:pos x="339" y="342"/>
                      </a:cxn>
                      <a:cxn ang="0">
                        <a:pos x="333" y="317"/>
                      </a:cxn>
                      <a:cxn ang="0">
                        <a:pos x="338" y="317"/>
                      </a:cxn>
                      <a:cxn ang="0">
                        <a:pos x="373" y="308"/>
                      </a:cxn>
                      <a:cxn ang="0">
                        <a:pos x="385" y="301"/>
                      </a:cxn>
                      <a:cxn ang="0">
                        <a:pos x="400" y="293"/>
                      </a:cxn>
                      <a:cxn ang="0">
                        <a:pos x="423" y="283"/>
                      </a:cxn>
                      <a:cxn ang="0">
                        <a:pos x="451" y="272"/>
                      </a:cxn>
                      <a:cxn ang="0">
                        <a:pos x="459" y="263"/>
                      </a:cxn>
                      <a:cxn ang="0">
                        <a:pos x="465" y="278"/>
                      </a:cxn>
                      <a:cxn ang="0">
                        <a:pos x="486" y="242"/>
                      </a:cxn>
                      <a:cxn ang="0">
                        <a:pos x="471" y="218"/>
                      </a:cxn>
                      <a:cxn ang="0">
                        <a:pos x="477" y="177"/>
                      </a:cxn>
                      <a:cxn ang="0">
                        <a:pos x="470" y="156"/>
                      </a:cxn>
                      <a:cxn ang="0">
                        <a:pos x="454" y="117"/>
                      </a:cxn>
                      <a:cxn ang="0">
                        <a:pos x="464" y="88"/>
                      </a:cxn>
                    </a:cxnLst>
                    <a:rect l="0" t="0" r="r" b="b"/>
                    <a:pathLst>
                      <a:path w="486" h="554">
                        <a:moveTo>
                          <a:pt x="66" y="0"/>
                        </a:moveTo>
                        <a:lnTo>
                          <a:pt x="73" y="5"/>
                        </a:lnTo>
                        <a:lnTo>
                          <a:pt x="82" y="10"/>
                        </a:lnTo>
                        <a:lnTo>
                          <a:pt x="88" y="16"/>
                        </a:lnTo>
                        <a:lnTo>
                          <a:pt x="88" y="18"/>
                        </a:lnTo>
                        <a:lnTo>
                          <a:pt x="89" y="21"/>
                        </a:lnTo>
                        <a:lnTo>
                          <a:pt x="89" y="23"/>
                        </a:lnTo>
                        <a:lnTo>
                          <a:pt x="91" y="26"/>
                        </a:lnTo>
                        <a:lnTo>
                          <a:pt x="92" y="27"/>
                        </a:lnTo>
                        <a:lnTo>
                          <a:pt x="94" y="28"/>
                        </a:lnTo>
                        <a:lnTo>
                          <a:pt x="97" y="28"/>
                        </a:lnTo>
                        <a:lnTo>
                          <a:pt x="98" y="28"/>
                        </a:lnTo>
                        <a:lnTo>
                          <a:pt x="101" y="30"/>
                        </a:lnTo>
                        <a:lnTo>
                          <a:pt x="102" y="35"/>
                        </a:lnTo>
                        <a:lnTo>
                          <a:pt x="101" y="43"/>
                        </a:lnTo>
                        <a:lnTo>
                          <a:pt x="97" y="53"/>
                        </a:lnTo>
                        <a:lnTo>
                          <a:pt x="93" y="62"/>
                        </a:lnTo>
                        <a:lnTo>
                          <a:pt x="89" y="67"/>
                        </a:lnTo>
                        <a:lnTo>
                          <a:pt x="89" y="68"/>
                        </a:lnTo>
                        <a:lnTo>
                          <a:pt x="88" y="71"/>
                        </a:lnTo>
                        <a:lnTo>
                          <a:pt x="87" y="75"/>
                        </a:lnTo>
                        <a:lnTo>
                          <a:pt x="87" y="78"/>
                        </a:lnTo>
                        <a:lnTo>
                          <a:pt x="86" y="82"/>
                        </a:lnTo>
                        <a:lnTo>
                          <a:pt x="84" y="83"/>
                        </a:lnTo>
                        <a:lnTo>
                          <a:pt x="83" y="85"/>
                        </a:lnTo>
                        <a:lnTo>
                          <a:pt x="81" y="85"/>
                        </a:lnTo>
                        <a:lnTo>
                          <a:pt x="77" y="83"/>
                        </a:lnTo>
                        <a:lnTo>
                          <a:pt x="74" y="82"/>
                        </a:lnTo>
                        <a:lnTo>
                          <a:pt x="71" y="81"/>
                        </a:lnTo>
                        <a:lnTo>
                          <a:pt x="68" y="81"/>
                        </a:lnTo>
                        <a:lnTo>
                          <a:pt x="67" y="82"/>
                        </a:lnTo>
                        <a:lnTo>
                          <a:pt x="67" y="83"/>
                        </a:lnTo>
                        <a:lnTo>
                          <a:pt x="68" y="83"/>
                        </a:lnTo>
                        <a:lnTo>
                          <a:pt x="68" y="85"/>
                        </a:lnTo>
                        <a:lnTo>
                          <a:pt x="69" y="87"/>
                        </a:lnTo>
                        <a:lnTo>
                          <a:pt x="69" y="88"/>
                        </a:lnTo>
                        <a:lnTo>
                          <a:pt x="68" y="88"/>
                        </a:lnTo>
                        <a:lnTo>
                          <a:pt x="67" y="88"/>
                        </a:lnTo>
                        <a:lnTo>
                          <a:pt x="66" y="90"/>
                        </a:lnTo>
                        <a:lnTo>
                          <a:pt x="65" y="90"/>
                        </a:lnTo>
                        <a:lnTo>
                          <a:pt x="63" y="91"/>
                        </a:lnTo>
                        <a:lnTo>
                          <a:pt x="63" y="92"/>
                        </a:lnTo>
                        <a:lnTo>
                          <a:pt x="65" y="95"/>
                        </a:lnTo>
                        <a:lnTo>
                          <a:pt x="66" y="95"/>
                        </a:lnTo>
                        <a:lnTo>
                          <a:pt x="68" y="96"/>
                        </a:lnTo>
                        <a:lnTo>
                          <a:pt x="71" y="98"/>
                        </a:lnTo>
                        <a:lnTo>
                          <a:pt x="73" y="100"/>
                        </a:lnTo>
                        <a:lnTo>
                          <a:pt x="76" y="101"/>
                        </a:lnTo>
                        <a:lnTo>
                          <a:pt x="77" y="101"/>
                        </a:lnTo>
                        <a:lnTo>
                          <a:pt x="77" y="100"/>
                        </a:lnTo>
                        <a:lnTo>
                          <a:pt x="78" y="100"/>
                        </a:lnTo>
                        <a:lnTo>
                          <a:pt x="78" y="98"/>
                        </a:lnTo>
                        <a:lnTo>
                          <a:pt x="79" y="98"/>
                        </a:lnTo>
                        <a:lnTo>
                          <a:pt x="81" y="100"/>
                        </a:lnTo>
                        <a:lnTo>
                          <a:pt x="82" y="102"/>
                        </a:lnTo>
                        <a:lnTo>
                          <a:pt x="82" y="105"/>
                        </a:lnTo>
                        <a:lnTo>
                          <a:pt x="82" y="107"/>
                        </a:lnTo>
                        <a:lnTo>
                          <a:pt x="82" y="111"/>
                        </a:lnTo>
                        <a:lnTo>
                          <a:pt x="81" y="113"/>
                        </a:lnTo>
                        <a:lnTo>
                          <a:pt x="79" y="116"/>
                        </a:lnTo>
                        <a:lnTo>
                          <a:pt x="79" y="118"/>
                        </a:lnTo>
                        <a:lnTo>
                          <a:pt x="73" y="122"/>
                        </a:lnTo>
                        <a:lnTo>
                          <a:pt x="66" y="126"/>
                        </a:lnTo>
                        <a:lnTo>
                          <a:pt x="60" y="128"/>
                        </a:lnTo>
                        <a:lnTo>
                          <a:pt x="58" y="130"/>
                        </a:lnTo>
                        <a:lnTo>
                          <a:pt x="58" y="131"/>
                        </a:lnTo>
                        <a:lnTo>
                          <a:pt x="60" y="133"/>
                        </a:lnTo>
                        <a:lnTo>
                          <a:pt x="62" y="135"/>
                        </a:lnTo>
                        <a:lnTo>
                          <a:pt x="63" y="136"/>
                        </a:lnTo>
                        <a:lnTo>
                          <a:pt x="63" y="137"/>
                        </a:lnTo>
                        <a:lnTo>
                          <a:pt x="63" y="140"/>
                        </a:lnTo>
                        <a:lnTo>
                          <a:pt x="62" y="141"/>
                        </a:lnTo>
                        <a:lnTo>
                          <a:pt x="58" y="143"/>
                        </a:lnTo>
                        <a:lnTo>
                          <a:pt x="56" y="143"/>
                        </a:lnTo>
                        <a:lnTo>
                          <a:pt x="53" y="143"/>
                        </a:lnTo>
                        <a:lnTo>
                          <a:pt x="48" y="144"/>
                        </a:lnTo>
                        <a:lnTo>
                          <a:pt x="45" y="144"/>
                        </a:lnTo>
                        <a:lnTo>
                          <a:pt x="41" y="144"/>
                        </a:lnTo>
                        <a:lnTo>
                          <a:pt x="40" y="144"/>
                        </a:lnTo>
                        <a:lnTo>
                          <a:pt x="37" y="143"/>
                        </a:lnTo>
                        <a:lnTo>
                          <a:pt x="35" y="141"/>
                        </a:lnTo>
                        <a:lnTo>
                          <a:pt x="32" y="140"/>
                        </a:lnTo>
                        <a:lnTo>
                          <a:pt x="30" y="138"/>
                        </a:lnTo>
                        <a:lnTo>
                          <a:pt x="28" y="138"/>
                        </a:lnTo>
                        <a:lnTo>
                          <a:pt x="27" y="140"/>
                        </a:lnTo>
                        <a:lnTo>
                          <a:pt x="26" y="141"/>
                        </a:lnTo>
                        <a:lnTo>
                          <a:pt x="25" y="141"/>
                        </a:lnTo>
                        <a:lnTo>
                          <a:pt x="23" y="141"/>
                        </a:lnTo>
                        <a:lnTo>
                          <a:pt x="21" y="141"/>
                        </a:lnTo>
                        <a:lnTo>
                          <a:pt x="20" y="141"/>
                        </a:lnTo>
                        <a:lnTo>
                          <a:pt x="18" y="141"/>
                        </a:lnTo>
                        <a:lnTo>
                          <a:pt x="18" y="141"/>
                        </a:lnTo>
                        <a:lnTo>
                          <a:pt x="17" y="147"/>
                        </a:lnTo>
                        <a:lnTo>
                          <a:pt x="20" y="154"/>
                        </a:lnTo>
                        <a:lnTo>
                          <a:pt x="23" y="163"/>
                        </a:lnTo>
                        <a:lnTo>
                          <a:pt x="26" y="173"/>
                        </a:lnTo>
                        <a:lnTo>
                          <a:pt x="25" y="182"/>
                        </a:lnTo>
                        <a:lnTo>
                          <a:pt x="22" y="184"/>
                        </a:lnTo>
                        <a:lnTo>
                          <a:pt x="18" y="188"/>
                        </a:lnTo>
                        <a:lnTo>
                          <a:pt x="16" y="191"/>
                        </a:lnTo>
                        <a:lnTo>
                          <a:pt x="15" y="193"/>
                        </a:lnTo>
                        <a:lnTo>
                          <a:pt x="15" y="194"/>
                        </a:lnTo>
                        <a:lnTo>
                          <a:pt x="15" y="196"/>
                        </a:lnTo>
                        <a:lnTo>
                          <a:pt x="15" y="197"/>
                        </a:lnTo>
                        <a:lnTo>
                          <a:pt x="15" y="198"/>
                        </a:lnTo>
                        <a:lnTo>
                          <a:pt x="15" y="201"/>
                        </a:lnTo>
                        <a:lnTo>
                          <a:pt x="13" y="202"/>
                        </a:lnTo>
                        <a:lnTo>
                          <a:pt x="12" y="204"/>
                        </a:lnTo>
                        <a:lnTo>
                          <a:pt x="10" y="206"/>
                        </a:lnTo>
                        <a:lnTo>
                          <a:pt x="6" y="207"/>
                        </a:lnTo>
                        <a:lnTo>
                          <a:pt x="5" y="207"/>
                        </a:lnTo>
                        <a:lnTo>
                          <a:pt x="3" y="206"/>
                        </a:lnTo>
                        <a:lnTo>
                          <a:pt x="2" y="206"/>
                        </a:lnTo>
                        <a:lnTo>
                          <a:pt x="1" y="206"/>
                        </a:lnTo>
                        <a:lnTo>
                          <a:pt x="0" y="206"/>
                        </a:lnTo>
                        <a:lnTo>
                          <a:pt x="0" y="207"/>
                        </a:lnTo>
                        <a:lnTo>
                          <a:pt x="1" y="208"/>
                        </a:lnTo>
                        <a:lnTo>
                          <a:pt x="2" y="209"/>
                        </a:lnTo>
                        <a:lnTo>
                          <a:pt x="5" y="211"/>
                        </a:lnTo>
                        <a:lnTo>
                          <a:pt x="7" y="212"/>
                        </a:lnTo>
                        <a:lnTo>
                          <a:pt x="8" y="214"/>
                        </a:lnTo>
                        <a:lnTo>
                          <a:pt x="10" y="216"/>
                        </a:lnTo>
                        <a:lnTo>
                          <a:pt x="11" y="219"/>
                        </a:lnTo>
                        <a:lnTo>
                          <a:pt x="10" y="222"/>
                        </a:lnTo>
                        <a:lnTo>
                          <a:pt x="10" y="223"/>
                        </a:lnTo>
                        <a:lnTo>
                          <a:pt x="8" y="223"/>
                        </a:lnTo>
                        <a:lnTo>
                          <a:pt x="7" y="224"/>
                        </a:lnTo>
                        <a:lnTo>
                          <a:pt x="6" y="226"/>
                        </a:lnTo>
                        <a:lnTo>
                          <a:pt x="5" y="227"/>
                        </a:lnTo>
                        <a:lnTo>
                          <a:pt x="3" y="227"/>
                        </a:lnTo>
                        <a:lnTo>
                          <a:pt x="3" y="228"/>
                        </a:lnTo>
                        <a:lnTo>
                          <a:pt x="5" y="231"/>
                        </a:lnTo>
                        <a:lnTo>
                          <a:pt x="5" y="232"/>
                        </a:lnTo>
                        <a:lnTo>
                          <a:pt x="6" y="234"/>
                        </a:lnTo>
                        <a:lnTo>
                          <a:pt x="8" y="237"/>
                        </a:lnTo>
                        <a:lnTo>
                          <a:pt x="10" y="239"/>
                        </a:lnTo>
                        <a:lnTo>
                          <a:pt x="11" y="242"/>
                        </a:lnTo>
                        <a:lnTo>
                          <a:pt x="13" y="244"/>
                        </a:lnTo>
                        <a:lnTo>
                          <a:pt x="13" y="246"/>
                        </a:lnTo>
                        <a:lnTo>
                          <a:pt x="15" y="247"/>
                        </a:lnTo>
                        <a:lnTo>
                          <a:pt x="13" y="248"/>
                        </a:lnTo>
                        <a:lnTo>
                          <a:pt x="12" y="249"/>
                        </a:lnTo>
                        <a:lnTo>
                          <a:pt x="11" y="251"/>
                        </a:lnTo>
                        <a:lnTo>
                          <a:pt x="11" y="252"/>
                        </a:lnTo>
                        <a:lnTo>
                          <a:pt x="12" y="254"/>
                        </a:lnTo>
                        <a:lnTo>
                          <a:pt x="13" y="256"/>
                        </a:lnTo>
                        <a:lnTo>
                          <a:pt x="16" y="257"/>
                        </a:lnTo>
                        <a:lnTo>
                          <a:pt x="17" y="258"/>
                        </a:lnTo>
                        <a:lnTo>
                          <a:pt x="18" y="261"/>
                        </a:lnTo>
                        <a:lnTo>
                          <a:pt x="18" y="263"/>
                        </a:lnTo>
                        <a:lnTo>
                          <a:pt x="17" y="268"/>
                        </a:lnTo>
                        <a:lnTo>
                          <a:pt x="13" y="272"/>
                        </a:lnTo>
                        <a:lnTo>
                          <a:pt x="8" y="276"/>
                        </a:lnTo>
                        <a:lnTo>
                          <a:pt x="3" y="279"/>
                        </a:lnTo>
                        <a:lnTo>
                          <a:pt x="1" y="286"/>
                        </a:lnTo>
                        <a:lnTo>
                          <a:pt x="0" y="294"/>
                        </a:lnTo>
                        <a:lnTo>
                          <a:pt x="1" y="299"/>
                        </a:lnTo>
                        <a:lnTo>
                          <a:pt x="3" y="303"/>
                        </a:lnTo>
                        <a:lnTo>
                          <a:pt x="6" y="306"/>
                        </a:lnTo>
                        <a:lnTo>
                          <a:pt x="10" y="308"/>
                        </a:lnTo>
                        <a:lnTo>
                          <a:pt x="12" y="311"/>
                        </a:lnTo>
                        <a:lnTo>
                          <a:pt x="15" y="312"/>
                        </a:lnTo>
                        <a:lnTo>
                          <a:pt x="17" y="312"/>
                        </a:lnTo>
                        <a:lnTo>
                          <a:pt x="18" y="313"/>
                        </a:lnTo>
                        <a:lnTo>
                          <a:pt x="18" y="319"/>
                        </a:lnTo>
                        <a:lnTo>
                          <a:pt x="15" y="324"/>
                        </a:lnTo>
                        <a:lnTo>
                          <a:pt x="8" y="329"/>
                        </a:lnTo>
                        <a:lnTo>
                          <a:pt x="5" y="336"/>
                        </a:lnTo>
                        <a:lnTo>
                          <a:pt x="5" y="341"/>
                        </a:lnTo>
                        <a:lnTo>
                          <a:pt x="6" y="341"/>
                        </a:lnTo>
                        <a:lnTo>
                          <a:pt x="7" y="342"/>
                        </a:lnTo>
                        <a:lnTo>
                          <a:pt x="10" y="343"/>
                        </a:lnTo>
                        <a:lnTo>
                          <a:pt x="11" y="343"/>
                        </a:lnTo>
                        <a:lnTo>
                          <a:pt x="12" y="343"/>
                        </a:lnTo>
                        <a:lnTo>
                          <a:pt x="15" y="349"/>
                        </a:lnTo>
                        <a:lnTo>
                          <a:pt x="18" y="360"/>
                        </a:lnTo>
                        <a:lnTo>
                          <a:pt x="23" y="369"/>
                        </a:lnTo>
                        <a:lnTo>
                          <a:pt x="25" y="369"/>
                        </a:lnTo>
                        <a:lnTo>
                          <a:pt x="26" y="369"/>
                        </a:lnTo>
                        <a:lnTo>
                          <a:pt x="28" y="368"/>
                        </a:lnTo>
                        <a:lnTo>
                          <a:pt x="30" y="367"/>
                        </a:lnTo>
                        <a:lnTo>
                          <a:pt x="32" y="367"/>
                        </a:lnTo>
                        <a:lnTo>
                          <a:pt x="35" y="368"/>
                        </a:lnTo>
                        <a:lnTo>
                          <a:pt x="37" y="370"/>
                        </a:lnTo>
                        <a:lnTo>
                          <a:pt x="36" y="375"/>
                        </a:lnTo>
                        <a:lnTo>
                          <a:pt x="42" y="377"/>
                        </a:lnTo>
                        <a:lnTo>
                          <a:pt x="50" y="375"/>
                        </a:lnTo>
                        <a:lnTo>
                          <a:pt x="57" y="374"/>
                        </a:lnTo>
                        <a:lnTo>
                          <a:pt x="62" y="375"/>
                        </a:lnTo>
                        <a:lnTo>
                          <a:pt x="62" y="377"/>
                        </a:lnTo>
                        <a:lnTo>
                          <a:pt x="62" y="379"/>
                        </a:lnTo>
                        <a:lnTo>
                          <a:pt x="62" y="382"/>
                        </a:lnTo>
                        <a:lnTo>
                          <a:pt x="63" y="383"/>
                        </a:lnTo>
                        <a:lnTo>
                          <a:pt x="69" y="388"/>
                        </a:lnTo>
                        <a:lnTo>
                          <a:pt x="77" y="389"/>
                        </a:lnTo>
                        <a:lnTo>
                          <a:pt x="84" y="390"/>
                        </a:lnTo>
                        <a:lnTo>
                          <a:pt x="92" y="393"/>
                        </a:lnTo>
                        <a:lnTo>
                          <a:pt x="98" y="398"/>
                        </a:lnTo>
                        <a:lnTo>
                          <a:pt x="97" y="402"/>
                        </a:lnTo>
                        <a:lnTo>
                          <a:pt x="93" y="405"/>
                        </a:lnTo>
                        <a:lnTo>
                          <a:pt x="87" y="412"/>
                        </a:lnTo>
                        <a:lnTo>
                          <a:pt x="81" y="417"/>
                        </a:lnTo>
                        <a:lnTo>
                          <a:pt x="74" y="422"/>
                        </a:lnTo>
                        <a:lnTo>
                          <a:pt x="72" y="425"/>
                        </a:lnTo>
                        <a:lnTo>
                          <a:pt x="68" y="437"/>
                        </a:lnTo>
                        <a:lnTo>
                          <a:pt x="66" y="447"/>
                        </a:lnTo>
                        <a:lnTo>
                          <a:pt x="63" y="450"/>
                        </a:lnTo>
                        <a:lnTo>
                          <a:pt x="61" y="454"/>
                        </a:lnTo>
                        <a:lnTo>
                          <a:pt x="57" y="458"/>
                        </a:lnTo>
                        <a:lnTo>
                          <a:pt x="55" y="462"/>
                        </a:lnTo>
                        <a:lnTo>
                          <a:pt x="53" y="464"/>
                        </a:lnTo>
                        <a:lnTo>
                          <a:pt x="53" y="467"/>
                        </a:lnTo>
                        <a:lnTo>
                          <a:pt x="53" y="469"/>
                        </a:lnTo>
                        <a:lnTo>
                          <a:pt x="53" y="472"/>
                        </a:lnTo>
                        <a:lnTo>
                          <a:pt x="53" y="474"/>
                        </a:lnTo>
                        <a:lnTo>
                          <a:pt x="52" y="482"/>
                        </a:lnTo>
                        <a:lnTo>
                          <a:pt x="47" y="490"/>
                        </a:lnTo>
                        <a:lnTo>
                          <a:pt x="45" y="499"/>
                        </a:lnTo>
                        <a:lnTo>
                          <a:pt x="45" y="500"/>
                        </a:lnTo>
                        <a:lnTo>
                          <a:pt x="45" y="503"/>
                        </a:lnTo>
                        <a:lnTo>
                          <a:pt x="46" y="505"/>
                        </a:lnTo>
                        <a:lnTo>
                          <a:pt x="46" y="507"/>
                        </a:lnTo>
                        <a:lnTo>
                          <a:pt x="47" y="508"/>
                        </a:lnTo>
                        <a:lnTo>
                          <a:pt x="47" y="508"/>
                        </a:lnTo>
                        <a:lnTo>
                          <a:pt x="48" y="508"/>
                        </a:lnTo>
                        <a:lnTo>
                          <a:pt x="51" y="508"/>
                        </a:lnTo>
                        <a:lnTo>
                          <a:pt x="51" y="507"/>
                        </a:lnTo>
                        <a:lnTo>
                          <a:pt x="51" y="508"/>
                        </a:lnTo>
                        <a:lnTo>
                          <a:pt x="51" y="508"/>
                        </a:lnTo>
                        <a:lnTo>
                          <a:pt x="50" y="509"/>
                        </a:lnTo>
                        <a:lnTo>
                          <a:pt x="48" y="510"/>
                        </a:lnTo>
                        <a:lnTo>
                          <a:pt x="48" y="512"/>
                        </a:lnTo>
                        <a:lnTo>
                          <a:pt x="50" y="512"/>
                        </a:lnTo>
                        <a:lnTo>
                          <a:pt x="51" y="512"/>
                        </a:lnTo>
                        <a:lnTo>
                          <a:pt x="53" y="512"/>
                        </a:lnTo>
                        <a:lnTo>
                          <a:pt x="56" y="510"/>
                        </a:lnTo>
                        <a:lnTo>
                          <a:pt x="58" y="510"/>
                        </a:lnTo>
                        <a:lnTo>
                          <a:pt x="60" y="510"/>
                        </a:lnTo>
                        <a:lnTo>
                          <a:pt x="62" y="510"/>
                        </a:lnTo>
                        <a:lnTo>
                          <a:pt x="63" y="512"/>
                        </a:lnTo>
                        <a:lnTo>
                          <a:pt x="65" y="513"/>
                        </a:lnTo>
                        <a:lnTo>
                          <a:pt x="67" y="514"/>
                        </a:lnTo>
                        <a:lnTo>
                          <a:pt x="71" y="514"/>
                        </a:lnTo>
                        <a:lnTo>
                          <a:pt x="74" y="513"/>
                        </a:lnTo>
                        <a:lnTo>
                          <a:pt x="78" y="512"/>
                        </a:lnTo>
                        <a:lnTo>
                          <a:pt x="82" y="510"/>
                        </a:lnTo>
                        <a:lnTo>
                          <a:pt x="83" y="512"/>
                        </a:lnTo>
                        <a:lnTo>
                          <a:pt x="86" y="513"/>
                        </a:lnTo>
                        <a:lnTo>
                          <a:pt x="88" y="514"/>
                        </a:lnTo>
                        <a:lnTo>
                          <a:pt x="91" y="515"/>
                        </a:lnTo>
                        <a:lnTo>
                          <a:pt x="93" y="517"/>
                        </a:lnTo>
                        <a:lnTo>
                          <a:pt x="96" y="517"/>
                        </a:lnTo>
                        <a:lnTo>
                          <a:pt x="98" y="515"/>
                        </a:lnTo>
                        <a:lnTo>
                          <a:pt x="98" y="515"/>
                        </a:lnTo>
                        <a:lnTo>
                          <a:pt x="98" y="514"/>
                        </a:lnTo>
                        <a:lnTo>
                          <a:pt x="98" y="513"/>
                        </a:lnTo>
                        <a:lnTo>
                          <a:pt x="98" y="512"/>
                        </a:lnTo>
                        <a:lnTo>
                          <a:pt x="99" y="512"/>
                        </a:lnTo>
                        <a:lnTo>
                          <a:pt x="101" y="512"/>
                        </a:lnTo>
                        <a:lnTo>
                          <a:pt x="103" y="513"/>
                        </a:lnTo>
                        <a:lnTo>
                          <a:pt x="104" y="513"/>
                        </a:lnTo>
                        <a:lnTo>
                          <a:pt x="106" y="513"/>
                        </a:lnTo>
                        <a:lnTo>
                          <a:pt x="106" y="512"/>
                        </a:lnTo>
                        <a:lnTo>
                          <a:pt x="106" y="510"/>
                        </a:lnTo>
                        <a:lnTo>
                          <a:pt x="103" y="510"/>
                        </a:lnTo>
                        <a:lnTo>
                          <a:pt x="101" y="509"/>
                        </a:lnTo>
                        <a:lnTo>
                          <a:pt x="98" y="509"/>
                        </a:lnTo>
                        <a:lnTo>
                          <a:pt x="96" y="508"/>
                        </a:lnTo>
                        <a:lnTo>
                          <a:pt x="94" y="507"/>
                        </a:lnTo>
                        <a:lnTo>
                          <a:pt x="93" y="505"/>
                        </a:lnTo>
                        <a:lnTo>
                          <a:pt x="96" y="504"/>
                        </a:lnTo>
                        <a:lnTo>
                          <a:pt x="97" y="503"/>
                        </a:lnTo>
                        <a:lnTo>
                          <a:pt x="99" y="502"/>
                        </a:lnTo>
                        <a:lnTo>
                          <a:pt x="101" y="500"/>
                        </a:lnTo>
                        <a:lnTo>
                          <a:pt x="103" y="500"/>
                        </a:lnTo>
                        <a:lnTo>
                          <a:pt x="107" y="499"/>
                        </a:lnTo>
                        <a:lnTo>
                          <a:pt x="109" y="499"/>
                        </a:lnTo>
                        <a:lnTo>
                          <a:pt x="112" y="500"/>
                        </a:lnTo>
                        <a:lnTo>
                          <a:pt x="113" y="503"/>
                        </a:lnTo>
                        <a:lnTo>
                          <a:pt x="112" y="508"/>
                        </a:lnTo>
                        <a:lnTo>
                          <a:pt x="112" y="509"/>
                        </a:lnTo>
                        <a:lnTo>
                          <a:pt x="113" y="509"/>
                        </a:lnTo>
                        <a:lnTo>
                          <a:pt x="116" y="509"/>
                        </a:lnTo>
                        <a:lnTo>
                          <a:pt x="117" y="509"/>
                        </a:lnTo>
                        <a:lnTo>
                          <a:pt x="117" y="508"/>
                        </a:lnTo>
                        <a:lnTo>
                          <a:pt x="118" y="508"/>
                        </a:lnTo>
                        <a:lnTo>
                          <a:pt x="121" y="513"/>
                        </a:lnTo>
                        <a:lnTo>
                          <a:pt x="122" y="514"/>
                        </a:lnTo>
                        <a:lnTo>
                          <a:pt x="124" y="514"/>
                        </a:lnTo>
                        <a:lnTo>
                          <a:pt x="134" y="514"/>
                        </a:lnTo>
                        <a:lnTo>
                          <a:pt x="138" y="515"/>
                        </a:lnTo>
                        <a:lnTo>
                          <a:pt x="141" y="515"/>
                        </a:lnTo>
                        <a:lnTo>
                          <a:pt x="142" y="515"/>
                        </a:lnTo>
                        <a:lnTo>
                          <a:pt x="146" y="517"/>
                        </a:lnTo>
                        <a:lnTo>
                          <a:pt x="149" y="520"/>
                        </a:lnTo>
                        <a:lnTo>
                          <a:pt x="152" y="523"/>
                        </a:lnTo>
                        <a:lnTo>
                          <a:pt x="156" y="527"/>
                        </a:lnTo>
                        <a:lnTo>
                          <a:pt x="159" y="529"/>
                        </a:lnTo>
                        <a:lnTo>
                          <a:pt x="163" y="529"/>
                        </a:lnTo>
                        <a:lnTo>
                          <a:pt x="166" y="529"/>
                        </a:lnTo>
                        <a:lnTo>
                          <a:pt x="168" y="528"/>
                        </a:lnTo>
                        <a:lnTo>
                          <a:pt x="171" y="527"/>
                        </a:lnTo>
                        <a:lnTo>
                          <a:pt x="172" y="525"/>
                        </a:lnTo>
                        <a:lnTo>
                          <a:pt x="172" y="524"/>
                        </a:lnTo>
                        <a:lnTo>
                          <a:pt x="173" y="525"/>
                        </a:lnTo>
                        <a:lnTo>
                          <a:pt x="173" y="527"/>
                        </a:lnTo>
                        <a:lnTo>
                          <a:pt x="173" y="528"/>
                        </a:lnTo>
                        <a:lnTo>
                          <a:pt x="173" y="529"/>
                        </a:lnTo>
                        <a:lnTo>
                          <a:pt x="173" y="530"/>
                        </a:lnTo>
                        <a:lnTo>
                          <a:pt x="176" y="530"/>
                        </a:lnTo>
                        <a:lnTo>
                          <a:pt x="177" y="530"/>
                        </a:lnTo>
                        <a:lnTo>
                          <a:pt x="178" y="529"/>
                        </a:lnTo>
                        <a:lnTo>
                          <a:pt x="181" y="530"/>
                        </a:lnTo>
                        <a:lnTo>
                          <a:pt x="181" y="530"/>
                        </a:lnTo>
                        <a:lnTo>
                          <a:pt x="182" y="532"/>
                        </a:lnTo>
                        <a:lnTo>
                          <a:pt x="183" y="534"/>
                        </a:lnTo>
                        <a:lnTo>
                          <a:pt x="184" y="537"/>
                        </a:lnTo>
                        <a:lnTo>
                          <a:pt x="186" y="538"/>
                        </a:lnTo>
                        <a:lnTo>
                          <a:pt x="187" y="540"/>
                        </a:lnTo>
                        <a:lnTo>
                          <a:pt x="187" y="540"/>
                        </a:lnTo>
                        <a:lnTo>
                          <a:pt x="186" y="542"/>
                        </a:lnTo>
                        <a:lnTo>
                          <a:pt x="186" y="543"/>
                        </a:lnTo>
                        <a:lnTo>
                          <a:pt x="186" y="544"/>
                        </a:lnTo>
                        <a:lnTo>
                          <a:pt x="187" y="546"/>
                        </a:lnTo>
                        <a:lnTo>
                          <a:pt x="188" y="546"/>
                        </a:lnTo>
                        <a:lnTo>
                          <a:pt x="188" y="546"/>
                        </a:lnTo>
                        <a:lnTo>
                          <a:pt x="189" y="546"/>
                        </a:lnTo>
                        <a:lnTo>
                          <a:pt x="189" y="545"/>
                        </a:lnTo>
                        <a:lnTo>
                          <a:pt x="191" y="545"/>
                        </a:lnTo>
                        <a:lnTo>
                          <a:pt x="191" y="545"/>
                        </a:lnTo>
                        <a:lnTo>
                          <a:pt x="193" y="545"/>
                        </a:lnTo>
                        <a:lnTo>
                          <a:pt x="193" y="546"/>
                        </a:lnTo>
                        <a:lnTo>
                          <a:pt x="193" y="548"/>
                        </a:lnTo>
                        <a:lnTo>
                          <a:pt x="192" y="549"/>
                        </a:lnTo>
                        <a:lnTo>
                          <a:pt x="191" y="550"/>
                        </a:lnTo>
                        <a:lnTo>
                          <a:pt x="189" y="551"/>
                        </a:lnTo>
                        <a:lnTo>
                          <a:pt x="189" y="554"/>
                        </a:lnTo>
                        <a:lnTo>
                          <a:pt x="189" y="554"/>
                        </a:lnTo>
                        <a:lnTo>
                          <a:pt x="192" y="553"/>
                        </a:lnTo>
                        <a:lnTo>
                          <a:pt x="194" y="551"/>
                        </a:lnTo>
                        <a:lnTo>
                          <a:pt x="199" y="550"/>
                        </a:lnTo>
                        <a:lnTo>
                          <a:pt x="202" y="548"/>
                        </a:lnTo>
                        <a:lnTo>
                          <a:pt x="205" y="545"/>
                        </a:lnTo>
                        <a:lnTo>
                          <a:pt x="208" y="543"/>
                        </a:lnTo>
                        <a:lnTo>
                          <a:pt x="208" y="542"/>
                        </a:lnTo>
                        <a:lnTo>
                          <a:pt x="208" y="540"/>
                        </a:lnTo>
                        <a:lnTo>
                          <a:pt x="208" y="538"/>
                        </a:lnTo>
                        <a:lnTo>
                          <a:pt x="208" y="535"/>
                        </a:lnTo>
                        <a:lnTo>
                          <a:pt x="208" y="533"/>
                        </a:lnTo>
                        <a:lnTo>
                          <a:pt x="208" y="532"/>
                        </a:lnTo>
                        <a:lnTo>
                          <a:pt x="208" y="530"/>
                        </a:lnTo>
                        <a:lnTo>
                          <a:pt x="208" y="530"/>
                        </a:lnTo>
                        <a:lnTo>
                          <a:pt x="209" y="532"/>
                        </a:lnTo>
                        <a:lnTo>
                          <a:pt x="212" y="534"/>
                        </a:lnTo>
                        <a:lnTo>
                          <a:pt x="218" y="535"/>
                        </a:lnTo>
                        <a:lnTo>
                          <a:pt x="224" y="534"/>
                        </a:lnTo>
                        <a:lnTo>
                          <a:pt x="230" y="535"/>
                        </a:lnTo>
                        <a:lnTo>
                          <a:pt x="234" y="539"/>
                        </a:lnTo>
                        <a:lnTo>
                          <a:pt x="233" y="539"/>
                        </a:lnTo>
                        <a:lnTo>
                          <a:pt x="233" y="539"/>
                        </a:lnTo>
                        <a:lnTo>
                          <a:pt x="232" y="540"/>
                        </a:lnTo>
                        <a:lnTo>
                          <a:pt x="230" y="540"/>
                        </a:lnTo>
                        <a:lnTo>
                          <a:pt x="235" y="544"/>
                        </a:lnTo>
                        <a:lnTo>
                          <a:pt x="235" y="549"/>
                        </a:lnTo>
                        <a:lnTo>
                          <a:pt x="240" y="550"/>
                        </a:lnTo>
                        <a:lnTo>
                          <a:pt x="248" y="550"/>
                        </a:lnTo>
                        <a:lnTo>
                          <a:pt x="257" y="549"/>
                        </a:lnTo>
                        <a:lnTo>
                          <a:pt x="260" y="548"/>
                        </a:lnTo>
                        <a:lnTo>
                          <a:pt x="262" y="546"/>
                        </a:lnTo>
                        <a:lnTo>
                          <a:pt x="262" y="545"/>
                        </a:lnTo>
                        <a:lnTo>
                          <a:pt x="262" y="543"/>
                        </a:lnTo>
                        <a:lnTo>
                          <a:pt x="262" y="543"/>
                        </a:lnTo>
                        <a:lnTo>
                          <a:pt x="263" y="542"/>
                        </a:lnTo>
                        <a:lnTo>
                          <a:pt x="265" y="543"/>
                        </a:lnTo>
                        <a:lnTo>
                          <a:pt x="270" y="543"/>
                        </a:lnTo>
                        <a:lnTo>
                          <a:pt x="272" y="542"/>
                        </a:lnTo>
                        <a:lnTo>
                          <a:pt x="273" y="540"/>
                        </a:lnTo>
                        <a:lnTo>
                          <a:pt x="274" y="538"/>
                        </a:lnTo>
                        <a:lnTo>
                          <a:pt x="275" y="537"/>
                        </a:lnTo>
                        <a:lnTo>
                          <a:pt x="277" y="537"/>
                        </a:lnTo>
                        <a:lnTo>
                          <a:pt x="279" y="537"/>
                        </a:lnTo>
                        <a:lnTo>
                          <a:pt x="282" y="538"/>
                        </a:lnTo>
                        <a:lnTo>
                          <a:pt x="292" y="538"/>
                        </a:lnTo>
                        <a:lnTo>
                          <a:pt x="300" y="538"/>
                        </a:lnTo>
                        <a:lnTo>
                          <a:pt x="300" y="538"/>
                        </a:lnTo>
                        <a:lnTo>
                          <a:pt x="303" y="538"/>
                        </a:lnTo>
                        <a:lnTo>
                          <a:pt x="304" y="538"/>
                        </a:lnTo>
                        <a:lnTo>
                          <a:pt x="307" y="538"/>
                        </a:lnTo>
                        <a:lnTo>
                          <a:pt x="307" y="538"/>
                        </a:lnTo>
                        <a:lnTo>
                          <a:pt x="308" y="538"/>
                        </a:lnTo>
                        <a:lnTo>
                          <a:pt x="308" y="537"/>
                        </a:lnTo>
                        <a:lnTo>
                          <a:pt x="308" y="534"/>
                        </a:lnTo>
                        <a:lnTo>
                          <a:pt x="308" y="533"/>
                        </a:lnTo>
                        <a:lnTo>
                          <a:pt x="308" y="530"/>
                        </a:lnTo>
                        <a:lnTo>
                          <a:pt x="308" y="529"/>
                        </a:lnTo>
                        <a:lnTo>
                          <a:pt x="309" y="528"/>
                        </a:lnTo>
                        <a:lnTo>
                          <a:pt x="312" y="528"/>
                        </a:lnTo>
                        <a:lnTo>
                          <a:pt x="312" y="528"/>
                        </a:lnTo>
                        <a:lnTo>
                          <a:pt x="313" y="529"/>
                        </a:lnTo>
                        <a:lnTo>
                          <a:pt x="313" y="532"/>
                        </a:lnTo>
                        <a:lnTo>
                          <a:pt x="314" y="532"/>
                        </a:lnTo>
                        <a:lnTo>
                          <a:pt x="315" y="533"/>
                        </a:lnTo>
                        <a:lnTo>
                          <a:pt x="318" y="533"/>
                        </a:lnTo>
                        <a:lnTo>
                          <a:pt x="319" y="533"/>
                        </a:lnTo>
                        <a:lnTo>
                          <a:pt x="322" y="533"/>
                        </a:lnTo>
                        <a:lnTo>
                          <a:pt x="322" y="533"/>
                        </a:lnTo>
                        <a:lnTo>
                          <a:pt x="322" y="535"/>
                        </a:lnTo>
                        <a:lnTo>
                          <a:pt x="323" y="537"/>
                        </a:lnTo>
                        <a:lnTo>
                          <a:pt x="324" y="538"/>
                        </a:lnTo>
                        <a:lnTo>
                          <a:pt x="324" y="539"/>
                        </a:lnTo>
                        <a:lnTo>
                          <a:pt x="326" y="539"/>
                        </a:lnTo>
                        <a:lnTo>
                          <a:pt x="330" y="539"/>
                        </a:lnTo>
                        <a:lnTo>
                          <a:pt x="334" y="538"/>
                        </a:lnTo>
                        <a:lnTo>
                          <a:pt x="336" y="537"/>
                        </a:lnTo>
                        <a:lnTo>
                          <a:pt x="339" y="538"/>
                        </a:lnTo>
                        <a:lnTo>
                          <a:pt x="341" y="538"/>
                        </a:lnTo>
                        <a:lnTo>
                          <a:pt x="343" y="539"/>
                        </a:lnTo>
                        <a:lnTo>
                          <a:pt x="343" y="542"/>
                        </a:lnTo>
                        <a:lnTo>
                          <a:pt x="341" y="543"/>
                        </a:lnTo>
                        <a:lnTo>
                          <a:pt x="341" y="544"/>
                        </a:lnTo>
                        <a:lnTo>
                          <a:pt x="340" y="545"/>
                        </a:lnTo>
                        <a:lnTo>
                          <a:pt x="341" y="548"/>
                        </a:lnTo>
                        <a:lnTo>
                          <a:pt x="343" y="549"/>
                        </a:lnTo>
                        <a:lnTo>
                          <a:pt x="345" y="550"/>
                        </a:lnTo>
                        <a:lnTo>
                          <a:pt x="346" y="553"/>
                        </a:lnTo>
                        <a:lnTo>
                          <a:pt x="349" y="554"/>
                        </a:lnTo>
                        <a:lnTo>
                          <a:pt x="351" y="554"/>
                        </a:lnTo>
                        <a:lnTo>
                          <a:pt x="353" y="554"/>
                        </a:lnTo>
                        <a:lnTo>
                          <a:pt x="354" y="553"/>
                        </a:lnTo>
                        <a:lnTo>
                          <a:pt x="356" y="548"/>
                        </a:lnTo>
                        <a:lnTo>
                          <a:pt x="358" y="544"/>
                        </a:lnTo>
                        <a:lnTo>
                          <a:pt x="358" y="542"/>
                        </a:lnTo>
                        <a:lnTo>
                          <a:pt x="358" y="539"/>
                        </a:lnTo>
                        <a:lnTo>
                          <a:pt x="356" y="538"/>
                        </a:lnTo>
                        <a:lnTo>
                          <a:pt x="355" y="537"/>
                        </a:lnTo>
                        <a:lnTo>
                          <a:pt x="353" y="535"/>
                        </a:lnTo>
                        <a:lnTo>
                          <a:pt x="351" y="535"/>
                        </a:lnTo>
                        <a:lnTo>
                          <a:pt x="350" y="534"/>
                        </a:lnTo>
                        <a:lnTo>
                          <a:pt x="349" y="534"/>
                        </a:lnTo>
                        <a:lnTo>
                          <a:pt x="349" y="534"/>
                        </a:lnTo>
                        <a:lnTo>
                          <a:pt x="348" y="532"/>
                        </a:lnTo>
                        <a:lnTo>
                          <a:pt x="349" y="529"/>
                        </a:lnTo>
                        <a:lnTo>
                          <a:pt x="350" y="528"/>
                        </a:lnTo>
                        <a:lnTo>
                          <a:pt x="353" y="527"/>
                        </a:lnTo>
                        <a:lnTo>
                          <a:pt x="354" y="524"/>
                        </a:lnTo>
                        <a:lnTo>
                          <a:pt x="355" y="523"/>
                        </a:lnTo>
                        <a:lnTo>
                          <a:pt x="353" y="518"/>
                        </a:lnTo>
                        <a:lnTo>
                          <a:pt x="349" y="512"/>
                        </a:lnTo>
                        <a:lnTo>
                          <a:pt x="344" y="505"/>
                        </a:lnTo>
                        <a:lnTo>
                          <a:pt x="341" y="499"/>
                        </a:lnTo>
                        <a:lnTo>
                          <a:pt x="345" y="495"/>
                        </a:lnTo>
                        <a:lnTo>
                          <a:pt x="354" y="492"/>
                        </a:lnTo>
                        <a:lnTo>
                          <a:pt x="364" y="488"/>
                        </a:lnTo>
                        <a:lnTo>
                          <a:pt x="373" y="485"/>
                        </a:lnTo>
                        <a:lnTo>
                          <a:pt x="378" y="483"/>
                        </a:lnTo>
                        <a:lnTo>
                          <a:pt x="381" y="480"/>
                        </a:lnTo>
                        <a:lnTo>
                          <a:pt x="381" y="477"/>
                        </a:lnTo>
                        <a:lnTo>
                          <a:pt x="383" y="474"/>
                        </a:lnTo>
                        <a:lnTo>
                          <a:pt x="383" y="470"/>
                        </a:lnTo>
                        <a:lnTo>
                          <a:pt x="383" y="468"/>
                        </a:lnTo>
                        <a:lnTo>
                          <a:pt x="384" y="465"/>
                        </a:lnTo>
                        <a:lnTo>
                          <a:pt x="386" y="464"/>
                        </a:lnTo>
                        <a:lnTo>
                          <a:pt x="388" y="464"/>
                        </a:lnTo>
                        <a:lnTo>
                          <a:pt x="390" y="465"/>
                        </a:lnTo>
                        <a:lnTo>
                          <a:pt x="393" y="467"/>
                        </a:lnTo>
                        <a:lnTo>
                          <a:pt x="394" y="468"/>
                        </a:lnTo>
                        <a:lnTo>
                          <a:pt x="396" y="469"/>
                        </a:lnTo>
                        <a:lnTo>
                          <a:pt x="399" y="470"/>
                        </a:lnTo>
                        <a:lnTo>
                          <a:pt x="400" y="470"/>
                        </a:lnTo>
                        <a:lnTo>
                          <a:pt x="403" y="467"/>
                        </a:lnTo>
                        <a:lnTo>
                          <a:pt x="405" y="459"/>
                        </a:lnTo>
                        <a:lnTo>
                          <a:pt x="406" y="452"/>
                        </a:lnTo>
                        <a:lnTo>
                          <a:pt x="406" y="447"/>
                        </a:lnTo>
                        <a:lnTo>
                          <a:pt x="405" y="445"/>
                        </a:lnTo>
                        <a:lnTo>
                          <a:pt x="404" y="443"/>
                        </a:lnTo>
                        <a:lnTo>
                          <a:pt x="403" y="440"/>
                        </a:lnTo>
                        <a:lnTo>
                          <a:pt x="400" y="437"/>
                        </a:lnTo>
                        <a:lnTo>
                          <a:pt x="398" y="434"/>
                        </a:lnTo>
                        <a:lnTo>
                          <a:pt x="395" y="432"/>
                        </a:lnTo>
                        <a:lnTo>
                          <a:pt x="393" y="430"/>
                        </a:lnTo>
                        <a:lnTo>
                          <a:pt x="391" y="430"/>
                        </a:lnTo>
                        <a:lnTo>
                          <a:pt x="390" y="430"/>
                        </a:lnTo>
                        <a:lnTo>
                          <a:pt x="390" y="432"/>
                        </a:lnTo>
                        <a:lnTo>
                          <a:pt x="390" y="433"/>
                        </a:lnTo>
                        <a:lnTo>
                          <a:pt x="390" y="433"/>
                        </a:lnTo>
                        <a:lnTo>
                          <a:pt x="388" y="433"/>
                        </a:lnTo>
                        <a:lnTo>
                          <a:pt x="386" y="432"/>
                        </a:lnTo>
                        <a:lnTo>
                          <a:pt x="386" y="430"/>
                        </a:lnTo>
                        <a:lnTo>
                          <a:pt x="385" y="428"/>
                        </a:lnTo>
                        <a:lnTo>
                          <a:pt x="385" y="427"/>
                        </a:lnTo>
                        <a:lnTo>
                          <a:pt x="385" y="425"/>
                        </a:lnTo>
                        <a:lnTo>
                          <a:pt x="385" y="424"/>
                        </a:lnTo>
                        <a:lnTo>
                          <a:pt x="383" y="422"/>
                        </a:lnTo>
                        <a:lnTo>
                          <a:pt x="380" y="420"/>
                        </a:lnTo>
                        <a:lnTo>
                          <a:pt x="376" y="419"/>
                        </a:lnTo>
                        <a:lnTo>
                          <a:pt x="374" y="418"/>
                        </a:lnTo>
                        <a:lnTo>
                          <a:pt x="373" y="415"/>
                        </a:lnTo>
                        <a:lnTo>
                          <a:pt x="371" y="412"/>
                        </a:lnTo>
                        <a:lnTo>
                          <a:pt x="370" y="408"/>
                        </a:lnTo>
                        <a:lnTo>
                          <a:pt x="369" y="404"/>
                        </a:lnTo>
                        <a:lnTo>
                          <a:pt x="366" y="402"/>
                        </a:lnTo>
                        <a:lnTo>
                          <a:pt x="364" y="399"/>
                        </a:lnTo>
                        <a:lnTo>
                          <a:pt x="360" y="397"/>
                        </a:lnTo>
                        <a:lnTo>
                          <a:pt x="356" y="395"/>
                        </a:lnTo>
                        <a:lnTo>
                          <a:pt x="354" y="394"/>
                        </a:lnTo>
                        <a:lnTo>
                          <a:pt x="350" y="392"/>
                        </a:lnTo>
                        <a:lnTo>
                          <a:pt x="348" y="388"/>
                        </a:lnTo>
                        <a:lnTo>
                          <a:pt x="343" y="377"/>
                        </a:lnTo>
                        <a:lnTo>
                          <a:pt x="338" y="365"/>
                        </a:lnTo>
                        <a:lnTo>
                          <a:pt x="335" y="359"/>
                        </a:lnTo>
                        <a:lnTo>
                          <a:pt x="336" y="358"/>
                        </a:lnTo>
                        <a:lnTo>
                          <a:pt x="339" y="355"/>
                        </a:lnTo>
                        <a:lnTo>
                          <a:pt x="341" y="354"/>
                        </a:lnTo>
                        <a:lnTo>
                          <a:pt x="343" y="352"/>
                        </a:lnTo>
                        <a:lnTo>
                          <a:pt x="344" y="350"/>
                        </a:lnTo>
                        <a:lnTo>
                          <a:pt x="345" y="348"/>
                        </a:lnTo>
                        <a:lnTo>
                          <a:pt x="344" y="347"/>
                        </a:lnTo>
                        <a:lnTo>
                          <a:pt x="344" y="347"/>
                        </a:lnTo>
                        <a:lnTo>
                          <a:pt x="341" y="345"/>
                        </a:lnTo>
                        <a:lnTo>
                          <a:pt x="341" y="344"/>
                        </a:lnTo>
                        <a:lnTo>
                          <a:pt x="340" y="344"/>
                        </a:lnTo>
                        <a:lnTo>
                          <a:pt x="341" y="343"/>
                        </a:lnTo>
                        <a:lnTo>
                          <a:pt x="343" y="343"/>
                        </a:lnTo>
                        <a:lnTo>
                          <a:pt x="343" y="342"/>
                        </a:lnTo>
                        <a:lnTo>
                          <a:pt x="341" y="342"/>
                        </a:lnTo>
                        <a:lnTo>
                          <a:pt x="341" y="342"/>
                        </a:lnTo>
                        <a:lnTo>
                          <a:pt x="340" y="342"/>
                        </a:lnTo>
                        <a:lnTo>
                          <a:pt x="339" y="342"/>
                        </a:lnTo>
                        <a:lnTo>
                          <a:pt x="336" y="338"/>
                        </a:lnTo>
                        <a:lnTo>
                          <a:pt x="331" y="333"/>
                        </a:lnTo>
                        <a:lnTo>
                          <a:pt x="328" y="327"/>
                        </a:lnTo>
                        <a:lnTo>
                          <a:pt x="324" y="321"/>
                        </a:lnTo>
                        <a:lnTo>
                          <a:pt x="323" y="317"/>
                        </a:lnTo>
                        <a:lnTo>
                          <a:pt x="324" y="316"/>
                        </a:lnTo>
                        <a:lnTo>
                          <a:pt x="325" y="314"/>
                        </a:lnTo>
                        <a:lnTo>
                          <a:pt x="328" y="314"/>
                        </a:lnTo>
                        <a:lnTo>
                          <a:pt x="329" y="314"/>
                        </a:lnTo>
                        <a:lnTo>
                          <a:pt x="331" y="316"/>
                        </a:lnTo>
                        <a:lnTo>
                          <a:pt x="333" y="317"/>
                        </a:lnTo>
                        <a:lnTo>
                          <a:pt x="333" y="318"/>
                        </a:lnTo>
                        <a:lnTo>
                          <a:pt x="333" y="319"/>
                        </a:lnTo>
                        <a:lnTo>
                          <a:pt x="333" y="322"/>
                        </a:lnTo>
                        <a:lnTo>
                          <a:pt x="333" y="323"/>
                        </a:lnTo>
                        <a:lnTo>
                          <a:pt x="333" y="324"/>
                        </a:lnTo>
                        <a:lnTo>
                          <a:pt x="334" y="324"/>
                        </a:lnTo>
                        <a:lnTo>
                          <a:pt x="335" y="323"/>
                        </a:lnTo>
                        <a:lnTo>
                          <a:pt x="336" y="322"/>
                        </a:lnTo>
                        <a:lnTo>
                          <a:pt x="336" y="321"/>
                        </a:lnTo>
                        <a:lnTo>
                          <a:pt x="338" y="318"/>
                        </a:lnTo>
                        <a:lnTo>
                          <a:pt x="338" y="317"/>
                        </a:lnTo>
                        <a:lnTo>
                          <a:pt x="338" y="316"/>
                        </a:lnTo>
                        <a:lnTo>
                          <a:pt x="341" y="312"/>
                        </a:lnTo>
                        <a:lnTo>
                          <a:pt x="349" y="308"/>
                        </a:lnTo>
                        <a:lnTo>
                          <a:pt x="356" y="306"/>
                        </a:lnTo>
                        <a:lnTo>
                          <a:pt x="361" y="304"/>
                        </a:lnTo>
                        <a:lnTo>
                          <a:pt x="363" y="304"/>
                        </a:lnTo>
                        <a:lnTo>
                          <a:pt x="365" y="306"/>
                        </a:lnTo>
                        <a:lnTo>
                          <a:pt x="366" y="307"/>
                        </a:lnTo>
                        <a:lnTo>
                          <a:pt x="369" y="308"/>
                        </a:lnTo>
                        <a:lnTo>
                          <a:pt x="371" y="308"/>
                        </a:lnTo>
                        <a:lnTo>
                          <a:pt x="373" y="308"/>
                        </a:lnTo>
                        <a:lnTo>
                          <a:pt x="374" y="307"/>
                        </a:lnTo>
                        <a:lnTo>
                          <a:pt x="374" y="304"/>
                        </a:lnTo>
                        <a:lnTo>
                          <a:pt x="374" y="302"/>
                        </a:lnTo>
                        <a:lnTo>
                          <a:pt x="375" y="301"/>
                        </a:lnTo>
                        <a:lnTo>
                          <a:pt x="376" y="301"/>
                        </a:lnTo>
                        <a:lnTo>
                          <a:pt x="378" y="301"/>
                        </a:lnTo>
                        <a:lnTo>
                          <a:pt x="379" y="302"/>
                        </a:lnTo>
                        <a:lnTo>
                          <a:pt x="380" y="302"/>
                        </a:lnTo>
                        <a:lnTo>
                          <a:pt x="383" y="302"/>
                        </a:lnTo>
                        <a:lnTo>
                          <a:pt x="384" y="302"/>
                        </a:lnTo>
                        <a:lnTo>
                          <a:pt x="385" y="301"/>
                        </a:lnTo>
                        <a:lnTo>
                          <a:pt x="386" y="299"/>
                        </a:lnTo>
                        <a:lnTo>
                          <a:pt x="388" y="297"/>
                        </a:lnTo>
                        <a:lnTo>
                          <a:pt x="390" y="294"/>
                        </a:lnTo>
                        <a:lnTo>
                          <a:pt x="393" y="292"/>
                        </a:lnTo>
                        <a:lnTo>
                          <a:pt x="395" y="292"/>
                        </a:lnTo>
                        <a:lnTo>
                          <a:pt x="395" y="292"/>
                        </a:lnTo>
                        <a:lnTo>
                          <a:pt x="396" y="293"/>
                        </a:lnTo>
                        <a:lnTo>
                          <a:pt x="398" y="293"/>
                        </a:lnTo>
                        <a:lnTo>
                          <a:pt x="399" y="294"/>
                        </a:lnTo>
                        <a:lnTo>
                          <a:pt x="399" y="294"/>
                        </a:lnTo>
                        <a:lnTo>
                          <a:pt x="400" y="293"/>
                        </a:lnTo>
                        <a:lnTo>
                          <a:pt x="401" y="292"/>
                        </a:lnTo>
                        <a:lnTo>
                          <a:pt x="403" y="289"/>
                        </a:lnTo>
                        <a:lnTo>
                          <a:pt x="404" y="287"/>
                        </a:lnTo>
                        <a:lnTo>
                          <a:pt x="405" y="286"/>
                        </a:lnTo>
                        <a:lnTo>
                          <a:pt x="409" y="284"/>
                        </a:lnTo>
                        <a:lnTo>
                          <a:pt x="411" y="284"/>
                        </a:lnTo>
                        <a:lnTo>
                          <a:pt x="415" y="286"/>
                        </a:lnTo>
                        <a:lnTo>
                          <a:pt x="419" y="286"/>
                        </a:lnTo>
                        <a:lnTo>
                          <a:pt x="421" y="286"/>
                        </a:lnTo>
                        <a:lnTo>
                          <a:pt x="421" y="284"/>
                        </a:lnTo>
                        <a:lnTo>
                          <a:pt x="423" y="283"/>
                        </a:lnTo>
                        <a:lnTo>
                          <a:pt x="424" y="282"/>
                        </a:lnTo>
                        <a:lnTo>
                          <a:pt x="424" y="281"/>
                        </a:lnTo>
                        <a:lnTo>
                          <a:pt x="428" y="281"/>
                        </a:lnTo>
                        <a:lnTo>
                          <a:pt x="431" y="279"/>
                        </a:lnTo>
                        <a:lnTo>
                          <a:pt x="435" y="278"/>
                        </a:lnTo>
                        <a:lnTo>
                          <a:pt x="439" y="278"/>
                        </a:lnTo>
                        <a:lnTo>
                          <a:pt x="443" y="277"/>
                        </a:lnTo>
                        <a:lnTo>
                          <a:pt x="445" y="276"/>
                        </a:lnTo>
                        <a:lnTo>
                          <a:pt x="449" y="274"/>
                        </a:lnTo>
                        <a:lnTo>
                          <a:pt x="451" y="273"/>
                        </a:lnTo>
                        <a:lnTo>
                          <a:pt x="451" y="272"/>
                        </a:lnTo>
                        <a:lnTo>
                          <a:pt x="451" y="271"/>
                        </a:lnTo>
                        <a:lnTo>
                          <a:pt x="450" y="269"/>
                        </a:lnTo>
                        <a:lnTo>
                          <a:pt x="449" y="268"/>
                        </a:lnTo>
                        <a:lnTo>
                          <a:pt x="448" y="267"/>
                        </a:lnTo>
                        <a:lnTo>
                          <a:pt x="446" y="266"/>
                        </a:lnTo>
                        <a:lnTo>
                          <a:pt x="448" y="264"/>
                        </a:lnTo>
                        <a:lnTo>
                          <a:pt x="449" y="264"/>
                        </a:lnTo>
                        <a:lnTo>
                          <a:pt x="451" y="263"/>
                        </a:lnTo>
                        <a:lnTo>
                          <a:pt x="454" y="263"/>
                        </a:lnTo>
                        <a:lnTo>
                          <a:pt x="455" y="262"/>
                        </a:lnTo>
                        <a:lnTo>
                          <a:pt x="459" y="263"/>
                        </a:lnTo>
                        <a:lnTo>
                          <a:pt x="460" y="264"/>
                        </a:lnTo>
                        <a:lnTo>
                          <a:pt x="460" y="266"/>
                        </a:lnTo>
                        <a:lnTo>
                          <a:pt x="460" y="268"/>
                        </a:lnTo>
                        <a:lnTo>
                          <a:pt x="460" y="269"/>
                        </a:lnTo>
                        <a:lnTo>
                          <a:pt x="460" y="271"/>
                        </a:lnTo>
                        <a:lnTo>
                          <a:pt x="460" y="273"/>
                        </a:lnTo>
                        <a:lnTo>
                          <a:pt x="464" y="273"/>
                        </a:lnTo>
                        <a:lnTo>
                          <a:pt x="465" y="274"/>
                        </a:lnTo>
                        <a:lnTo>
                          <a:pt x="465" y="276"/>
                        </a:lnTo>
                        <a:lnTo>
                          <a:pt x="465" y="277"/>
                        </a:lnTo>
                        <a:lnTo>
                          <a:pt x="465" y="278"/>
                        </a:lnTo>
                        <a:lnTo>
                          <a:pt x="465" y="281"/>
                        </a:lnTo>
                        <a:lnTo>
                          <a:pt x="466" y="282"/>
                        </a:lnTo>
                        <a:lnTo>
                          <a:pt x="469" y="282"/>
                        </a:lnTo>
                        <a:lnTo>
                          <a:pt x="471" y="282"/>
                        </a:lnTo>
                        <a:lnTo>
                          <a:pt x="474" y="279"/>
                        </a:lnTo>
                        <a:lnTo>
                          <a:pt x="476" y="273"/>
                        </a:lnTo>
                        <a:lnTo>
                          <a:pt x="480" y="264"/>
                        </a:lnTo>
                        <a:lnTo>
                          <a:pt x="484" y="256"/>
                        </a:lnTo>
                        <a:lnTo>
                          <a:pt x="486" y="249"/>
                        </a:lnTo>
                        <a:lnTo>
                          <a:pt x="486" y="244"/>
                        </a:lnTo>
                        <a:lnTo>
                          <a:pt x="486" y="242"/>
                        </a:lnTo>
                        <a:lnTo>
                          <a:pt x="486" y="239"/>
                        </a:lnTo>
                        <a:lnTo>
                          <a:pt x="485" y="236"/>
                        </a:lnTo>
                        <a:lnTo>
                          <a:pt x="484" y="232"/>
                        </a:lnTo>
                        <a:lnTo>
                          <a:pt x="482" y="228"/>
                        </a:lnTo>
                        <a:lnTo>
                          <a:pt x="481" y="227"/>
                        </a:lnTo>
                        <a:lnTo>
                          <a:pt x="480" y="224"/>
                        </a:lnTo>
                        <a:lnTo>
                          <a:pt x="477" y="224"/>
                        </a:lnTo>
                        <a:lnTo>
                          <a:pt x="475" y="223"/>
                        </a:lnTo>
                        <a:lnTo>
                          <a:pt x="472" y="222"/>
                        </a:lnTo>
                        <a:lnTo>
                          <a:pt x="471" y="221"/>
                        </a:lnTo>
                        <a:lnTo>
                          <a:pt x="471" y="218"/>
                        </a:lnTo>
                        <a:lnTo>
                          <a:pt x="472" y="217"/>
                        </a:lnTo>
                        <a:lnTo>
                          <a:pt x="472" y="214"/>
                        </a:lnTo>
                        <a:lnTo>
                          <a:pt x="474" y="212"/>
                        </a:lnTo>
                        <a:lnTo>
                          <a:pt x="474" y="211"/>
                        </a:lnTo>
                        <a:lnTo>
                          <a:pt x="472" y="207"/>
                        </a:lnTo>
                        <a:lnTo>
                          <a:pt x="470" y="204"/>
                        </a:lnTo>
                        <a:lnTo>
                          <a:pt x="467" y="201"/>
                        </a:lnTo>
                        <a:lnTo>
                          <a:pt x="466" y="197"/>
                        </a:lnTo>
                        <a:lnTo>
                          <a:pt x="470" y="191"/>
                        </a:lnTo>
                        <a:lnTo>
                          <a:pt x="475" y="184"/>
                        </a:lnTo>
                        <a:lnTo>
                          <a:pt x="477" y="177"/>
                        </a:lnTo>
                        <a:lnTo>
                          <a:pt x="476" y="177"/>
                        </a:lnTo>
                        <a:lnTo>
                          <a:pt x="475" y="176"/>
                        </a:lnTo>
                        <a:lnTo>
                          <a:pt x="474" y="174"/>
                        </a:lnTo>
                        <a:lnTo>
                          <a:pt x="474" y="174"/>
                        </a:lnTo>
                        <a:lnTo>
                          <a:pt x="474" y="172"/>
                        </a:lnTo>
                        <a:lnTo>
                          <a:pt x="475" y="168"/>
                        </a:lnTo>
                        <a:lnTo>
                          <a:pt x="475" y="166"/>
                        </a:lnTo>
                        <a:lnTo>
                          <a:pt x="475" y="163"/>
                        </a:lnTo>
                        <a:lnTo>
                          <a:pt x="474" y="161"/>
                        </a:lnTo>
                        <a:lnTo>
                          <a:pt x="472" y="158"/>
                        </a:lnTo>
                        <a:lnTo>
                          <a:pt x="470" y="156"/>
                        </a:lnTo>
                        <a:lnTo>
                          <a:pt x="467" y="154"/>
                        </a:lnTo>
                        <a:lnTo>
                          <a:pt x="466" y="152"/>
                        </a:lnTo>
                        <a:lnTo>
                          <a:pt x="466" y="148"/>
                        </a:lnTo>
                        <a:lnTo>
                          <a:pt x="467" y="146"/>
                        </a:lnTo>
                        <a:lnTo>
                          <a:pt x="469" y="143"/>
                        </a:lnTo>
                        <a:lnTo>
                          <a:pt x="471" y="141"/>
                        </a:lnTo>
                        <a:lnTo>
                          <a:pt x="472" y="137"/>
                        </a:lnTo>
                        <a:lnTo>
                          <a:pt x="472" y="135"/>
                        </a:lnTo>
                        <a:lnTo>
                          <a:pt x="469" y="128"/>
                        </a:lnTo>
                        <a:lnTo>
                          <a:pt x="461" y="122"/>
                        </a:lnTo>
                        <a:lnTo>
                          <a:pt x="454" y="117"/>
                        </a:lnTo>
                        <a:lnTo>
                          <a:pt x="449" y="111"/>
                        </a:lnTo>
                        <a:lnTo>
                          <a:pt x="448" y="107"/>
                        </a:lnTo>
                        <a:lnTo>
                          <a:pt x="449" y="105"/>
                        </a:lnTo>
                        <a:lnTo>
                          <a:pt x="450" y="102"/>
                        </a:lnTo>
                        <a:lnTo>
                          <a:pt x="453" y="101"/>
                        </a:lnTo>
                        <a:lnTo>
                          <a:pt x="454" y="98"/>
                        </a:lnTo>
                        <a:lnTo>
                          <a:pt x="456" y="97"/>
                        </a:lnTo>
                        <a:lnTo>
                          <a:pt x="459" y="96"/>
                        </a:lnTo>
                        <a:lnTo>
                          <a:pt x="461" y="93"/>
                        </a:lnTo>
                        <a:lnTo>
                          <a:pt x="462" y="92"/>
                        </a:lnTo>
                        <a:lnTo>
                          <a:pt x="464" y="88"/>
                        </a:lnTo>
                        <a:lnTo>
                          <a:pt x="465" y="85"/>
                        </a:lnTo>
                        <a:lnTo>
                          <a:pt x="466" y="81"/>
                        </a:lnTo>
                        <a:lnTo>
                          <a:pt x="467" y="78"/>
                        </a:lnTo>
                        <a:lnTo>
                          <a:pt x="467" y="76"/>
                        </a:lnTo>
                        <a:lnTo>
                          <a:pt x="466" y="70"/>
                        </a:lnTo>
                        <a:lnTo>
                          <a:pt x="465" y="58"/>
                        </a:lnTo>
                        <a:lnTo>
                          <a:pt x="462" y="46"/>
                        </a:lnTo>
                        <a:lnTo>
                          <a:pt x="460" y="35"/>
                        </a:lnTo>
                        <a:lnTo>
                          <a:pt x="459" y="25"/>
                        </a:lnTo>
                        <a:lnTo>
                          <a:pt x="460" y="2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8" name="Freeform 770"/>
                  <p:cNvSpPr>
                    <a:spLocks/>
                  </p:cNvSpPr>
                  <p:nvPr/>
                </p:nvSpPr>
                <p:spPr bwMode="auto">
                  <a:xfrm>
                    <a:off x="2886" y="2335"/>
                    <a:ext cx="497" cy="413"/>
                  </a:xfrm>
                  <a:custGeom>
                    <a:avLst/>
                    <a:gdLst/>
                    <a:ahLst/>
                    <a:cxnLst>
                      <a:cxn ang="0">
                        <a:pos x="10" y="248"/>
                      </a:cxn>
                      <a:cxn ang="0">
                        <a:pos x="12" y="241"/>
                      </a:cxn>
                      <a:cxn ang="0">
                        <a:pos x="23" y="248"/>
                      </a:cxn>
                      <a:cxn ang="0">
                        <a:pos x="47" y="263"/>
                      </a:cxn>
                      <a:cxn ang="0">
                        <a:pos x="55" y="273"/>
                      </a:cxn>
                      <a:cxn ang="0">
                        <a:pos x="61" y="272"/>
                      </a:cxn>
                      <a:cxn ang="0">
                        <a:pos x="66" y="279"/>
                      </a:cxn>
                      <a:cxn ang="0">
                        <a:pos x="83" y="278"/>
                      </a:cxn>
                      <a:cxn ang="0">
                        <a:pos x="77" y="289"/>
                      </a:cxn>
                      <a:cxn ang="0">
                        <a:pos x="75" y="298"/>
                      </a:cxn>
                      <a:cxn ang="0">
                        <a:pos x="87" y="311"/>
                      </a:cxn>
                      <a:cxn ang="0">
                        <a:pos x="98" y="322"/>
                      </a:cxn>
                      <a:cxn ang="0">
                        <a:pos x="103" y="316"/>
                      </a:cxn>
                      <a:cxn ang="0">
                        <a:pos x="114" y="311"/>
                      </a:cxn>
                      <a:cxn ang="0">
                        <a:pos x="107" y="297"/>
                      </a:cxn>
                      <a:cxn ang="0">
                        <a:pos x="129" y="304"/>
                      </a:cxn>
                      <a:cxn ang="0">
                        <a:pos x="137" y="309"/>
                      </a:cxn>
                      <a:cxn ang="0">
                        <a:pos x="151" y="308"/>
                      </a:cxn>
                      <a:cxn ang="0">
                        <a:pos x="154" y="312"/>
                      </a:cxn>
                      <a:cxn ang="0">
                        <a:pos x="147" y="318"/>
                      </a:cxn>
                      <a:cxn ang="0">
                        <a:pos x="153" y="323"/>
                      </a:cxn>
                      <a:cxn ang="0">
                        <a:pos x="161" y="334"/>
                      </a:cxn>
                      <a:cxn ang="0">
                        <a:pos x="169" y="328"/>
                      </a:cxn>
                      <a:cxn ang="0">
                        <a:pos x="184" y="337"/>
                      </a:cxn>
                      <a:cxn ang="0">
                        <a:pos x="197" y="340"/>
                      </a:cxn>
                      <a:cxn ang="0">
                        <a:pos x="201" y="358"/>
                      </a:cxn>
                      <a:cxn ang="0">
                        <a:pos x="212" y="363"/>
                      </a:cxn>
                      <a:cxn ang="0">
                        <a:pos x="214" y="375"/>
                      </a:cxn>
                      <a:cxn ang="0">
                        <a:pos x="219" y="382"/>
                      </a:cxn>
                      <a:cxn ang="0">
                        <a:pos x="243" y="369"/>
                      </a:cxn>
                      <a:cxn ang="0">
                        <a:pos x="252" y="379"/>
                      </a:cxn>
                      <a:cxn ang="0">
                        <a:pos x="264" y="384"/>
                      </a:cxn>
                      <a:cxn ang="0">
                        <a:pos x="264" y="397"/>
                      </a:cxn>
                      <a:cxn ang="0">
                        <a:pos x="270" y="399"/>
                      </a:cxn>
                      <a:cxn ang="0">
                        <a:pos x="279" y="403"/>
                      </a:cxn>
                      <a:cxn ang="0">
                        <a:pos x="303" y="384"/>
                      </a:cxn>
                      <a:cxn ang="0">
                        <a:pos x="314" y="383"/>
                      </a:cxn>
                      <a:cxn ang="0">
                        <a:pos x="329" y="393"/>
                      </a:cxn>
                      <a:cxn ang="0">
                        <a:pos x="337" y="382"/>
                      </a:cxn>
                      <a:cxn ang="0">
                        <a:pos x="342" y="384"/>
                      </a:cxn>
                      <a:cxn ang="0">
                        <a:pos x="353" y="380"/>
                      </a:cxn>
                      <a:cxn ang="0">
                        <a:pos x="371" y="383"/>
                      </a:cxn>
                      <a:cxn ang="0">
                        <a:pos x="388" y="399"/>
                      </a:cxn>
                      <a:cxn ang="0">
                        <a:pos x="435" y="413"/>
                      </a:cxn>
                      <a:cxn ang="0">
                        <a:pos x="428" y="404"/>
                      </a:cxn>
                      <a:cxn ang="0">
                        <a:pos x="428" y="395"/>
                      </a:cxn>
                      <a:cxn ang="0">
                        <a:pos x="423" y="372"/>
                      </a:cxn>
                      <a:cxn ang="0">
                        <a:pos x="450" y="328"/>
                      </a:cxn>
                      <a:cxn ang="0">
                        <a:pos x="486" y="294"/>
                      </a:cxn>
                      <a:cxn ang="0">
                        <a:pos x="493" y="272"/>
                      </a:cxn>
                      <a:cxn ang="0">
                        <a:pos x="489" y="259"/>
                      </a:cxn>
                      <a:cxn ang="0">
                        <a:pos x="496" y="258"/>
                      </a:cxn>
                      <a:cxn ang="0">
                        <a:pos x="483" y="242"/>
                      </a:cxn>
                      <a:cxn ang="0">
                        <a:pos x="468" y="221"/>
                      </a:cxn>
                      <a:cxn ang="0">
                        <a:pos x="464" y="199"/>
                      </a:cxn>
                      <a:cxn ang="0">
                        <a:pos x="465" y="182"/>
                      </a:cxn>
                      <a:cxn ang="0">
                        <a:pos x="461" y="151"/>
                      </a:cxn>
                      <a:cxn ang="0">
                        <a:pos x="443" y="146"/>
                      </a:cxn>
                      <a:cxn ang="0">
                        <a:pos x="450" y="124"/>
                      </a:cxn>
                      <a:cxn ang="0">
                        <a:pos x="476" y="105"/>
                      </a:cxn>
                      <a:cxn ang="0">
                        <a:pos x="460" y="27"/>
                      </a:cxn>
                    </a:cxnLst>
                    <a:rect l="0" t="0" r="r" b="b"/>
                    <a:pathLst>
                      <a:path w="497" h="413">
                        <a:moveTo>
                          <a:pt x="0" y="253"/>
                        </a:moveTo>
                        <a:lnTo>
                          <a:pt x="3" y="253"/>
                        </a:lnTo>
                        <a:lnTo>
                          <a:pt x="7" y="252"/>
                        </a:lnTo>
                        <a:lnTo>
                          <a:pt x="8" y="251"/>
                        </a:lnTo>
                        <a:lnTo>
                          <a:pt x="10" y="249"/>
                        </a:lnTo>
                        <a:lnTo>
                          <a:pt x="10" y="248"/>
                        </a:lnTo>
                        <a:lnTo>
                          <a:pt x="10" y="247"/>
                        </a:lnTo>
                        <a:lnTo>
                          <a:pt x="10" y="244"/>
                        </a:lnTo>
                        <a:lnTo>
                          <a:pt x="10" y="243"/>
                        </a:lnTo>
                        <a:lnTo>
                          <a:pt x="10" y="242"/>
                        </a:lnTo>
                        <a:lnTo>
                          <a:pt x="11" y="241"/>
                        </a:lnTo>
                        <a:lnTo>
                          <a:pt x="12" y="241"/>
                        </a:lnTo>
                        <a:lnTo>
                          <a:pt x="15" y="241"/>
                        </a:lnTo>
                        <a:lnTo>
                          <a:pt x="18" y="241"/>
                        </a:lnTo>
                        <a:lnTo>
                          <a:pt x="21" y="242"/>
                        </a:lnTo>
                        <a:lnTo>
                          <a:pt x="22" y="244"/>
                        </a:lnTo>
                        <a:lnTo>
                          <a:pt x="23" y="246"/>
                        </a:lnTo>
                        <a:lnTo>
                          <a:pt x="23" y="248"/>
                        </a:lnTo>
                        <a:lnTo>
                          <a:pt x="23" y="251"/>
                        </a:lnTo>
                        <a:lnTo>
                          <a:pt x="25" y="252"/>
                        </a:lnTo>
                        <a:lnTo>
                          <a:pt x="26" y="254"/>
                        </a:lnTo>
                        <a:lnTo>
                          <a:pt x="32" y="259"/>
                        </a:lnTo>
                        <a:lnTo>
                          <a:pt x="40" y="262"/>
                        </a:lnTo>
                        <a:lnTo>
                          <a:pt x="47" y="263"/>
                        </a:lnTo>
                        <a:lnTo>
                          <a:pt x="52" y="266"/>
                        </a:lnTo>
                        <a:lnTo>
                          <a:pt x="52" y="267"/>
                        </a:lnTo>
                        <a:lnTo>
                          <a:pt x="52" y="268"/>
                        </a:lnTo>
                        <a:lnTo>
                          <a:pt x="53" y="271"/>
                        </a:lnTo>
                        <a:lnTo>
                          <a:pt x="53" y="272"/>
                        </a:lnTo>
                        <a:lnTo>
                          <a:pt x="55" y="273"/>
                        </a:lnTo>
                        <a:lnTo>
                          <a:pt x="55" y="273"/>
                        </a:lnTo>
                        <a:lnTo>
                          <a:pt x="57" y="272"/>
                        </a:lnTo>
                        <a:lnTo>
                          <a:pt x="58" y="272"/>
                        </a:lnTo>
                        <a:lnTo>
                          <a:pt x="60" y="271"/>
                        </a:lnTo>
                        <a:lnTo>
                          <a:pt x="61" y="272"/>
                        </a:lnTo>
                        <a:lnTo>
                          <a:pt x="61" y="272"/>
                        </a:lnTo>
                        <a:lnTo>
                          <a:pt x="62" y="274"/>
                        </a:lnTo>
                        <a:lnTo>
                          <a:pt x="62" y="276"/>
                        </a:lnTo>
                        <a:lnTo>
                          <a:pt x="62" y="278"/>
                        </a:lnTo>
                        <a:lnTo>
                          <a:pt x="62" y="278"/>
                        </a:lnTo>
                        <a:lnTo>
                          <a:pt x="65" y="279"/>
                        </a:lnTo>
                        <a:lnTo>
                          <a:pt x="66" y="279"/>
                        </a:lnTo>
                        <a:lnTo>
                          <a:pt x="70" y="278"/>
                        </a:lnTo>
                        <a:lnTo>
                          <a:pt x="72" y="276"/>
                        </a:lnTo>
                        <a:lnTo>
                          <a:pt x="75" y="274"/>
                        </a:lnTo>
                        <a:lnTo>
                          <a:pt x="77" y="274"/>
                        </a:lnTo>
                        <a:lnTo>
                          <a:pt x="80" y="276"/>
                        </a:lnTo>
                        <a:lnTo>
                          <a:pt x="83" y="278"/>
                        </a:lnTo>
                        <a:lnTo>
                          <a:pt x="85" y="281"/>
                        </a:lnTo>
                        <a:lnTo>
                          <a:pt x="85" y="282"/>
                        </a:lnTo>
                        <a:lnTo>
                          <a:pt x="85" y="284"/>
                        </a:lnTo>
                        <a:lnTo>
                          <a:pt x="82" y="286"/>
                        </a:lnTo>
                        <a:lnTo>
                          <a:pt x="80" y="287"/>
                        </a:lnTo>
                        <a:lnTo>
                          <a:pt x="77" y="289"/>
                        </a:lnTo>
                        <a:lnTo>
                          <a:pt x="75" y="291"/>
                        </a:lnTo>
                        <a:lnTo>
                          <a:pt x="73" y="292"/>
                        </a:lnTo>
                        <a:lnTo>
                          <a:pt x="72" y="293"/>
                        </a:lnTo>
                        <a:lnTo>
                          <a:pt x="72" y="294"/>
                        </a:lnTo>
                        <a:lnTo>
                          <a:pt x="73" y="296"/>
                        </a:lnTo>
                        <a:lnTo>
                          <a:pt x="75" y="298"/>
                        </a:lnTo>
                        <a:lnTo>
                          <a:pt x="77" y="299"/>
                        </a:lnTo>
                        <a:lnTo>
                          <a:pt x="80" y="302"/>
                        </a:lnTo>
                        <a:lnTo>
                          <a:pt x="82" y="302"/>
                        </a:lnTo>
                        <a:lnTo>
                          <a:pt x="85" y="306"/>
                        </a:lnTo>
                        <a:lnTo>
                          <a:pt x="86" y="308"/>
                        </a:lnTo>
                        <a:lnTo>
                          <a:pt x="87" y="311"/>
                        </a:lnTo>
                        <a:lnTo>
                          <a:pt x="88" y="314"/>
                        </a:lnTo>
                        <a:lnTo>
                          <a:pt x="91" y="317"/>
                        </a:lnTo>
                        <a:lnTo>
                          <a:pt x="92" y="319"/>
                        </a:lnTo>
                        <a:lnTo>
                          <a:pt x="96" y="322"/>
                        </a:lnTo>
                        <a:lnTo>
                          <a:pt x="97" y="322"/>
                        </a:lnTo>
                        <a:lnTo>
                          <a:pt x="98" y="322"/>
                        </a:lnTo>
                        <a:lnTo>
                          <a:pt x="100" y="322"/>
                        </a:lnTo>
                        <a:lnTo>
                          <a:pt x="100" y="320"/>
                        </a:lnTo>
                        <a:lnTo>
                          <a:pt x="101" y="319"/>
                        </a:lnTo>
                        <a:lnTo>
                          <a:pt x="102" y="317"/>
                        </a:lnTo>
                        <a:lnTo>
                          <a:pt x="103" y="316"/>
                        </a:lnTo>
                        <a:lnTo>
                          <a:pt x="103" y="316"/>
                        </a:lnTo>
                        <a:lnTo>
                          <a:pt x="106" y="314"/>
                        </a:lnTo>
                        <a:lnTo>
                          <a:pt x="108" y="314"/>
                        </a:lnTo>
                        <a:lnTo>
                          <a:pt x="111" y="313"/>
                        </a:lnTo>
                        <a:lnTo>
                          <a:pt x="113" y="313"/>
                        </a:lnTo>
                        <a:lnTo>
                          <a:pt x="116" y="312"/>
                        </a:lnTo>
                        <a:lnTo>
                          <a:pt x="114" y="311"/>
                        </a:lnTo>
                        <a:lnTo>
                          <a:pt x="114" y="309"/>
                        </a:lnTo>
                        <a:lnTo>
                          <a:pt x="113" y="307"/>
                        </a:lnTo>
                        <a:lnTo>
                          <a:pt x="111" y="304"/>
                        </a:lnTo>
                        <a:lnTo>
                          <a:pt x="109" y="302"/>
                        </a:lnTo>
                        <a:lnTo>
                          <a:pt x="108" y="299"/>
                        </a:lnTo>
                        <a:lnTo>
                          <a:pt x="107" y="297"/>
                        </a:lnTo>
                        <a:lnTo>
                          <a:pt x="107" y="296"/>
                        </a:lnTo>
                        <a:lnTo>
                          <a:pt x="108" y="294"/>
                        </a:lnTo>
                        <a:lnTo>
                          <a:pt x="111" y="296"/>
                        </a:lnTo>
                        <a:lnTo>
                          <a:pt x="117" y="298"/>
                        </a:lnTo>
                        <a:lnTo>
                          <a:pt x="124" y="302"/>
                        </a:lnTo>
                        <a:lnTo>
                          <a:pt x="129" y="304"/>
                        </a:lnTo>
                        <a:lnTo>
                          <a:pt x="133" y="306"/>
                        </a:lnTo>
                        <a:lnTo>
                          <a:pt x="133" y="307"/>
                        </a:lnTo>
                        <a:lnTo>
                          <a:pt x="132" y="307"/>
                        </a:lnTo>
                        <a:lnTo>
                          <a:pt x="132" y="308"/>
                        </a:lnTo>
                        <a:lnTo>
                          <a:pt x="134" y="309"/>
                        </a:lnTo>
                        <a:lnTo>
                          <a:pt x="137" y="309"/>
                        </a:lnTo>
                        <a:lnTo>
                          <a:pt x="141" y="309"/>
                        </a:lnTo>
                        <a:lnTo>
                          <a:pt x="144" y="311"/>
                        </a:lnTo>
                        <a:lnTo>
                          <a:pt x="148" y="311"/>
                        </a:lnTo>
                        <a:lnTo>
                          <a:pt x="149" y="311"/>
                        </a:lnTo>
                        <a:lnTo>
                          <a:pt x="151" y="309"/>
                        </a:lnTo>
                        <a:lnTo>
                          <a:pt x="151" y="308"/>
                        </a:lnTo>
                        <a:lnTo>
                          <a:pt x="151" y="307"/>
                        </a:lnTo>
                        <a:lnTo>
                          <a:pt x="151" y="306"/>
                        </a:lnTo>
                        <a:lnTo>
                          <a:pt x="152" y="306"/>
                        </a:lnTo>
                        <a:lnTo>
                          <a:pt x="153" y="307"/>
                        </a:lnTo>
                        <a:lnTo>
                          <a:pt x="153" y="309"/>
                        </a:lnTo>
                        <a:lnTo>
                          <a:pt x="154" y="312"/>
                        </a:lnTo>
                        <a:lnTo>
                          <a:pt x="154" y="314"/>
                        </a:lnTo>
                        <a:lnTo>
                          <a:pt x="154" y="316"/>
                        </a:lnTo>
                        <a:lnTo>
                          <a:pt x="153" y="317"/>
                        </a:lnTo>
                        <a:lnTo>
                          <a:pt x="152" y="317"/>
                        </a:lnTo>
                        <a:lnTo>
                          <a:pt x="149" y="317"/>
                        </a:lnTo>
                        <a:lnTo>
                          <a:pt x="147" y="318"/>
                        </a:lnTo>
                        <a:lnTo>
                          <a:pt x="146" y="318"/>
                        </a:lnTo>
                        <a:lnTo>
                          <a:pt x="146" y="319"/>
                        </a:lnTo>
                        <a:lnTo>
                          <a:pt x="147" y="320"/>
                        </a:lnTo>
                        <a:lnTo>
                          <a:pt x="149" y="322"/>
                        </a:lnTo>
                        <a:lnTo>
                          <a:pt x="151" y="323"/>
                        </a:lnTo>
                        <a:lnTo>
                          <a:pt x="153" y="323"/>
                        </a:lnTo>
                        <a:lnTo>
                          <a:pt x="153" y="324"/>
                        </a:lnTo>
                        <a:lnTo>
                          <a:pt x="154" y="327"/>
                        </a:lnTo>
                        <a:lnTo>
                          <a:pt x="156" y="329"/>
                        </a:lnTo>
                        <a:lnTo>
                          <a:pt x="156" y="332"/>
                        </a:lnTo>
                        <a:lnTo>
                          <a:pt x="158" y="333"/>
                        </a:lnTo>
                        <a:lnTo>
                          <a:pt x="161" y="334"/>
                        </a:lnTo>
                        <a:lnTo>
                          <a:pt x="162" y="333"/>
                        </a:lnTo>
                        <a:lnTo>
                          <a:pt x="164" y="332"/>
                        </a:lnTo>
                        <a:lnTo>
                          <a:pt x="166" y="330"/>
                        </a:lnTo>
                        <a:lnTo>
                          <a:pt x="168" y="329"/>
                        </a:lnTo>
                        <a:lnTo>
                          <a:pt x="169" y="328"/>
                        </a:lnTo>
                        <a:lnTo>
                          <a:pt x="169" y="328"/>
                        </a:lnTo>
                        <a:lnTo>
                          <a:pt x="171" y="328"/>
                        </a:lnTo>
                        <a:lnTo>
                          <a:pt x="173" y="329"/>
                        </a:lnTo>
                        <a:lnTo>
                          <a:pt x="176" y="330"/>
                        </a:lnTo>
                        <a:lnTo>
                          <a:pt x="178" y="333"/>
                        </a:lnTo>
                        <a:lnTo>
                          <a:pt x="182" y="334"/>
                        </a:lnTo>
                        <a:lnTo>
                          <a:pt x="184" y="337"/>
                        </a:lnTo>
                        <a:lnTo>
                          <a:pt x="187" y="338"/>
                        </a:lnTo>
                        <a:lnTo>
                          <a:pt x="188" y="339"/>
                        </a:lnTo>
                        <a:lnTo>
                          <a:pt x="191" y="339"/>
                        </a:lnTo>
                        <a:lnTo>
                          <a:pt x="193" y="340"/>
                        </a:lnTo>
                        <a:lnTo>
                          <a:pt x="196" y="340"/>
                        </a:lnTo>
                        <a:lnTo>
                          <a:pt x="197" y="340"/>
                        </a:lnTo>
                        <a:lnTo>
                          <a:pt x="198" y="343"/>
                        </a:lnTo>
                        <a:lnTo>
                          <a:pt x="199" y="345"/>
                        </a:lnTo>
                        <a:lnTo>
                          <a:pt x="199" y="349"/>
                        </a:lnTo>
                        <a:lnTo>
                          <a:pt x="199" y="352"/>
                        </a:lnTo>
                        <a:lnTo>
                          <a:pt x="199" y="355"/>
                        </a:lnTo>
                        <a:lnTo>
                          <a:pt x="201" y="358"/>
                        </a:lnTo>
                        <a:lnTo>
                          <a:pt x="203" y="359"/>
                        </a:lnTo>
                        <a:lnTo>
                          <a:pt x="204" y="359"/>
                        </a:lnTo>
                        <a:lnTo>
                          <a:pt x="207" y="360"/>
                        </a:lnTo>
                        <a:lnTo>
                          <a:pt x="209" y="360"/>
                        </a:lnTo>
                        <a:lnTo>
                          <a:pt x="211" y="362"/>
                        </a:lnTo>
                        <a:lnTo>
                          <a:pt x="212" y="363"/>
                        </a:lnTo>
                        <a:lnTo>
                          <a:pt x="212" y="365"/>
                        </a:lnTo>
                        <a:lnTo>
                          <a:pt x="212" y="368"/>
                        </a:lnTo>
                        <a:lnTo>
                          <a:pt x="212" y="370"/>
                        </a:lnTo>
                        <a:lnTo>
                          <a:pt x="212" y="373"/>
                        </a:lnTo>
                        <a:lnTo>
                          <a:pt x="213" y="374"/>
                        </a:lnTo>
                        <a:lnTo>
                          <a:pt x="214" y="375"/>
                        </a:lnTo>
                        <a:lnTo>
                          <a:pt x="217" y="375"/>
                        </a:lnTo>
                        <a:lnTo>
                          <a:pt x="218" y="375"/>
                        </a:lnTo>
                        <a:lnTo>
                          <a:pt x="219" y="375"/>
                        </a:lnTo>
                        <a:lnTo>
                          <a:pt x="221" y="377"/>
                        </a:lnTo>
                        <a:lnTo>
                          <a:pt x="221" y="379"/>
                        </a:lnTo>
                        <a:lnTo>
                          <a:pt x="219" y="382"/>
                        </a:lnTo>
                        <a:lnTo>
                          <a:pt x="219" y="383"/>
                        </a:lnTo>
                        <a:lnTo>
                          <a:pt x="219" y="384"/>
                        </a:lnTo>
                        <a:lnTo>
                          <a:pt x="226" y="385"/>
                        </a:lnTo>
                        <a:lnTo>
                          <a:pt x="232" y="380"/>
                        </a:lnTo>
                        <a:lnTo>
                          <a:pt x="238" y="374"/>
                        </a:lnTo>
                        <a:lnTo>
                          <a:pt x="243" y="369"/>
                        </a:lnTo>
                        <a:lnTo>
                          <a:pt x="248" y="368"/>
                        </a:lnTo>
                        <a:lnTo>
                          <a:pt x="249" y="369"/>
                        </a:lnTo>
                        <a:lnTo>
                          <a:pt x="249" y="372"/>
                        </a:lnTo>
                        <a:lnTo>
                          <a:pt x="250" y="374"/>
                        </a:lnTo>
                        <a:lnTo>
                          <a:pt x="250" y="377"/>
                        </a:lnTo>
                        <a:lnTo>
                          <a:pt x="252" y="379"/>
                        </a:lnTo>
                        <a:lnTo>
                          <a:pt x="253" y="380"/>
                        </a:lnTo>
                        <a:lnTo>
                          <a:pt x="254" y="382"/>
                        </a:lnTo>
                        <a:lnTo>
                          <a:pt x="257" y="382"/>
                        </a:lnTo>
                        <a:lnTo>
                          <a:pt x="259" y="383"/>
                        </a:lnTo>
                        <a:lnTo>
                          <a:pt x="262" y="384"/>
                        </a:lnTo>
                        <a:lnTo>
                          <a:pt x="264" y="384"/>
                        </a:lnTo>
                        <a:lnTo>
                          <a:pt x="264" y="384"/>
                        </a:lnTo>
                        <a:lnTo>
                          <a:pt x="265" y="387"/>
                        </a:lnTo>
                        <a:lnTo>
                          <a:pt x="265" y="389"/>
                        </a:lnTo>
                        <a:lnTo>
                          <a:pt x="265" y="392"/>
                        </a:lnTo>
                        <a:lnTo>
                          <a:pt x="264" y="394"/>
                        </a:lnTo>
                        <a:lnTo>
                          <a:pt x="264" y="397"/>
                        </a:lnTo>
                        <a:lnTo>
                          <a:pt x="264" y="399"/>
                        </a:lnTo>
                        <a:lnTo>
                          <a:pt x="264" y="400"/>
                        </a:lnTo>
                        <a:lnTo>
                          <a:pt x="264" y="402"/>
                        </a:lnTo>
                        <a:lnTo>
                          <a:pt x="267" y="402"/>
                        </a:lnTo>
                        <a:lnTo>
                          <a:pt x="268" y="400"/>
                        </a:lnTo>
                        <a:lnTo>
                          <a:pt x="270" y="399"/>
                        </a:lnTo>
                        <a:lnTo>
                          <a:pt x="272" y="399"/>
                        </a:lnTo>
                        <a:lnTo>
                          <a:pt x="273" y="399"/>
                        </a:lnTo>
                        <a:lnTo>
                          <a:pt x="275" y="400"/>
                        </a:lnTo>
                        <a:lnTo>
                          <a:pt x="277" y="402"/>
                        </a:lnTo>
                        <a:lnTo>
                          <a:pt x="278" y="403"/>
                        </a:lnTo>
                        <a:lnTo>
                          <a:pt x="279" y="403"/>
                        </a:lnTo>
                        <a:lnTo>
                          <a:pt x="282" y="400"/>
                        </a:lnTo>
                        <a:lnTo>
                          <a:pt x="287" y="393"/>
                        </a:lnTo>
                        <a:lnTo>
                          <a:pt x="293" y="387"/>
                        </a:lnTo>
                        <a:lnTo>
                          <a:pt x="299" y="383"/>
                        </a:lnTo>
                        <a:lnTo>
                          <a:pt x="302" y="384"/>
                        </a:lnTo>
                        <a:lnTo>
                          <a:pt x="303" y="384"/>
                        </a:lnTo>
                        <a:lnTo>
                          <a:pt x="305" y="385"/>
                        </a:lnTo>
                        <a:lnTo>
                          <a:pt x="307" y="387"/>
                        </a:lnTo>
                        <a:lnTo>
                          <a:pt x="309" y="385"/>
                        </a:lnTo>
                        <a:lnTo>
                          <a:pt x="310" y="384"/>
                        </a:lnTo>
                        <a:lnTo>
                          <a:pt x="313" y="383"/>
                        </a:lnTo>
                        <a:lnTo>
                          <a:pt x="314" y="383"/>
                        </a:lnTo>
                        <a:lnTo>
                          <a:pt x="317" y="384"/>
                        </a:lnTo>
                        <a:lnTo>
                          <a:pt x="319" y="387"/>
                        </a:lnTo>
                        <a:lnTo>
                          <a:pt x="322" y="389"/>
                        </a:lnTo>
                        <a:lnTo>
                          <a:pt x="324" y="392"/>
                        </a:lnTo>
                        <a:lnTo>
                          <a:pt x="327" y="393"/>
                        </a:lnTo>
                        <a:lnTo>
                          <a:pt x="329" y="393"/>
                        </a:lnTo>
                        <a:lnTo>
                          <a:pt x="332" y="392"/>
                        </a:lnTo>
                        <a:lnTo>
                          <a:pt x="333" y="389"/>
                        </a:lnTo>
                        <a:lnTo>
                          <a:pt x="334" y="388"/>
                        </a:lnTo>
                        <a:lnTo>
                          <a:pt x="334" y="385"/>
                        </a:lnTo>
                        <a:lnTo>
                          <a:pt x="335" y="383"/>
                        </a:lnTo>
                        <a:lnTo>
                          <a:pt x="337" y="382"/>
                        </a:lnTo>
                        <a:lnTo>
                          <a:pt x="338" y="382"/>
                        </a:lnTo>
                        <a:lnTo>
                          <a:pt x="339" y="382"/>
                        </a:lnTo>
                        <a:lnTo>
                          <a:pt x="340" y="383"/>
                        </a:lnTo>
                        <a:lnTo>
                          <a:pt x="342" y="384"/>
                        </a:lnTo>
                        <a:lnTo>
                          <a:pt x="342" y="384"/>
                        </a:lnTo>
                        <a:lnTo>
                          <a:pt x="342" y="384"/>
                        </a:lnTo>
                        <a:lnTo>
                          <a:pt x="343" y="383"/>
                        </a:lnTo>
                        <a:lnTo>
                          <a:pt x="344" y="382"/>
                        </a:lnTo>
                        <a:lnTo>
                          <a:pt x="345" y="380"/>
                        </a:lnTo>
                        <a:lnTo>
                          <a:pt x="347" y="380"/>
                        </a:lnTo>
                        <a:lnTo>
                          <a:pt x="349" y="380"/>
                        </a:lnTo>
                        <a:lnTo>
                          <a:pt x="353" y="380"/>
                        </a:lnTo>
                        <a:lnTo>
                          <a:pt x="357" y="382"/>
                        </a:lnTo>
                        <a:lnTo>
                          <a:pt x="359" y="383"/>
                        </a:lnTo>
                        <a:lnTo>
                          <a:pt x="360" y="382"/>
                        </a:lnTo>
                        <a:lnTo>
                          <a:pt x="363" y="382"/>
                        </a:lnTo>
                        <a:lnTo>
                          <a:pt x="364" y="382"/>
                        </a:lnTo>
                        <a:lnTo>
                          <a:pt x="371" y="383"/>
                        </a:lnTo>
                        <a:lnTo>
                          <a:pt x="379" y="387"/>
                        </a:lnTo>
                        <a:lnTo>
                          <a:pt x="385" y="390"/>
                        </a:lnTo>
                        <a:lnTo>
                          <a:pt x="385" y="392"/>
                        </a:lnTo>
                        <a:lnTo>
                          <a:pt x="386" y="394"/>
                        </a:lnTo>
                        <a:lnTo>
                          <a:pt x="386" y="397"/>
                        </a:lnTo>
                        <a:lnTo>
                          <a:pt x="388" y="399"/>
                        </a:lnTo>
                        <a:lnTo>
                          <a:pt x="394" y="403"/>
                        </a:lnTo>
                        <a:lnTo>
                          <a:pt x="404" y="407"/>
                        </a:lnTo>
                        <a:lnTo>
                          <a:pt x="415" y="409"/>
                        </a:lnTo>
                        <a:lnTo>
                          <a:pt x="425" y="412"/>
                        </a:lnTo>
                        <a:lnTo>
                          <a:pt x="433" y="413"/>
                        </a:lnTo>
                        <a:lnTo>
                          <a:pt x="435" y="413"/>
                        </a:lnTo>
                        <a:lnTo>
                          <a:pt x="435" y="412"/>
                        </a:lnTo>
                        <a:lnTo>
                          <a:pt x="435" y="410"/>
                        </a:lnTo>
                        <a:lnTo>
                          <a:pt x="434" y="409"/>
                        </a:lnTo>
                        <a:lnTo>
                          <a:pt x="431" y="408"/>
                        </a:lnTo>
                        <a:lnTo>
                          <a:pt x="430" y="407"/>
                        </a:lnTo>
                        <a:lnTo>
                          <a:pt x="428" y="404"/>
                        </a:lnTo>
                        <a:lnTo>
                          <a:pt x="426" y="403"/>
                        </a:lnTo>
                        <a:lnTo>
                          <a:pt x="425" y="402"/>
                        </a:lnTo>
                        <a:lnTo>
                          <a:pt x="425" y="400"/>
                        </a:lnTo>
                        <a:lnTo>
                          <a:pt x="425" y="399"/>
                        </a:lnTo>
                        <a:lnTo>
                          <a:pt x="426" y="397"/>
                        </a:lnTo>
                        <a:lnTo>
                          <a:pt x="428" y="395"/>
                        </a:lnTo>
                        <a:lnTo>
                          <a:pt x="428" y="393"/>
                        </a:lnTo>
                        <a:lnTo>
                          <a:pt x="428" y="392"/>
                        </a:lnTo>
                        <a:lnTo>
                          <a:pt x="426" y="383"/>
                        </a:lnTo>
                        <a:lnTo>
                          <a:pt x="425" y="377"/>
                        </a:lnTo>
                        <a:lnTo>
                          <a:pt x="423" y="374"/>
                        </a:lnTo>
                        <a:lnTo>
                          <a:pt x="423" y="372"/>
                        </a:lnTo>
                        <a:lnTo>
                          <a:pt x="424" y="368"/>
                        </a:lnTo>
                        <a:lnTo>
                          <a:pt x="426" y="362"/>
                        </a:lnTo>
                        <a:lnTo>
                          <a:pt x="433" y="352"/>
                        </a:lnTo>
                        <a:lnTo>
                          <a:pt x="436" y="347"/>
                        </a:lnTo>
                        <a:lnTo>
                          <a:pt x="443" y="338"/>
                        </a:lnTo>
                        <a:lnTo>
                          <a:pt x="450" y="328"/>
                        </a:lnTo>
                        <a:lnTo>
                          <a:pt x="458" y="318"/>
                        </a:lnTo>
                        <a:lnTo>
                          <a:pt x="465" y="308"/>
                        </a:lnTo>
                        <a:lnTo>
                          <a:pt x="471" y="302"/>
                        </a:lnTo>
                        <a:lnTo>
                          <a:pt x="475" y="298"/>
                        </a:lnTo>
                        <a:lnTo>
                          <a:pt x="481" y="296"/>
                        </a:lnTo>
                        <a:lnTo>
                          <a:pt x="486" y="294"/>
                        </a:lnTo>
                        <a:lnTo>
                          <a:pt x="491" y="293"/>
                        </a:lnTo>
                        <a:lnTo>
                          <a:pt x="496" y="289"/>
                        </a:lnTo>
                        <a:lnTo>
                          <a:pt x="497" y="283"/>
                        </a:lnTo>
                        <a:lnTo>
                          <a:pt x="497" y="279"/>
                        </a:lnTo>
                        <a:lnTo>
                          <a:pt x="495" y="276"/>
                        </a:lnTo>
                        <a:lnTo>
                          <a:pt x="493" y="272"/>
                        </a:lnTo>
                        <a:lnTo>
                          <a:pt x="490" y="269"/>
                        </a:lnTo>
                        <a:lnTo>
                          <a:pt x="489" y="267"/>
                        </a:lnTo>
                        <a:lnTo>
                          <a:pt x="488" y="263"/>
                        </a:lnTo>
                        <a:lnTo>
                          <a:pt x="488" y="262"/>
                        </a:lnTo>
                        <a:lnTo>
                          <a:pt x="488" y="261"/>
                        </a:lnTo>
                        <a:lnTo>
                          <a:pt x="489" y="259"/>
                        </a:lnTo>
                        <a:lnTo>
                          <a:pt x="491" y="259"/>
                        </a:lnTo>
                        <a:lnTo>
                          <a:pt x="493" y="259"/>
                        </a:lnTo>
                        <a:lnTo>
                          <a:pt x="495" y="259"/>
                        </a:lnTo>
                        <a:lnTo>
                          <a:pt x="496" y="259"/>
                        </a:lnTo>
                        <a:lnTo>
                          <a:pt x="496" y="258"/>
                        </a:lnTo>
                        <a:lnTo>
                          <a:pt x="496" y="258"/>
                        </a:lnTo>
                        <a:lnTo>
                          <a:pt x="495" y="257"/>
                        </a:lnTo>
                        <a:lnTo>
                          <a:pt x="493" y="254"/>
                        </a:lnTo>
                        <a:lnTo>
                          <a:pt x="490" y="252"/>
                        </a:lnTo>
                        <a:lnTo>
                          <a:pt x="488" y="248"/>
                        </a:lnTo>
                        <a:lnTo>
                          <a:pt x="485" y="246"/>
                        </a:lnTo>
                        <a:lnTo>
                          <a:pt x="483" y="242"/>
                        </a:lnTo>
                        <a:lnTo>
                          <a:pt x="481" y="239"/>
                        </a:lnTo>
                        <a:lnTo>
                          <a:pt x="479" y="236"/>
                        </a:lnTo>
                        <a:lnTo>
                          <a:pt x="475" y="232"/>
                        </a:lnTo>
                        <a:lnTo>
                          <a:pt x="473" y="228"/>
                        </a:lnTo>
                        <a:lnTo>
                          <a:pt x="470" y="224"/>
                        </a:lnTo>
                        <a:lnTo>
                          <a:pt x="468" y="221"/>
                        </a:lnTo>
                        <a:lnTo>
                          <a:pt x="468" y="219"/>
                        </a:lnTo>
                        <a:lnTo>
                          <a:pt x="469" y="217"/>
                        </a:lnTo>
                        <a:lnTo>
                          <a:pt x="469" y="209"/>
                        </a:lnTo>
                        <a:lnTo>
                          <a:pt x="468" y="206"/>
                        </a:lnTo>
                        <a:lnTo>
                          <a:pt x="465" y="203"/>
                        </a:lnTo>
                        <a:lnTo>
                          <a:pt x="464" y="199"/>
                        </a:lnTo>
                        <a:lnTo>
                          <a:pt x="461" y="196"/>
                        </a:lnTo>
                        <a:lnTo>
                          <a:pt x="461" y="192"/>
                        </a:lnTo>
                        <a:lnTo>
                          <a:pt x="461" y="189"/>
                        </a:lnTo>
                        <a:lnTo>
                          <a:pt x="463" y="187"/>
                        </a:lnTo>
                        <a:lnTo>
                          <a:pt x="464" y="184"/>
                        </a:lnTo>
                        <a:lnTo>
                          <a:pt x="465" y="182"/>
                        </a:lnTo>
                        <a:lnTo>
                          <a:pt x="466" y="179"/>
                        </a:lnTo>
                        <a:lnTo>
                          <a:pt x="466" y="173"/>
                        </a:lnTo>
                        <a:lnTo>
                          <a:pt x="466" y="166"/>
                        </a:lnTo>
                        <a:lnTo>
                          <a:pt x="465" y="157"/>
                        </a:lnTo>
                        <a:lnTo>
                          <a:pt x="464" y="153"/>
                        </a:lnTo>
                        <a:lnTo>
                          <a:pt x="461" y="151"/>
                        </a:lnTo>
                        <a:lnTo>
                          <a:pt x="459" y="149"/>
                        </a:lnTo>
                        <a:lnTo>
                          <a:pt x="455" y="148"/>
                        </a:lnTo>
                        <a:lnTo>
                          <a:pt x="453" y="146"/>
                        </a:lnTo>
                        <a:lnTo>
                          <a:pt x="449" y="144"/>
                        </a:lnTo>
                        <a:lnTo>
                          <a:pt x="448" y="143"/>
                        </a:lnTo>
                        <a:lnTo>
                          <a:pt x="443" y="146"/>
                        </a:lnTo>
                        <a:lnTo>
                          <a:pt x="441" y="143"/>
                        </a:lnTo>
                        <a:lnTo>
                          <a:pt x="441" y="142"/>
                        </a:lnTo>
                        <a:lnTo>
                          <a:pt x="441" y="139"/>
                        </a:lnTo>
                        <a:lnTo>
                          <a:pt x="441" y="138"/>
                        </a:lnTo>
                        <a:lnTo>
                          <a:pt x="441" y="137"/>
                        </a:lnTo>
                        <a:lnTo>
                          <a:pt x="450" y="124"/>
                        </a:lnTo>
                        <a:lnTo>
                          <a:pt x="460" y="113"/>
                        </a:lnTo>
                        <a:lnTo>
                          <a:pt x="463" y="112"/>
                        </a:lnTo>
                        <a:lnTo>
                          <a:pt x="466" y="111"/>
                        </a:lnTo>
                        <a:lnTo>
                          <a:pt x="470" y="108"/>
                        </a:lnTo>
                        <a:lnTo>
                          <a:pt x="474" y="107"/>
                        </a:lnTo>
                        <a:lnTo>
                          <a:pt x="476" y="105"/>
                        </a:lnTo>
                        <a:lnTo>
                          <a:pt x="479" y="102"/>
                        </a:lnTo>
                        <a:lnTo>
                          <a:pt x="479" y="92"/>
                        </a:lnTo>
                        <a:lnTo>
                          <a:pt x="476" y="77"/>
                        </a:lnTo>
                        <a:lnTo>
                          <a:pt x="471" y="61"/>
                        </a:lnTo>
                        <a:lnTo>
                          <a:pt x="466" y="43"/>
                        </a:lnTo>
                        <a:lnTo>
                          <a:pt x="460" y="27"/>
                        </a:lnTo>
                        <a:lnTo>
                          <a:pt x="455" y="12"/>
                        </a:lnTo>
                        <a:lnTo>
                          <a:pt x="451"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9" name="Freeform 771"/>
                  <p:cNvSpPr>
                    <a:spLocks/>
                  </p:cNvSpPr>
                  <p:nvPr/>
                </p:nvSpPr>
                <p:spPr bwMode="auto">
                  <a:xfrm>
                    <a:off x="3553" y="2136"/>
                    <a:ext cx="721" cy="658"/>
                  </a:xfrm>
                  <a:custGeom>
                    <a:avLst/>
                    <a:gdLst/>
                    <a:ahLst/>
                    <a:cxnLst>
                      <a:cxn ang="0">
                        <a:pos x="645" y="642"/>
                      </a:cxn>
                      <a:cxn ang="0">
                        <a:pos x="641" y="627"/>
                      </a:cxn>
                      <a:cxn ang="0">
                        <a:pos x="664" y="597"/>
                      </a:cxn>
                      <a:cxn ang="0">
                        <a:pos x="718" y="574"/>
                      </a:cxn>
                      <a:cxn ang="0">
                        <a:pos x="718" y="558"/>
                      </a:cxn>
                      <a:cxn ang="0">
                        <a:pos x="718" y="537"/>
                      </a:cxn>
                      <a:cxn ang="0">
                        <a:pos x="713" y="531"/>
                      </a:cxn>
                      <a:cxn ang="0">
                        <a:pos x="696" y="518"/>
                      </a:cxn>
                      <a:cxn ang="0">
                        <a:pos x="701" y="497"/>
                      </a:cxn>
                      <a:cxn ang="0">
                        <a:pos x="711" y="488"/>
                      </a:cxn>
                      <a:cxn ang="0">
                        <a:pos x="695" y="480"/>
                      </a:cxn>
                      <a:cxn ang="0">
                        <a:pos x="708" y="460"/>
                      </a:cxn>
                      <a:cxn ang="0">
                        <a:pos x="700" y="433"/>
                      </a:cxn>
                      <a:cxn ang="0">
                        <a:pos x="686" y="437"/>
                      </a:cxn>
                      <a:cxn ang="0">
                        <a:pos x="664" y="426"/>
                      </a:cxn>
                      <a:cxn ang="0">
                        <a:pos x="643" y="420"/>
                      </a:cxn>
                      <a:cxn ang="0">
                        <a:pos x="620" y="421"/>
                      </a:cxn>
                      <a:cxn ang="0">
                        <a:pos x="599" y="417"/>
                      </a:cxn>
                      <a:cxn ang="0">
                        <a:pos x="588" y="430"/>
                      </a:cxn>
                      <a:cxn ang="0">
                        <a:pos x="568" y="420"/>
                      </a:cxn>
                      <a:cxn ang="0">
                        <a:pos x="544" y="398"/>
                      </a:cxn>
                      <a:cxn ang="0">
                        <a:pos x="508" y="415"/>
                      </a:cxn>
                      <a:cxn ang="0">
                        <a:pos x="489" y="416"/>
                      </a:cxn>
                      <a:cxn ang="0">
                        <a:pos x="477" y="413"/>
                      </a:cxn>
                      <a:cxn ang="0">
                        <a:pos x="432" y="395"/>
                      </a:cxn>
                      <a:cxn ang="0">
                        <a:pos x="421" y="372"/>
                      </a:cxn>
                      <a:cxn ang="0">
                        <a:pos x="409" y="366"/>
                      </a:cxn>
                      <a:cxn ang="0">
                        <a:pos x="381" y="361"/>
                      </a:cxn>
                      <a:cxn ang="0">
                        <a:pos x="359" y="362"/>
                      </a:cxn>
                      <a:cxn ang="0">
                        <a:pos x="356" y="348"/>
                      </a:cxn>
                      <a:cxn ang="0">
                        <a:pos x="348" y="331"/>
                      </a:cxn>
                      <a:cxn ang="0">
                        <a:pos x="362" y="315"/>
                      </a:cxn>
                      <a:cxn ang="0">
                        <a:pos x="340" y="296"/>
                      </a:cxn>
                      <a:cxn ang="0">
                        <a:pos x="326" y="276"/>
                      </a:cxn>
                      <a:cxn ang="0">
                        <a:pos x="307" y="280"/>
                      </a:cxn>
                      <a:cxn ang="0">
                        <a:pos x="287" y="280"/>
                      </a:cxn>
                      <a:cxn ang="0">
                        <a:pos x="258" y="289"/>
                      </a:cxn>
                      <a:cxn ang="0">
                        <a:pos x="248" y="304"/>
                      </a:cxn>
                      <a:cxn ang="0">
                        <a:pos x="220" y="307"/>
                      </a:cxn>
                      <a:cxn ang="0">
                        <a:pos x="207" y="286"/>
                      </a:cxn>
                      <a:cxn ang="0">
                        <a:pos x="206" y="272"/>
                      </a:cxn>
                      <a:cxn ang="0">
                        <a:pos x="197" y="254"/>
                      </a:cxn>
                      <a:cxn ang="0">
                        <a:pos x="189" y="226"/>
                      </a:cxn>
                      <a:cxn ang="0">
                        <a:pos x="209" y="225"/>
                      </a:cxn>
                      <a:cxn ang="0">
                        <a:pos x="237" y="217"/>
                      </a:cxn>
                      <a:cxn ang="0">
                        <a:pos x="252" y="195"/>
                      </a:cxn>
                      <a:cxn ang="0">
                        <a:pos x="235" y="181"/>
                      </a:cxn>
                      <a:cxn ang="0">
                        <a:pos x="228" y="172"/>
                      </a:cxn>
                      <a:cxn ang="0">
                        <a:pos x="202" y="152"/>
                      </a:cxn>
                      <a:cxn ang="0">
                        <a:pos x="170" y="132"/>
                      </a:cxn>
                      <a:cxn ang="0">
                        <a:pos x="159" y="114"/>
                      </a:cxn>
                      <a:cxn ang="0">
                        <a:pos x="152" y="106"/>
                      </a:cxn>
                      <a:cxn ang="0">
                        <a:pos x="140" y="89"/>
                      </a:cxn>
                      <a:cxn ang="0">
                        <a:pos x="145" y="76"/>
                      </a:cxn>
                      <a:cxn ang="0">
                        <a:pos x="136" y="53"/>
                      </a:cxn>
                      <a:cxn ang="0">
                        <a:pos x="121" y="24"/>
                      </a:cxn>
                      <a:cxn ang="0">
                        <a:pos x="87" y="15"/>
                      </a:cxn>
                      <a:cxn ang="0">
                        <a:pos x="63" y="30"/>
                      </a:cxn>
                      <a:cxn ang="0">
                        <a:pos x="29" y="14"/>
                      </a:cxn>
                      <a:cxn ang="0">
                        <a:pos x="5" y="5"/>
                      </a:cxn>
                    </a:cxnLst>
                    <a:rect l="0" t="0" r="r" b="b"/>
                    <a:pathLst>
                      <a:path w="721" h="658">
                        <a:moveTo>
                          <a:pt x="645" y="658"/>
                        </a:moveTo>
                        <a:lnTo>
                          <a:pt x="645" y="656"/>
                        </a:lnTo>
                        <a:lnTo>
                          <a:pt x="645" y="653"/>
                        </a:lnTo>
                        <a:lnTo>
                          <a:pt x="645" y="649"/>
                        </a:lnTo>
                        <a:lnTo>
                          <a:pt x="645" y="647"/>
                        </a:lnTo>
                        <a:lnTo>
                          <a:pt x="646" y="644"/>
                        </a:lnTo>
                        <a:lnTo>
                          <a:pt x="646" y="643"/>
                        </a:lnTo>
                        <a:lnTo>
                          <a:pt x="646" y="642"/>
                        </a:lnTo>
                        <a:lnTo>
                          <a:pt x="646" y="642"/>
                        </a:lnTo>
                        <a:lnTo>
                          <a:pt x="645" y="642"/>
                        </a:lnTo>
                        <a:lnTo>
                          <a:pt x="643" y="643"/>
                        </a:lnTo>
                        <a:lnTo>
                          <a:pt x="641" y="643"/>
                        </a:lnTo>
                        <a:lnTo>
                          <a:pt x="641" y="643"/>
                        </a:lnTo>
                        <a:lnTo>
                          <a:pt x="640" y="642"/>
                        </a:lnTo>
                        <a:lnTo>
                          <a:pt x="640" y="639"/>
                        </a:lnTo>
                        <a:lnTo>
                          <a:pt x="641" y="638"/>
                        </a:lnTo>
                        <a:lnTo>
                          <a:pt x="641" y="637"/>
                        </a:lnTo>
                        <a:lnTo>
                          <a:pt x="643" y="633"/>
                        </a:lnTo>
                        <a:lnTo>
                          <a:pt x="641" y="631"/>
                        </a:lnTo>
                        <a:lnTo>
                          <a:pt x="641" y="627"/>
                        </a:lnTo>
                        <a:lnTo>
                          <a:pt x="641" y="624"/>
                        </a:lnTo>
                        <a:lnTo>
                          <a:pt x="641" y="621"/>
                        </a:lnTo>
                        <a:lnTo>
                          <a:pt x="643" y="618"/>
                        </a:lnTo>
                        <a:lnTo>
                          <a:pt x="646" y="614"/>
                        </a:lnTo>
                        <a:lnTo>
                          <a:pt x="653" y="612"/>
                        </a:lnTo>
                        <a:lnTo>
                          <a:pt x="660" y="608"/>
                        </a:lnTo>
                        <a:lnTo>
                          <a:pt x="664" y="604"/>
                        </a:lnTo>
                        <a:lnTo>
                          <a:pt x="665" y="602"/>
                        </a:lnTo>
                        <a:lnTo>
                          <a:pt x="664" y="599"/>
                        </a:lnTo>
                        <a:lnTo>
                          <a:pt x="664" y="597"/>
                        </a:lnTo>
                        <a:lnTo>
                          <a:pt x="664" y="593"/>
                        </a:lnTo>
                        <a:lnTo>
                          <a:pt x="664" y="591"/>
                        </a:lnTo>
                        <a:lnTo>
                          <a:pt x="665" y="588"/>
                        </a:lnTo>
                        <a:lnTo>
                          <a:pt x="671" y="586"/>
                        </a:lnTo>
                        <a:lnTo>
                          <a:pt x="680" y="584"/>
                        </a:lnTo>
                        <a:lnTo>
                          <a:pt x="691" y="583"/>
                        </a:lnTo>
                        <a:lnTo>
                          <a:pt x="701" y="582"/>
                        </a:lnTo>
                        <a:lnTo>
                          <a:pt x="711" y="581"/>
                        </a:lnTo>
                        <a:lnTo>
                          <a:pt x="716" y="577"/>
                        </a:lnTo>
                        <a:lnTo>
                          <a:pt x="718" y="574"/>
                        </a:lnTo>
                        <a:lnTo>
                          <a:pt x="718" y="572"/>
                        </a:lnTo>
                        <a:lnTo>
                          <a:pt x="716" y="569"/>
                        </a:lnTo>
                        <a:lnTo>
                          <a:pt x="715" y="567"/>
                        </a:lnTo>
                        <a:lnTo>
                          <a:pt x="714" y="564"/>
                        </a:lnTo>
                        <a:lnTo>
                          <a:pt x="714" y="563"/>
                        </a:lnTo>
                        <a:lnTo>
                          <a:pt x="714" y="563"/>
                        </a:lnTo>
                        <a:lnTo>
                          <a:pt x="715" y="562"/>
                        </a:lnTo>
                        <a:lnTo>
                          <a:pt x="716" y="562"/>
                        </a:lnTo>
                        <a:lnTo>
                          <a:pt x="718" y="561"/>
                        </a:lnTo>
                        <a:lnTo>
                          <a:pt x="718" y="558"/>
                        </a:lnTo>
                        <a:lnTo>
                          <a:pt x="718" y="556"/>
                        </a:lnTo>
                        <a:lnTo>
                          <a:pt x="716" y="552"/>
                        </a:lnTo>
                        <a:lnTo>
                          <a:pt x="716" y="548"/>
                        </a:lnTo>
                        <a:lnTo>
                          <a:pt x="718" y="547"/>
                        </a:lnTo>
                        <a:lnTo>
                          <a:pt x="719" y="544"/>
                        </a:lnTo>
                        <a:lnTo>
                          <a:pt x="720" y="542"/>
                        </a:lnTo>
                        <a:lnTo>
                          <a:pt x="721" y="541"/>
                        </a:lnTo>
                        <a:lnTo>
                          <a:pt x="720" y="538"/>
                        </a:lnTo>
                        <a:lnTo>
                          <a:pt x="719" y="537"/>
                        </a:lnTo>
                        <a:lnTo>
                          <a:pt x="718" y="537"/>
                        </a:lnTo>
                        <a:lnTo>
                          <a:pt x="716" y="538"/>
                        </a:lnTo>
                        <a:lnTo>
                          <a:pt x="714" y="539"/>
                        </a:lnTo>
                        <a:lnTo>
                          <a:pt x="713" y="539"/>
                        </a:lnTo>
                        <a:lnTo>
                          <a:pt x="711" y="539"/>
                        </a:lnTo>
                        <a:lnTo>
                          <a:pt x="711" y="538"/>
                        </a:lnTo>
                        <a:lnTo>
                          <a:pt x="711" y="537"/>
                        </a:lnTo>
                        <a:lnTo>
                          <a:pt x="713" y="536"/>
                        </a:lnTo>
                        <a:lnTo>
                          <a:pt x="713" y="534"/>
                        </a:lnTo>
                        <a:lnTo>
                          <a:pt x="714" y="533"/>
                        </a:lnTo>
                        <a:lnTo>
                          <a:pt x="713" y="531"/>
                        </a:lnTo>
                        <a:lnTo>
                          <a:pt x="711" y="528"/>
                        </a:lnTo>
                        <a:lnTo>
                          <a:pt x="710" y="526"/>
                        </a:lnTo>
                        <a:lnTo>
                          <a:pt x="709" y="523"/>
                        </a:lnTo>
                        <a:lnTo>
                          <a:pt x="708" y="521"/>
                        </a:lnTo>
                        <a:lnTo>
                          <a:pt x="706" y="519"/>
                        </a:lnTo>
                        <a:lnTo>
                          <a:pt x="704" y="518"/>
                        </a:lnTo>
                        <a:lnTo>
                          <a:pt x="703" y="518"/>
                        </a:lnTo>
                        <a:lnTo>
                          <a:pt x="700" y="518"/>
                        </a:lnTo>
                        <a:lnTo>
                          <a:pt x="698" y="518"/>
                        </a:lnTo>
                        <a:lnTo>
                          <a:pt x="696" y="518"/>
                        </a:lnTo>
                        <a:lnTo>
                          <a:pt x="695" y="518"/>
                        </a:lnTo>
                        <a:lnTo>
                          <a:pt x="694" y="516"/>
                        </a:lnTo>
                        <a:lnTo>
                          <a:pt x="694" y="515"/>
                        </a:lnTo>
                        <a:lnTo>
                          <a:pt x="694" y="511"/>
                        </a:lnTo>
                        <a:lnTo>
                          <a:pt x="695" y="508"/>
                        </a:lnTo>
                        <a:lnTo>
                          <a:pt x="696" y="505"/>
                        </a:lnTo>
                        <a:lnTo>
                          <a:pt x="696" y="501"/>
                        </a:lnTo>
                        <a:lnTo>
                          <a:pt x="699" y="498"/>
                        </a:lnTo>
                        <a:lnTo>
                          <a:pt x="700" y="497"/>
                        </a:lnTo>
                        <a:lnTo>
                          <a:pt x="701" y="497"/>
                        </a:lnTo>
                        <a:lnTo>
                          <a:pt x="704" y="498"/>
                        </a:lnTo>
                        <a:lnTo>
                          <a:pt x="705" y="498"/>
                        </a:lnTo>
                        <a:lnTo>
                          <a:pt x="708" y="498"/>
                        </a:lnTo>
                        <a:lnTo>
                          <a:pt x="709" y="498"/>
                        </a:lnTo>
                        <a:lnTo>
                          <a:pt x="710" y="496"/>
                        </a:lnTo>
                        <a:lnTo>
                          <a:pt x="710" y="495"/>
                        </a:lnTo>
                        <a:lnTo>
                          <a:pt x="711" y="492"/>
                        </a:lnTo>
                        <a:lnTo>
                          <a:pt x="711" y="491"/>
                        </a:lnTo>
                        <a:lnTo>
                          <a:pt x="711" y="490"/>
                        </a:lnTo>
                        <a:lnTo>
                          <a:pt x="711" y="488"/>
                        </a:lnTo>
                        <a:lnTo>
                          <a:pt x="705" y="490"/>
                        </a:lnTo>
                        <a:lnTo>
                          <a:pt x="700" y="491"/>
                        </a:lnTo>
                        <a:lnTo>
                          <a:pt x="694" y="491"/>
                        </a:lnTo>
                        <a:lnTo>
                          <a:pt x="689" y="487"/>
                        </a:lnTo>
                        <a:lnTo>
                          <a:pt x="688" y="485"/>
                        </a:lnTo>
                        <a:lnTo>
                          <a:pt x="688" y="483"/>
                        </a:lnTo>
                        <a:lnTo>
                          <a:pt x="689" y="482"/>
                        </a:lnTo>
                        <a:lnTo>
                          <a:pt x="690" y="481"/>
                        </a:lnTo>
                        <a:lnTo>
                          <a:pt x="693" y="480"/>
                        </a:lnTo>
                        <a:lnTo>
                          <a:pt x="695" y="480"/>
                        </a:lnTo>
                        <a:lnTo>
                          <a:pt x="698" y="478"/>
                        </a:lnTo>
                        <a:lnTo>
                          <a:pt x="699" y="478"/>
                        </a:lnTo>
                        <a:lnTo>
                          <a:pt x="700" y="477"/>
                        </a:lnTo>
                        <a:lnTo>
                          <a:pt x="700" y="476"/>
                        </a:lnTo>
                        <a:lnTo>
                          <a:pt x="700" y="475"/>
                        </a:lnTo>
                        <a:lnTo>
                          <a:pt x="701" y="472"/>
                        </a:lnTo>
                        <a:lnTo>
                          <a:pt x="701" y="471"/>
                        </a:lnTo>
                        <a:lnTo>
                          <a:pt x="701" y="470"/>
                        </a:lnTo>
                        <a:lnTo>
                          <a:pt x="704" y="465"/>
                        </a:lnTo>
                        <a:lnTo>
                          <a:pt x="708" y="460"/>
                        </a:lnTo>
                        <a:lnTo>
                          <a:pt x="709" y="455"/>
                        </a:lnTo>
                        <a:lnTo>
                          <a:pt x="706" y="450"/>
                        </a:lnTo>
                        <a:lnTo>
                          <a:pt x="705" y="447"/>
                        </a:lnTo>
                        <a:lnTo>
                          <a:pt x="703" y="446"/>
                        </a:lnTo>
                        <a:lnTo>
                          <a:pt x="700" y="443"/>
                        </a:lnTo>
                        <a:lnTo>
                          <a:pt x="698" y="442"/>
                        </a:lnTo>
                        <a:lnTo>
                          <a:pt x="698" y="440"/>
                        </a:lnTo>
                        <a:lnTo>
                          <a:pt x="698" y="438"/>
                        </a:lnTo>
                        <a:lnTo>
                          <a:pt x="699" y="436"/>
                        </a:lnTo>
                        <a:lnTo>
                          <a:pt x="700" y="433"/>
                        </a:lnTo>
                        <a:lnTo>
                          <a:pt x="701" y="432"/>
                        </a:lnTo>
                        <a:lnTo>
                          <a:pt x="701" y="431"/>
                        </a:lnTo>
                        <a:lnTo>
                          <a:pt x="700" y="430"/>
                        </a:lnTo>
                        <a:lnTo>
                          <a:pt x="696" y="428"/>
                        </a:lnTo>
                        <a:lnTo>
                          <a:pt x="694" y="430"/>
                        </a:lnTo>
                        <a:lnTo>
                          <a:pt x="693" y="431"/>
                        </a:lnTo>
                        <a:lnTo>
                          <a:pt x="691" y="432"/>
                        </a:lnTo>
                        <a:lnTo>
                          <a:pt x="690" y="435"/>
                        </a:lnTo>
                        <a:lnTo>
                          <a:pt x="688" y="436"/>
                        </a:lnTo>
                        <a:lnTo>
                          <a:pt x="686" y="437"/>
                        </a:lnTo>
                        <a:lnTo>
                          <a:pt x="684" y="438"/>
                        </a:lnTo>
                        <a:lnTo>
                          <a:pt x="680" y="437"/>
                        </a:lnTo>
                        <a:lnTo>
                          <a:pt x="676" y="437"/>
                        </a:lnTo>
                        <a:lnTo>
                          <a:pt x="675" y="435"/>
                        </a:lnTo>
                        <a:lnTo>
                          <a:pt x="673" y="433"/>
                        </a:lnTo>
                        <a:lnTo>
                          <a:pt x="671" y="431"/>
                        </a:lnTo>
                        <a:lnTo>
                          <a:pt x="670" y="428"/>
                        </a:lnTo>
                        <a:lnTo>
                          <a:pt x="669" y="427"/>
                        </a:lnTo>
                        <a:lnTo>
                          <a:pt x="666" y="426"/>
                        </a:lnTo>
                        <a:lnTo>
                          <a:pt x="664" y="426"/>
                        </a:lnTo>
                        <a:lnTo>
                          <a:pt x="661" y="427"/>
                        </a:lnTo>
                        <a:lnTo>
                          <a:pt x="659" y="428"/>
                        </a:lnTo>
                        <a:lnTo>
                          <a:pt x="656" y="428"/>
                        </a:lnTo>
                        <a:lnTo>
                          <a:pt x="653" y="428"/>
                        </a:lnTo>
                        <a:lnTo>
                          <a:pt x="650" y="427"/>
                        </a:lnTo>
                        <a:lnTo>
                          <a:pt x="649" y="426"/>
                        </a:lnTo>
                        <a:lnTo>
                          <a:pt x="648" y="423"/>
                        </a:lnTo>
                        <a:lnTo>
                          <a:pt x="646" y="422"/>
                        </a:lnTo>
                        <a:lnTo>
                          <a:pt x="645" y="420"/>
                        </a:lnTo>
                        <a:lnTo>
                          <a:pt x="643" y="420"/>
                        </a:lnTo>
                        <a:lnTo>
                          <a:pt x="641" y="421"/>
                        </a:lnTo>
                        <a:lnTo>
                          <a:pt x="640" y="422"/>
                        </a:lnTo>
                        <a:lnTo>
                          <a:pt x="639" y="425"/>
                        </a:lnTo>
                        <a:lnTo>
                          <a:pt x="636" y="427"/>
                        </a:lnTo>
                        <a:lnTo>
                          <a:pt x="635" y="428"/>
                        </a:lnTo>
                        <a:lnTo>
                          <a:pt x="633" y="428"/>
                        </a:lnTo>
                        <a:lnTo>
                          <a:pt x="629" y="428"/>
                        </a:lnTo>
                        <a:lnTo>
                          <a:pt x="626" y="426"/>
                        </a:lnTo>
                        <a:lnTo>
                          <a:pt x="623" y="423"/>
                        </a:lnTo>
                        <a:lnTo>
                          <a:pt x="620" y="421"/>
                        </a:lnTo>
                        <a:lnTo>
                          <a:pt x="618" y="418"/>
                        </a:lnTo>
                        <a:lnTo>
                          <a:pt x="615" y="417"/>
                        </a:lnTo>
                        <a:lnTo>
                          <a:pt x="613" y="417"/>
                        </a:lnTo>
                        <a:lnTo>
                          <a:pt x="611" y="418"/>
                        </a:lnTo>
                        <a:lnTo>
                          <a:pt x="609" y="421"/>
                        </a:lnTo>
                        <a:lnTo>
                          <a:pt x="608" y="422"/>
                        </a:lnTo>
                        <a:lnTo>
                          <a:pt x="606" y="422"/>
                        </a:lnTo>
                        <a:lnTo>
                          <a:pt x="604" y="421"/>
                        </a:lnTo>
                        <a:lnTo>
                          <a:pt x="601" y="420"/>
                        </a:lnTo>
                        <a:lnTo>
                          <a:pt x="599" y="417"/>
                        </a:lnTo>
                        <a:lnTo>
                          <a:pt x="597" y="416"/>
                        </a:lnTo>
                        <a:lnTo>
                          <a:pt x="594" y="415"/>
                        </a:lnTo>
                        <a:lnTo>
                          <a:pt x="592" y="415"/>
                        </a:lnTo>
                        <a:lnTo>
                          <a:pt x="589" y="416"/>
                        </a:lnTo>
                        <a:lnTo>
                          <a:pt x="589" y="417"/>
                        </a:lnTo>
                        <a:lnTo>
                          <a:pt x="588" y="420"/>
                        </a:lnTo>
                        <a:lnTo>
                          <a:pt x="588" y="422"/>
                        </a:lnTo>
                        <a:lnTo>
                          <a:pt x="588" y="425"/>
                        </a:lnTo>
                        <a:lnTo>
                          <a:pt x="588" y="427"/>
                        </a:lnTo>
                        <a:lnTo>
                          <a:pt x="588" y="430"/>
                        </a:lnTo>
                        <a:lnTo>
                          <a:pt x="588" y="431"/>
                        </a:lnTo>
                        <a:lnTo>
                          <a:pt x="587" y="432"/>
                        </a:lnTo>
                        <a:lnTo>
                          <a:pt x="584" y="433"/>
                        </a:lnTo>
                        <a:lnTo>
                          <a:pt x="582" y="432"/>
                        </a:lnTo>
                        <a:lnTo>
                          <a:pt x="579" y="431"/>
                        </a:lnTo>
                        <a:lnTo>
                          <a:pt x="578" y="428"/>
                        </a:lnTo>
                        <a:lnTo>
                          <a:pt x="577" y="426"/>
                        </a:lnTo>
                        <a:lnTo>
                          <a:pt x="575" y="425"/>
                        </a:lnTo>
                        <a:lnTo>
                          <a:pt x="574" y="422"/>
                        </a:lnTo>
                        <a:lnTo>
                          <a:pt x="568" y="420"/>
                        </a:lnTo>
                        <a:lnTo>
                          <a:pt x="563" y="418"/>
                        </a:lnTo>
                        <a:lnTo>
                          <a:pt x="558" y="416"/>
                        </a:lnTo>
                        <a:lnTo>
                          <a:pt x="553" y="411"/>
                        </a:lnTo>
                        <a:lnTo>
                          <a:pt x="553" y="405"/>
                        </a:lnTo>
                        <a:lnTo>
                          <a:pt x="552" y="403"/>
                        </a:lnTo>
                        <a:lnTo>
                          <a:pt x="549" y="402"/>
                        </a:lnTo>
                        <a:lnTo>
                          <a:pt x="548" y="402"/>
                        </a:lnTo>
                        <a:lnTo>
                          <a:pt x="545" y="401"/>
                        </a:lnTo>
                        <a:lnTo>
                          <a:pt x="544" y="400"/>
                        </a:lnTo>
                        <a:lnTo>
                          <a:pt x="544" y="398"/>
                        </a:lnTo>
                        <a:lnTo>
                          <a:pt x="544" y="396"/>
                        </a:lnTo>
                        <a:lnTo>
                          <a:pt x="543" y="395"/>
                        </a:lnTo>
                        <a:lnTo>
                          <a:pt x="540" y="395"/>
                        </a:lnTo>
                        <a:lnTo>
                          <a:pt x="539" y="396"/>
                        </a:lnTo>
                        <a:lnTo>
                          <a:pt x="537" y="397"/>
                        </a:lnTo>
                        <a:lnTo>
                          <a:pt x="534" y="398"/>
                        </a:lnTo>
                        <a:lnTo>
                          <a:pt x="533" y="400"/>
                        </a:lnTo>
                        <a:lnTo>
                          <a:pt x="522" y="406"/>
                        </a:lnTo>
                        <a:lnTo>
                          <a:pt x="510" y="412"/>
                        </a:lnTo>
                        <a:lnTo>
                          <a:pt x="508" y="415"/>
                        </a:lnTo>
                        <a:lnTo>
                          <a:pt x="507" y="417"/>
                        </a:lnTo>
                        <a:lnTo>
                          <a:pt x="504" y="420"/>
                        </a:lnTo>
                        <a:lnTo>
                          <a:pt x="502" y="422"/>
                        </a:lnTo>
                        <a:lnTo>
                          <a:pt x="500" y="423"/>
                        </a:lnTo>
                        <a:lnTo>
                          <a:pt x="498" y="422"/>
                        </a:lnTo>
                        <a:lnTo>
                          <a:pt x="497" y="422"/>
                        </a:lnTo>
                        <a:lnTo>
                          <a:pt x="494" y="420"/>
                        </a:lnTo>
                        <a:lnTo>
                          <a:pt x="493" y="418"/>
                        </a:lnTo>
                        <a:lnTo>
                          <a:pt x="490" y="417"/>
                        </a:lnTo>
                        <a:lnTo>
                          <a:pt x="489" y="416"/>
                        </a:lnTo>
                        <a:lnTo>
                          <a:pt x="488" y="417"/>
                        </a:lnTo>
                        <a:lnTo>
                          <a:pt x="487" y="417"/>
                        </a:lnTo>
                        <a:lnTo>
                          <a:pt x="485" y="418"/>
                        </a:lnTo>
                        <a:lnTo>
                          <a:pt x="485" y="420"/>
                        </a:lnTo>
                        <a:lnTo>
                          <a:pt x="484" y="420"/>
                        </a:lnTo>
                        <a:lnTo>
                          <a:pt x="483" y="421"/>
                        </a:lnTo>
                        <a:lnTo>
                          <a:pt x="482" y="420"/>
                        </a:lnTo>
                        <a:lnTo>
                          <a:pt x="479" y="418"/>
                        </a:lnTo>
                        <a:lnTo>
                          <a:pt x="478" y="416"/>
                        </a:lnTo>
                        <a:lnTo>
                          <a:pt x="477" y="413"/>
                        </a:lnTo>
                        <a:lnTo>
                          <a:pt x="475" y="412"/>
                        </a:lnTo>
                        <a:lnTo>
                          <a:pt x="468" y="411"/>
                        </a:lnTo>
                        <a:lnTo>
                          <a:pt x="462" y="415"/>
                        </a:lnTo>
                        <a:lnTo>
                          <a:pt x="456" y="418"/>
                        </a:lnTo>
                        <a:lnTo>
                          <a:pt x="449" y="421"/>
                        </a:lnTo>
                        <a:lnTo>
                          <a:pt x="444" y="420"/>
                        </a:lnTo>
                        <a:lnTo>
                          <a:pt x="436" y="413"/>
                        </a:lnTo>
                        <a:lnTo>
                          <a:pt x="432" y="406"/>
                        </a:lnTo>
                        <a:lnTo>
                          <a:pt x="432" y="400"/>
                        </a:lnTo>
                        <a:lnTo>
                          <a:pt x="432" y="395"/>
                        </a:lnTo>
                        <a:lnTo>
                          <a:pt x="431" y="390"/>
                        </a:lnTo>
                        <a:lnTo>
                          <a:pt x="428" y="386"/>
                        </a:lnTo>
                        <a:lnTo>
                          <a:pt x="426" y="381"/>
                        </a:lnTo>
                        <a:lnTo>
                          <a:pt x="423" y="377"/>
                        </a:lnTo>
                        <a:lnTo>
                          <a:pt x="423" y="376"/>
                        </a:lnTo>
                        <a:lnTo>
                          <a:pt x="422" y="376"/>
                        </a:lnTo>
                        <a:lnTo>
                          <a:pt x="421" y="375"/>
                        </a:lnTo>
                        <a:lnTo>
                          <a:pt x="419" y="375"/>
                        </a:lnTo>
                        <a:lnTo>
                          <a:pt x="419" y="373"/>
                        </a:lnTo>
                        <a:lnTo>
                          <a:pt x="421" y="372"/>
                        </a:lnTo>
                        <a:lnTo>
                          <a:pt x="422" y="371"/>
                        </a:lnTo>
                        <a:lnTo>
                          <a:pt x="422" y="370"/>
                        </a:lnTo>
                        <a:lnTo>
                          <a:pt x="422" y="368"/>
                        </a:lnTo>
                        <a:lnTo>
                          <a:pt x="421" y="367"/>
                        </a:lnTo>
                        <a:lnTo>
                          <a:pt x="418" y="367"/>
                        </a:lnTo>
                        <a:lnTo>
                          <a:pt x="416" y="368"/>
                        </a:lnTo>
                        <a:lnTo>
                          <a:pt x="414" y="368"/>
                        </a:lnTo>
                        <a:lnTo>
                          <a:pt x="412" y="368"/>
                        </a:lnTo>
                        <a:lnTo>
                          <a:pt x="411" y="368"/>
                        </a:lnTo>
                        <a:lnTo>
                          <a:pt x="409" y="366"/>
                        </a:lnTo>
                        <a:lnTo>
                          <a:pt x="408" y="363"/>
                        </a:lnTo>
                        <a:lnTo>
                          <a:pt x="408" y="361"/>
                        </a:lnTo>
                        <a:lnTo>
                          <a:pt x="407" y="358"/>
                        </a:lnTo>
                        <a:lnTo>
                          <a:pt x="407" y="357"/>
                        </a:lnTo>
                        <a:lnTo>
                          <a:pt x="402" y="356"/>
                        </a:lnTo>
                        <a:lnTo>
                          <a:pt x="394" y="358"/>
                        </a:lnTo>
                        <a:lnTo>
                          <a:pt x="388" y="362"/>
                        </a:lnTo>
                        <a:lnTo>
                          <a:pt x="383" y="363"/>
                        </a:lnTo>
                        <a:lnTo>
                          <a:pt x="382" y="362"/>
                        </a:lnTo>
                        <a:lnTo>
                          <a:pt x="381" y="361"/>
                        </a:lnTo>
                        <a:lnTo>
                          <a:pt x="378" y="360"/>
                        </a:lnTo>
                        <a:lnTo>
                          <a:pt x="374" y="358"/>
                        </a:lnTo>
                        <a:lnTo>
                          <a:pt x="371" y="358"/>
                        </a:lnTo>
                        <a:lnTo>
                          <a:pt x="367" y="358"/>
                        </a:lnTo>
                        <a:lnTo>
                          <a:pt x="366" y="360"/>
                        </a:lnTo>
                        <a:lnTo>
                          <a:pt x="364" y="361"/>
                        </a:lnTo>
                        <a:lnTo>
                          <a:pt x="363" y="361"/>
                        </a:lnTo>
                        <a:lnTo>
                          <a:pt x="362" y="362"/>
                        </a:lnTo>
                        <a:lnTo>
                          <a:pt x="361" y="362"/>
                        </a:lnTo>
                        <a:lnTo>
                          <a:pt x="359" y="362"/>
                        </a:lnTo>
                        <a:lnTo>
                          <a:pt x="358" y="361"/>
                        </a:lnTo>
                        <a:lnTo>
                          <a:pt x="358" y="360"/>
                        </a:lnTo>
                        <a:lnTo>
                          <a:pt x="359" y="357"/>
                        </a:lnTo>
                        <a:lnTo>
                          <a:pt x="361" y="356"/>
                        </a:lnTo>
                        <a:lnTo>
                          <a:pt x="362" y="353"/>
                        </a:lnTo>
                        <a:lnTo>
                          <a:pt x="361" y="351"/>
                        </a:lnTo>
                        <a:lnTo>
                          <a:pt x="361" y="351"/>
                        </a:lnTo>
                        <a:lnTo>
                          <a:pt x="359" y="351"/>
                        </a:lnTo>
                        <a:lnTo>
                          <a:pt x="357" y="350"/>
                        </a:lnTo>
                        <a:lnTo>
                          <a:pt x="356" y="348"/>
                        </a:lnTo>
                        <a:lnTo>
                          <a:pt x="356" y="348"/>
                        </a:lnTo>
                        <a:lnTo>
                          <a:pt x="356" y="347"/>
                        </a:lnTo>
                        <a:lnTo>
                          <a:pt x="356" y="345"/>
                        </a:lnTo>
                        <a:lnTo>
                          <a:pt x="356" y="342"/>
                        </a:lnTo>
                        <a:lnTo>
                          <a:pt x="356" y="340"/>
                        </a:lnTo>
                        <a:lnTo>
                          <a:pt x="354" y="337"/>
                        </a:lnTo>
                        <a:lnTo>
                          <a:pt x="353" y="336"/>
                        </a:lnTo>
                        <a:lnTo>
                          <a:pt x="352" y="335"/>
                        </a:lnTo>
                        <a:lnTo>
                          <a:pt x="349" y="332"/>
                        </a:lnTo>
                        <a:lnTo>
                          <a:pt x="348" y="331"/>
                        </a:lnTo>
                        <a:lnTo>
                          <a:pt x="347" y="330"/>
                        </a:lnTo>
                        <a:lnTo>
                          <a:pt x="347" y="327"/>
                        </a:lnTo>
                        <a:lnTo>
                          <a:pt x="348" y="326"/>
                        </a:lnTo>
                        <a:lnTo>
                          <a:pt x="351" y="325"/>
                        </a:lnTo>
                        <a:lnTo>
                          <a:pt x="354" y="323"/>
                        </a:lnTo>
                        <a:lnTo>
                          <a:pt x="358" y="322"/>
                        </a:lnTo>
                        <a:lnTo>
                          <a:pt x="361" y="321"/>
                        </a:lnTo>
                        <a:lnTo>
                          <a:pt x="363" y="320"/>
                        </a:lnTo>
                        <a:lnTo>
                          <a:pt x="363" y="317"/>
                        </a:lnTo>
                        <a:lnTo>
                          <a:pt x="362" y="315"/>
                        </a:lnTo>
                        <a:lnTo>
                          <a:pt x="361" y="312"/>
                        </a:lnTo>
                        <a:lnTo>
                          <a:pt x="357" y="311"/>
                        </a:lnTo>
                        <a:lnTo>
                          <a:pt x="353" y="309"/>
                        </a:lnTo>
                        <a:lnTo>
                          <a:pt x="349" y="307"/>
                        </a:lnTo>
                        <a:lnTo>
                          <a:pt x="347" y="305"/>
                        </a:lnTo>
                        <a:lnTo>
                          <a:pt x="344" y="305"/>
                        </a:lnTo>
                        <a:lnTo>
                          <a:pt x="343" y="304"/>
                        </a:lnTo>
                        <a:lnTo>
                          <a:pt x="341" y="302"/>
                        </a:lnTo>
                        <a:lnTo>
                          <a:pt x="340" y="300"/>
                        </a:lnTo>
                        <a:lnTo>
                          <a:pt x="340" y="296"/>
                        </a:lnTo>
                        <a:lnTo>
                          <a:pt x="340" y="294"/>
                        </a:lnTo>
                        <a:lnTo>
                          <a:pt x="340" y="291"/>
                        </a:lnTo>
                        <a:lnTo>
                          <a:pt x="340" y="289"/>
                        </a:lnTo>
                        <a:lnTo>
                          <a:pt x="338" y="287"/>
                        </a:lnTo>
                        <a:lnTo>
                          <a:pt x="337" y="287"/>
                        </a:lnTo>
                        <a:lnTo>
                          <a:pt x="336" y="286"/>
                        </a:lnTo>
                        <a:lnTo>
                          <a:pt x="333" y="284"/>
                        </a:lnTo>
                        <a:lnTo>
                          <a:pt x="331" y="281"/>
                        </a:lnTo>
                        <a:lnTo>
                          <a:pt x="328" y="279"/>
                        </a:lnTo>
                        <a:lnTo>
                          <a:pt x="326" y="276"/>
                        </a:lnTo>
                        <a:lnTo>
                          <a:pt x="325" y="274"/>
                        </a:lnTo>
                        <a:lnTo>
                          <a:pt x="322" y="274"/>
                        </a:lnTo>
                        <a:lnTo>
                          <a:pt x="321" y="274"/>
                        </a:lnTo>
                        <a:lnTo>
                          <a:pt x="318" y="275"/>
                        </a:lnTo>
                        <a:lnTo>
                          <a:pt x="316" y="277"/>
                        </a:lnTo>
                        <a:lnTo>
                          <a:pt x="313" y="280"/>
                        </a:lnTo>
                        <a:lnTo>
                          <a:pt x="311" y="281"/>
                        </a:lnTo>
                        <a:lnTo>
                          <a:pt x="308" y="281"/>
                        </a:lnTo>
                        <a:lnTo>
                          <a:pt x="308" y="281"/>
                        </a:lnTo>
                        <a:lnTo>
                          <a:pt x="307" y="280"/>
                        </a:lnTo>
                        <a:lnTo>
                          <a:pt x="307" y="279"/>
                        </a:lnTo>
                        <a:lnTo>
                          <a:pt x="306" y="277"/>
                        </a:lnTo>
                        <a:lnTo>
                          <a:pt x="306" y="276"/>
                        </a:lnTo>
                        <a:lnTo>
                          <a:pt x="303" y="276"/>
                        </a:lnTo>
                        <a:lnTo>
                          <a:pt x="301" y="276"/>
                        </a:lnTo>
                        <a:lnTo>
                          <a:pt x="298" y="276"/>
                        </a:lnTo>
                        <a:lnTo>
                          <a:pt x="295" y="276"/>
                        </a:lnTo>
                        <a:lnTo>
                          <a:pt x="292" y="277"/>
                        </a:lnTo>
                        <a:lnTo>
                          <a:pt x="290" y="277"/>
                        </a:lnTo>
                        <a:lnTo>
                          <a:pt x="287" y="280"/>
                        </a:lnTo>
                        <a:lnTo>
                          <a:pt x="285" y="282"/>
                        </a:lnTo>
                        <a:lnTo>
                          <a:pt x="283" y="286"/>
                        </a:lnTo>
                        <a:lnTo>
                          <a:pt x="281" y="289"/>
                        </a:lnTo>
                        <a:lnTo>
                          <a:pt x="278" y="291"/>
                        </a:lnTo>
                        <a:lnTo>
                          <a:pt x="277" y="291"/>
                        </a:lnTo>
                        <a:lnTo>
                          <a:pt x="276" y="291"/>
                        </a:lnTo>
                        <a:lnTo>
                          <a:pt x="273" y="290"/>
                        </a:lnTo>
                        <a:lnTo>
                          <a:pt x="271" y="290"/>
                        </a:lnTo>
                        <a:lnTo>
                          <a:pt x="270" y="290"/>
                        </a:lnTo>
                        <a:lnTo>
                          <a:pt x="258" y="289"/>
                        </a:lnTo>
                        <a:lnTo>
                          <a:pt x="253" y="289"/>
                        </a:lnTo>
                        <a:lnTo>
                          <a:pt x="252" y="289"/>
                        </a:lnTo>
                        <a:lnTo>
                          <a:pt x="250" y="289"/>
                        </a:lnTo>
                        <a:lnTo>
                          <a:pt x="248" y="289"/>
                        </a:lnTo>
                        <a:lnTo>
                          <a:pt x="248" y="291"/>
                        </a:lnTo>
                        <a:lnTo>
                          <a:pt x="248" y="294"/>
                        </a:lnTo>
                        <a:lnTo>
                          <a:pt x="248" y="297"/>
                        </a:lnTo>
                        <a:lnTo>
                          <a:pt x="248" y="300"/>
                        </a:lnTo>
                        <a:lnTo>
                          <a:pt x="248" y="302"/>
                        </a:lnTo>
                        <a:lnTo>
                          <a:pt x="248" y="304"/>
                        </a:lnTo>
                        <a:lnTo>
                          <a:pt x="246" y="309"/>
                        </a:lnTo>
                        <a:lnTo>
                          <a:pt x="240" y="314"/>
                        </a:lnTo>
                        <a:lnTo>
                          <a:pt x="233" y="316"/>
                        </a:lnTo>
                        <a:lnTo>
                          <a:pt x="228" y="317"/>
                        </a:lnTo>
                        <a:lnTo>
                          <a:pt x="226" y="311"/>
                        </a:lnTo>
                        <a:lnTo>
                          <a:pt x="225" y="311"/>
                        </a:lnTo>
                        <a:lnTo>
                          <a:pt x="223" y="312"/>
                        </a:lnTo>
                        <a:lnTo>
                          <a:pt x="222" y="312"/>
                        </a:lnTo>
                        <a:lnTo>
                          <a:pt x="221" y="312"/>
                        </a:lnTo>
                        <a:lnTo>
                          <a:pt x="220" y="307"/>
                        </a:lnTo>
                        <a:lnTo>
                          <a:pt x="218" y="305"/>
                        </a:lnTo>
                        <a:lnTo>
                          <a:pt x="215" y="302"/>
                        </a:lnTo>
                        <a:lnTo>
                          <a:pt x="212" y="301"/>
                        </a:lnTo>
                        <a:lnTo>
                          <a:pt x="210" y="299"/>
                        </a:lnTo>
                        <a:lnTo>
                          <a:pt x="209" y="296"/>
                        </a:lnTo>
                        <a:lnTo>
                          <a:pt x="209" y="295"/>
                        </a:lnTo>
                        <a:lnTo>
                          <a:pt x="210" y="292"/>
                        </a:lnTo>
                        <a:lnTo>
                          <a:pt x="210" y="291"/>
                        </a:lnTo>
                        <a:lnTo>
                          <a:pt x="210" y="289"/>
                        </a:lnTo>
                        <a:lnTo>
                          <a:pt x="207" y="286"/>
                        </a:lnTo>
                        <a:lnTo>
                          <a:pt x="206" y="284"/>
                        </a:lnTo>
                        <a:lnTo>
                          <a:pt x="205" y="282"/>
                        </a:lnTo>
                        <a:lnTo>
                          <a:pt x="205" y="280"/>
                        </a:lnTo>
                        <a:lnTo>
                          <a:pt x="205" y="279"/>
                        </a:lnTo>
                        <a:lnTo>
                          <a:pt x="206" y="279"/>
                        </a:lnTo>
                        <a:lnTo>
                          <a:pt x="207" y="277"/>
                        </a:lnTo>
                        <a:lnTo>
                          <a:pt x="209" y="276"/>
                        </a:lnTo>
                        <a:lnTo>
                          <a:pt x="209" y="276"/>
                        </a:lnTo>
                        <a:lnTo>
                          <a:pt x="207" y="275"/>
                        </a:lnTo>
                        <a:lnTo>
                          <a:pt x="206" y="272"/>
                        </a:lnTo>
                        <a:lnTo>
                          <a:pt x="204" y="271"/>
                        </a:lnTo>
                        <a:lnTo>
                          <a:pt x="201" y="269"/>
                        </a:lnTo>
                        <a:lnTo>
                          <a:pt x="200" y="267"/>
                        </a:lnTo>
                        <a:lnTo>
                          <a:pt x="199" y="265"/>
                        </a:lnTo>
                        <a:lnTo>
                          <a:pt x="200" y="264"/>
                        </a:lnTo>
                        <a:lnTo>
                          <a:pt x="201" y="264"/>
                        </a:lnTo>
                        <a:lnTo>
                          <a:pt x="202" y="262"/>
                        </a:lnTo>
                        <a:lnTo>
                          <a:pt x="204" y="261"/>
                        </a:lnTo>
                        <a:lnTo>
                          <a:pt x="202" y="257"/>
                        </a:lnTo>
                        <a:lnTo>
                          <a:pt x="197" y="254"/>
                        </a:lnTo>
                        <a:lnTo>
                          <a:pt x="191" y="249"/>
                        </a:lnTo>
                        <a:lnTo>
                          <a:pt x="186" y="244"/>
                        </a:lnTo>
                        <a:lnTo>
                          <a:pt x="184" y="240"/>
                        </a:lnTo>
                        <a:lnTo>
                          <a:pt x="184" y="239"/>
                        </a:lnTo>
                        <a:lnTo>
                          <a:pt x="185" y="237"/>
                        </a:lnTo>
                        <a:lnTo>
                          <a:pt x="186" y="235"/>
                        </a:lnTo>
                        <a:lnTo>
                          <a:pt x="187" y="232"/>
                        </a:lnTo>
                        <a:lnTo>
                          <a:pt x="189" y="231"/>
                        </a:lnTo>
                        <a:lnTo>
                          <a:pt x="189" y="229"/>
                        </a:lnTo>
                        <a:lnTo>
                          <a:pt x="189" y="226"/>
                        </a:lnTo>
                        <a:lnTo>
                          <a:pt x="189" y="224"/>
                        </a:lnTo>
                        <a:lnTo>
                          <a:pt x="190" y="224"/>
                        </a:lnTo>
                        <a:lnTo>
                          <a:pt x="192" y="222"/>
                        </a:lnTo>
                        <a:lnTo>
                          <a:pt x="195" y="222"/>
                        </a:lnTo>
                        <a:lnTo>
                          <a:pt x="199" y="221"/>
                        </a:lnTo>
                        <a:lnTo>
                          <a:pt x="202" y="221"/>
                        </a:lnTo>
                        <a:lnTo>
                          <a:pt x="205" y="221"/>
                        </a:lnTo>
                        <a:lnTo>
                          <a:pt x="206" y="221"/>
                        </a:lnTo>
                        <a:lnTo>
                          <a:pt x="207" y="222"/>
                        </a:lnTo>
                        <a:lnTo>
                          <a:pt x="209" y="225"/>
                        </a:lnTo>
                        <a:lnTo>
                          <a:pt x="209" y="226"/>
                        </a:lnTo>
                        <a:lnTo>
                          <a:pt x="210" y="227"/>
                        </a:lnTo>
                        <a:lnTo>
                          <a:pt x="212" y="229"/>
                        </a:lnTo>
                        <a:lnTo>
                          <a:pt x="213" y="229"/>
                        </a:lnTo>
                        <a:lnTo>
                          <a:pt x="217" y="229"/>
                        </a:lnTo>
                        <a:lnTo>
                          <a:pt x="221" y="229"/>
                        </a:lnTo>
                        <a:lnTo>
                          <a:pt x="225" y="229"/>
                        </a:lnTo>
                        <a:lnTo>
                          <a:pt x="227" y="229"/>
                        </a:lnTo>
                        <a:lnTo>
                          <a:pt x="233" y="224"/>
                        </a:lnTo>
                        <a:lnTo>
                          <a:pt x="237" y="217"/>
                        </a:lnTo>
                        <a:lnTo>
                          <a:pt x="241" y="211"/>
                        </a:lnTo>
                        <a:lnTo>
                          <a:pt x="243" y="206"/>
                        </a:lnTo>
                        <a:lnTo>
                          <a:pt x="246" y="205"/>
                        </a:lnTo>
                        <a:lnTo>
                          <a:pt x="247" y="205"/>
                        </a:lnTo>
                        <a:lnTo>
                          <a:pt x="250" y="204"/>
                        </a:lnTo>
                        <a:lnTo>
                          <a:pt x="252" y="202"/>
                        </a:lnTo>
                        <a:lnTo>
                          <a:pt x="253" y="201"/>
                        </a:lnTo>
                        <a:lnTo>
                          <a:pt x="253" y="200"/>
                        </a:lnTo>
                        <a:lnTo>
                          <a:pt x="253" y="199"/>
                        </a:lnTo>
                        <a:lnTo>
                          <a:pt x="252" y="195"/>
                        </a:lnTo>
                        <a:lnTo>
                          <a:pt x="252" y="194"/>
                        </a:lnTo>
                        <a:lnTo>
                          <a:pt x="252" y="192"/>
                        </a:lnTo>
                        <a:lnTo>
                          <a:pt x="250" y="191"/>
                        </a:lnTo>
                        <a:lnTo>
                          <a:pt x="247" y="190"/>
                        </a:lnTo>
                        <a:lnTo>
                          <a:pt x="243" y="189"/>
                        </a:lnTo>
                        <a:lnTo>
                          <a:pt x="241" y="189"/>
                        </a:lnTo>
                        <a:lnTo>
                          <a:pt x="238" y="187"/>
                        </a:lnTo>
                        <a:lnTo>
                          <a:pt x="236" y="185"/>
                        </a:lnTo>
                        <a:lnTo>
                          <a:pt x="235" y="182"/>
                        </a:lnTo>
                        <a:lnTo>
                          <a:pt x="235" y="181"/>
                        </a:lnTo>
                        <a:lnTo>
                          <a:pt x="236" y="179"/>
                        </a:lnTo>
                        <a:lnTo>
                          <a:pt x="236" y="176"/>
                        </a:lnTo>
                        <a:lnTo>
                          <a:pt x="237" y="175"/>
                        </a:lnTo>
                        <a:lnTo>
                          <a:pt x="236" y="174"/>
                        </a:lnTo>
                        <a:lnTo>
                          <a:pt x="235" y="172"/>
                        </a:lnTo>
                        <a:lnTo>
                          <a:pt x="233" y="172"/>
                        </a:lnTo>
                        <a:lnTo>
                          <a:pt x="231" y="174"/>
                        </a:lnTo>
                        <a:lnTo>
                          <a:pt x="230" y="175"/>
                        </a:lnTo>
                        <a:lnTo>
                          <a:pt x="230" y="174"/>
                        </a:lnTo>
                        <a:lnTo>
                          <a:pt x="228" y="172"/>
                        </a:lnTo>
                        <a:lnTo>
                          <a:pt x="226" y="171"/>
                        </a:lnTo>
                        <a:lnTo>
                          <a:pt x="225" y="170"/>
                        </a:lnTo>
                        <a:lnTo>
                          <a:pt x="225" y="170"/>
                        </a:lnTo>
                        <a:lnTo>
                          <a:pt x="217" y="170"/>
                        </a:lnTo>
                        <a:lnTo>
                          <a:pt x="210" y="171"/>
                        </a:lnTo>
                        <a:lnTo>
                          <a:pt x="202" y="171"/>
                        </a:lnTo>
                        <a:lnTo>
                          <a:pt x="200" y="169"/>
                        </a:lnTo>
                        <a:lnTo>
                          <a:pt x="201" y="162"/>
                        </a:lnTo>
                        <a:lnTo>
                          <a:pt x="202" y="157"/>
                        </a:lnTo>
                        <a:lnTo>
                          <a:pt x="202" y="152"/>
                        </a:lnTo>
                        <a:lnTo>
                          <a:pt x="200" y="150"/>
                        </a:lnTo>
                        <a:lnTo>
                          <a:pt x="200" y="150"/>
                        </a:lnTo>
                        <a:lnTo>
                          <a:pt x="199" y="151"/>
                        </a:lnTo>
                        <a:lnTo>
                          <a:pt x="199" y="151"/>
                        </a:lnTo>
                        <a:lnTo>
                          <a:pt x="196" y="147"/>
                        </a:lnTo>
                        <a:lnTo>
                          <a:pt x="189" y="145"/>
                        </a:lnTo>
                        <a:lnTo>
                          <a:pt x="180" y="144"/>
                        </a:lnTo>
                        <a:lnTo>
                          <a:pt x="172" y="140"/>
                        </a:lnTo>
                        <a:lnTo>
                          <a:pt x="171" y="136"/>
                        </a:lnTo>
                        <a:lnTo>
                          <a:pt x="170" y="132"/>
                        </a:lnTo>
                        <a:lnTo>
                          <a:pt x="169" y="129"/>
                        </a:lnTo>
                        <a:lnTo>
                          <a:pt x="167" y="125"/>
                        </a:lnTo>
                        <a:lnTo>
                          <a:pt x="165" y="122"/>
                        </a:lnTo>
                        <a:lnTo>
                          <a:pt x="164" y="121"/>
                        </a:lnTo>
                        <a:lnTo>
                          <a:pt x="161" y="120"/>
                        </a:lnTo>
                        <a:lnTo>
                          <a:pt x="159" y="120"/>
                        </a:lnTo>
                        <a:lnTo>
                          <a:pt x="157" y="119"/>
                        </a:lnTo>
                        <a:lnTo>
                          <a:pt x="157" y="119"/>
                        </a:lnTo>
                        <a:lnTo>
                          <a:pt x="157" y="116"/>
                        </a:lnTo>
                        <a:lnTo>
                          <a:pt x="159" y="114"/>
                        </a:lnTo>
                        <a:lnTo>
                          <a:pt x="160" y="113"/>
                        </a:lnTo>
                        <a:lnTo>
                          <a:pt x="161" y="110"/>
                        </a:lnTo>
                        <a:lnTo>
                          <a:pt x="161" y="109"/>
                        </a:lnTo>
                        <a:lnTo>
                          <a:pt x="161" y="108"/>
                        </a:lnTo>
                        <a:lnTo>
                          <a:pt x="160" y="108"/>
                        </a:lnTo>
                        <a:lnTo>
                          <a:pt x="157" y="108"/>
                        </a:lnTo>
                        <a:lnTo>
                          <a:pt x="155" y="108"/>
                        </a:lnTo>
                        <a:lnTo>
                          <a:pt x="154" y="108"/>
                        </a:lnTo>
                        <a:lnTo>
                          <a:pt x="152" y="108"/>
                        </a:lnTo>
                        <a:lnTo>
                          <a:pt x="152" y="106"/>
                        </a:lnTo>
                        <a:lnTo>
                          <a:pt x="152" y="105"/>
                        </a:lnTo>
                        <a:lnTo>
                          <a:pt x="151" y="104"/>
                        </a:lnTo>
                        <a:lnTo>
                          <a:pt x="150" y="101"/>
                        </a:lnTo>
                        <a:lnTo>
                          <a:pt x="147" y="100"/>
                        </a:lnTo>
                        <a:lnTo>
                          <a:pt x="144" y="99"/>
                        </a:lnTo>
                        <a:lnTo>
                          <a:pt x="141" y="99"/>
                        </a:lnTo>
                        <a:lnTo>
                          <a:pt x="139" y="96"/>
                        </a:lnTo>
                        <a:lnTo>
                          <a:pt x="139" y="95"/>
                        </a:lnTo>
                        <a:lnTo>
                          <a:pt x="139" y="93"/>
                        </a:lnTo>
                        <a:lnTo>
                          <a:pt x="140" y="89"/>
                        </a:lnTo>
                        <a:lnTo>
                          <a:pt x="142" y="86"/>
                        </a:lnTo>
                        <a:lnTo>
                          <a:pt x="144" y="84"/>
                        </a:lnTo>
                        <a:lnTo>
                          <a:pt x="145" y="83"/>
                        </a:lnTo>
                        <a:lnTo>
                          <a:pt x="145" y="81"/>
                        </a:lnTo>
                        <a:lnTo>
                          <a:pt x="146" y="80"/>
                        </a:lnTo>
                        <a:lnTo>
                          <a:pt x="145" y="79"/>
                        </a:lnTo>
                        <a:lnTo>
                          <a:pt x="144" y="78"/>
                        </a:lnTo>
                        <a:lnTo>
                          <a:pt x="144" y="78"/>
                        </a:lnTo>
                        <a:lnTo>
                          <a:pt x="144" y="76"/>
                        </a:lnTo>
                        <a:lnTo>
                          <a:pt x="145" y="76"/>
                        </a:lnTo>
                        <a:lnTo>
                          <a:pt x="146" y="76"/>
                        </a:lnTo>
                        <a:lnTo>
                          <a:pt x="147" y="76"/>
                        </a:lnTo>
                        <a:lnTo>
                          <a:pt x="149" y="75"/>
                        </a:lnTo>
                        <a:lnTo>
                          <a:pt x="149" y="74"/>
                        </a:lnTo>
                        <a:lnTo>
                          <a:pt x="146" y="70"/>
                        </a:lnTo>
                        <a:lnTo>
                          <a:pt x="144" y="66"/>
                        </a:lnTo>
                        <a:lnTo>
                          <a:pt x="141" y="64"/>
                        </a:lnTo>
                        <a:lnTo>
                          <a:pt x="137" y="60"/>
                        </a:lnTo>
                        <a:lnTo>
                          <a:pt x="135" y="56"/>
                        </a:lnTo>
                        <a:lnTo>
                          <a:pt x="136" y="53"/>
                        </a:lnTo>
                        <a:lnTo>
                          <a:pt x="137" y="45"/>
                        </a:lnTo>
                        <a:lnTo>
                          <a:pt x="139" y="38"/>
                        </a:lnTo>
                        <a:lnTo>
                          <a:pt x="137" y="30"/>
                        </a:lnTo>
                        <a:lnTo>
                          <a:pt x="136" y="29"/>
                        </a:lnTo>
                        <a:lnTo>
                          <a:pt x="135" y="29"/>
                        </a:lnTo>
                        <a:lnTo>
                          <a:pt x="132" y="29"/>
                        </a:lnTo>
                        <a:lnTo>
                          <a:pt x="130" y="29"/>
                        </a:lnTo>
                        <a:lnTo>
                          <a:pt x="129" y="29"/>
                        </a:lnTo>
                        <a:lnTo>
                          <a:pt x="126" y="29"/>
                        </a:lnTo>
                        <a:lnTo>
                          <a:pt x="121" y="24"/>
                        </a:lnTo>
                        <a:lnTo>
                          <a:pt x="115" y="18"/>
                        </a:lnTo>
                        <a:lnTo>
                          <a:pt x="107" y="14"/>
                        </a:lnTo>
                        <a:lnTo>
                          <a:pt x="101" y="13"/>
                        </a:lnTo>
                        <a:lnTo>
                          <a:pt x="100" y="14"/>
                        </a:lnTo>
                        <a:lnTo>
                          <a:pt x="99" y="15"/>
                        </a:lnTo>
                        <a:lnTo>
                          <a:pt x="96" y="16"/>
                        </a:lnTo>
                        <a:lnTo>
                          <a:pt x="95" y="16"/>
                        </a:lnTo>
                        <a:lnTo>
                          <a:pt x="92" y="15"/>
                        </a:lnTo>
                        <a:lnTo>
                          <a:pt x="90" y="15"/>
                        </a:lnTo>
                        <a:lnTo>
                          <a:pt x="87" y="15"/>
                        </a:lnTo>
                        <a:lnTo>
                          <a:pt x="85" y="16"/>
                        </a:lnTo>
                        <a:lnTo>
                          <a:pt x="84" y="18"/>
                        </a:lnTo>
                        <a:lnTo>
                          <a:pt x="81" y="20"/>
                        </a:lnTo>
                        <a:lnTo>
                          <a:pt x="79" y="23"/>
                        </a:lnTo>
                        <a:lnTo>
                          <a:pt x="76" y="25"/>
                        </a:lnTo>
                        <a:lnTo>
                          <a:pt x="74" y="28"/>
                        </a:lnTo>
                        <a:lnTo>
                          <a:pt x="71" y="30"/>
                        </a:lnTo>
                        <a:lnTo>
                          <a:pt x="70" y="31"/>
                        </a:lnTo>
                        <a:lnTo>
                          <a:pt x="69" y="31"/>
                        </a:lnTo>
                        <a:lnTo>
                          <a:pt x="63" y="30"/>
                        </a:lnTo>
                        <a:lnTo>
                          <a:pt x="61" y="24"/>
                        </a:lnTo>
                        <a:lnTo>
                          <a:pt x="61" y="18"/>
                        </a:lnTo>
                        <a:lnTo>
                          <a:pt x="61" y="13"/>
                        </a:lnTo>
                        <a:lnTo>
                          <a:pt x="63" y="10"/>
                        </a:lnTo>
                        <a:lnTo>
                          <a:pt x="53" y="6"/>
                        </a:lnTo>
                        <a:lnTo>
                          <a:pt x="46" y="6"/>
                        </a:lnTo>
                        <a:lnTo>
                          <a:pt x="41" y="9"/>
                        </a:lnTo>
                        <a:lnTo>
                          <a:pt x="36" y="11"/>
                        </a:lnTo>
                        <a:lnTo>
                          <a:pt x="31" y="14"/>
                        </a:lnTo>
                        <a:lnTo>
                          <a:pt x="29" y="14"/>
                        </a:lnTo>
                        <a:lnTo>
                          <a:pt x="28" y="13"/>
                        </a:lnTo>
                        <a:lnTo>
                          <a:pt x="26" y="10"/>
                        </a:lnTo>
                        <a:lnTo>
                          <a:pt x="25" y="8"/>
                        </a:lnTo>
                        <a:lnTo>
                          <a:pt x="24" y="5"/>
                        </a:lnTo>
                        <a:lnTo>
                          <a:pt x="24" y="4"/>
                        </a:lnTo>
                        <a:lnTo>
                          <a:pt x="19" y="1"/>
                        </a:lnTo>
                        <a:lnTo>
                          <a:pt x="15" y="3"/>
                        </a:lnTo>
                        <a:lnTo>
                          <a:pt x="13" y="4"/>
                        </a:lnTo>
                        <a:lnTo>
                          <a:pt x="9" y="6"/>
                        </a:lnTo>
                        <a:lnTo>
                          <a:pt x="5" y="5"/>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0" name="Freeform 772"/>
                  <p:cNvSpPr>
                    <a:spLocks/>
                  </p:cNvSpPr>
                  <p:nvPr/>
                </p:nvSpPr>
                <p:spPr bwMode="auto">
                  <a:xfrm>
                    <a:off x="3351" y="2448"/>
                    <a:ext cx="423" cy="89"/>
                  </a:xfrm>
                  <a:custGeom>
                    <a:avLst/>
                    <a:gdLst/>
                    <a:ahLst/>
                    <a:cxnLst>
                      <a:cxn ang="0">
                        <a:pos x="402" y="2"/>
                      </a:cxn>
                      <a:cxn ang="0">
                        <a:pos x="397" y="6"/>
                      </a:cxn>
                      <a:cxn ang="0">
                        <a:pos x="393" y="8"/>
                      </a:cxn>
                      <a:cxn ang="0">
                        <a:pos x="382" y="8"/>
                      </a:cxn>
                      <a:cxn ang="0">
                        <a:pos x="379" y="10"/>
                      </a:cxn>
                      <a:cxn ang="0">
                        <a:pos x="382" y="11"/>
                      </a:cxn>
                      <a:cxn ang="0">
                        <a:pos x="378" y="18"/>
                      </a:cxn>
                      <a:cxn ang="0">
                        <a:pos x="369" y="29"/>
                      </a:cxn>
                      <a:cxn ang="0">
                        <a:pos x="368" y="40"/>
                      </a:cxn>
                      <a:cxn ang="0">
                        <a:pos x="363" y="51"/>
                      </a:cxn>
                      <a:cxn ang="0">
                        <a:pos x="372" y="70"/>
                      </a:cxn>
                      <a:cxn ang="0">
                        <a:pos x="357" y="73"/>
                      </a:cxn>
                      <a:cxn ang="0">
                        <a:pos x="341" y="64"/>
                      </a:cxn>
                      <a:cxn ang="0">
                        <a:pos x="329" y="69"/>
                      </a:cxn>
                      <a:cxn ang="0">
                        <a:pos x="321" y="65"/>
                      </a:cxn>
                      <a:cxn ang="0">
                        <a:pos x="311" y="73"/>
                      </a:cxn>
                      <a:cxn ang="0">
                        <a:pos x="301" y="74"/>
                      </a:cxn>
                      <a:cxn ang="0">
                        <a:pos x="289" y="56"/>
                      </a:cxn>
                      <a:cxn ang="0">
                        <a:pos x="277" y="64"/>
                      </a:cxn>
                      <a:cxn ang="0">
                        <a:pos x="272" y="73"/>
                      </a:cxn>
                      <a:cxn ang="0">
                        <a:pos x="272" y="78"/>
                      </a:cxn>
                      <a:cxn ang="0">
                        <a:pos x="268" y="74"/>
                      </a:cxn>
                      <a:cxn ang="0">
                        <a:pos x="263" y="65"/>
                      </a:cxn>
                      <a:cxn ang="0">
                        <a:pos x="256" y="66"/>
                      </a:cxn>
                      <a:cxn ang="0">
                        <a:pos x="250" y="69"/>
                      </a:cxn>
                      <a:cxn ang="0">
                        <a:pos x="246" y="60"/>
                      </a:cxn>
                      <a:cxn ang="0">
                        <a:pos x="241" y="63"/>
                      </a:cxn>
                      <a:cxn ang="0">
                        <a:pos x="237" y="69"/>
                      </a:cxn>
                      <a:cxn ang="0">
                        <a:pos x="228" y="66"/>
                      </a:cxn>
                      <a:cxn ang="0">
                        <a:pos x="222" y="68"/>
                      </a:cxn>
                      <a:cxn ang="0">
                        <a:pos x="221" y="78"/>
                      </a:cxn>
                      <a:cxn ang="0">
                        <a:pos x="216" y="74"/>
                      </a:cxn>
                      <a:cxn ang="0">
                        <a:pos x="217" y="69"/>
                      </a:cxn>
                      <a:cxn ang="0">
                        <a:pos x="210" y="65"/>
                      </a:cxn>
                      <a:cxn ang="0">
                        <a:pos x="200" y="69"/>
                      </a:cxn>
                      <a:cxn ang="0">
                        <a:pos x="192" y="69"/>
                      </a:cxn>
                      <a:cxn ang="0">
                        <a:pos x="193" y="64"/>
                      </a:cxn>
                      <a:cxn ang="0">
                        <a:pos x="188" y="63"/>
                      </a:cxn>
                      <a:cxn ang="0">
                        <a:pos x="188" y="58"/>
                      </a:cxn>
                      <a:cxn ang="0">
                        <a:pos x="177" y="58"/>
                      </a:cxn>
                      <a:cxn ang="0">
                        <a:pos x="147" y="55"/>
                      </a:cxn>
                      <a:cxn ang="0">
                        <a:pos x="131" y="49"/>
                      </a:cxn>
                      <a:cxn ang="0">
                        <a:pos x="101" y="50"/>
                      </a:cxn>
                      <a:cxn ang="0">
                        <a:pos x="81" y="48"/>
                      </a:cxn>
                      <a:cxn ang="0">
                        <a:pos x="51" y="56"/>
                      </a:cxn>
                      <a:cxn ang="0">
                        <a:pos x="37" y="60"/>
                      </a:cxn>
                      <a:cxn ang="0">
                        <a:pos x="19" y="84"/>
                      </a:cxn>
                      <a:cxn ang="0">
                        <a:pos x="11" y="79"/>
                      </a:cxn>
                      <a:cxn ang="0">
                        <a:pos x="1" y="80"/>
                      </a:cxn>
                      <a:cxn ang="0">
                        <a:pos x="3" y="86"/>
                      </a:cxn>
                    </a:cxnLst>
                    <a:rect l="0" t="0" r="r" b="b"/>
                    <a:pathLst>
                      <a:path w="423" h="89">
                        <a:moveTo>
                          <a:pt x="423" y="0"/>
                        </a:moveTo>
                        <a:lnTo>
                          <a:pt x="415" y="0"/>
                        </a:lnTo>
                        <a:lnTo>
                          <a:pt x="408" y="0"/>
                        </a:lnTo>
                        <a:lnTo>
                          <a:pt x="402" y="2"/>
                        </a:lnTo>
                        <a:lnTo>
                          <a:pt x="401" y="3"/>
                        </a:lnTo>
                        <a:lnTo>
                          <a:pt x="399" y="3"/>
                        </a:lnTo>
                        <a:lnTo>
                          <a:pt x="398" y="5"/>
                        </a:lnTo>
                        <a:lnTo>
                          <a:pt x="397" y="6"/>
                        </a:lnTo>
                        <a:lnTo>
                          <a:pt x="397" y="8"/>
                        </a:lnTo>
                        <a:lnTo>
                          <a:pt x="396" y="8"/>
                        </a:lnTo>
                        <a:lnTo>
                          <a:pt x="394" y="9"/>
                        </a:lnTo>
                        <a:lnTo>
                          <a:pt x="393" y="8"/>
                        </a:lnTo>
                        <a:lnTo>
                          <a:pt x="386" y="8"/>
                        </a:lnTo>
                        <a:lnTo>
                          <a:pt x="384" y="8"/>
                        </a:lnTo>
                        <a:lnTo>
                          <a:pt x="383" y="8"/>
                        </a:lnTo>
                        <a:lnTo>
                          <a:pt x="382" y="8"/>
                        </a:lnTo>
                        <a:lnTo>
                          <a:pt x="381" y="9"/>
                        </a:lnTo>
                        <a:lnTo>
                          <a:pt x="379" y="10"/>
                        </a:lnTo>
                        <a:lnTo>
                          <a:pt x="379" y="10"/>
                        </a:lnTo>
                        <a:lnTo>
                          <a:pt x="379" y="10"/>
                        </a:lnTo>
                        <a:lnTo>
                          <a:pt x="381" y="10"/>
                        </a:lnTo>
                        <a:lnTo>
                          <a:pt x="381" y="10"/>
                        </a:lnTo>
                        <a:lnTo>
                          <a:pt x="382" y="10"/>
                        </a:lnTo>
                        <a:lnTo>
                          <a:pt x="382" y="11"/>
                        </a:lnTo>
                        <a:lnTo>
                          <a:pt x="383" y="13"/>
                        </a:lnTo>
                        <a:lnTo>
                          <a:pt x="382" y="14"/>
                        </a:lnTo>
                        <a:lnTo>
                          <a:pt x="381" y="15"/>
                        </a:lnTo>
                        <a:lnTo>
                          <a:pt x="378" y="18"/>
                        </a:lnTo>
                        <a:lnTo>
                          <a:pt x="376" y="20"/>
                        </a:lnTo>
                        <a:lnTo>
                          <a:pt x="373" y="23"/>
                        </a:lnTo>
                        <a:lnTo>
                          <a:pt x="371" y="26"/>
                        </a:lnTo>
                        <a:lnTo>
                          <a:pt x="369" y="29"/>
                        </a:lnTo>
                        <a:lnTo>
                          <a:pt x="368" y="30"/>
                        </a:lnTo>
                        <a:lnTo>
                          <a:pt x="368" y="33"/>
                        </a:lnTo>
                        <a:lnTo>
                          <a:pt x="368" y="34"/>
                        </a:lnTo>
                        <a:lnTo>
                          <a:pt x="368" y="40"/>
                        </a:lnTo>
                        <a:lnTo>
                          <a:pt x="367" y="43"/>
                        </a:lnTo>
                        <a:lnTo>
                          <a:pt x="366" y="45"/>
                        </a:lnTo>
                        <a:lnTo>
                          <a:pt x="364" y="48"/>
                        </a:lnTo>
                        <a:lnTo>
                          <a:pt x="363" y="51"/>
                        </a:lnTo>
                        <a:lnTo>
                          <a:pt x="363" y="54"/>
                        </a:lnTo>
                        <a:lnTo>
                          <a:pt x="366" y="59"/>
                        </a:lnTo>
                        <a:lnTo>
                          <a:pt x="369" y="64"/>
                        </a:lnTo>
                        <a:lnTo>
                          <a:pt x="372" y="70"/>
                        </a:lnTo>
                        <a:lnTo>
                          <a:pt x="372" y="75"/>
                        </a:lnTo>
                        <a:lnTo>
                          <a:pt x="368" y="80"/>
                        </a:lnTo>
                        <a:lnTo>
                          <a:pt x="362" y="78"/>
                        </a:lnTo>
                        <a:lnTo>
                          <a:pt x="357" y="73"/>
                        </a:lnTo>
                        <a:lnTo>
                          <a:pt x="352" y="66"/>
                        </a:lnTo>
                        <a:lnTo>
                          <a:pt x="347" y="63"/>
                        </a:lnTo>
                        <a:lnTo>
                          <a:pt x="343" y="63"/>
                        </a:lnTo>
                        <a:lnTo>
                          <a:pt x="341" y="64"/>
                        </a:lnTo>
                        <a:lnTo>
                          <a:pt x="338" y="65"/>
                        </a:lnTo>
                        <a:lnTo>
                          <a:pt x="336" y="66"/>
                        </a:lnTo>
                        <a:lnTo>
                          <a:pt x="333" y="68"/>
                        </a:lnTo>
                        <a:lnTo>
                          <a:pt x="329" y="69"/>
                        </a:lnTo>
                        <a:lnTo>
                          <a:pt x="328" y="69"/>
                        </a:lnTo>
                        <a:lnTo>
                          <a:pt x="326" y="68"/>
                        </a:lnTo>
                        <a:lnTo>
                          <a:pt x="323" y="65"/>
                        </a:lnTo>
                        <a:lnTo>
                          <a:pt x="321" y="65"/>
                        </a:lnTo>
                        <a:lnTo>
                          <a:pt x="317" y="65"/>
                        </a:lnTo>
                        <a:lnTo>
                          <a:pt x="314" y="68"/>
                        </a:lnTo>
                        <a:lnTo>
                          <a:pt x="313" y="70"/>
                        </a:lnTo>
                        <a:lnTo>
                          <a:pt x="311" y="73"/>
                        </a:lnTo>
                        <a:lnTo>
                          <a:pt x="308" y="76"/>
                        </a:lnTo>
                        <a:lnTo>
                          <a:pt x="307" y="78"/>
                        </a:lnTo>
                        <a:lnTo>
                          <a:pt x="304" y="78"/>
                        </a:lnTo>
                        <a:lnTo>
                          <a:pt x="301" y="74"/>
                        </a:lnTo>
                        <a:lnTo>
                          <a:pt x="298" y="68"/>
                        </a:lnTo>
                        <a:lnTo>
                          <a:pt x="296" y="61"/>
                        </a:lnTo>
                        <a:lnTo>
                          <a:pt x="292" y="56"/>
                        </a:lnTo>
                        <a:lnTo>
                          <a:pt x="289" y="56"/>
                        </a:lnTo>
                        <a:lnTo>
                          <a:pt x="287" y="58"/>
                        </a:lnTo>
                        <a:lnTo>
                          <a:pt x="283" y="59"/>
                        </a:lnTo>
                        <a:lnTo>
                          <a:pt x="281" y="61"/>
                        </a:lnTo>
                        <a:lnTo>
                          <a:pt x="277" y="64"/>
                        </a:lnTo>
                        <a:lnTo>
                          <a:pt x="276" y="66"/>
                        </a:lnTo>
                        <a:lnTo>
                          <a:pt x="273" y="69"/>
                        </a:lnTo>
                        <a:lnTo>
                          <a:pt x="272" y="71"/>
                        </a:lnTo>
                        <a:lnTo>
                          <a:pt x="272" y="73"/>
                        </a:lnTo>
                        <a:lnTo>
                          <a:pt x="273" y="74"/>
                        </a:lnTo>
                        <a:lnTo>
                          <a:pt x="273" y="76"/>
                        </a:lnTo>
                        <a:lnTo>
                          <a:pt x="273" y="78"/>
                        </a:lnTo>
                        <a:lnTo>
                          <a:pt x="272" y="78"/>
                        </a:lnTo>
                        <a:lnTo>
                          <a:pt x="272" y="78"/>
                        </a:lnTo>
                        <a:lnTo>
                          <a:pt x="271" y="76"/>
                        </a:lnTo>
                        <a:lnTo>
                          <a:pt x="270" y="76"/>
                        </a:lnTo>
                        <a:lnTo>
                          <a:pt x="268" y="74"/>
                        </a:lnTo>
                        <a:lnTo>
                          <a:pt x="267" y="73"/>
                        </a:lnTo>
                        <a:lnTo>
                          <a:pt x="266" y="70"/>
                        </a:lnTo>
                        <a:lnTo>
                          <a:pt x="266" y="68"/>
                        </a:lnTo>
                        <a:lnTo>
                          <a:pt x="263" y="65"/>
                        </a:lnTo>
                        <a:lnTo>
                          <a:pt x="262" y="64"/>
                        </a:lnTo>
                        <a:lnTo>
                          <a:pt x="260" y="64"/>
                        </a:lnTo>
                        <a:lnTo>
                          <a:pt x="257" y="65"/>
                        </a:lnTo>
                        <a:lnTo>
                          <a:pt x="256" y="66"/>
                        </a:lnTo>
                        <a:lnTo>
                          <a:pt x="255" y="68"/>
                        </a:lnTo>
                        <a:lnTo>
                          <a:pt x="253" y="69"/>
                        </a:lnTo>
                        <a:lnTo>
                          <a:pt x="251" y="70"/>
                        </a:lnTo>
                        <a:lnTo>
                          <a:pt x="250" y="69"/>
                        </a:lnTo>
                        <a:lnTo>
                          <a:pt x="248" y="68"/>
                        </a:lnTo>
                        <a:lnTo>
                          <a:pt x="247" y="65"/>
                        </a:lnTo>
                        <a:lnTo>
                          <a:pt x="246" y="63"/>
                        </a:lnTo>
                        <a:lnTo>
                          <a:pt x="246" y="60"/>
                        </a:lnTo>
                        <a:lnTo>
                          <a:pt x="245" y="59"/>
                        </a:lnTo>
                        <a:lnTo>
                          <a:pt x="243" y="59"/>
                        </a:lnTo>
                        <a:lnTo>
                          <a:pt x="242" y="60"/>
                        </a:lnTo>
                        <a:lnTo>
                          <a:pt x="241" y="63"/>
                        </a:lnTo>
                        <a:lnTo>
                          <a:pt x="240" y="64"/>
                        </a:lnTo>
                        <a:lnTo>
                          <a:pt x="238" y="66"/>
                        </a:lnTo>
                        <a:lnTo>
                          <a:pt x="237" y="68"/>
                        </a:lnTo>
                        <a:lnTo>
                          <a:pt x="237" y="69"/>
                        </a:lnTo>
                        <a:lnTo>
                          <a:pt x="235" y="69"/>
                        </a:lnTo>
                        <a:lnTo>
                          <a:pt x="232" y="69"/>
                        </a:lnTo>
                        <a:lnTo>
                          <a:pt x="230" y="68"/>
                        </a:lnTo>
                        <a:lnTo>
                          <a:pt x="228" y="66"/>
                        </a:lnTo>
                        <a:lnTo>
                          <a:pt x="226" y="65"/>
                        </a:lnTo>
                        <a:lnTo>
                          <a:pt x="225" y="65"/>
                        </a:lnTo>
                        <a:lnTo>
                          <a:pt x="222" y="66"/>
                        </a:lnTo>
                        <a:lnTo>
                          <a:pt x="222" y="68"/>
                        </a:lnTo>
                        <a:lnTo>
                          <a:pt x="222" y="70"/>
                        </a:lnTo>
                        <a:lnTo>
                          <a:pt x="222" y="73"/>
                        </a:lnTo>
                        <a:lnTo>
                          <a:pt x="221" y="75"/>
                        </a:lnTo>
                        <a:lnTo>
                          <a:pt x="221" y="78"/>
                        </a:lnTo>
                        <a:lnTo>
                          <a:pt x="220" y="79"/>
                        </a:lnTo>
                        <a:lnTo>
                          <a:pt x="216" y="76"/>
                        </a:lnTo>
                        <a:lnTo>
                          <a:pt x="215" y="75"/>
                        </a:lnTo>
                        <a:lnTo>
                          <a:pt x="216" y="74"/>
                        </a:lnTo>
                        <a:lnTo>
                          <a:pt x="216" y="73"/>
                        </a:lnTo>
                        <a:lnTo>
                          <a:pt x="216" y="71"/>
                        </a:lnTo>
                        <a:lnTo>
                          <a:pt x="217" y="70"/>
                        </a:lnTo>
                        <a:lnTo>
                          <a:pt x="217" y="69"/>
                        </a:lnTo>
                        <a:lnTo>
                          <a:pt x="216" y="68"/>
                        </a:lnTo>
                        <a:lnTo>
                          <a:pt x="215" y="66"/>
                        </a:lnTo>
                        <a:lnTo>
                          <a:pt x="213" y="65"/>
                        </a:lnTo>
                        <a:lnTo>
                          <a:pt x="210" y="65"/>
                        </a:lnTo>
                        <a:lnTo>
                          <a:pt x="206" y="66"/>
                        </a:lnTo>
                        <a:lnTo>
                          <a:pt x="205" y="66"/>
                        </a:lnTo>
                        <a:lnTo>
                          <a:pt x="202" y="68"/>
                        </a:lnTo>
                        <a:lnTo>
                          <a:pt x="200" y="69"/>
                        </a:lnTo>
                        <a:lnTo>
                          <a:pt x="197" y="70"/>
                        </a:lnTo>
                        <a:lnTo>
                          <a:pt x="195" y="70"/>
                        </a:lnTo>
                        <a:lnTo>
                          <a:pt x="193" y="70"/>
                        </a:lnTo>
                        <a:lnTo>
                          <a:pt x="192" y="69"/>
                        </a:lnTo>
                        <a:lnTo>
                          <a:pt x="193" y="66"/>
                        </a:lnTo>
                        <a:lnTo>
                          <a:pt x="195" y="65"/>
                        </a:lnTo>
                        <a:lnTo>
                          <a:pt x="195" y="64"/>
                        </a:lnTo>
                        <a:lnTo>
                          <a:pt x="193" y="64"/>
                        </a:lnTo>
                        <a:lnTo>
                          <a:pt x="191" y="64"/>
                        </a:lnTo>
                        <a:lnTo>
                          <a:pt x="190" y="65"/>
                        </a:lnTo>
                        <a:lnTo>
                          <a:pt x="188" y="65"/>
                        </a:lnTo>
                        <a:lnTo>
                          <a:pt x="188" y="63"/>
                        </a:lnTo>
                        <a:lnTo>
                          <a:pt x="188" y="61"/>
                        </a:lnTo>
                        <a:lnTo>
                          <a:pt x="188" y="60"/>
                        </a:lnTo>
                        <a:lnTo>
                          <a:pt x="188" y="59"/>
                        </a:lnTo>
                        <a:lnTo>
                          <a:pt x="188" y="58"/>
                        </a:lnTo>
                        <a:lnTo>
                          <a:pt x="187" y="56"/>
                        </a:lnTo>
                        <a:lnTo>
                          <a:pt x="185" y="56"/>
                        </a:lnTo>
                        <a:lnTo>
                          <a:pt x="181" y="58"/>
                        </a:lnTo>
                        <a:lnTo>
                          <a:pt x="177" y="58"/>
                        </a:lnTo>
                        <a:lnTo>
                          <a:pt x="175" y="59"/>
                        </a:lnTo>
                        <a:lnTo>
                          <a:pt x="168" y="58"/>
                        </a:lnTo>
                        <a:lnTo>
                          <a:pt x="158" y="56"/>
                        </a:lnTo>
                        <a:lnTo>
                          <a:pt x="147" y="55"/>
                        </a:lnTo>
                        <a:lnTo>
                          <a:pt x="139" y="54"/>
                        </a:lnTo>
                        <a:lnTo>
                          <a:pt x="134" y="53"/>
                        </a:lnTo>
                        <a:lnTo>
                          <a:pt x="132" y="51"/>
                        </a:lnTo>
                        <a:lnTo>
                          <a:pt x="131" y="49"/>
                        </a:lnTo>
                        <a:lnTo>
                          <a:pt x="130" y="49"/>
                        </a:lnTo>
                        <a:lnTo>
                          <a:pt x="120" y="48"/>
                        </a:lnTo>
                        <a:lnTo>
                          <a:pt x="110" y="50"/>
                        </a:lnTo>
                        <a:lnTo>
                          <a:pt x="101" y="50"/>
                        </a:lnTo>
                        <a:lnTo>
                          <a:pt x="96" y="50"/>
                        </a:lnTo>
                        <a:lnTo>
                          <a:pt x="91" y="49"/>
                        </a:lnTo>
                        <a:lnTo>
                          <a:pt x="86" y="48"/>
                        </a:lnTo>
                        <a:lnTo>
                          <a:pt x="81" y="48"/>
                        </a:lnTo>
                        <a:lnTo>
                          <a:pt x="70" y="51"/>
                        </a:lnTo>
                        <a:lnTo>
                          <a:pt x="59" y="56"/>
                        </a:lnTo>
                        <a:lnTo>
                          <a:pt x="55" y="56"/>
                        </a:lnTo>
                        <a:lnTo>
                          <a:pt x="51" y="56"/>
                        </a:lnTo>
                        <a:lnTo>
                          <a:pt x="47" y="56"/>
                        </a:lnTo>
                        <a:lnTo>
                          <a:pt x="44" y="56"/>
                        </a:lnTo>
                        <a:lnTo>
                          <a:pt x="41" y="58"/>
                        </a:lnTo>
                        <a:lnTo>
                          <a:pt x="37" y="60"/>
                        </a:lnTo>
                        <a:lnTo>
                          <a:pt x="34" y="68"/>
                        </a:lnTo>
                        <a:lnTo>
                          <a:pt x="29" y="75"/>
                        </a:lnTo>
                        <a:lnTo>
                          <a:pt x="24" y="81"/>
                        </a:lnTo>
                        <a:lnTo>
                          <a:pt x="19" y="84"/>
                        </a:lnTo>
                        <a:lnTo>
                          <a:pt x="18" y="83"/>
                        </a:lnTo>
                        <a:lnTo>
                          <a:pt x="15" y="81"/>
                        </a:lnTo>
                        <a:lnTo>
                          <a:pt x="14" y="80"/>
                        </a:lnTo>
                        <a:lnTo>
                          <a:pt x="11" y="79"/>
                        </a:lnTo>
                        <a:lnTo>
                          <a:pt x="8" y="78"/>
                        </a:lnTo>
                        <a:lnTo>
                          <a:pt x="4" y="79"/>
                        </a:lnTo>
                        <a:lnTo>
                          <a:pt x="3" y="79"/>
                        </a:lnTo>
                        <a:lnTo>
                          <a:pt x="1" y="80"/>
                        </a:lnTo>
                        <a:lnTo>
                          <a:pt x="1" y="83"/>
                        </a:lnTo>
                        <a:lnTo>
                          <a:pt x="1" y="84"/>
                        </a:lnTo>
                        <a:lnTo>
                          <a:pt x="3" y="85"/>
                        </a:lnTo>
                        <a:lnTo>
                          <a:pt x="3" y="86"/>
                        </a:lnTo>
                        <a:lnTo>
                          <a:pt x="3" y="88"/>
                        </a:lnTo>
                        <a:lnTo>
                          <a:pt x="0" y="8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1" name="Freeform 773"/>
                  <p:cNvSpPr>
                    <a:spLocks/>
                  </p:cNvSpPr>
                  <p:nvPr/>
                </p:nvSpPr>
                <p:spPr bwMode="auto">
                  <a:xfrm>
                    <a:off x="1790" y="2023"/>
                    <a:ext cx="80" cy="92"/>
                  </a:xfrm>
                  <a:custGeom>
                    <a:avLst/>
                    <a:gdLst/>
                    <a:ahLst/>
                    <a:cxnLst>
                      <a:cxn ang="0">
                        <a:pos x="78" y="89"/>
                      </a:cxn>
                      <a:cxn ang="0">
                        <a:pos x="73" y="91"/>
                      </a:cxn>
                      <a:cxn ang="0">
                        <a:pos x="68" y="92"/>
                      </a:cxn>
                      <a:cxn ang="0">
                        <a:pos x="61" y="89"/>
                      </a:cxn>
                      <a:cxn ang="0">
                        <a:pos x="61" y="87"/>
                      </a:cxn>
                      <a:cxn ang="0">
                        <a:pos x="61" y="86"/>
                      </a:cxn>
                      <a:cxn ang="0">
                        <a:pos x="63" y="83"/>
                      </a:cxn>
                      <a:cxn ang="0">
                        <a:pos x="64" y="81"/>
                      </a:cxn>
                      <a:cxn ang="0">
                        <a:pos x="65" y="78"/>
                      </a:cxn>
                      <a:cxn ang="0">
                        <a:pos x="63" y="76"/>
                      </a:cxn>
                      <a:cxn ang="0">
                        <a:pos x="59" y="74"/>
                      </a:cxn>
                      <a:cxn ang="0">
                        <a:pos x="56" y="71"/>
                      </a:cxn>
                      <a:cxn ang="0">
                        <a:pos x="56" y="63"/>
                      </a:cxn>
                      <a:cxn ang="0">
                        <a:pos x="55" y="56"/>
                      </a:cxn>
                      <a:cxn ang="0">
                        <a:pos x="54" y="53"/>
                      </a:cxn>
                      <a:cxn ang="0">
                        <a:pos x="53" y="53"/>
                      </a:cxn>
                      <a:cxn ang="0">
                        <a:pos x="48" y="54"/>
                      </a:cxn>
                      <a:cxn ang="0">
                        <a:pos x="44" y="57"/>
                      </a:cxn>
                      <a:cxn ang="0">
                        <a:pos x="42" y="59"/>
                      </a:cxn>
                      <a:cxn ang="0">
                        <a:pos x="42" y="62"/>
                      </a:cxn>
                      <a:cxn ang="0">
                        <a:pos x="43" y="66"/>
                      </a:cxn>
                      <a:cxn ang="0">
                        <a:pos x="33" y="69"/>
                      </a:cxn>
                      <a:cxn ang="0">
                        <a:pos x="20" y="63"/>
                      </a:cxn>
                      <a:cxn ang="0">
                        <a:pos x="13" y="57"/>
                      </a:cxn>
                      <a:cxn ang="0">
                        <a:pos x="4" y="42"/>
                      </a:cxn>
                      <a:cxn ang="0">
                        <a:pos x="0" y="31"/>
                      </a:cxn>
                      <a:cxn ang="0">
                        <a:pos x="10" y="29"/>
                      </a:cxn>
                      <a:cxn ang="0">
                        <a:pos x="23" y="28"/>
                      </a:cxn>
                      <a:cxn ang="0">
                        <a:pos x="23" y="25"/>
                      </a:cxn>
                      <a:cxn ang="0">
                        <a:pos x="22" y="21"/>
                      </a:cxn>
                      <a:cxn ang="0">
                        <a:pos x="20" y="17"/>
                      </a:cxn>
                      <a:cxn ang="0">
                        <a:pos x="22" y="15"/>
                      </a:cxn>
                      <a:cxn ang="0">
                        <a:pos x="25" y="16"/>
                      </a:cxn>
                      <a:cxn ang="0">
                        <a:pos x="29" y="18"/>
                      </a:cxn>
                      <a:cxn ang="0">
                        <a:pos x="34" y="20"/>
                      </a:cxn>
                      <a:cxn ang="0">
                        <a:pos x="42" y="16"/>
                      </a:cxn>
                      <a:cxn ang="0">
                        <a:pos x="49" y="5"/>
                      </a:cxn>
                      <a:cxn ang="0">
                        <a:pos x="60" y="0"/>
                      </a:cxn>
                    </a:cxnLst>
                    <a:rect l="0" t="0" r="r" b="b"/>
                    <a:pathLst>
                      <a:path w="80" h="92">
                        <a:moveTo>
                          <a:pt x="80" y="91"/>
                        </a:moveTo>
                        <a:lnTo>
                          <a:pt x="78" y="89"/>
                        </a:lnTo>
                        <a:lnTo>
                          <a:pt x="75" y="89"/>
                        </a:lnTo>
                        <a:lnTo>
                          <a:pt x="73" y="91"/>
                        </a:lnTo>
                        <a:lnTo>
                          <a:pt x="70" y="91"/>
                        </a:lnTo>
                        <a:lnTo>
                          <a:pt x="68" y="92"/>
                        </a:lnTo>
                        <a:lnTo>
                          <a:pt x="65" y="91"/>
                        </a:lnTo>
                        <a:lnTo>
                          <a:pt x="61" y="89"/>
                        </a:lnTo>
                        <a:lnTo>
                          <a:pt x="61" y="89"/>
                        </a:lnTo>
                        <a:lnTo>
                          <a:pt x="61" y="87"/>
                        </a:lnTo>
                        <a:lnTo>
                          <a:pt x="61" y="86"/>
                        </a:lnTo>
                        <a:lnTo>
                          <a:pt x="61" y="86"/>
                        </a:lnTo>
                        <a:lnTo>
                          <a:pt x="61" y="84"/>
                        </a:lnTo>
                        <a:lnTo>
                          <a:pt x="63" y="83"/>
                        </a:lnTo>
                        <a:lnTo>
                          <a:pt x="64" y="82"/>
                        </a:lnTo>
                        <a:lnTo>
                          <a:pt x="64" y="81"/>
                        </a:lnTo>
                        <a:lnTo>
                          <a:pt x="65" y="81"/>
                        </a:lnTo>
                        <a:lnTo>
                          <a:pt x="65" y="78"/>
                        </a:lnTo>
                        <a:lnTo>
                          <a:pt x="64" y="77"/>
                        </a:lnTo>
                        <a:lnTo>
                          <a:pt x="63" y="76"/>
                        </a:lnTo>
                        <a:lnTo>
                          <a:pt x="61" y="76"/>
                        </a:lnTo>
                        <a:lnTo>
                          <a:pt x="59" y="74"/>
                        </a:lnTo>
                        <a:lnTo>
                          <a:pt x="58" y="73"/>
                        </a:lnTo>
                        <a:lnTo>
                          <a:pt x="56" y="71"/>
                        </a:lnTo>
                        <a:lnTo>
                          <a:pt x="56" y="67"/>
                        </a:lnTo>
                        <a:lnTo>
                          <a:pt x="56" y="63"/>
                        </a:lnTo>
                        <a:lnTo>
                          <a:pt x="56" y="59"/>
                        </a:lnTo>
                        <a:lnTo>
                          <a:pt x="55" y="56"/>
                        </a:lnTo>
                        <a:lnTo>
                          <a:pt x="54" y="54"/>
                        </a:lnTo>
                        <a:lnTo>
                          <a:pt x="54" y="53"/>
                        </a:lnTo>
                        <a:lnTo>
                          <a:pt x="53" y="53"/>
                        </a:lnTo>
                        <a:lnTo>
                          <a:pt x="53" y="53"/>
                        </a:lnTo>
                        <a:lnTo>
                          <a:pt x="50" y="54"/>
                        </a:lnTo>
                        <a:lnTo>
                          <a:pt x="48" y="54"/>
                        </a:lnTo>
                        <a:lnTo>
                          <a:pt x="46" y="56"/>
                        </a:lnTo>
                        <a:lnTo>
                          <a:pt x="44" y="57"/>
                        </a:lnTo>
                        <a:lnTo>
                          <a:pt x="42" y="58"/>
                        </a:lnTo>
                        <a:lnTo>
                          <a:pt x="42" y="59"/>
                        </a:lnTo>
                        <a:lnTo>
                          <a:pt x="42" y="61"/>
                        </a:lnTo>
                        <a:lnTo>
                          <a:pt x="42" y="62"/>
                        </a:lnTo>
                        <a:lnTo>
                          <a:pt x="43" y="64"/>
                        </a:lnTo>
                        <a:lnTo>
                          <a:pt x="43" y="66"/>
                        </a:lnTo>
                        <a:lnTo>
                          <a:pt x="38" y="69"/>
                        </a:lnTo>
                        <a:lnTo>
                          <a:pt x="33" y="69"/>
                        </a:lnTo>
                        <a:lnTo>
                          <a:pt x="27" y="67"/>
                        </a:lnTo>
                        <a:lnTo>
                          <a:pt x="20" y="63"/>
                        </a:lnTo>
                        <a:lnTo>
                          <a:pt x="17" y="61"/>
                        </a:lnTo>
                        <a:lnTo>
                          <a:pt x="13" y="57"/>
                        </a:lnTo>
                        <a:lnTo>
                          <a:pt x="9" y="49"/>
                        </a:lnTo>
                        <a:lnTo>
                          <a:pt x="4" y="42"/>
                        </a:lnTo>
                        <a:lnTo>
                          <a:pt x="2" y="34"/>
                        </a:lnTo>
                        <a:lnTo>
                          <a:pt x="0" y="31"/>
                        </a:lnTo>
                        <a:lnTo>
                          <a:pt x="4" y="29"/>
                        </a:lnTo>
                        <a:lnTo>
                          <a:pt x="10" y="29"/>
                        </a:lnTo>
                        <a:lnTo>
                          <a:pt x="18" y="29"/>
                        </a:lnTo>
                        <a:lnTo>
                          <a:pt x="23" y="28"/>
                        </a:lnTo>
                        <a:lnTo>
                          <a:pt x="23" y="27"/>
                        </a:lnTo>
                        <a:lnTo>
                          <a:pt x="23" y="25"/>
                        </a:lnTo>
                        <a:lnTo>
                          <a:pt x="23" y="23"/>
                        </a:lnTo>
                        <a:lnTo>
                          <a:pt x="22" y="21"/>
                        </a:lnTo>
                        <a:lnTo>
                          <a:pt x="20" y="18"/>
                        </a:lnTo>
                        <a:lnTo>
                          <a:pt x="20" y="17"/>
                        </a:lnTo>
                        <a:lnTo>
                          <a:pt x="20" y="16"/>
                        </a:lnTo>
                        <a:lnTo>
                          <a:pt x="22" y="15"/>
                        </a:lnTo>
                        <a:lnTo>
                          <a:pt x="24" y="15"/>
                        </a:lnTo>
                        <a:lnTo>
                          <a:pt x="25" y="16"/>
                        </a:lnTo>
                        <a:lnTo>
                          <a:pt x="28" y="17"/>
                        </a:lnTo>
                        <a:lnTo>
                          <a:pt x="29" y="18"/>
                        </a:lnTo>
                        <a:lnTo>
                          <a:pt x="32" y="20"/>
                        </a:lnTo>
                        <a:lnTo>
                          <a:pt x="34" y="20"/>
                        </a:lnTo>
                        <a:lnTo>
                          <a:pt x="37" y="20"/>
                        </a:lnTo>
                        <a:lnTo>
                          <a:pt x="42" y="16"/>
                        </a:lnTo>
                        <a:lnTo>
                          <a:pt x="45" y="10"/>
                        </a:lnTo>
                        <a:lnTo>
                          <a:pt x="49" y="5"/>
                        </a:lnTo>
                        <a:lnTo>
                          <a:pt x="53" y="1"/>
                        </a:lnTo>
                        <a:lnTo>
                          <a:pt x="6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2" name="Freeform 774"/>
                  <p:cNvSpPr>
                    <a:spLocks/>
                  </p:cNvSpPr>
                  <p:nvPr/>
                </p:nvSpPr>
                <p:spPr bwMode="auto">
                  <a:xfrm>
                    <a:off x="3141" y="2184"/>
                    <a:ext cx="352" cy="154"/>
                  </a:xfrm>
                  <a:custGeom>
                    <a:avLst/>
                    <a:gdLst/>
                    <a:ahLst/>
                    <a:cxnLst>
                      <a:cxn ang="0">
                        <a:pos x="337" y="17"/>
                      </a:cxn>
                      <a:cxn ang="0">
                        <a:pos x="337" y="27"/>
                      </a:cxn>
                      <a:cxn ang="0">
                        <a:pos x="345" y="27"/>
                      </a:cxn>
                      <a:cxn ang="0">
                        <a:pos x="352" y="28"/>
                      </a:cxn>
                      <a:cxn ang="0">
                        <a:pos x="352" y="32"/>
                      </a:cxn>
                      <a:cxn ang="0">
                        <a:pos x="347" y="35"/>
                      </a:cxn>
                      <a:cxn ang="0">
                        <a:pos x="346" y="38"/>
                      </a:cxn>
                      <a:cxn ang="0">
                        <a:pos x="345" y="43"/>
                      </a:cxn>
                      <a:cxn ang="0">
                        <a:pos x="337" y="43"/>
                      </a:cxn>
                      <a:cxn ang="0">
                        <a:pos x="329" y="43"/>
                      </a:cxn>
                      <a:cxn ang="0">
                        <a:pos x="326" y="50"/>
                      </a:cxn>
                      <a:cxn ang="0">
                        <a:pos x="324" y="57"/>
                      </a:cxn>
                      <a:cxn ang="0">
                        <a:pos x="312" y="63"/>
                      </a:cxn>
                      <a:cxn ang="0">
                        <a:pos x="302" y="77"/>
                      </a:cxn>
                      <a:cxn ang="0">
                        <a:pos x="305" y="86"/>
                      </a:cxn>
                      <a:cxn ang="0">
                        <a:pos x="304" y="98"/>
                      </a:cxn>
                      <a:cxn ang="0">
                        <a:pos x="297" y="112"/>
                      </a:cxn>
                      <a:cxn ang="0">
                        <a:pos x="304" y="114"/>
                      </a:cxn>
                      <a:cxn ang="0">
                        <a:pos x="310" y="118"/>
                      </a:cxn>
                      <a:cxn ang="0">
                        <a:pos x="310" y="127"/>
                      </a:cxn>
                      <a:cxn ang="0">
                        <a:pos x="304" y="129"/>
                      </a:cxn>
                      <a:cxn ang="0">
                        <a:pos x="297" y="129"/>
                      </a:cxn>
                      <a:cxn ang="0">
                        <a:pos x="297" y="124"/>
                      </a:cxn>
                      <a:cxn ang="0">
                        <a:pos x="297" y="119"/>
                      </a:cxn>
                      <a:cxn ang="0">
                        <a:pos x="292" y="116"/>
                      </a:cxn>
                      <a:cxn ang="0">
                        <a:pos x="287" y="119"/>
                      </a:cxn>
                      <a:cxn ang="0">
                        <a:pos x="282" y="119"/>
                      </a:cxn>
                      <a:cxn ang="0">
                        <a:pos x="280" y="123"/>
                      </a:cxn>
                      <a:cxn ang="0">
                        <a:pos x="277" y="129"/>
                      </a:cxn>
                      <a:cxn ang="0">
                        <a:pos x="271" y="132"/>
                      </a:cxn>
                      <a:cxn ang="0">
                        <a:pos x="262" y="133"/>
                      </a:cxn>
                      <a:cxn ang="0">
                        <a:pos x="261" y="137"/>
                      </a:cxn>
                      <a:cxn ang="0">
                        <a:pos x="264" y="143"/>
                      </a:cxn>
                      <a:cxn ang="0">
                        <a:pos x="260" y="144"/>
                      </a:cxn>
                      <a:cxn ang="0">
                        <a:pos x="254" y="144"/>
                      </a:cxn>
                      <a:cxn ang="0">
                        <a:pos x="247" y="148"/>
                      </a:cxn>
                      <a:cxn ang="0">
                        <a:pos x="241" y="154"/>
                      </a:cxn>
                      <a:cxn ang="0">
                        <a:pos x="236" y="152"/>
                      </a:cxn>
                      <a:cxn ang="0">
                        <a:pos x="231" y="148"/>
                      </a:cxn>
                      <a:cxn ang="0">
                        <a:pos x="228" y="151"/>
                      </a:cxn>
                      <a:cxn ang="0">
                        <a:pos x="211" y="153"/>
                      </a:cxn>
                      <a:cxn ang="0">
                        <a:pos x="195" y="149"/>
                      </a:cxn>
                      <a:cxn ang="0">
                        <a:pos x="196" y="142"/>
                      </a:cxn>
                      <a:cxn ang="0">
                        <a:pos x="190" y="129"/>
                      </a:cxn>
                      <a:cxn ang="0">
                        <a:pos x="174" y="123"/>
                      </a:cxn>
                      <a:cxn ang="0">
                        <a:pos x="170" y="118"/>
                      </a:cxn>
                      <a:cxn ang="0">
                        <a:pos x="166" y="113"/>
                      </a:cxn>
                      <a:cxn ang="0">
                        <a:pos x="161" y="116"/>
                      </a:cxn>
                      <a:cxn ang="0">
                        <a:pos x="145" y="121"/>
                      </a:cxn>
                      <a:cxn ang="0">
                        <a:pos x="80" y="122"/>
                      </a:cxn>
                      <a:cxn ang="0">
                        <a:pos x="15" y="113"/>
                      </a:cxn>
                    </a:cxnLst>
                    <a:rect l="0" t="0" r="r" b="b"/>
                    <a:pathLst>
                      <a:path w="352" h="154">
                        <a:moveTo>
                          <a:pt x="341" y="0"/>
                        </a:moveTo>
                        <a:lnTo>
                          <a:pt x="341" y="8"/>
                        </a:lnTo>
                        <a:lnTo>
                          <a:pt x="337" y="17"/>
                        </a:lnTo>
                        <a:lnTo>
                          <a:pt x="335" y="26"/>
                        </a:lnTo>
                        <a:lnTo>
                          <a:pt x="336" y="27"/>
                        </a:lnTo>
                        <a:lnTo>
                          <a:pt x="337" y="27"/>
                        </a:lnTo>
                        <a:lnTo>
                          <a:pt x="340" y="27"/>
                        </a:lnTo>
                        <a:lnTo>
                          <a:pt x="342" y="27"/>
                        </a:lnTo>
                        <a:lnTo>
                          <a:pt x="345" y="27"/>
                        </a:lnTo>
                        <a:lnTo>
                          <a:pt x="347" y="27"/>
                        </a:lnTo>
                        <a:lnTo>
                          <a:pt x="350" y="28"/>
                        </a:lnTo>
                        <a:lnTo>
                          <a:pt x="352" y="28"/>
                        </a:lnTo>
                        <a:lnTo>
                          <a:pt x="352" y="30"/>
                        </a:lnTo>
                        <a:lnTo>
                          <a:pt x="352" y="32"/>
                        </a:lnTo>
                        <a:lnTo>
                          <a:pt x="352" y="32"/>
                        </a:lnTo>
                        <a:lnTo>
                          <a:pt x="351" y="32"/>
                        </a:lnTo>
                        <a:lnTo>
                          <a:pt x="349" y="33"/>
                        </a:lnTo>
                        <a:lnTo>
                          <a:pt x="347" y="35"/>
                        </a:lnTo>
                        <a:lnTo>
                          <a:pt x="347" y="35"/>
                        </a:lnTo>
                        <a:lnTo>
                          <a:pt x="346" y="36"/>
                        </a:lnTo>
                        <a:lnTo>
                          <a:pt x="346" y="38"/>
                        </a:lnTo>
                        <a:lnTo>
                          <a:pt x="346" y="41"/>
                        </a:lnTo>
                        <a:lnTo>
                          <a:pt x="346" y="42"/>
                        </a:lnTo>
                        <a:lnTo>
                          <a:pt x="345" y="43"/>
                        </a:lnTo>
                        <a:lnTo>
                          <a:pt x="344" y="45"/>
                        </a:lnTo>
                        <a:lnTo>
                          <a:pt x="340" y="43"/>
                        </a:lnTo>
                        <a:lnTo>
                          <a:pt x="337" y="43"/>
                        </a:lnTo>
                        <a:lnTo>
                          <a:pt x="334" y="42"/>
                        </a:lnTo>
                        <a:lnTo>
                          <a:pt x="330" y="42"/>
                        </a:lnTo>
                        <a:lnTo>
                          <a:pt x="329" y="43"/>
                        </a:lnTo>
                        <a:lnTo>
                          <a:pt x="327" y="45"/>
                        </a:lnTo>
                        <a:lnTo>
                          <a:pt x="326" y="47"/>
                        </a:lnTo>
                        <a:lnTo>
                          <a:pt x="326" y="50"/>
                        </a:lnTo>
                        <a:lnTo>
                          <a:pt x="325" y="53"/>
                        </a:lnTo>
                        <a:lnTo>
                          <a:pt x="325" y="56"/>
                        </a:lnTo>
                        <a:lnTo>
                          <a:pt x="324" y="57"/>
                        </a:lnTo>
                        <a:lnTo>
                          <a:pt x="320" y="61"/>
                        </a:lnTo>
                        <a:lnTo>
                          <a:pt x="316" y="62"/>
                        </a:lnTo>
                        <a:lnTo>
                          <a:pt x="312" y="63"/>
                        </a:lnTo>
                        <a:lnTo>
                          <a:pt x="309" y="67"/>
                        </a:lnTo>
                        <a:lnTo>
                          <a:pt x="304" y="74"/>
                        </a:lnTo>
                        <a:lnTo>
                          <a:pt x="302" y="77"/>
                        </a:lnTo>
                        <a:lnTo>
                          <a:pt x="304" y="79"/>
                        </a:lnTo>
                        <a:lnTo>
                          <a:pt x="305" y="83"/>
                        </a:lnTo>
                        <a:lnTo>
                          <a:pt x="305" y="86"/>
                        </a:lnTo>
                        <a:lnTo>
                          <a:pt x="306" y="89"/>
                        </a:lnTo>
                        <a:lnTo>
                          <a:pt x="306" y="92"/>
                        </a:lnTo>
                        <a:lnTo>
                          <a:pt x="304" y="98"/>
                        </a:lnTo>
                        <a:lnTo>
                          <a:pt x="299" y="104"/>
                        </a:lnTo>
                        <a:lnTo>
                          <a:pt x="297" y="112"/>
                        </a:lnTo>
                        <a:lnTo>
                          <a:pt x="297" y="112"/>
                        </a:lnTo>
                        <a:lnTo>
                          <a:pt x="299" y="113"/>
                        </a:lnTo>
                        <a:lnTo>
                          <a:pt x="301" y="113"/>
                        </a:lnTo>
                        <a:lnTo>
                          <a:pt x="304" y="114"/>
                        </a:lnTo>
                        <a:lnTo>
                          <a:pt x="306" y="116"/>
                        </a:lnTo>
                        <a:lnTo>
                          <a:pt x="309" y="117"/>
                        </a:lnTo>
                        <a:lnTo>
                          <a:pt x="310" y="118"/>
                        </a:lnTo>
                        <a:lnTo>
                          <a:pt x="311" y="121"/>
                        </a:lnTo>
                        <a:lnTo>
                          <a:pt x="311" y="123"/>
                        </a:lnTo>
                        <a:lnTo>
                          <a:pt x="310" y="127"/>
                        </a:lnTo>
                        <a:lnTo>
                          <a:pt x="309" y="127"/>
                        </a:lnTo>
                        <a:lnTo>
                          <a:pt x="307" y="128"/>
                        </a:lnTo>
                        <a:lnTo>
                          <a:pt x="304" y="129"/>
                        </a:lnTo>
                        <a:lnTo>
                          <a:pt x="301" y="131"/>
                        </a:lnTo>
                        <a:lnTo>
                          <a:pt x="299" y="131"/>
                        </a:lnTo>
                        <a:lnTo>
                          <a:pt x="297" y="129"/>
                        </a:lnTo>
                        <a:lnTo>
                          <a:pt x="297" y="128"/>
                        </a:lnTo>
                        <a:lnTo>
                          <a:pt x="297" y="127"/>
                        </a:lnTo>
                        <a:lnTo>
                          <a:pt x="297" y="124"/>
                        </a:lnTo>
                        <a:lnTo>
                          <a:pt x="297" y="123"/>
                        </a:lnTo>
                        <a:lnTo>
                          <a:pt x="297" y="121"/>
                        </a:lnTo>
                        <a:lnTo>
                          <a:pt x="297" y="119"/>
                        </a:lnTo>
                        <a:lnTo>
                          <a:pt x="296" y="117"/>
                        </a:lnTo>
                        <a:lnTo>
                          <a:pt x="295" y="117"/>
                        </a:lnTo>
                        <a:lnTo>
                          <a:pt x="292" y="116"/>
                        </a:lnTo>
                        <a:lnTo>
                          <a:pt x="291" y="117"/>
                        </a:lnTo>
                        <a:lnTo>
                          <a:pt x="289" y="119"/>
                        </a:lnTo>
                        <a:lnTo>
                          <a:pt x="287" y="119"/>
                        </a:lnTo>
                        <a:lnTo>
                          <a:pt x="285" y="119"/>
                        </a:lnTo>
                        <a:lnTo>
                          <a:pt x="284" y="119"/>
                        </a:lnTo>
                        <a:lnTo>
                          <a:pt x="282" y="119"/>
                        </a:lnTo>
                        <a:lnTo>
                          <a:pt x="281" y="121"/>
                        </a:lnTo>
                        <a:lnTo>
                          <a:pt x="280" y="122"/>
                        </a:lnTo>
                        <a:lnTo>
                          <a:pt x="280" y="123"/>
                        </a:lnTo>
                        <a:lnTo>
                          <a:pt x="279" y="126"/>
                        </a:lnTo>
                        <a:lnTo>
                          <a:pt x="279" y="128"/>
                        </a:lnTo>
                        <a:lnTo>
                          <a:pt x="277" y="129"/>
                        </a:lnTo>
                        <a:lnTo>
                          <a:pt x="276" y="132"/>
                        </a:lnTo>
                        <a:lnTo>
                          <a:pt x="274" y="132"/>
                        </a:lnTo>
                        <a:lnTo>
                          <a:pt x="271" y="132"/>
                        </a:lnTo>
                        <a:lnTo>
                          <a:pt x="267" y="132"/>
                        </a:lnTo>
                        <a:lnTo>
                          <a:pt x="265" y="132"/>
                        </a:lnTo>
                        <a:lnTo>
                          <a:pt x="262" y="133"/>
                        </a:lnTo>
                        <a:lnTo>
                          <a:pt x="261" y="134"/>
                        </a:lnTo>
                        <a:lnTo>
                          <a:pt x="260" y="136"/>
                        </a:lnTo>
                        <a:lnTo>
                          <a:pt x="261" y="137"/>
                        </a:lnTo>
                        <a:lnTo>
                          <a:pt x="262" y="139"/>
                        </a:lnTo>
                        <a:lnTo>
                          <a:pt x="262" y="142"/>
                        </a:lnTo>
                        <a:lnTo>
                          <a:pt x="264" y="143"/>
                        </a:lnTo>
                        <a:lnTo>
                          <a:pt x="262" y="144"/>
                        </a:lnTo>
                        <a:lnTo>
                          <a:pt x="261" y="146"/>
                        </a:lnTo>
                        <a:lnTo>
                          <a:pt x="260" y="144"/>
                        </a:lnTo>
                        <a:lnTo>
                          <a:pt x="259" y="144"/>
                        </a:lnTo>
                        <a:lnTo>
                          <a:pt x="255" y="144"/>
                        </a:lnTo>
                        <a:lnTo>
                          <a:pt x="254" y="144"/>
                        </a:lnTo>
                        <a:lnTo>
                          <a:pt x="252" y="144"/>
                        </a:lnTo>
                        <a:lnTo>
                          <a:pt x="250" y="146"/>
                        </a:lnTo>
                        <a:lnTo>
                          <a:pt x="247" y="148"/>
                        </a:lnTo>
                        <a:lnTo>
                          <a:pt x="246" y="151"/>
                        </a:lnTo>
                        <a:lnTo>
                          <a:pt x="244" y="153"/>
                        </a:lnTo>
                        <a:lnTo>
                          <a:pt x="241" y="154"/>
                        </a:lnTo>
                        <a:lnTo>
                          <a:pt x="240" y="154"/>
                        </a:lnTo>
                        <a:lnTo>
                          <a:pt x="238" y="154"/>
                        </a:lnTo>
                        <a:lnTo>
                          <a:pt x="236" y="152"/>
                        </a:lnTo>
                        <a:lnTo>
                          <a:pt x="234" y="151"/>
                        </a:lnTo>
                        <a:lnTo>
                          <a:pt x="233" y="149"/>
                        </a:lnTo>
                        <a:lnTo>
                          <a:pt x="231" y="148"/>
                        </a:lnTo>
                        <a:lnTo>
                          <a:pt x="229" y="148"/>
                        </a:lnTo>
                        <a:lnTo>
                          <a:pt x="228" y="149"/>
                        </a:lnTo>
                        <a:lnTo>
                          <a:pt x="228" y="151"/>
                        </a:lnTo>
                        <a:lnTo>
                          <a:pt x="226" y="151"/>
                        </a:lnTo>
                        <a:lnTo>
                          <a:pt x="221" y="152"/>
                        </a:lnTo>
                        <a:lnTo>
                          <a:pt x="211" y="153"/>
                        </a:lnTo>
                        <a:lnTo>
                          <a:pt x="203" y="153"/>
                        </a:lnTo>
                        <a:lnTo>
                          <a:pt x="196" y="151"/>
                        </a:lnTo>
                        <a:lnTo>
                          <a:pt x="195" y="149"/>
                        </a:lnTo>
                        <a:lnTo>
                          <a:pt x="195" y="147"/>
                        </a:lnTo>
                        <a:lnTo>
                          <a:pt x="195" y="144"/>
                        </a:lnTo>
                        <a:lnTo>
                          <a:pt x="196" y="142"/>
                        </a:lnTo>
                        <a:lnTo>
                          <a:pt x="196" y="138"/>
                        </a:lnTo>
                        <a:lnTo>
                          <a:pt x="195" y="136"/>
                        </a:lnTo>
                        <a:lnTo>
                          <a:pt x="190" y="129"/>
                        </a:lnTo>
                        <a:lnTo>
                          <a:pt x="185" y="127"/>
                        </a:lnTo>
                        <a:lnTo>
                          <a:pt x="179" y="126"/>
                        </a:lnTo>
                        <a:lnTo>
                          <a:pt x="174" y="123"/>
                        </a:lnTo>
                        <a:lnTo>
                          <a:pt x="173" y="122"/>
                        </a:lnTo>
                        <a:lnTo>
                          <a:pt x="171" y="119"/>
                        </a:lnTo>
                        <a:lnTo>
                          <a:pt x="170" y="118"/>
                        </a:lnTo>
                        <a:lnTo>
                          <a:pt x="169" y="116"/>
                        </a:lnTo>
                        <a:lnTo>
                          <a:pt x="168" y="114"/>
                        </a:lnTo>
                        <a:lnTo>
                          <a:pt x="166" y="113"/>
                        </a:lnTo>
                        <a:lnTo>
                          <a:pt x="163" y="113"/>
                        </a:lnTo>
                        <a:lnTo>
                          <a:pt x="161" y="114"/>
                        </a:lnTo>
                        <a:lnTo>
                          <a:pt x="161" y="116"/>
                        </a:lnTo>
                        <a:lnTo>
                          <a:pt x="160" y="117"/>
                        </a:lnTo>
                        <a:lnTo>
                          <a:pt x="159" y="118"/>
                        </a:lnTo>
                        <a:lnTo>
                          <a:pt x="145" y="121"/>
                        </a:lnTo>
                        <a:lnTo>
                          <a:pt x="126" y="123"/>
                        </a:lnTo>
                        <a:lnTo>
                          <a:pt x="104" y="123"/>
                        </a:lnTo>
                        <a:lnTo>
                          <a:pt x="80" y="122"/>
                        </a:lnTo>
                        <a:lnTo>
                          <a:pt x="57" y="119"/>
                        </a:lnTo>
                        <a:lnTo>
                          <a:pt x="34" y="117"/>
                        </a:lnTo>
                        <a:lnTo>
                          <a:pt x="15" y="113"/>
                        </a:lnTo>
                        <a:lnTo>
                          <a:pt x="0" y="111"/>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3" name="Freeform 775"/>
                  <p:cNvSpPr>
                    <a:spLocks/>
                  </p:cNvSpPr>
                  <p:nvPr/>
                </p:nvSpPr>
                <p:spPr bwMode="auto">
                  <a:xfrm>
                    <a:off x="3206" y="2226"/>
                    <a:ext cx="96" cy="76"/>
                  </a:xfrm>
                  <a:custGeom>
                    <a:avLst/>
                    <a:gdLst/>
                    <a:ahLst/>
                    <a:cxnLst>
                      <a:cxn ang="0">
                        <a:pos x="94" y="76"/>
                      </a:cxn>
                      <a:cxn ang="0">
                        <a:pos x="90" y="64"/>
                      </a:cxn>
                      <a:cxn ang="0">
                        <a:pos x="90" y="54"/>
                      </a:cxn>
                      <a:cxn ang="0">
                        <a:pos x="93" y="45"/>
                      </a:cxn>
                      <a:cxn ang="0">
                        <a:pos x="95" y="37"/>
                      </a:cxn>
                      <a:cxn ang="0">
                        <a:pos x="96" y="32"/>
                      </a:cxn>
                      <a:cxn ang="0">
                        <a:pos x="95" y="30"/>
                      </a:cxn>
                      <a:cxn ang="0">
                        <a:pos x="93" y="29"/>
                      </a:cxn>
                      <a:cxn ang="0">
                        <a:pos x="90" y="27"/>
                      </a:cxn>
                      <a:cxn ang="0">
                        <a:pos x="88" y="27"/>
                      </a:cxn>
                      <a:cxn ang="0">
                        <a:pos x="86" y="26"/>
                      </a:cxn>
                      <a:cxn ang="0">
                        <a:pos x="85" y="25"/>
                      </a:cxn>
                      <a:cxn ang="0">
                        <a:pos x="85" y="24"/>
                      </a:cxn>
                      <a:cxn ang="0">
                        <a:pos x="84" y="21"/>
                      </a:cxn>
                      <a:cxn ang="0">
                        <a:pos x="84" y="19"/>
                      </a:cxn>
                      <a:cxn ang="0">
                        <a:pos x="83" y="18"/>
                      </a:cxn>
                      <a:cxn ang="0">
                        <a:pos x="76" y="18"/>
                      </a:cxn>
                      <a:cxn ang="0">
                        <a:pos x="69" y="19"/>
                      </a:cxn>
                      <a:cxn ang="0">
                        <a:pos x="61" y="21"/>
                      </a:cxn>
                      <a:cxn ang="0">
                        <a:pos x="55" y="20"/>
                      </a:cxn>
                      <a:cxn ang="0">
                        <a:pos x="54" y="20"/>
                      </a:cxn>
                      <a:cxn ang="0">
                        <a:pos x="55" y="19"/>
                      </a:cxn>
                      <a:cxn ang="0">
                        <a:pos x="54" y="18"/>
                      </a:cxn>
                      <a:cxn ang="0">
                        <a:pos x="49" y="14"/>
                      </a:cxn>
                      <a:cxn ang="0">
                        <a:pos x="42" y="13"/>
                      </a:cxn>
                      <a:cxn ang="0">
                        <a:pos x="33" y="10"/>
                      </a:cxn>
                      <a:cxn ang="0">
                        <a:pos x="27" y="8"/>
                      </a:cxn>
                      <a:cxn ang="0">
                        <a:pos x="25" y="6"/>
                      </a:cxn>
                      <a:cxn ang="0">
                        <a:pos x="25" y="4"/>
                      </a:cxn>
                      <a:cxn ang="0">
                        <a:pos x="24" y="3"/>
                      </a:cxn>
                      <a:cxn ang="0">
                        <a:pos x="23" y="1"/>
                      </a:cxn>
                      <a:cxn ang="0">
                        <a:pos x="22" y="1"/>
                      </a:cxn>
                      <a:cxn ang="0">
                        <a:pos x="20" y="3"/>
                      </a:cxn>
                      <a:cxn ang="0">
                        <a:pos x="19" y="4"/>
                      </a:cxn>
                      <a:cxn ang="0">
                        <a:pos x="18" y="5"/>
                      </a:cxn>
                      <a:cxn ang="0">
                        <a:pos x="14" y="4"/>
                      </a:cxn>
                      <a:cxn ang="0">
                        <a:pos x="9" y="3"/>
                      </a:cxn>
                      <a:cxn ang="0">
                        <a:pos x="4" y="1"/>
                      </a:cxn>
                      <a:cxn ang="0">
                        <a:pos x="0" y="0"/>
                      </a:cxn>
                    </a:cxnLst>
                    <a:rect l="0" t="0" r="r" b="b"/>
                    <a:pathLst>
                      <a:path w="96" h="76">
                        <a:moveTo>
                          <a:pt x="94" y="76"/>
                        </a:moveTo>
                        <a:lnTo>
                          <a:pt x="90" y="64"/>
                        </a:lnTo>
                        <a:lnTo>
                          <a:pt x="90" y="54"/>
                        </a:lnTo>
                        <a:lnTo>
                          <a:pt x="93" y="45"/>
                        </a:lnTo>
                        <a:lnTo>
                          <a:pt x="95" y="37"/>
                        </a:lnTo>
                        <a:lnTo>
                          <a:pt x="96" y="32"/>
                        </a:lnTo>
                        <a:lnTo>
                          <a:pt x="95" y="30"/>
                        </a:lnTo>
                        <a:lnTo>
                          <a:pt x="93" y="29"/>
                        </a:lnTo>
                        <a:lnTo>
                          <a:pt x="90" y="27"/>
                        </a:lnTo>
                        <a:lnTo>
                          <a:pt x="88" y="27"/>
                        </a:lnTo>
                        <a:lnTo>
                          <a:pt x="86" y="26"/>
                        </a:lnTo>
                        <a:lnTo>
                          <a:pt x="85" y="25"/>
                        </a:lnTo>
                        <a:lnTo>
                          <a:pt x="85" y="24"/>
                        </a:lnTo>
                        <a:lnTo>
                          <a:pt x="84" y="21"/>
                        </a:lnTo>
                        <a:lnTo>
                          <a:pt x="84" y="19"/>
                        </a:lnTo>
                        <a:lnTo>
                          <a:pt x="83" y="18"/>
                        </a:lnTo>
                        <a:lnTo>
                          <a:pt x="76" y="18"/>
                        </a:lnTo>
                        <a:lnTo>
                          <a:pt x="69" y="19"/>
                        </a:lnTo>
                        <a:lnTo>
                          <a:pt x="61" y="21"/>
                        </a:lnTo>
                        <a:lnTo>
                          <a:pt x="55" y="20"/>
                        </a:lnTo>
                        <a:lnTo>
                          <a:pt x="54" y="20"/>
                        </a:lnTo>
                        <a:lnTo>
                          <a:pt x="55" y="19"/>
                        </a:lnTo>
                        <a:lnTo>
                          <a:pt x="54" y="18"/>
                        </a:lnTo>
                        <a:lnTo>
                          <a:pt x="49" y="14"/>
                        </a:lnTo>
                        <a:lnTo>
                          <a:pt x="42" y="13"/>
                        </a:lnTo>
                        <a:lnTo>
                          <a:pt x="33" y="10"/>
                        </a:lnTo>
                        <a:lnTo>
                          <a:pt x="27" y="8"/>
                        </a:lnTo>
                        <a:lnTo>
                          <a:pt x="25" y="6"/>
                        </a:lnTo>
                        <a:lnTo>
                          <a:pt x="25" y="4"/>
                        </a:lnTo>
                        <a:lnTo>
                          <a:pt x="24" y="3"/>
                        </a:lnTo>
                        <a:lnTo>
                          <a:pt x="23" y="1"/>
                        </a:lnTo>
                        <a:lnTo>
                          <a:pt x="22" y="1"/>
                        </a:lnTo>
                        <a:lnTo>
                          <a:pt x="20" y="3"/>
                        </a:lnTo>
                        <a:lnTo>
                          <a:pt x="19" y="4"/>
                        </a:lnTo>
                        <a:lnTo>
                          <a:pt x="18" y="5"/>
                        </a:lnTo>
                        <a:lnTo>
                          <a:pt x="14" y="4"/>
                        </a:lnTo>
                        <a:lnTo>
                          <a:pt x="9" y="3"/>
                        </a:lnTo>
                        <a:lnTo>
                          <a:pt x="4" y="1"/>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4" name="Freeform 776"/>
                  <p:cNvSpPr>
                    <a:spLocks/>
                  </p:cNvSpPr>
                  <p:nvPr/>
                </p:nvSpPr>
                <p:spPr bwMode="auto">
                  <a:xfrm>
                    <a:off x="2595" y="2204"/>
                    <a:ext cx="76" cy="37"/>
                  </a:xfrm>
                  <a:custGeom>
                    <a:avLst/>
                    <a:gdLst/>
                    <a:ahLst/>
                    <a:cxnLst>
                      <a:cxn ang="0">
                        <a:pos x="0" y="0"/>
                      </a:cxn>
                      <a:cxn ang="0">
                        <a:pos x="3" y="2"/>
                      </a:cxn>
                      <a:cxn ang="0">
                        <a:pos x="5" y="6"/>
                      </a:cxn>
                      <a:cxn ang="0">
                        <a:pos x="6" y="10"/>
                      </a:cxn>
                      <a:cxn ang="0">
                        <a:pos x="6" y="15"/>
                      </a:cxn>
                      <a:cxn ang="0">
                        <a:pos x="8" y="16"/>
                      </a:cxn>
                      <a:cxn ang="0">
                        <a:pos x="10" y="17"/>
                      </a:cxn>
                      <a:cxn ang="0">
                        <a:pos x="14" y="17"/>
                      </a:cxn>
                      <a:cxn ang="0">
                        <a:pos x="17" y="17"/>
                      </a:cxn>
                      <a:cxn ang="0">
                        <a:pos x="20" y="18"/>
                      </a:cxn>
                      <a:cxn ang="0">
                        <a:pos x="22" y="18"/>
                      </a:cxn>
                      <a:cxn ang="0">
                        <a:pos x="31" y="22"/>
                      </a:cxn>
                      <a:cxn ang="0">
                        <a:pos x="40" y="26"/>
                      </a:cxn>
                      <a:cxn ang="0">
                        <a:pos x="47" y="28"/>
                      </a:cxn>
                      <a:cxn ang="0">
                        <a:pos x="50" y="28"/>
                      </a:cxn>
                      <a:cxn ang="0">
                        <a:pos x="51" y="27"/>
                      </a:cxn>
                      <a:cxn ang="0">
                        <a:pos x="52" y="26"/>
                      </a:cxn>
                      <a:cxn ang="0">
                        <a:pos x="54" y="25"/>
                      </a:cxn>
                      <a:cxn ang="0">
                        <a:pos x="55" y="25"/>
                      </a:cxn>
                      <a:cxn ang="0">
                        <a:pos x="55" y="25"/>
                      </a:cxn>
                      <a:cxn ang="0">
                        <a:pos x="55" y="26"/>
                      </a:cxn>
                      <a:cxn ang="0">
                        <a:pos x="55" y="27"/>
                      </a:cxn>
                      <a:cxn ang="0">
                        <a:pos x="61" y="31"/>
                      </a:cxn>
                      <a:cxn ang="0">
                        <a:pos x="69" y="33"/>
                      </a:cxn>
                      <a:cxn ang="0">
                        <a:pos x="76" y="37"/>
                      </a:cxn>
                    </a:cxnLst>
                    <a:rect l="0" t="0" r="r" b="b"/>
                    <a:pathLst>
                      <a:path w="76" h="37">
                        <a:moveTo>
                          <a:pt x="0" y="0"/>
                        </a:moveTo>
                        <a:lnTo>
                          <a:pt x="3" y="2"/>
                        </a:lnTo>
                        <a:lnTo>
                          <a:pt x="5" y="6"/>
                        </a:lnTo>
                        <a:lnTo>
                          <a:pt x="6" y="10"/>
                        </a:lnTo>
                        <a:lnTo>
                          <a:pt x="6" y="15"/>
                        </a:lnTo>
                        <a:lnTo>
                          <a:pt x="8" y="16"/>
                        </a:lnTo>
                        <a:lnTo>
                          <a:pt x="10" y="17"/>
                        </a:lnTo>
                        <a:lnTo>
                          <a:pt x="14" y="17"/>
                        </a:lnTo>
                        <a:lnTo>
                          <a:pt x="17" y="17"/>
                        </a:lnTo>
                        <a:lnTo>
                          <a:pt x="20" y="18"/>
                        </a:lnTo>
                        <a:lnTo>
                          <a:pt x="22" y="18"/>
                        </a:lnTo>
                        <a:lnTo>
                          <a:pt x="31" y="22"/>
                        </a:lnTo>
                        <a:lnTo>
                          <a:pt x="40" y="26"/>
                        </a:lnTo>
                        <a:lnTo>
                          <a:pt x="47" y="28"/>
                        </a:lnTo>
                        <a:lnTo>
                          <a:pt x="50" y="28"/>
                        </a:lnTo>
                        <a:lnTo>
                          <a:pt x="51" y="27"/>
                        </a:lnTo>
                        <a:lnTo>
                          <a:pt x="52" y="26"/>
                        </a:lnTo>
                        <a:lnTo>
                          <a:pt x="54" y="25"/>
                        </a:lnTo>
                        <a:lnTo>
                          <a:pt x="55" y="25"/>
                        </a:lnTo>
                        <a:lnTo>
                          <a:pt x="55" y="25"/>
                        </a:lnTo>
                        <a:lnTo>
                          <a:pt x="55" y="26"/>
                        </a:lnTo>
                        <a:lnTo>
                          <a:pt x="55" y="27"/>
                        </a:lnTo>
                        <a:lnTo>
                          <a:pt x="61" y="31"/>
                        </a:lnTo>
                        <a:lnTo>
                          <a:pt x="69" y="33"/>
                        </a:lnTo>
                        <a:lnTo>
                          <a:pt x="76" y="37"/>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5" name="Freeform 777"/>
                  <p:cNvSpPr>
                    <a:spLocks/>
                  </p:cNvSpPr>
                  <p:nvPr/>
                </p:nvSpPr>
                <p:spPr bwMode="auto">
                  <a:xfrm>
                    <a:off x="3213" y="2026"/>
                    <a:ext cx="341" cy="156"/>
                  </a:xfrm>
                  <a:custGeom>
                    <a:avLst/>
                    <a:gdLst/>
                    <a:ahLst/>
                    <a:cxnLst>
                      <a:cxn ang="0">
                        <a:pos x="2" y="135"/>
                      </a:cxn>
                      <a:cxn ang="0">
                        <a:pos x="6" y="135"/>
                      </a:cxn>
                      <a:cxn ang="0">
                        <a:pos x="11" y="128"/>
                      </a:cxn>
                      <a:cxn ang="0">
                        <a:pos x="21" y="118"/>
                      </a:cxn>
                      <a:cxn ang="0">
                        <a:pos x="51" y="108"/>
                      </a:cxn>
                      <a:cxn ang="0">
                        <a:pos x="79" y="110"/>
                      </a:cxn>
                      <a:cxn ang="0">
                        <a:pos x="86" y="108"/>
                      </a:cxn>
                      <a:cxn ang="0">
                        <a:pos x="89" y="106"/>
                      </a:cxn>
                      <a:cxn ang="0">
                        <a:pos x="93" y="114"/>
                      </a:cxn>
                      <a:cxn ang="0">
                        <a:pos x="97" y="115"/>
                      </a:cxn>
                      <a:cxn ang="0">
                        <a:pos x="101" y="110"/>
                      </a:cxn>
                      <a:cxn ang="0">
                        <a:pos x="106" y="108"/>
                      </a:cxn>
                      <a:cxn ang="0">
                        <a:pos x="114" y="111"/>
                      </a:cxn>
                      <a:cxn ang="0">
                        <a:pos x="123" y="109"/>
                      </a:cxn>
                      <a:cxn ang="0">
                        <a:pos x="141" y="114"/>
                      </a:cxn>
                      <a:cxn ang="0">
                        <a:pos x="152" y="114"/>
                      </a:cxn>
                      <a:cxn ang="0">
                        <a:pos x="158" y="111"/>
                      </a:cxn>
                      <a:cxn ang="0">
                        <a:pos x="163" y="115"/>
                      </a:cxn>
                      <a:cxn ang="0">
                        <a:pos x="168" y="111"/>
                      </a:cxn>
                      <a:cxn ang="0">
                        <a:pos x="174" y="103"/>
                      </a:cxn>
                      <a:cxn ang="0">
                        <a:pos x="182" y="99"/>
                      </a:cxn>
                      <a:cxn ang="0">
                        <a:pos x="190" y="116"/>
                      </a:cxn>
                      <a:cxn ang="0">
                        <a:pos x="198" y="120"/>
                      </a:cxn>
                      <a:cxn ang="0">
                        <a:pos x="203" y="120"/>
                      </a:cxn>
                      <a:cxn ang="0">
                        <a:pos x="219" y="120"/>
                      </a:cxn>
                      <a:cxn ang="0">
                        <a:pos x="237" y="134"/>
                      </a:cxn>
                      <a:cxn ang="0">
                        <a:pos x="263" y="156"/>
                      </a:cxn>
                      <a:cxn ang="0">
                        <a:pos x="283" y="146"/>
                      </a:cxn>
                      <a:cxn ang="0">
                        <a:pos x="295" y="141"/>
                      </a:cxn>
                      <a:cxn ang="0">
                        <a:pos x="300" y="145"/>
                      </a:cxn>
                      <a:cxn ang="0">
                        <a:pos x="301" y="143"/>
                      </a:cxn>
                      <a:cxn ang="0">
                        <a:pos x="305" y="140"/>
                      </a:cxn>
                      <a:cxn ang="0">
                        <a:pos x="313" y="141"/>
                      </a:cxn>
                      <a:cxn ang="0">
                        <a:pos x="316" y="139"/>
                      </a:cxn>
                      <a:cxn ang="0">
                        <a:pos x="323" y="121"/>
                      </a:cxn>
                      <a:cxn ang="0">
                        <a:pos x="334" y="114"/>
                      </a:cxn>
                      <a:cxn ang="0">
                        <a:pos x="341" y="99"/>
                      </a:cxn>
                      <a:cxn ang="0">
                        <a:pos x="334" y="81"/>
                      </a:cxn>
                      <a:cxn ang="0">
                        <a:pos x="335" y="78"/>
                      </a:cxn>
                      <a:cxn ang="0">
                        <a:pos x="331" y="76"/>
                      </a:cxn>
                      <a:cxn ang="0">
                        <a:pos x="329" y="73"/>
                      </a:cxn>
                      <a:cxn ang="0">
                        <a:pos x="328" y="68"/>
                      </a:cxn>
                      <a:cxn ang="0">
                        <a:pos x="323" y="64"/>
                      </a:cxn>
                      <a:cxn ang="0">
                        <a:pos x="321" y="59"/>
                      </a:cxn>
                      <a:cxn ang="0">
                        <a:pos x="321" y="54"/>
                      </a:cxn>
                      <a:cxn ang="0">
                        <a:pos x="315" y="54"/>
                      </a:cxn>
                      <a:cxn ang="0">
                        <a:pos x="309" y="55"/>
                      </a:cxn>
                      <a:cxn ang="0">
                        <a:pos x="311" y="50"/>
                      </a:cxn>
                      <a:cxn ang="0">
                        <a:pos x="314" y="41"/>
                      </a:cxn>
                      <a:cxn ang="0">
                        <a:pos x="314" y="36"/>
                      </a:cxn>
                      <a:cxn ang="0">
                        <a:pos x="310" y="34"/>
                      </a:cxn>
                      <a:cxn ang="0">
                        <a:pos x="313" y="30"/>
                      </a:cxn>
                      <a:cxn ang="0">
                        <a:pos x="318" y="23"/>
                      </a:cxn>
                      <a:cxn ang="0">
                        <a:pos x="313" y="15"/>
                      </a:cxn>
                      <a:cxn ang="0">
                        <a:pos x="304" y="12"/>
                      </a:cxn>
                      <a:cxn ang="0">
                        <a:pos x="299" y="5"/>
                      </a:cxn>
                      <a:cxn ang="0">
                        <a:pos x="298" y="2"/>
                      </a:cxn>
                      <a:cxn ang="0">
                        <a:pos x="292" y="2"/>
                      </a:cxn>
                    </a:cxnLst>
                    <a:rect l="0" t="0" r="r" b="b"/>
                    <a:pathLst>
                      <a:path w="341" h="156">
                        <a:moveTo>
                          <a:pt x="0" y="135"/>
                        </a:moveTo>
                        <a:lnTo>
                          <a:pt x="0" y="135"/>
                        </a:lnTo>
                        <a:lnTo>
                          <a:pt x="2" y="135"/>
                        </a:lnTo>
                        <a:lnTo>
                          <a:pt x="3" y="135"/>
                        </a:lnTo>
                        <a:lnTo>
                          <a:pt x="6" y="135"/>
                        </a:lnTo>
                        <a:lnTo>
                          <a:pt x="6" y="135"/>
                        </a:lnTo>
                        <a:lnTo>
                          <a:pt x="8" y="134"/>
                        </a:lnTo>
                        <a:lnTo>
                          <a:pt x="10" y="131"/>
                        </a:lnTo>
                        <a:lnTo>
                          <a:pt x="11" y="128"/>
                        </a:lnTo>
                        <a:lnTo>
                          <a:pt x="12" y="125"/>
                        </a:lnTo>
                        <a:lnTo>
                          <a:pt x="13" y="123"/>
                        </a:lnTo>
                        <a:lnTo>
                          <a:pt x="21" y="118"/>
                        </a:lnTo>
                        <a:lnTo>
                          <a:pt x="31" y="113"/>
                        </a:lnTo>
                        <a:lnTo>
                          <a:pt x="42" y="109"/>
                        </a:lnTo>
                        <a:lnTo>
                          <a:pt x="51" y="108"/>
                        </a:lnTo>
                        <a:lnTo>
                          <a:pt x="61" y="108"/>
                        </a:lnTo>
                        <a:lnTo>
                          <a:pt x="71" y="110"/>
                        </a:lnTo>
                        <a:lnTo>
                          <a:pt x="79" y="110"/>
                        </a:lnTo>
                        <a:lnTo>
                          <a:pt x="82" y="110"/>
                        </a:lnTo>
                        <a:lnTo>
                          <a:pt x="83" y="109"/>
                        </a:lnTo>
                        <a:lnTo>
                          <a:pt x="86" y="108"/>
                        </a:lnTo>
                        <a:lnTo>
                          <a:pt x="87" y="106"/>
                        </a:lnTo>
                        <a:lnTo>
                          <a:pt x="88" y="106"/>
                        </a:lnTo>
                        <a:lnTo>
                          <a:pt x="89" y="106"/>
                        </a:lnTo>
                        <a:lnTo>
                          <a:pt x="91" y="109"/>
                        </a:lnTo>
                        <a:lnTo>
                          <a:pt x="92" y="111"/>
                        </a:lnTo>
                        <a:lnTo>
                          <a:pt x="93" y="114"/>
                        </a:lnTo>
                        <a:lnTo>
                          <a:pt x="96" y="115"/>
                        </a:lnTo>
                        <a:lnTo>
                          <a:pt x="97" y="115"/>
                        </a:lnTo>
                        <a:lnTo>
                          <a:pt x="97" y="115"/>
                        </a:lnTo>
                        <a:lnTo>
                          <a:pt x="98" y="114"/>
                        </a:lnTo>
                        <a:lnTo>
                          <a:pt x="99" y="111"/>
                        </a:lnTo>
                        <a:lnTo>
                          <a:pt x="101" y="110"/>
                        </a:lnTo>
                        <a:lnTo>
                          <a:pt x="101" y="110"/>
                        </a:lnTo>
                        <a:lnTo>
                          <a:pt x="103" y="109"/>
                        </a:lnTo>
                        <a:lnTo>
                          <a:pt x="106" y="108"/>
                        </a:lnTo>
                        <a:lnTo>
                          <a:pt x="109" y="109"/>
                        </a:lnTo>
                        <a:lnTo>
                          <a:pt x="112" y="110"/>
                        </a:lnTo>
                        <a:lnTo>
                          <a:pt x="114" y="111"/>
                        </a:lnTo>
                        <a:lnTo>
                          <a:pt x="117" y="111"/>
                        </a:lnTo>
                        <a:lnTo>
                          <a:pt x="121" y="111"/>
                        </a:lnTo>
                        <a:lnTo>
                          <a:pt x="123" y="109"/>
                        </a:lnTo>
                        <a:lnTo>
                          <a:pt x="127" y="109"/>
                        </a:lnTo>
                        <a:lnTo>
                          <a:pt x="133" y="110"/>
                        </a:lnTo>
                        <a:lnTo>
                          <a:pt x="141" y="114"/>
                        </a:lnTo>
                        <a:lnTo>
                          <a:pt x="147" y="116"/>
                        </a:lnTo>
                        <a:lnTo>
                          <a:pt x="149" y="115"/>
                        </a:lnTo>
                        <a:lnTo>
                          <a:pt x="152" y="114"/>
                        </a:lnTo>
                        <a:lnTo>
                          <a:pt x="153" y="111"/>
                        </a:lnTo>
                        <a:lnTo>
                          <a:pt x="156" y="111"/>
                        </a:lnTo>
                        <a:lnTo>
                          <a:pt x="158" y="111"/>
                        </a:lnTo>
                        <a:lnTo>
                          <a:pt x="159" y="113"/>
                        </a:lnTo>
                        <a:lnTo>
                          <a:pt x="161" y="114"/>
                        </a:lnTo>
                        <a:lnTo>
                          <a:pt x="163" y="115"/>
                        </a:lnTo>
                        <a:lnTo>
                          <a:pt x="164" y="115"/>
                        </a:lnTo>
                        <a:lnTo>
                          <a:pt x="167" y="114"/>
                        </a:lnTo>
                        <a:lnTo>
                          <a:pt x="168" y="111"/>
                        </a:lnTo>
                        <a:lnTo>
                          <a:pt x="170" y="109"/>
                        </a:lnTo>
                        <a:lnTo>
                          <a:pt x="172" y="106"/>
                        </a:lnTo>
                        <a:lnTo>
                          <a:pt x="174" y="103"/>
                        </a:lnTo>
                        <a:lnTo>
                          <a:pt x="175" y="100"/>
                        </a:lnTo>
                        <a:lnTo>
                          <a:pt x="178" y="99"/>
                        </a:lnTo>
                        <a:lnTo>
                          <a:pt x="182" y="99"/>
                        </a:lnTo>
                        <a:lnTo>
                          <a:pt x="185" y="103"/>
                        </a:lnTo>
                        <a:lnTo>
                          <a:pt x="188" y="109"/>
                        </a:lnTo>
                        <a:lnTo>
                          <a:pt x="190" y="116"/>
                        </a:lnTo>
                        <a:lnTo>
                          <a:pt x="195" y="120"/>
                        </a:lnTo>
                        <a:lnTo>
                          <a:pt x="197" y="120"/>
                        </a:lnTo>
                        <a:lnTo>
                          <a:pt x="198" y="120"/>
                        </a:lnTo>
                        <a:lnTo>
                          <a:pt x="200" y="120"/>
                        </a:lnTo>
                        <a:lnTo>
                          <a:pt x="202" y="120"/>
                        </a:lnTo>
                        <a:lnTo>
                          <a:pt x="203" y="120"/>
                        </a:lnTo>
                        <a:lnTo>
                          <a:pt x="214" y="120"/>
                        </a:lnTo>
                        <a:lnTo>
                          <a:pt x="218" y="121"/>
                        </a:lnTo>
                        <a:lnTo>
                          <a:pt x="219" y="120"/>
                        </a:lnTo>
                        <a:lnTo>
                          <a:pt x="220" y="121"/>
                        </a:lnTo>
                        <a:lnTo>
                          <a:pt x="228" y="126"/>
                        </a:lnTo>
                        <a:lnTo>
                          <a:pt x="237" y="134"/>
                        </a:lnTo>
                        <a:lnTo>
                          <a:pt x="247" y="144"/>
                        </a:lnTo>
                        <a:lnTo>
                          <a:pt x="255" y="151"/>
                        </a:lnTo>
                        <a:lnTo>
                          <a:pt x="263" y="156"/>
                        </a:lnTo>
                        <a:lnTo>
                          <a:pt x="272" y="156"/>
                        </a:lnTo>
                        <a:lnTo>
                          <a:pt x="278" y="153"/>
                        </a:lnTo>
                        <a:lnTo>
                          <a:pt x="283" y="146"/>
                        </a:lnTo>
                        <a:lnTo>
                          <a:pt x="288" y="141"/>
                        </a:lnTo>
                        <a:lnTo>
                          <a:pt x="293" y="140"/>
                        </a:lnTo>
                        <a:lnTo>
                          <a:pt x="295" y="141"/>
                        </a:lnTo>
                        <a:lnTo>
                          <a:pt x="296" y="143"/>
                        </a:lnTo>
                        <a:lnTo>
                          <a:pt x="299" y="144"/>
                        </a:lnTo>
                        <a:lnTo>
                          <a:pt x="300" y="145"/>
                        </a:lnTo>
                        <a:lnTo>
                          <a:pt x="300" y="144"/>
                        </a:lnTo>
                        <a:lnTo>
                          <a:pt x="301" y="144"/>
                        </a:lnTo>
                        <a:lnTo>
                          <a:pt x="301" y="143"/>
                        </a:lnTo>
                        <a:lnTo>
                          <a:pt x="303" y="141"/>
                        </a:lnTo>
                        <a:lnTo>
                          <a:pt x="303" y="140"/>
                        </a:lnTo>
                        <a:lnTo>
                          <a:pt x="305" y="140"/>
                        </a:lnTo>
                        <a:lnTo>
                          <a:pt x="308" y="141"/>
                        </a:lnTo>
                        <a:lnTo>
                          <a:pt x="311" y="141"/>
                        </a:lnTo>
                        <a:lnTo>
                          <a:pt x="313" y="141"/>
                        </a:lnTo>
                        <a:lnTo>
                          <a:pt x="314" y="143"/>
                        </a:lnTo>
                        <a:lnTo>
                          <a:pt x="315" y="143"/>
                        </a:lnTo>
                        <a:lnTo>
                          <a:pt x="316" y="139"/>
                        </a:lnTo>
                        <a:lnTo>
                          <a:pt x="319" y="134"/>
                        </a:lnTo>
                        <a:lnTo>
                          <a:pt x="321" y="126"/>
                        </a:lnTo>
                        <a:lnTo>
                          <a:pt x="323" y="121"/>
                        </a:lnTo>
                        <a:lnTo>
                          <a:pt x="326" y="119"/>
                        </a:lnTo>
                        <a:lnTo>
                          <a:pt x="330" y="116"/>
                        </a:lnTo>
                        <a:lnTo>
                          <a:pt x="334" y="114"/>
                        </a:lnTo>
                        <a:lnTo>
                          <a:pt x="338" y="110"/>
                        </a:lnTo>
                        <a:lnTo>
                          <a:pt x="340" y="108"/>
                        </a:lnTo>
                        <a:lnTo>
                          <a:pt x="341" y="99"/>
                        </a:lnTo>
                        <a:lnTo>
                          <a:pt x="338" y="90"/>
                        </a:lnTo>
                        <a:lnTo>
                          <a:pt x="334" y="83"/>
                        </a:lnTo>
                        <a:lnTo>
                          <a:pt x="334" y="81"/>
                        </a:lnTo>
                        <a:lnTo>
                          <a:pt x="335" y="80"/>
                        </a:lnTo>
                        <a:lnTo>
                          <a:pt x="335" y="79"/>
                        </a:lnTo>
                        <a:lnTo>
                          <a:pt x="335" y="78"/>
                        </a:lnTo>
                        <a:lnTo>
                          <a:pt x="334" y="78"/>
                        </a:lnTo>
                        <a:lnTo>
                          <a:pt x="333" y="76"/>
                        </a:lnTo>
                        <a:lnTo>
                          <a:pt x="331" y="76"/>
                        </a:lnTo>
                        <a:lnTo>
                          <a:pt x="330" y="75"/>
                        </a:lnTo>
                        <a:lnTo>
                          <a:pt x="329" y="75"/>
                        </a:lnTo>
                        <a:lnTo>
                          <a:pt x="329" y="73"/>
                        </a:lnTo>
                        <a:lnTo>
                          <a:pt x="328" y="70"/>
                        </a:lnTo>
                        <a:lnTo>
                          <a:pt x="328" y="69"/>
                        </a:lnTo>
                        <a:lnTo>
                          <a:pt x="328" y="68"/>
                        </a:lnTo>
                        <a:lnTo>
                          <a:pt x="325" y="66"/>
                        </a:lnTo>
                        <a:lnTo>
                          <a:pt x="324" y="65"/>
                        </a:lnTo>
                        <a:lnTo>
                          <a:pt x="323" y="64"/>
                        </a:lnTo>
                        <a:lnTo>
                          <a:pt x="321" y="63"/>
                        </a:lnTo>
                        <a:lnTo>
                          <a:pt x="321" y="60"/>
                        </a:lnTo>
                        <a:lnTo>
                          <a:pt x="321" y="59"/>
                        </a:lnTo>
                        <a:lnTo>
                          <a:pt x="323" y="58"/>
                        </a:lnTo>
                        <a:lnTo>
                          <a:pt x="323" y="55"/>
                        </a:lnTo>
                        <a:lnTo>
                          <a:pt x="321" y="54"/>
                        </a:lnTo>
                        <a:lnTo>
                          <a:pt x="319" y="54"/>
                        </a:lnTo>
                        <a:lnTo>
                          <a:pt x="318" y="53"/>
                        </a:lnTo>
                        <a:lnTo>
                          <a:pt x="315" y="54"/>
                        </a:lnTo>
                        <a:lnTo>
                          <a:pt x="313" y="55"/>
                        </a:lnTo>
                        <a:lnTo>
                          <a:pt x="311" y="55"/>
                        </a:lnTo>
                        <a:lnTo>
                          <a:pt x="309" y="55"/>
                        </a:lnTo>
                        <a:lnTo>
                          <a:pt x="310" y="55"/>
                        </a:lnTo>
                        <a:lnTo>
                          <a:pt x="310" y="53"/>
                        </a:lnTo>
                        <a:lnTo>
                          <a:pt x="311" y="50"/>
                        </a:lnTo>
                        <a:lnTo>
                          <a:pt x="311" y="48"/>
                        </a:lnTo>
                        <a:lnTo>
                          <a:pt x="313" y="44"/>
                        </a:lnTo>
                        <a:lnTo>
                          <a:pt x="314" y="41"/>
                        </a:lnTo>
                        <a:lnTo>
                          <a:pt x="314" y="39"/>
                        </a:lnTo>
                        <a:lnTo>
                          <a:pt x="314" y="38"/>
                        </a:lnTo>
                        <a:lnTo>
                          <a:pt x="314" y="36"/>
                        </a:lnTo>
                        <a:lnTo>
                          <a:pt x="313" y="36"/>
                        </a:lnTo>
                        <a:lnTo>
                          <a:pt x="311" y="35"/>
                        </a:lnTo>
                        <a:lnTo>
                          <a:pt x="310" y="34"/>
                        </a:lnTo>
                        <a:lnTo>
                          <a:pt x="310" y="34"/>
                        </a:lnTo>
                        <a:lnTo>
                          <a:pt x="310" y="33"/>
                        </a:lnTo>
                        <a:lnTo>
                          <a:pt x="313" y="30"/>
                        </a:lnTo>
                        <a:lnTo>
                          <a:pt x="314" y="28"/>
                        </a:lnTo>
                        <a:lnTo>
                          <a:pt x="316" y="25"/>
                        </a:lnTo>
                        <a:lnTo>
                          <a:pt x="318" y="23"/>
                        </a:lnTo>
                        <a:lnTo>
                          <a:pt x="316" y="19"/>
                        </a:lnTo>
                        <a:lnTo>
                          <a:pt x="315" y="17"/>
                        </a:lnTo>
                        <a:lnTo>
                          <a:pt x="313" y="15"/>
                        </a:lnTo>
                        <a:lnTo>
                          <a:pt x="310" y="14"/>
                        </a:lnTo>
                        <a:lnTo>
                          <a:pt x="306" y="13"/>
                        </a:lnTo>
                        <a:lnTo>
                          <a:pt x="304" y="12"/>
                        </a:lnTo>
                        <a:lnTo>
                          <a:pt x="301" y="10"/>
                        </a:lnTo>
                        <a:lnTo>
                          <a:pt x="299" y="9"/>
                        </a:lnTo>
                        <a:lnTo>
                          <a:pt x="299" y="5"/>
                        </a:lnTo>
                        <a:lnTo>
                          <a:pt x="298" y="4"/>
                        </a:lnTo>
                        <a:lnTo>
                          <a:pt x="298" y="3"/>
                        </a:lnTo>
                        <a:lnTo>
                          <a:pt x="298" y="2"/>
                        </a:lnTo>
                        <a:lnTo>
                          <a:pt x="296" y="0"/>
                        </a:lnTo>
                        <a:lnTo>
                          <a:pt x="295" y="0"/>
                        </a:lnTo>
                        <a:lnTo>
                          <a:pt x="292" y="2"/>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6" name="Freeform 778"/>
                  <p:cNvSpPr>
                    <a:spLocks/>
                  </p:cNvSpPr>
                  <p:nvPr/>
                </p:nvSpPr>
                <p:spPr bwMode="auto">
                  <a:xfrm>
                    <a:off x="3361" y="1866"/>
                    <a:ext cx="166" cy="165"/>
                  </a:xfrm>
                  <a:custGeom>
                    <a:avLst/>
                    <a:gdLst/>
                    <a:ahLst/>
                    <a:cxnLst>
                      <a:cxn ang="0">
                        <a:pos x="161" y="3"/>
                      </a:cxn>
                      <a:cxn ang="0">
                        <a:pos x="166" y="8"/>
                      </a:cxn>
                      <a:cxn ang="0">
                        <a:pos x="166" y="10"/>
                      </a:cxn>
                      <a:cxn ang="0">
                        <a:pos x="163" y="12"/>
                      </a:cxn>
                      <a:cxn ang="0">
                        <a:pos x="161" y="13"/>
                      </a:cxn>
                      <a:cxn ang="0">
                        <a:pos x="156" y="14"/>
                      </a:cxn>
                      <a:cxn ang="0">
                        <a:pos x="153" y="17"/>
                      </a:cxn>
                      <a:cxn ang="0">
                        <a:pos x="151" y="34"/>
                      </a:cxn>
                      <a:cxn ang="0">
                        <a:pos x="147" y="44"/>
                      </a:cxn>
                      <a:cxn ang="0">
                        <a:pos x="142" y="48"/>
                      </a:cxn>
                      <a:cxn ang="0">
                        <a:pos x="137" y="53"/>
                      </a:cxn>
                      <a:cxn ang="0">
                        <a:pos x="137" y="65"/>
                      </a:cxn>
                      <a:cxn ang="0">
                        <a:pos x="145" y="84"/>
                      </a:cxn>
                      <a:cxn ang="0">
                        <a:pos x="145" y="95"/>
                      </a:cxn>
                      <a:cxn ang="0">
                        <a:pos x="142" y="99"/>
                      </a:cxn>
                      <a:cxn ang="0">
                        <a:pos x="142" y="105"/>
                      </a:cxn>
                      <a:cxn ang="0">
                        <a:pos x="147" y="110"/>
                      </a:cxn>
                      <a:cxn ang="0">
                        <a:pos x="152" y="115"/>
                      </a:cxn>
                      <a:cxn ang="0">
                        <a:pos x="153" y="119"/>
                      </a:cxn>
                      <a:cxn ang="0">
                        <a:pos x="153" y="124"/>
                      </a:cxn>
                      <a:cxn ang="0">
                        <a:pos x="155" y="129"/>
                      </a:cxn>
                      <a:cxn ang="0">
                        <a:pos x="157" y="129"/>
                      </a:cxn>
                      <a:cxn ang="0">
                        <a:pos x="161" y="130"/>
                      </a:cxn>
                      <a:cxn ang="0">
                        <a:pos x="161" y="132"/>
                      </a:cxn>
                      <a:cxn ang="0">
                        <a:pos x="157" y="135"/>
                      </a:cxn>
                      <a:cxn ang="0">
                        <a:pos x="152" y="137"/>
                      </a:cxn>
                      <a:cxn ang="0">
                        <a:pos x="148" y="139"/>
                      </a:cxn>
                      <a:cxn ang="0">
                        <a:pos x="148" y="143"/>
                      </a:cxn>
                      <a:cxn ang="0">
                        <a:pos x="150" y="145"/>
                      </a:cxn>
                      <a:cxn ang="0">
                        <a:pos x="144" y="149"/>
                      </a:cxn>
                      <a:cxn ang="0">
                        <a:pos x="144" y="154"/>
                      </a:cxn>
                      <a:cxn ang="0">
                        <a:pos x="144" y="159"/>
                      </a:cxn>
                      <a:cxn ang="0">
                        <a:pos x="141" y="162"/>
                      </a:cxn>
                      <a:cxn ang="0">
                        <a:pos x="130" y="158"/>
                      </a:cxn>
                      <a:cxn ang="0">
                        <a:pos x="121" y="155"/>
                      </a:cxn>
                      <a:cxn ang="0">
                        <a:pos x="115" y="159"/>
                      </a:cxn>
                      <a:cxn ang="0">
                        <a:pos x="109" y="164"/>
                      </a:cxn>
                      <a:cxn ang="0">
                        <a:pos x="102" y="164"/>
                      </a:cxn>
                      <a:cxn ang="0">
                        <a:pos x="89" y="154"/>
                      </a:cxn>
                      <a:cxn ang="0">
                        <a:pos x="80" y="145"/>
                      </a:cxn>
                      <a:cxn ang="0">
                        <a:pos x="79" y="140"/>
                      </a:cxn>
                      <a:cxn ang="0">
                        <a:pos x="76" y="140"/>
                      </a:cxn>
                      <a:cxn ang="0">
                        <a:pos x="74" y="140"/>
                      </a:cxn>
                      <a:cxn ang="0">
                        <a:pos x="69" y="140"/>
                      </a:cxn>
                      <a:cxn ang="0">
                        <a:pos x="67" y="139"/>
                      </a:cxn>
                      <a:cxn ang="0">
                        <a:pos x="66" y="135"/>
                      </a:cxn>
                      <a:cxn ang="0">
                        <a:pos x="64" y="134"/>
                      </a:cxn>
                      <a:cxn ang="0">
                        <a:pos x="61" y="137"/>
                      </a:cxn>
                      <a:cxn ang="0">
                        <a:pos x="57" y="135"/>
                      </a:cxn>
                      <a:cxn ang="0">
                        <a:pos x="54" y="130"/>
                      </a:cxn>
                      <a:cxn ang="0">
                        <a:pos x="49" y="125"/>
                      </a:cxn>
                      <a:cxn ang="0">
                        <a:pos x="44" y="124"/>
                      </a:cxn>
                      <a:cxn ang="0">
                        <a:pos x="44" y="127"/>
                      </a:cxn>
                      <a:cxn ang="0">
                        <a:pos x="44" y="129"/>
                      </a:cxn>
                      <a:cxn ang="0">
                        <a:pos x="42" y="130"/>
                      </a:cxn>
                      <a:cxn ang="0">
                        <a:pos x="40" y="128"/>
                      </a:cxn>
                      <a:cxn ang="0">
                        <a:pos x="37" y="125"/>
                      </a:cxn>
                      <a:cxn ang="0">
                        <a:pos x="29" y="129"/>
                      </a:cxn>
                      <a:cxn ang="0">
                        <a:pos x="13" y="138"/>
                      </a:cxn>
                      <a:cxn ang="0">
                        <a:pos x="0" y="144"/>
                      </a:cxn>
                    </a:cxnLst>
                    <a:rect l="0" t="0" r="r" b="b"/>
                    <a:pathLst>
                      <a:path w="166" h="165">
                        <a:moveTo>
                          <a:pt x="157" y="0"/>
                        </a:moveTo>
                        <a:lnTo>
                          <a:pt x="161" y="3"/>
                        </a:lnTo>
                        <a:lnTo>
                          <a:pt x="163" y="7"/>
                        </a:lnTo>
                        <a:lnTo>
                          <a:pt x="166" y="8"/>
                        </a:lnTo>
                        <a:lnTo>
                          <a:pt x="166" y="9"/>
                        </a:lnTo>
                        <a:lnTo>
                          <a:pt x="166" y="10"/>
                        </a:lnTo>
                        <a:lnTo>
                          <a:pt x="166" y="12"/>
                        </a:lnTo>
                        <a:lnTo>
                          <a:pt x="163" y="12"/>
                        </a:lnTo>
                        <a:lnTo>
                          <a:pt x="162" y="12"/>
                        </a:lnTo>
                        <a:lnTo>
                          <a:pt x="161" y="13"/>
                        </a:lnTo>
                        <a:lnTo>
                          <a:pt x="158" y="13"/>
                        </a:lnTo>
                        <a:lnTo>
                          <a:pt x="156" y="14"/>
                        </a:lnTo>
                        <a:lnTo>
                          <a:pt x="155" y="15"/>
                        </a:lnTo>
                        <a:lnTo>
                          <a:pt x="153" y="17"/>
                        </a:lnTo>
                        <a:lnTo>
                          <a:pt x="151" y="24"/>
                        </a:lnTo>
                        <a:lnTo>
                          <a:pt x="151" y="34"/>
                        </a:lnTo>
                        <a:lnTo>
                          <a:pt x="148" y="42"/>
                        </a:lnTo>
                        <a:lnTo>
                          <a:pt x="147" y="44"/>
                        </a:lnTo>
                        <a:lnTo>
                          <a:pt x="145" y="47"/>
                        </a:lnTo>
                        <a:lnTo>
                          <a:pt x="142" y="48"/>
                        </a:lnTo>
                        <a:lnTo>
                          <a:pt x="140" y="50"/>
                        </a:lnTo>
                        <a:lnTo>
                          <a:pt x="137" y="53"/>
                        </a:lnTo>
                        <a:lnTo>
                          <a:pt x="136" y="57"/>
                        </a:lnTo>
                        <a:lnTo>
                          <a:pt x="137" y="65"/>
                        </a:lnTo>
                        <a:lnTo>
                          <a:pt x="141" y="74"/>
                        </a:lnTo>
                        <a:lnTo>
                          <a:pt x="145" y="84"/>
                        </a:lnTo>
                        <a:lnTo>
                          <a:pt x="145" y="93"/>
                        </a:lnTo>
                        <a:lnTo>
                          <a:pt x="145" y="95"/>
                        </a:lnTo>
                        <a:lnTo>
                          <a:pt x="144" y="98"/>
                        </a:lnTo>
                        <a:lnTo>
                          <a:pt x="142" y="99"/>
                        </a:lnTo>
                        <a:lnTo>
                          <a:pt x="142" y="102"/>
                        </a:lnTo>
                        <a:lnTo>
                          <a:pt x="142" y="105"/>
                        </a:lnTo>
                        <a:lnTo>
                          <a:pt x="145" y="108"/>
                        </a:lnTo>
                        <a:lnTo>
                          <a:pt x="147" y="110"/>
                        </a:lnTo>
                        <a:lnTo>
                          <a:pt x="150" y="113"/>
                        </a:lnTo>
                        <a:lnTo>
                          <a:pt x="152" y="115"/>
                        </a:lnTo>
                        <a:lnTo>
                          <a:pt x="153" y="117"/>
                        </a:lnTo>
                        <a:lnTo>
                          <a:pt x="153" y="119"/>
                        </a:lnTo>
                        <a:lnTo>
                          <a:pt x="153" y="122"/>
                        </a:lnTo>
                        <a:lnTo>
                          <a:pt x="153" y="124"/>
                        </a:lnTo>
                        <a:lnTo>
                          <a:pt x="153" y="127"/>
                        </a:lnTo>
                        <a:lnTo>
                          <a:pt x="155" y="129"/>
                        </a:lnTo>
                        <a:lnTo>
                          <a:pt x="156" y="129"/>
                        </a:lnTo>
                        <a:lnTo>
                          <a:pt x="157" y="129"/>
                        </a:lnTo>
                        <a:lnTo>
                          <a:pt x="158" y="129"/>
                        </a:lnTo>
                        <a:lnTo>
                          <a:pt x="161" y="130"/>
                        </a:lnTo>
                        <a:lnTo>
                          <a:pt x="161" y="130"/>
                        </a:lnTo>
                        <a:lnTo>
                          <a:pt x="161" y="132"/>
                        </a:lnTo>
                        <a:lnTo>
                          <a:pt x="160" y="134"/>
                        </a:lnTo>
                        <a:lnTo>
                          <a:pt x="157" y="135"/>
                        </a:lnTo>
                        <a:lnTo>
                          <a:pt x="155" y="135"/>
                        </a:lnTo>
                        <a:lnTo>
                          <a:pt x="152" y="137"/>
                        </a:lnTo>
                        <a:lnTo>
                          <a:pt x="150" y="138"/>
                        </a:lnTo>
                        <a:lnTo>
                          <a:pt x="148" y="139"/>
                        </a:lnTo>
                        <a:lnTo>
                          <a:pt x="148" y="140"/>
                        </a:lnTo>
                        <a:lnTo>
                          <a:pt x="148" y="143"/>
                        </a:lnTo>
                        <a:lnTo>
                          <a:pt x="150" y="144"/>
                        </a:lnTo>
                        <a:lnTo>
                          <a:pt x="150" y="145"/>
                        </a:lnTo>
                        <a:lnTo>
                          <a:pt x="144" y="148"/>
                        </a:lnTo>
                        <a:lnTo>
                          <a:pt x="144" y="149"/>
                        </a:lnTo>
                        <a:lnTo>
                          <a:pt x="144" y="152"/>
                        </a:lnTo>
                        <a:lnTo>
                          <a:pt x="144" y="154"/>
                        </a:lnTo>
                        <a:lnTo>
                          <a:pt x="144" y="157"/>
                        </a:lnTo>
                        <a:lnTo>
                          <a:pt x="144" y="159"/>
                        </a:lnTo>
                        <a:lnTo>
                          <a:pt x="144" y="162"/>
                        </a:lnTo>
                        <a:lnTo>
                          <a:pt x="141" y="162"/>
                        </a:lnTo>
                        <a:lnTo>
                          <a:pt x="135" y="160"/>
                        </a:lnTo>
                        <a:lnTo>
                          <a:pt x="130" y="158"/>
                        </a:lnTo>
                        <a:lnTo>
                          <a:pt x="124" y="155"/>
                        </a:lnTo>
                        <a:lnTo>
                          <a:pt x="121" y="155"/>
                        </a:lnTo>
                        <a:lnTo>
                          <a:pt x="117" y="157"/>
                        </a:lnTo>
                        <a:lnTo>
                          <a:pt x="115" y="159"/>
                        </a:lnTo>
                        <a:lnTo>
                          <a:pt x="111" y="162"/>
                        </a:lnTo>
                        <a:lnTo>
                          <a:pt x="109" y="164"/>
                        </a:lnTo>
                        <a:lnTo>
                          <a:pt x="105" y="165"/>
                        </a:lnTo>
                        <a:lnTo>
                          <a:pt x="102" y="164"/>
                        </a:lnTo>
                        <a:lnTo>
                          <a:pt x="96" y="159"/>
                        </a:lnTo>
                        <a:lnTo>
                          <a:pt x="89" y="154"/>
                        </a:lnTo>
                        <a:lnTo>
                          <a:pt x="82" y="149"/>
                        </a:lnTo>
                        <a:lnTo>
                          <a:pt x="80" y="145"/>
                        </a:lnTo>
                        <a:lnTo>
                          <a:pt x="80" y="140"/>
                        </a:lnTo>
                        <a:lnTo>
                          <a:pt x="79" y="140"/>
                        </a:lnTo>
                        <a:lnTo>
                          <a:pt x="77" y="140"/>
                        </a:lnTo>
                        <a:lnTo>
                          <a:pt x="76" y="140"/>
                        </a:lnTo>
                        <a:lnTo>
                          <a:pt x="75" y="140"/>
                        </a:lnTo>
                        <a:lnTo>
                          <a:pt x="74" y="140"/>
                        </a:lnTo>
                        <a:lnTo>
                          <a:pt x="71" y="140"/>
                        </a:lnTo>
                        <a:lnTo>
                          <a:pt x="69" y="140"/>
                        </a:lnTo>
                        <a:lnTo>
                          <a:pt x="69" y="140"/>
                        </a:lnTo>
                        <a:lnTo>
                          <a:pt x="67" y="139"/>
                        </a:lnTo>
                        <a:lnTo>
                          <a:pt x="67" y="137"/>
                        </a:lnTo>
                        <a:lnTo>
                          <a:pt x="66" y="135"/>
                        </a:lnTo>
                        <a:lnTo>
                          <a:pt x="66" y="134"/>
                        </a:lnTo>
                        <a:lnTo>
                          <a:pt x="64" y="134"/>
                        </a:lnTo>
                        <a:lnTo>
                          <a:pt x="62" y="135"/>
                        </a:lnTo>
                        <a:lnTo>
                          <a:pt x="61" y="137"/>
                        </a:lnTo>
                        <a:lnTo>
                          <a:pt x="60" y="137"/>
                        </a:lnTo>
                        <a:lnTo>
                          <a:pt x="57" y="135"/>
                        </a:lnTo>
                        <a:lnTo>
                          <a:pt x="56" y="133"/>
                        </a:lnTo>
                        <a:lnTo>
                          <a:pt x="54" y="130"/>
                        </a:lnTo>
                        <a:lnTo>
                          <a:pt x="51" y="128"/>
                        </a:lnTo>
                        <a:lnTo>
                          <a:pt x="49" y="125"/>
                        </a:lnTo>
                        <a:lnTo>
                          <a:pt x="46" y="124"/>
                        </a:lnTo>
                        <a:lnTo>
                          <a:pt x="44" y="124"/>
                        </a:lnTo>
                        <a:lnTo>
                          <a:pt x="44" y="124"/>
                        </a:lnTo>
                        <a:lnTo>
                          <a:pt x="44" y="127"/>
                        </a:lnTo>
                        <a:lnTo>
                          <a:pt x="44" y="128"/>
                        </a:lnTo>
                        <a:lnTo>
                          <a:pt x="44" y="129"/>
                        </a:lnTo>
                        <a:lnTo>
                          <a:pt x="44" y="130"/>
                        </a:lnTo>
                        <a:lnTo>
                          <a:pt x="42" y="130"/>
                        </a:lnTo>
                        <a:lnTo>
                          <a:pt x="41" y="130"/>
                        </a:lnTo>
                        <a:lnTo>
                          <a:pt x="40" y="128"/>
                        </a:lnTo>
                        <a:lnTo>
                          <a:pt x="39" y="127"/>
                        </a:lnTo>
                        <a:lnTo>
                          <a:pt x="37" y="125"/>
                        </a:lnTo>
                        <a:lnTo>
                          <a:pt x="35" y="125"/>
                        </a:lnTo>
                        <a:lnTo>
                          <a:pt x="29" y="129"/>
                        </a:lnTo>
                        <a:lnTo>
                          <a:pt x="21" y="133"/>
                        </a:lnTo>
                        <a:lnTo>
                          <a:pt x="13" y="138"/>
                        </a:lnTo>
                        <a:lnTo>
                          <a:pt x="5" y="143"/>
                        </a:lnTo>
                        <a:lnTo>
                          <a:pt x="0" y="144"/>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7" name="Freeform 779"/>
                  <p:cNvSpPr>
                    <a:spLocks/>
                  </p:cNvSpPr>
                  <p:nvPr/>
                </p:nvSpPr>
                <p:spPr bwMode="auto">
                  <a:xfrm>
                    <a:off x="2762" y="1146"/>
                    <a:ext cx="421" cy="767"/>
                  </a:xfrm>
                  <a:custGeom>
                    <a:avLst/>
                    <a:gdLst/>
                    <a:ahLst/>
                    <a:cxnLst>
                      <a:cxn ang="0">
                        <a:pos x="408" y="0"/>
                      </a:cxn>
                      <a:cxn ang="0">
                        <a:pos x="409" y="9"/>
                      </a:cxn>
                      <a:cxn ang="0">
                        <a:pos x="411" y="23"/>
                      </a:cxn>
                      <a:cxn ang="0">
                        <a:pos x="398" y="35"/>
                      </a:cxn>
                      <a:cxn ang="0">
                        <a:pos x="402" y="40"/>
                      </a:cxn>
                      <a:cxn ang="0">
                        <a:pos x="407" y="43"/>
                      </a:cxn>
                      <a:cxn ang="0">
                        <a:pos x="401" y="50"/>
                      </a:cxn>
                      <a:cxn ang="0">
                        <a:pos x="382" y="50"/>
                      </a:cxn>
                      <a:cxn ang="0">
                        <a:pos x="331" y="40"/>
                      </a:cxn>
                      <a:cxn ang="0">
                        <a:pos x="328" y="76"/>
                      </a:cxn>
                      <a:cxn ang="0">
                        <a:pos x="301" y="69"/>
                      </a:cxn>
                      <a:cxn ang="0">
                        <a:pos x="295" y="75"/>
                      </a:cxn>
                      <a:cxn ang="0">
                        <a:pos x="277" y="90"/>
                      </a:cxn>
                      <a:cxn ang="0">
                        <a:pos x="262" y="110"/>
                      </a:cxn>
                      <a:cxn ang="0">
                        <a:pos x="257" y="122"/>
                      </a:cxn>
                      <a:cxn ang="0">
                        <a:pos x="261" y="149"/>
                      </a:cxn>
                      <a:cxn ang="0">
                        <a:pos x="236" y="176"/>
                      </a:cxn>
                      <a:cxn ang="0">
                        <a:pos x="225" y="185"/>
                      </a:cxn>
                      <a:cxn ang="0">
                        <a:pos x="229" y="197"/>
                      </a:cxn>
                      <a:cxn ang="0">
                        <a:pos x="195" y="209"/>
                      </a:cxn>
                      <a:cxn ang="0">
                        <a:pos x="194" y="232"/>
                      </a:cxn>
                      <a:cxn ang="0">
                        <a:pos x="187" y="252"/>
                      </a:cxn>
                      <a:cxn ang="0">
                        <a:pos x="186" y="271"/>
                      </a:cxn>
                      <a:cxn ang="0">
                        <a:pos x="180" y="279"/>
                      </a:cxn>
                      <a:cxn ang="0">
                        <a:pos x="157" y="312"/>
                      </a:cxn>
                      <a:cxn ang="0">
                        <a:pos x="150" y="323"/>
                      </a:cxn>
                      <a:cxn ang="0">
                        <a:pos x="166" y="336"/>
                      </a:cxn>
                      <a:cxn ang="0">
                        <a:pos x="157" y="367"/>
                      </a:cxn>
                      <a:cxn ang="0">
                        <a:pos x="122" y="362"/>
                      </a:cxn>
                      <a:cxn ang="0">
                        <a:pos x="104" y="371"/>
                      </a:cxn>
                      <a:cxn ang="0">
                        <a:pos x="81" y="396"/>
                      </a:cxn>
                      <a:cxn ang="0">
                        <a:pos x="80" y="410"/>
                      </a:cxn>
                      <a:cxn ang="0">
                        <a:pos x="73" y="427"/>
                      </a:cxn>
                      <a:cxn ang="0">
                        <a:pos x="74" y="447"/>
                      </a:cxn>
                      <a:cxn ang="0">
                        <a:pos x="74" y="461"/>
                      </a:cxn>
                      <a:cxn ang="0">
                        <a:pos x="76" y="491"/>
                      </a:cxn>
                      <a:cxn ang="0">
                        <a:pos x="66" y="541"/>
                      </a:cxn>
                      <a:cxn ang="0">
                        <a:pos x="95" y="573"/>
                      </a:cxn>
                      <a:cxn ang="0">
                        <a:pos x="83" y="597"/>
                      </a:cxn>
                      <a:cxn ang="0">
                        <a:pos x="69" y="598"/>
                      </a:cxn>
                      <a:cxn ang="0">
                        <a:pos x="76" y="633"/>
                      </a:cxn>
                      <a:cxn ang="0">
                        <a:pos x="73" y="654"/>
                      </a:cxn>
                      <a:cxn ang="0">
                        <a:pos x="70" y="672"/>
                      </a:cxn>
                      <a:cxn ang="0">
                        <a:pos x="41" y="688"/>
                      </a:cxn>
                      <a:cxn ang="0">
                        <a:pos x="41" y="698"/>
                      </a:cxn>
                      <a:cxn ang="0">
                        <a:pos x="34" y="707"/>
                      </a:cxn>
                      <a:cxn ang="0">
                        <a:pos x="31" y="735"/>
                      </a:cxn>
                      <a:cxn ang="0">
                        <a:pos x="18" y="767"/>
                      </a:cxn>
                      <a:cxn ang="0">
                        <a:pos x="14" y="759"/>
                      </a:cxn>
                      <a:cxn ang="0">
                        <a:pos x="11" y="748"/>
                      </a:cxn>
                      <a:cxn ang="0">
                        <a:pos x="1" y="752"/>
                      </a:cxn>
                    </a:cxnLst>
                    <a:rect l="0" t="0" r="r" b="b"/>
                    <a:pathLst>
                      <a:path w="421" h="767">
                        <a:moveTo>
                          <a:pt x="421" y="1"/>
                        </a:moveTo>
                        <a:lnTo>
                          <a:pt x="418" y="1"/>
                        </a:lnTo>
                        <a:lnTo>
                          <a:pt x="416" y="0"/>
                        </a:lnTo>
                        <a:lnTo>
                          <a:pt x="412" y="0"/>
                        </a:lnTo>
                        <a:lnTo>
                          <a:pt x="408" y="0"/>
                        </a:lnTo>
                        <a:lnTo>
                          <a:pt x="407" y="1"/>
                        </a:lnTo>
                        <a:lnTo>
                          <a:pt x="407" y="1"/>
                        </a:lnTo>
                        <a:lnTo>
                          <a:pt x="407" y="4"/>
                        </a:lnTo>
                        <a:lnTo>
                          <a:pt x="408" y="6"/>
                        </a:lnTo>
                        <a:lnTo>
                          <a:pt x="409" y="9"/>
                        </a:lnTo>
                        <a:lnTo>
                          <a:pt x="411" y="13"/>
                        </a:lnTo>
                        <a:lnTo>
                          <a:pt x="412" y="15"/>
                        </a:lnTo>
                        <a:lnTo>
                          <a:pt x="412" y="18"/>
                        </a:lnTo>
                        <a:lnTo>
                          <a:pt x="412" y="20"/>
                        </a:lnTo>
                        <a:lnTo>
                          <a:pt x="411" y="23"/>
                        </a:lnTo>
                        <a:lnTo>
                          <a:pt x="409" y="25"/>
                        </a:lnTo>
                        <a:lnTo>
                          <a:pt x="406" y="28"/>
                        </a:lnTo>
                        <a:lnTo>
                          <a:pt x="403" y="30"/>
                        </a:lnTo>
                        <a:lnTo>
                          <a:pt x="401" y="33"/>
                        </a:lnTo>
                        <a:lnTo>
                          <a:pt x="398" y="35"/>
                        </a:lnTo>
                        <a:lnTo>
                          <a:pt x="398" y="38"/>
                        </a:lnTo>
                        <a:lnTo>
                          <a:pt x="398" y="39"/>
                        </a:lnTo>
                        <a:lnTo>
                          <a:pt x="399" y="40"/>
                        </a:lnTo>
                        <a:lnTo>
                          <a:pt x="401" y="40"/>
                        </a:lnTo>
                        <a:lnTo>
                          <a:pt x="402" y="40"/>
                        </a:lnTo>
                        <a:lnTo>
                          <a:pt x="404" y="40"/>
                        </a:lnTo>
                        <a:lnTo>
                          <a:pt x="406" y="41"/>
                        </a:lnTo>
                        <a:lnTo>
                          <a:pt x="407" y="41"/>
                        </a:lnTo>
                        <a:lnTo>
                          <a:pt x="407" y="43"/>
                        </a:lnTo>
                        <a:lnTo>
                          <a:pt x="407" y="43"/>
                        </a:lnTo>
                        <a:lnTo>
                          <a:pt x="406" y="45"/>
                        </a:lnTo>
                        <a:lnTo>
                          <a:pt x="403" y="48"/>
                        </a:lnTo>
                        <a:lnTo>
                          <a:pt x="403" y="48"/>
                        </a:lnTo>
                        <a:lnTo>
                          <a:pt x="402" y="49"/>
                        </a:lnTo>
                        <a:lnTo>
                          <a:pt x="401" y="50"/>
                        </a:lnTo>
                        <a:lnTo>
                          <a:pt x="399" y="51"/>
                        </a:lnTo>
                        <a:lnTo>
                          <a:pt x="398" y="53"/>
                        </a:lnTo>
                        <a:lnTo>
                          <a:pt x="397" y="53"/>
                        </a:lnTo>
                        <a:lnTo>
                          <a:pt x="392" y="53"/>
                        </a:lnTo>
                        <a:lnTo>
                          <a:pt x="382" y="50"/>
                        </a:lnTo>
                        <a:lnTo>
                          <a:pt x="371" y="46"/>
                        </a:lnTo>
                        <a:lnTo>
                          <a:pt x="358" y="41"/>
                        </a:lnTo>
                        <a:lnTo>
                          <a:pt x="347" y="39"/>
                        </a:lnTo>
                        <a:lnTo>
                          <a:pt x="337" y="38"/>
                        </a:lnTo>
                        <a:lnTo>
                          <a:pt x="331" y="40"/>
                        </a:lnTo>
                        <a:lnTo>
                          <a:pt x="331" y="44"/>
                        </a:lnTo>
                        <a:lnTo>
                          <a:pt x="331" y="50"/>
                        </a:lnTo>
                        <a:lnTo>
                          <a:pt x="331" y="60"/>
                        </a:lnTo>
                        <a:lnTo>
                          <a:pt x="331" y="69"/>
                        </a:lnTo>
                        <a:lnTo>
                          <a:pt x="328" y="76"/>
                        </a:lnTo>
                        <a:lnTo>
                          <a:pt x="323" y="80"/>
                        </a:lnTo>
                        <a:lnTo>
                          <a:pt x="317" y="79"/>
                        </a:lnTo>
                        <a:lnTo>
                          <a:pt x="312" y="75"/>
                        </a:lnTo>
                        <a:lnTo>
                          <a:pt x="306" y="71"/>
                        </a:lnTo>
                        <a:lnTo>
                          <a:pt x="301" y="69"/>
                        </a:lnTo>
                        <a:lnTo>
                          <a:pt x="300" y="70"/>
                        </a:lnTo>
                        <a:lnTo>
                          <a:pt x="298" y="71"/>
                        </a:lnTo>
                        <a:lnTo>
                          <a:pt x="298" y="73"/>
                        </a:lnTo>
                        <a:lnTo>
                          <a:pt x="297" y="73"/>
                        </a:lnTo>
                        <a:lnTo>
                          <a:pt x="295" y="75"/>
                        </a:lnTo>
                        <a:lnTo>
                          <a:pt x="291" y="76"/>
                        </a:lnTo>
                        <a:lnTo>
                          <a:pt x="287" y="78"/>
                        </a:lnTo>
                        <a:lnTo>
                          <a:pt x="283" y="80"/>
                        </a:lnTo>
                        <a:lnTo>
                          <a:pt x="281" y="83"/>
                        </a:lnTo>
                        <a:lnTo>
                          <a:pt x="277" y="90"/>
                        </a:lnTo>
                        <a:lnTo>
                          <a:pt x="273" y="99"/>
                        </a:lnTo>
                        <a:lnTo>
                          <a:pt x="270" y="106"/>
                        </a:lnTo>
                        <a:lnTo>
                          <a:pt x="267" y="107"/>
                        </a:lnTo>
                        <a:lnTo>
                          <a:pt x="265" y="109"/>
                        </a:lnTo>
                        <a:lnTo>
                          <a:pt x="262" y="110"/>
                        </a:lnTo>
                        <a:lnTo>
                          <a:pt x="260" y="111"/>
                        </a:lnTo>
                        <a:lnTo>
                          <a:pt x="257" y="112"/>
                        </a:lnTo>
                        <a:lnTo>
                          <a:pt x="256" y="114"/>
                        </a:lnTo>
                        <a:lnTo>
                          <a:pt x="256" y="116"/>
                        </a:lnTo>
                        <a:lnTo>
                          <a:pt x="257" y="122"/>
                        </a:lnTo>
                        <a:lnTo>
                          <a:pt x="261" y="127"/>
                        </a:lnTo>
                        <a:lnTo>
                          <a:pt x="265" y="134"/>
                        </a:lnTo>
                        <a:lnTo>
                          <a:pt x="266" y="139"/>
                        </a:lnTo>
                        <a:lnTo>
                          <a:pt x="263" y="146"/>
                        </a:lnTo>
                        <a:lnTo>
                          <a:pt x="261" y="149"/>
                        </a:lnTo>
                        <a:lnTo>
                          <a:pt x="257" y="151"/>
                        </a:lnTo>
                        <a:lnTo>
                          <a:pt x="253" y="154"/>
                        </a:lnTo>
                        <a:lnTo>
                          <a:pt x="251" y="156"/>
                        </a:lnTo>
                        <a:lnTo>
                          <a:pt x="243" y="166"/>
                        </a:lnTo>
                        <a:lnTo>
                          <a:pt x="236" y="176"/>
                        </a:lnTo>
                        <a:lnTo>
                          <a:pt x="233" y="177"/>
                        </a:lnTo>
                        <a:lnTo>
                          <a:pt x="231" y="180"/>
                        </a:lnTo>
                        <a:lnTo>
                          <a:pt x="229" y="181"/>
                        </a:lnTo>
                        <a:lnTo>
                          <a:pt x="226" y="182"/>
                        </a:lnTo>
                        <a:lnTo>
                          <a:pt x="225" y="185"/>
                        </a:lnTo>
                        <a:lnTo>
                          <a:pt x="225" y="187"/>
                        </a:lnTo>
                        <a:lnTo>
                          <a:pt x="226" y="190"/>
                        </a:lnTo>
                        <a:lnTo>
                          <a:pt x="227" y="192"/>
                        </a:lnTo>
                        <a:lnTo>
                          <a:pt x="227" y="195"/>
                        </a:lnTo>
                        <a:lnTo>
                          <a:pt x="229" y="197"/>
                        </a:lnTo>
                        <a:lnTo>
                          <a:pt x="229" y="200"/>
                        </a:lnTo>
                        <a:lnTo>
                          <a:pt x="222" y="205"/>
                        </a:lnTo>
                        <a:lnTo>
                          <a:pt x="214" y="207"/>
                        </a:lnTo>
                        <a:lnTo>
                          <a:pt x="204" y="207"/>
                        </a:lnTo>
                        <a:lnTo>
                          <a:pt x="195" y="209"/>
                        </a:lnTo>
                        <a:lnTo>
                          <a:pt x="191" y="209"/>
                        </a:lnTo>
                        <a:lnTo>
                          <a:pt x="190" y="212"/>
                        </a:lnTo>
                        <a:lnTo>
                          <a:pt x="191" y="220"/>
                        </a:lnTo>
                        <a:lnTo>
                          <a:pt x="194" y="227"/>
                        </a:lnTo>
                        <a:lnTo>
                          <a:pt x="194" y="232"/>
                        </a:lnTo>
                        <a:lnTo>
                          <a:pt x="194" y="236"/>
                        </a:lnTo>
                        <a:lnTo>
                          <a:pt x="191" y="241"/>
                        </a:lnTo>
                        <a:lnTo>
                          <a:pt x="190" y="245"/>
                        </a:lnTo>
                        <a:lnTo>
                          <a:pt x="187" y="249"/>
                        </a:lnTo>
                        <a:lnTo>
                          <a:pt x="187" y="252"/>
                        </a:lnTo>
                        <a:lnTo>
                          <a:pt x="187" y="264"/>
                        </a:lnTo>
                        <a:lnTo>
                          <a:pt x="186" y="267"/>
                        </a:lnTo>
                        <a:lnTo>
                          <a:pt x="186" y="269"/>
                        </a:lnTo>
                        <a:lnTo>
                          <a:pt x="186" y="271"/>
                        </a:lnTo>
                        <a:lnTo>
                          <a:pt x="186" y="271"/>
                        </a:lnTo>
                        <a:lnTo>
                          <a:pt x="185" y="272"/>
                        </a:lnTo>
                        <a:lnTo>
                          <a:pt x="182" y="274"/>
                        </a:lnTo>
                        <a:lnTo>
                          <a:pt x="181" y="275"/>
                        </a:lnTo>
                        <a:lnTo>
                          <a:pt x="181" y="275"/>
                        </a:lnTo>
                        <a:lnTo>
                          <a:pt x="180" y="279"/>
                        </a:lnTo>
                        <a:lnTo>
                          <a:pt x="179" y="281"/>
                        </a:lnTo>
                        <a:lnTo>
                          <a:pt x="179" y="284"/>
                        </a:lnTo>
                        <a:lnTo>
                          <a:pt x="169" y="297"/>
                        </a:lnTo>
                        <a:lnTo>
                          <a:pt x="159" y="311"/>
                        </a:lnTo>
                        <a:lnTo>
                          <a:pt x="157" y="312"/>
                        </a:lnTo>
                        <a:lnTo>
                          <a:pt x="156" y="313"/>
                        </a:lnTo>
                        <a:lnTo>
                          <a:pt x="154" y="316"/>
                        </a:lnTo>
                        <a:lnTo>
                          <a:pt x="152" y="318"/>
                        </a:lnTo>
                        <a:lnTo>
                          <a:pt x="151" y="321"/>
                        </a:lnTo>
                        <a:lnTo>
                          <a:pt x="150" y="323"/>
                        </a:lnTo>
                        <a:lnTo>
                          <a:pt x="150" y="326"/>
                        </a:lnTo>
                        <a:lnTo>
                          <a:pt x="154" y="330"/>
                        </a:lnTo>
                        <a:lnTo>
                          <a:pt x="157" y="332"/>
                        </a:lnTo>
                        <a:lnTo>
                          <a:pt x="162" y="333"/>
                        </a:lnTo>
                        <a:lnTo>
                          <a:pt x="166" y="336"/>
                        </a:lnTo>
                        <a:lnTo>
                          <a:pt x="167" y="340"/>
                        </a:lnTo>
                        <a:lnTo>
                          <a:pt x="169" y="347"/>
                        </a:lnTo>
                        <a:lnTo>
                          <a:pt x="166" y="357"/>
                        </a:lnTo>
                        <a:lnTo>
                          <a:pt x="162" y="365"/>
                        </a:lnTo>
                        <a:lnTo>
                          <a:pt x="157" y="367"/>
                        </a:lnTo>
                        <a:lnTo>
                          <a:pt x="151" y="367"/>
                        </a:lnTo>
                        <a:lnTo>
                          <a:pt x="145" y="366"/>
                        </a:lnTo>
                        <a:lnTo>
                          <a:pt x="137" y="363"/>
                        </a:lnTo>
                        <a:lnTo>
                          <a:pt x="130" y="361"/>
                        </a:lnTo>
                        <a:lnTo>
                          <a:pt x="122" y="362"/>
                        </a:lnTo>
                        <a:lnTo>
                          <a:pt x="119" y="363"/>
                        </a:lnTo>
                        <a:lnTo>
                          <a:pt x="114" y="365"/>
                        </a:lnTo>
                        <a:lnTo>
                          <a:pt x="110" y="366"/>
                        </a:lnTo>
                        <a:lnTo>
                          <a:pt x="106" y="368"/>
                        </a:lnTo>
                        <a:lnTo>
                          <a:pt x="104" y="371"/>
                        </a:lnTo>
                        <a:lnTo>
                          <a:pt x="99" y="376"/>
                        </a:lnTo>
                        <a:lnTo>
                          <a:pt x="93" y="382"/>
                        </a:lnTo>
                        <a:lnTo>
                          <a:pt x="88" y="388"/>
                        </a:lnTo>
                        <a:lnTo>
                          <a:pt x="84" y="393"/>
                        </a:lnTo>
                        <a:lnTo>
                          <a:pt x="81" y="396"/>
                        </a:lnTo>
                        <a:lnTo>
                          <a:pt x="83" y="398"/>
                        </a:lnTo>
                        <a:lnTo>
                          <a:pt x="84" y="402"/>
                        </a:lnTo>
                        <a:lnTo>
                          <a:pt x="84" y="405"/>
                        </a:lnTo>
                        <a:lnTo>
                          <a:pt x="83" y="407"/>
                        </a:lnTo>
                        <a:lnTo>
                          <a:pt x="80" y="410"/>
                        </a:lnTo>
                        <a:lnTo>
                          <a:pt x="78" y="412"/>
                        </a:lnTo>
                        <a:lnTo>
                          <a:pt x="75" y="415"/>
                        </a:lnTo>
                        <a:lnTo>
                          <a:pt x="73" y="417"/>
                        </a:lnTo>
                        <a:lnTo>
                          <a:pt x="71" y="420"/>
                        </a:lnTo>
                        <a:lnTo>
                          <a:pt x="73" y="427"/>
                        </a:lnTo>
                        <a:lnTo>
                          <a:pt x="76" y="433"/>
                        </a:lnTo>
                        <a:lnTo>
                          <a:pt x="79" y="441"/>
                        </a:lnTo>
                        <a:lnTo>
                          <a:pt x="78" y="442"/>
                        </a:lnTo>
                        <a:lnTo>
                          <a:pt x="75" y="445"/>
                        </a:lnTo>
                        <a:lnTo>
                          <a:pt x="74" y="447"/>
                        </a:lnTo>
                        <a:lnTo>
                          <a:pt x="73" y="450"/>
                        </a:lnTo>
                        <a:lnTo>
                          <a:pt x="73" y="452"/>
                        </a:lnTo>
                        <a:lnTo>
                          <a:pt x="73" y="455"/>
                        </a:lnTo>
                        <a:lnTo>
                          <a:pt x="73" y="458"/>
                        </a:lnTo>
                        <a:lnTo>
                          <a:pt x="74" y="461"/>
                        </a:lnTo>
                        <a:lnTo>
                          <a:pt x="73" y="465"/>
                        </a:lnTo>
                        <a:lnTo>
                          <a:pt x="70" y="468"/>
                        </a:lnTo>
                        <a:lnTo>
                          <a:pt x="69" y="472"/>
                        </a:lnTo>
                        <a:lnTo>
                          <a:pt x="71" y="482"/>
                        </a:lnTo>
                        <a:lnTo>
                          <a:pt x="76" y="491"/>
                        </a:lnTo>
                        <a:lnTo>
                          <a:pt x="79" y="500"/>
                        </a:lnTo>
                        <a:lnTo>
                          <a:pt x="76" y="509"/>
                        </a:lnTo>
                        <a:lnTo>
                          <a:pt x="71" y="521"/>
                        </a:lnTo>
                        <a:lnTo>
                          <a:pt x="68" y="531"/>
                        </a:lnTo>
                        <a:lnTo>
                          <a:pt x="66" y="541"/>
                        </a:lnTo>
                        <a:lnTo>
                          <a:pt x="70" y="548"/>
                        </a:lnTo>
                        <a:lnTo>
                          <a:pt x="78" y="554"/>
                        </a:lnTo>
                        <a:lnTo>
                          <a:pt x="85" y="559"/>
                        </a:lnTo>
                        <a:lnTo>
                          <a:pt x="91" y="566"/>
                        </a:lnTo>
                        <a:lnTo>
                          <a:pt x="95" y="573"/>
                        </a:lnTo>
                        <a:lnTo>
                          <a:pt x="94" y="578"/>
                        </a:lnTo>
                        <a:lnTo>
                          <a:pt x="90" y="586"/>
                        </a:lnTo>
                        <a:lnTo>
                          <a:pt x="88" y="592"/>
                        </a:lnTo>
                        <a:lnTo>
                          <a:pt x="84" y="596"/>
                        </a:lnTo>
                        <a:lnTo>
                          <a:pt x="83" y="597"/>
                        </a:lnTo>
                        <a:lnTo>
                          <a:pt x="80" y="597"/>
                        </a:lnTo>
                        <a:lnTo>
                          <a:pt x="78" y="597"/>
                        </a:lnTo>
                        <a:lnTo>
                          <a:pt x="74" y="597"/>
                        </a:lnTo>
                        <a:lnTo>
                          <a:pt x="71" y="597"/>
                        </a:lnTo>
                        <a:lnTo>
                          <a:pt x="69" y="598"/>
                        </a:lnTo>
                        <a:lnTo>
                          <a:pt x="66" y="599"/>
                        </a:lnTo>
                        <a:lnTo>
                          <a:pt x="66" y="601"/>
                        </a:lnTo>
                        <a:lnTo>
                          <a:pt x="68" y="612"/>
                        </a:lnTo>
                        <a:lnTo>
                          <a:pt x="71" y="622"/>
                        </a:lnTo>
                        <a:lnTo>
                          <a:pt x="76" y="633"/>
                        </a:lnTo>
                        <a:lnTo>
                          <a:pt x="78" y="644"/>
                        </a:lnTo>
                        <a:lnTo>
                          <a:pt x="78" y="647"/>
                        </a:lnTo>
                        <a:lnTo>
                          <a:pt x="76" y="649"/>
                        </a:lnTo>
                        <a:lnTo>
                          <a:pt x="74" y="652"/>
                        </a:lnTo>
                        <a:lnTo>
                          <a:pt x="73" y="654"/>
                        </a:lnTo>
                        <a:lnTo>
                          <a:pt x="71" y="657"/>
                        </a:lnTo>
                        <a:lnTo>
                          <a:pt x="70" y="661"/>
                        </a:lnTo>
                        <a:lnTo>
                          <a:pt x="70" y="666"/>
                        </a:lnTo>
                        <a:lnTo>
                          <a:pt x="70" y="671"/>
                        </a:lnTo>
                        <a:lnTo>
                          <a:pt x="70" y="672"/>
                        </a:lnTo>
                        <a:lnTo>
                          <a:pt x="70" y="674"/>
                        </a:lnTo>
                        <a:lnTo>
                          <a:pt x="64" y="681"/>
                        </a:lnTo>
                        <a:lnTo>
                          <a:pt x="56" y="684"/>
                        </a:lnTo>
                        <a:lnTo>
                          <a:pt x="48" y="687"/>
                        </a:lnTo>
                        <a:lnTo>
                          <a:pt x="41" y="688"/>
                        </a:lnTo>
                        <a:lnTo>
                          <a:pt x="39" y="691"/>
                        </a:lnTo>
                        <a:lnTo>
                          <a:pt x="39" y="691"/>
                        </a:lnTo>
                        <a:lnTo>
                          <a:pt x="39" y="693"/>
                        </a:lnTo>
                        <a:lnTo>
                          <a:pt x="40" y="696"/>
                        </a:lnTo>
                        <a:lnTo>
                          <a:pt x="41" y="698"/>
                        </a:lnTo>
                        <a:lnTo>
                          <a:pt x="41" y="701"/>
                        </a:lnTo>
                        <a:lnTo>
                          <a:pt x="41" y="702"/>
                        </a:lnTo>
                        <a:lnTo>
                          <a:pt x="40" y="704"/>
                        </a:lnTo>
                        <a:lnTo>
                          <a:pt x="36" y="705"/>
                        </a:lnTo>
                        <a:lnTo>
                          <a:pt x="34" y="707"/>
                        </a:lnTo>
                        <a:lnTo>
                          <a:pt x="31" y="708"/>
                        </a:lnTo>
                        <a:lnTo>
                          <a:pt x="30" y="709"/>
                        </a:lnTo>
                        <a:lnTo>
                          <a:pt x="29" y="717"/>
                        </a:lnTo>
                        <a:lnTo>
                          <a:pt x="30" y="725"/>
                        </a:lnTo>
                        <a:lnTo>
                          <a:pt x="31" y="735"/>
                        </a:lnTo>
                        <a:lnTo>
                          <a:pt x="31" y="747"/>
                        </a:lnTo>
                        <a:lnTo>
                          <a:pt x="29" y="757"/>
                        </a:lnTo>
                        <a:lnTo>
                          <a:pt x="23" y="764"/>
                        </a:lnTo>
                        <a:lnTo>
                          <a:pt x="20" y="767"/>
                        </a:lnTo>
                        <a:lnTo>
                          <a:pt x="18" y="767"/>
                        </a:lnTo>
                        <a:lnTo>
                          <a:pt x="16" y="767"/>
                        </a:lnTo>
                        <a:lnTo>
                          <a:pt x="15" y="765"/>
                        </a:lnTo>
                        <a:lnTo>
                          <a:pt x="14" y="764"/>
                        </a:lnTo>
                        <a:lnTo>
                          <a:pt x="14" y="762"/>
                        </a:lnTo>
                        <a:lnTo>
                          <a:pt x="14" y="759"/>
                        </a:lnTo>
                        <a:lnTo>
                          <a:pt x="14" y="757"/>
                        </a:lnTo>
                        <a:lnTo>
                          <a:pt x="14" y="754"/>
                        </a:lnTo>
                        <a:lnTo>
                          <a:pt x="14" y="752"/>
                        </a:lnTo>
                        <a:lnTo>
                          <a:pt x="13" y="749"/>
                        </a:lnTo>
                        <a:lnTo>
                          <a:pt x="11" y="748"/>
                        </a:lnTo>
                        <a:lnTo>
                          <a:pt x="9" y="747"/>
                        </a:lnTo>
                        <a:lnTo>
                          <a:pt x="6" y="747"/>
                        </a:lnTo>
                        <a:lnTo>
                          <a:pt x="5" y="748"/>
                        </a:lnTo>
                        <a:lnTo>
                          <a:pt x="4" y="750"/>
                        </a:lnTo>
                        <a:lnTo>
                          <a:pt x="1" y="752"/>
                        </a:lnTo>
                        <a:lnTo>
                          <a:pt x="0" y="754"/>
                        </a:lnTo>
                        <a:lnTo>
                          <a:pt x="0" y="755"/>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8" name="Freeform 780"/>
                  <p:cNvSpPr>
                    <a:spLocks/>
                  </p:cNvSpPr>
                  <p:nvPr/>
                </p:nvSpPr>
                <p:spPr bwMode="auto">
                  <a:xfrm>
                    <a:off x="3461" y="1130"/>
                    <a:ext cx="176" cy="652"/>
                  </a:xfrm>
                  <a:custGeom>
                    <a:avLst/>
                    <a:gdLst/>
                    <a:ahLst/>
                    <a:cxnLst>
                      <a:cxn ang="0">
                        <a:pos x="14" y="2"/>
                      </a:cxn>
                      <a:cxn ang="0">
                        <a:pos x="4" y="7"/>
                      </a:cxn>
                      <a:cxn ang="0">
                        <a:pos x="1" y="12"/>
                      </a:cxn>
                      <a:cxn ang="0">
                        <a:pos x="7" y="12"/>
                      </a:cxn>
                      <a:cxn ang="0">
                        <a:pos x="14" y="16"/>
                      </a:cxn>
                      <a:cxn ang="0">
                        <a:pos x="4" y="39"/>
                      </a:cxn>
                      <a:cxn ang="0">
                        <a:pos x="7" y="46"/>
                      </a:cxn>
                      <a:cxn ang="0">
                        <a:pos x="11" y="54"/>
                      </a:cxn>
                      <a:cxn ang="0">
                        <a:pos x="15" y="61"/>
                      </a:cxn>
                      <a:cxn ang="0">
                        <a:pos x="39" y="67"/>
                      </a:cxn>
                      <a:cxn ang="0">
                        <a:pos x="48" y="79"/>
                      </a:cxn>
                      <a:cxn ang="0">
                        <a:pos x="56" y="86"/>
                      </a:cxn>
                      <a:cxn ang="0">
                        <a:pos x="66" y="91"/>
                      </a:cxn>
                      <a:cxn ang="0">
                        <a:pos x="63" y="107"/>
                      </a:cxn>
                      <a:cxn ang="0">
                        <a:pos x="44" y="140"/>
                      </a:cxn>
                      <a:cxn ang="0">
                        <a:pos x="41" y="160"/>
                      </a:cxn>
                      <a:cxn ang="0">
                        <a:pos x="48" y="167"/>
                      </a:cxn>
                      <a:cxn ang="0">
                        <a:pos x="63" y="193"/>
                      </a:cxn>
                      <a:cxn ang="0">
                        <a:pos x="82" y="222"/>
                      </a:cxn>
                      <a:cxn ang="0">
                        <a:pos x="90" y="240"/>
                      </a:cxn>
                      <a:cxn ang="0">
                        <a:pos x="85" y="243"/>
                      </a:cxn>
                      <a:cxn ang="0">
                        <a:pos x="77" y="245"/>
                      </a:cxn>
                      <a:cxn ang="0">
                        <a:pos x="76" y="248"/>
                      </a:cxn>
                      <a:cxn ang="0">
                        <a:pos x="80" y="251"/>
                      </a:cxn>
                      <a:cxn ang="0">
                        <a:pos x="77" y="255"/>
                      </a:cxn>
                      <a:cxn ang="0">
                        <a:pos x="77" y="262"/>
                      </a:cxn>
                      <a:cxn ang="0">
                        <a:pos x="77" y="271"/>
                      </a:cxn>
                      <a:cxn ang="0">
                        <a:pos x="73" y="276"/>
                      </a:cxn>
                      <a:cxn ang="0">
                        <a:pos x="76" y="278"/>
                      </a:cxn>
                      <a:cxn ang="0">
                        <a:pos x="81" y="278"/>
                      </a:cxn>
                      <a:cxn ang="0">
                        <a:pos x="85" y="281"/>
                      </a:cxn>
                      <a:cxn ang="0">
                        <a:pos x="77" y="292"/>
                      </a:cxn>
                      <a:cxn ang="0">
                        <a:pos x="83" y="307"/>
                      </a:cxn>
                      <a:cxn ang="0">
                        <a:pos x="100" y="313"/>
                      </a:cxn>
                      <a:cxn ang="0">
                        <a:pos x="102" y="321"/>
                      </a:cxn>
                      <a:cxn ang="0">
                        <a:pos x="96" y="324"/>
                      </a:cxn>
                      <a:cxn ang="0">
                        <a:pos x="95" y="326"/>
                      </a:cxn>
                      <a:cxn ang="0">
                        <a:pos x="97" y="329"/>
                      </a:cxn>
                      <a:cxn ang="0">
                        <a:pos x="101" y="342"/>
                      </a:cxn>
                      <a:cxn ang="0">
                        <a:pos x="116" y="347"/>
                      </a:cxn>
                      <a:cxn ang="0">
                        <a:pos x="123" y="367"/>
                      </a:cxn>
                      <a:cxn ang="0">
                        <a:pos x="106" y="387"/>
                      </a:cxn>
                      <a:cxn ang="0">
                        <a:pos x="105" y="392"/>
                      </a:cxn>
                      <a:cxn ang="0">
                        <a:pos x="113" y="398"/>
                      </a:cxn>
                      <a:cxn ang="0">
                        <a:pos x="121" y="404"/>
                      </a:cxn>
                      <a:cxn ang="0">
                        <a:pos x="146" y="417"/>
                      </a:cxn>
                      <a:cxn ang="0">
                        <a:pos x="160" y="428"/>
                      </a:cxn>
                      <a:cxn ang="0">
                        <a:pos x="163" y="434"/>
                      </a:cxn>
                      <a:cxn ang="0">
                        <a:pos x="172" y="441"/>
                      </a:cxn>
                      <a:cxn ang="0">
                        <a:pos x="176" y="447"/>
                      </a:cxn>
                      <a:cxn ang="0">
                        <a:pos x="173" y="454"/>
                      </a:cxn>
                      <a:cxn ang="0">
                        <a:pos x="170" y="468"/>
                      </a:cxn>
                      <a:cxn ang="0">
                        <a:pos x="145" y="512"/>
                      </a:cxn>
                      <a:cxn ang="0">
                        <a:pos x="96" y="585"/>
                      </a:cxn>
                      <a:cxn ang="0">
                        <a:pos x="40" y="652"/>
                      </a:cxn>
                    </a:cxnLst>
                    <a:rect l="0" t="0" r="r" b="b"/>
                    <a:pathLst>
                      <a:path w="176" h="652">
                        <a:moveTo>
                          <a:pt x="17" y="0"/>
                        </a:moveTo>
                        <a:lnTo>
                          <a:pt x="16" y="0"/>
                        </a:lnTo>
                        <a:lnTo>
                          <a:pt x="14" y="2"/>
                        </a:lnTo>
                        <a:lnTo>
                          <a:pt x="10" y="4"/>
                        </a:lnTo>
                        <a:lnTo>
                          <a:pt x="6" y="6"/>
                        </a:lnTo>
                        <a:lnTo>
                          <a:pt x="4" y="7"/>
                        </a:lnTo>
                        <a:lnTo>
                          <a:pt x="1" y="10"/>
                        </a:lnTo>
                        <a:lnTo>
                          <a:pt x="0" y="11"/>
                        </a:lnTo>
                        <a:lnTo>
                          <a:pt x="1" y="12"/>
                        </a:lnTo>
                        <a:lnTo>
                          <a:pt x="2" y="12"/>
                        </a:lnTo>
                        <a:lnTo>
                          <a:pt x="5" y="12"/>
                        </a:lnTo>
                        <a:lnTo>
                          <a:pt x="7" y="12"/>
                        </a:lnTo>
                        <a:lnTo>
                          <a:pt x="10" y="14"/>
                        </a:lnTo>
                        <a:lnTo>
                          <a:pt x="12" y="15"/>
                        </a:lnTo>
                        <a:lnTo>
                          <a:pt x="14" y="16"/>
                        </a:lnTo>
                        <a:lnTo>
                          <a:pt x="12" y="24"/>
                        </a:lnTo>
                        <a:lnTo>
                          <a:pt x="7" y="31"/>
                        </a:lnTo>
                        <a:lnTo>
                          <a:pt x="4" y="39"/>
                        </a:lnTo>
                        <a:lnTo>
                          <a:pt x="5" y="41"/>
                        </a:lnTo>
                        <a:lnTo>
                          <a:pt x="6" y="44"/>
                        </a:lnTo>
                        <a:lnTo>
                          <a:pt x="7" y="46"/>
                        </a:lnTo>
                        <a:lnTo>
                          <a:pt x="9" y="50"/>
                        </a:lnTo>
                        <a:lnTo>
                          <a:pt x="10" y="51"/>
                        </a:lnTo>
                        <a:lnTo>
                          <a:pt x="11" y="54"/>
                        </a:lnTo>
                        <a:lnTo>
                          <a:pt x="12" y="57"/>
                        </a:lnTo>
                        <a:lnTo>
                          <a:pt x="14" y="60"/>
                        </a:lnTo>
                        <a:lnTo>
                          <a:pt x="15" y="61"/>
                        </a:lnTo>
                        <a:lnTo>
                          <a:pt x="22" y="65"/>
                        </a:lnTo>
                        <a:lnTo>
                          <a:pt x="31" y="65"/>
                        </a:lnTo>
                        <a:lnTo>
                          <a:pt x="39" y="67"/>
                        </a:lnTo>
                        <a:lnTo>
                          <a:pt x="42" y="70"/>
                        </a:lnTo>
                        <a:lnTo>
                          <a:pt x="46" y="74"/>
                        </a:lnTo>
                        <a:lnTo>
                          <a:pt x="48" y="79"/>
                        </a:lnTo>
                        <a:lnTo>
                          <a:pt x="51" y="82"/>
                        </a:lnTo>
                        <a:lnTo>
                          <a:pt x="53" y="85"/>
                        </a:lnTo>
                        <a:lnTo>
                          <a:pt x="56" y="86"/>
                        </a:lnTo>
                        <a:lnTo>
                          <a:pt x="60" y="87"/>
                        </a:lnTo>
                        <a:lnTo>
                          <a:pt x="62" y="89"/>
                        </a:lnTo>
                        <a:lnTo>
                          <a:pt x="66" y="91"/>
                        </a:lnTo>
                        <a:lnTo>
                          <a:pt x="67" y="92"/>
                        </a:lnTo>
                        <a:lnTo>
                          <a:pt x="67" y="99"/>
                        </a:lnTo>
                        <a:lnTo>
                          <a:pt x="63" y="107"/>
                        </a:lnTo>
                        <a:lnTo>
                          <a:pt x="57" y="118"/>
                        </a:lnTo>
                        <a:lnTo>
                          <a:pt x="50" y="128"/>
                        </a:lnTo>
                        <a:lnTo>
                          <a:pt x="44" y="140"/>
                        </a:lnTo>
                        <a:lnTo>
                          <a:pt x="39" y="148"/>
                        </a:lnTo>
                        <a:lnTo>
                          <a:pt x="39" y="157"/>
                        </a:lnTo>
                        <a:lnTo>
                          <a:pt x="41" y="160"/>
                        </a:lnTo>
                        <a:lnTo>
                          <a:pt x="44" y="162"/>
                        </a:lnTo>
                        <a:lnTo>
                          <a:pt x="46" y="165"/>
                        </a:lnTo>
                        <a:lnTo>
                          <a:pt x="48" y="167"/>
                        </a:lnTo>
                        <a:lnTo>
                          <a:pt x="51" y="170"/>
                        </a:lnTo>
                        <a:lnTo>
                          <a:pt x="58" y="182"/>
                        </a:lnTo>
                        <a:lnTo>
                          <a:pt x="63" y="193"/>
                        </a:lnTo>
                        <a:lnTo>
                          <a:pt x="70" y="203"/>
                        </a:lnTo>
                        <a:lnTo>
                          <a:pt x="77" y="212"/>
                        </a:lnTo>
                        <a:lnTo>
                          <a:pt x="82" y="222"/>
                        </a:lnTo>
                        <a:lnTo>
                          <a:pt x="85" y="226"/>
                        </a:lnTo>
                        <a:lnTo>
                          <a:pt x="87" y="232"/>
                        </a:lnTo>
                        <a:lnTo>
                          <a:pt x="90" y="240"/>
                        </a:lnTo>
                        <a:lnTo>
                          <a:pt x="90" y="243"/>
                        </a:lnTo>
                        <a:lnTo>
                          <a:pt x="87" y="243"/>
                        </a:lnTo>
                        <a:lnTo>
                          <a:pt x="85" y="243"/>
                        </a:lnTo>
                        <a:lnTo>
                          <a:pt x="82" y="243"/>
                        </a:lnTo>
                        <a:lnTo>
                          <a:pt x="80" y="243"/>
                        </a:lnTo>
                        <a:lnTo>
                          <a:pt x="77" y="245"/>
                        </a:lnTo>
                        <a:lnTo>
                          <a:pt x="75" y="246"/>
                        </a:lnTo>
                        <a:lnTo>
                          <a:pt x="75" y="247"/>
                        </a:lnTo>
                        <a:lnTo>
                          <a:pt x="76" y="248"/>
                        </a:lnTo>
                        <a:lnTo>
                          <a:pt x="77" y="250"/>
                        </a:lnTo>
                        <a:lnTo>
                          <a:pt x="78" y="250"/>
                        </a:lnTo>
                        <a:lnTo>
                          <a:pt x="80" y="251"/>
                        </a:lnTo>
                        <a:lnTo>
                          <a:pt x="80" y="253"/>
                        </a:lnTo>
                        <a:lnTo>
                          <a:pt x="80" y="255"/>
                        </a:lnTo>
                        <a:lnTo>
                          <a:pt x="77" y="255"/>
                        </a:lnTo>
                        <a:lnTo>
                          <a:pt x="77" y="256"/>
                        </a:lnTo>
                        <a:lnTo>
                          <a:pt x="76" y="258"/>
                        </a:lnTo>
                        <a:lnTo>
                          <a:pt x="77" y="262"/>
                        </a:lnTo>
                        <a:lnTo>
                          <a:pt x="78" y="266"/>
                        </a:lnTo>
                        <a:lnTo>
                          <a:pt x="78" y="268"/>
                        </a:lnTo>
                        <a:lnTo>
                          <a:pt x="77" y="271"/>
                        </a:lnTo>
                        <a:lnTo>
                          <a:pt x="76" y="272"/>
                        </a:lnTo>
                        <a:lnTo>
                          <a:pt x="73" y="273"/>
                        </a:lnTo>
                        <a:lnTo>
                          <a:pt x="73" y="276"/>
                        </a:lnTo>
                        <a:lnTo>
                          <a:pt x="73" y="277"/>
                        </a:lnTo>
                        <a:lnTo>
                          <a:pt x="75" y="278"/>
                        </a:lnTo>
                        <a:lnTo>
                          <a:pt x="76" y="278"/>
                        </a:lnTo>
                        <a:lnTo>
                          <a:pt x="77" y="278"/>
                        </a:lnTo>
                        <a:lnTo>
                          <a:pt x="80" y="278"/>
                        </a:lnTo>
                        <a:lnTo>
                          <a:pt x="81" y="278"/>
                        </a:lnTo>
                        <a:lnTo>
                          <a:pt x="83" y="278"/>
                        </a:lnTo>
                        <a:lnTo>
                          <a:pt x="85" y="278"/>
                        </a:lnTo>
                        <a:lnTo>
                          <a:pt x="85" y="281"/>
                        </a:lnTo>
                        <a:lnTo>
                          <a:pt x="82" y="286"/>
                        </a:lnTo>
                        <a:lnTo>
                          <a:pt x="80" y="290"/>
                        </a:lnTo>
                        <a:lnTo>
                          <a:pt x="77" y="292"/>
                        </a:lnTo>
                        <a:lnTo>
                          <a:pt x="76" y="296"/>
                        </a:lnTo>
                        <a:lnTo>
                          <a:pt x="78" y="302"/>
                        </a:lnTo>
                        <a:lnTo>
                          <a:pt x="83" y="307"/>
                        </a:lnTo>
                        <a:lnTo>
                          <a:pt x="90" y="310"/>
                        </a:lnTo>
                        <a:lnTo>
                          <a:pt x="96" y="311"/>
                        </a:lnTo>
                        <a:lnTo>
                          <a:pt x="100" y="313"/>
                        </a:lnTo>
                        <a:lnTo>
                          <a:pt x="103" y="318"/>
                        </a:lnTo>
                        <a:lnTo>
                          <a:pt x="102" y="319"/>
                        </a:lnTo>
                        <a:lnTo>
                          <a:pt x="102" y="321"/>
                        </a:lnTo>
                        <a:lnTo>
                          <a:pt x="100" y="323"/>
                        </a:lnTo>
                        <a:lnTo>
                          <a:pt x="98" y="324"/>
                        </a:lnTo>
                        <a:lnTo>
                          <a:pt x="96" y="324"/>
                        </a:lnTo>
                        <a:lnTo>
                          <a:pt x="95" y="326"/>
                        </a:lnTo>
                        <a:lnTo>
                          <a:pt x="95" y="324"/>
                        </a:lnTo>
                        <a:lnTo>
                          <a:pt x="95" y="326"/>
                        </a:lnTo>
                        <a:lnTo>
                          <a:pt x="95" y="326"/>
                        </a:lnTo>
                        <a:lnTo>
                          <a:pt x="96" y="327"/>
                        </a:lnTo>
                        <a:lnTo>
                          <a:pt x="97" y="329"/>
                        </a:lnTo>
                        <a:lnTo>
                          <a:pt x="100" y="333"/>
                        </a:lnTo>
                        <a:lnTo>
                          <a:pt x="98" y="339"/>
                        </a:lnTo>
                        <a:lnTo>
                          <a:pt x="101" y="342"/>
                        </a:lnTo>
                        <a:lnTo>
                          <a:pt x="106" y="343"/>
                        </a:lnTo>
                        <a:lnTo>
                          <a:pt x="111" y="344"/>
                        </a:lnTo>
                        <a:lnTo>
                          <a:pt x="116" y="347"/>
                        </a:lnTo>
                        <a:lnTo>
                          <a:pt x="121" y="352"/>
                        </a:lnTo>
                        <a:lnTo>
                          <a:pt x="125" y="361"/>
                        </a:lnTo>
                        <a:lnTo>
                          <a:pt x="123" y="367"/>
                        </a:lnTo>
                        <a:lnTo>
                          <a:pt x="118" y="374"/>
                        </a:lnTo>
                        <a:lnTo>
                          <a:pt x="111" y="382"/>
                        </a:lnTo>
                        <a:lnTo>
                          <a:pt x="106" y="387"/>
                        </a:lnTo>
                        <a:lnTo>
                          <a:pt x="103" y="389"/>
                        </a:lnTo>
                        <a:lnTo>
                          <a:pt x="103" y="391"/>
                        </a:lnTo>
                        <a:lnTo>
                          <a:pt x="105" y="392"/>
                        </a:lnTo>
                        <a:lnTo>
                          <a:pt x="107" y="394"/>
                        </a:lnTo>
                        <a:lnTo>
                          <a:pt x="110" y="396"/>
                        </a:lnTo>
                        <a:lnTo>
                          <a:pt x="113" y="398"/>
                        </a:lnTo>
                        <a:lnTo>
                          <a:pt x="116" y="401"/>
                        </a:lnTo>
                        <a:lnTo>
                          <a:pt x="118" y="403"/>
                        </a:lnTo>
                        <a:lnTo>
                          <a:pt x="121" y="404"/>
                        </a:lnTo>
                        <a:lnTo>
                          <a:pt x="122" y="406"/>
                        </a:lnTo>
                        <a:lnTo>
                          <a:pt x="133" y="412"/>
                        </a:lnTo>
                        <a:lnTo>
                          <a:pt x="146" y="417"/>
                        </a:lnTo>
                        <a:lnTo>
                          <a:pt x="157" y="423"/>
                        </a:lnTo>
                        <a:lnTo>
                          <a:pt x="158" y="426"/>
                        </a:lnTo>
                        <a:lnTo>
                          <a:pt x="160" y="428"/>
                        </a:lnTo>
                        <a:lnTo>
                          <a:pt x="161" y="431"/>
                        </a:lnTo>
                        <a:lnTo>
                          <a:pt x="162" y="432"/>
                        </a:lnTo>
                        <a:lnTo>
                          <a:pt x="163" y="434"/>
                        </a:lnTo>
                        <a:lnTo>
                          <a:pt x="166" y="437"/>
                        </a:lnTo>
                        <a:lnTo>
                          <a:pt x="168" y="438"/>
                        </a:lnTo>
                        <a:lnTo>
                          <a:pt x="172" y="441"/>
                        </a:lnTo>
                        <a:lnTo>
                          <a:pt x="175" y="443"/>
                        </a:lnTo>
                        <a:lnTo>
                          <a:pt x="176" y="446"/>
                        </a:lnTo>
                        <a:lnTo>
                          <a:pt x="176" y="447"/>
                        </a:lnTo>
                        <a:lnTo>
                          <a:pt x="176" y="449"/>
                        </a:lnTo>
                        <a:lnTo>
                          <a:pt x="175" y="452"/>
                        </a:lnTo>
                        <a:lnTo>
                          <a:pt x="173" y="454"/>
                        </a:lnTo>
                        <a:lnTo>
                          <a:pt x="172" y="457"/>
                        </a:lnTo>
                        <a:lnTo>
                          <a:pt x="171" y="458"/>
                        </a:lnTo>
                        <a:lnTo>
                          <a:pt x="170" y="468"/>
                        </a:lnTo>
                        <a:lnTo>
                          <a:pt x="167" y="479"/>
                        </a:lnTo>
                        <a:lnTo>
                          <a:pt x="157" y="496"/>
                        </a:lnTo>
                        <a:lnTo>
                          <a:pt x="145" y="512"/>
                        </a:lnTo>
                        <a:lnTo>
                          <a:pt x="128" y="537"/>
                        </a:lnTo>
                        <a:lnTo>
                          <a:pt x="113" y="562"/>
                        </a:lnTo>
                        <a:lnTo>
                          <a:pt x="96" y="585"/>
                        </a:lnTo>
                        <a:lnTo>
                          <a:pt x="77" y="607"/>
                        </a:lnTo>
                        <a:lnTo>
                          <a:pt x="58" y="629"/>
                        </a:lnTo>
                        <a:lnTo>
                          <a:pt x="40" y="652"/>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9" name="Freeform 781"/>
                  <p:cNvSpPr>
                    <a:spLocks/>
                  </p:cNvSpPr>
                  <p:nvPr/>
                </p:nvSpPr>
                <p:spPr bwMode="auto">
                  <a:xfrm>
                    <a:off x="3183" y="1061"/>
                    <a:ext cx="255" cy="320"/>
                  </a:xfrm>
                  <a:custGeom>
                    <a:avLst/>
                    <a:gdLst/>
                    <a:ahLst/>
                    <a:cxnLst>
                      <a:cxn ang="0">
                        <a:pos x="132" y="304"/>
                      </a:cxn>
                      <a:cxn ang="0">
                        <a:pos x="117" y="277"/>
                      </a:cxn>
                      <a:cxn ang="0">
                        <a:pos x="122" y="269"/>
                      </a:cxn>
                      <a:cxn ang="0">
                        <a:pos x="126" y="257"/>
                      </a:cxn>
                      <a:cxn ang="0">
                        <a:pos x="126" y="250"/>
                      </a:cxn>
                      <a:cxn ang="0">
                        <a:pos x="126" y="240"/>
                      </a:cxn>
                      <a:cxn ang="0">
                        <a:pos x="112" y="217"/>
                      </a:cxn>
                      <a:cxn ang="0">
                        <a:pos x="118" y="210"/>
                      </a:cxn>
                      <a:cxn ang="0">
                        <a:pos x="117" y="201"/>
                      </a:cxn>
                      <a:cxn ang="0">
                        <a:pos x="108" y="200"/>
                      </a:cxn>
                      <a:cxn ang="0">
                        <a:pos x="106" y="195"/>
                      </a:cxn>
                      <a:cxn ang="0">
                        <a:pos x="108" y="185"/>
                      </a:cxn>
                      <a:cxn ang="0">
                        <a:pos x="108" y="166"/>
                      </a:cxn>
                      <a:cxn ang="0">
                        <a:pos x="113" y="163"/>
                      </a:cxn>
                      <a:cxn ang="0">
                        <a:pos x="104" y="156"/>
                      </a:cxn>
                      <a:cxn ang="0">
                        <a:pos x="97" y="150"/>
                      </a:cxn>
                      <a:cxn ang="0">
                        <a:pos x="92" y="149"/>
                      </a:cxn>
                      <a:cxn ang="0">
                        <a:pos x="82" y="135"/>
                      </a:cxn>
                      <a:cxn ang="0">
                        <a:pos x="47" y="123"/>
                      </a:cxn>
                      <a:cxn ang="0">
                        <a:pos x="15" y="100"/>
                      </a:cxn>
                      <a:cxn ang="0">
                        <a:pos x="11" y="94"/>
                      </a:cxn>
                      <a:cxn ang="0">
                        <a:pos x="8" y="89"/>
                      </a:cxn>
                      <a:cxn ang="0">
                        <a:pos x="0" y="85"/>
                      </a:cxn>
                      <a:cxn ang="0">
                        <a:pos x="6" y="84"/>
                      </a:cxn>
                      <a:cxn ang="0">
                        <a:pos x="16" y="86"/>
                      </a:cxn>
                      <a:cxn ang="0">
                        <a:pos x="17" y="85"/>
                      </a:cxn>
                      <a:cxn ang="0">
                        <a:pos x="16" y="79"/>
                      </a:cxn>
                      <a:cxn ang="0">
                        <a:pos x="27" y="66"/>
                      </a:cxn>
                      <a:cxn ang="0">
                        <a:pos x="52" y="83"/>
                      </a:cxn>
                      <a:cxn ang="0">
                        <a:pos x="63" y="103"/>
                      </a:cxn>
                      <a:cxn ang="0">
                        <a:pos x="66" y="109"/>
                      </a:cxn>
                      <a:cxn ang="0">
                        <a:pos x="84" y="109"/>
                      </a:cxn>
                      <a:cxn ang="0">
                        <a:pos x="89" y="111"/>
                      </a:cxn>
                      <a:cxn ang="0">
                        <a:pos x="94" y="114"/>
                      </a:cxn>
                      <a:cxn ang="0">
                        <a:pos x="107" y="109"/>
                      </a:cxn>
                      <a:cxn ang="0">
                        <a:pos x="113" y="103"/>
                      </a:cxn>
                      <a:cxn ang="0">
                        <a:pos x="126" y="101"/>
                      </a:cxn>
                      <a:cxn ang="0">
                        <a:pos x="147" y="109"/>
                      </a:cxn>
                      <a:cxn ang="0">
                        <a:pos x="154" y="115"/>
                      </a:cxn>
                      <a:cxn ang="0">
                        <a:pos x="161" y="110"/>
                      </a:cxn>
                      <a:cxn ang="0">
                        <a:pos x="164" y="99"/>
                      </a:cxn>
                      <a:cxn ang="0">
                        <a:pos x="173" y="90"/>
                      </a:cxn>
                      <a:cxn ang="0">
                        <a:pos x="182" y="86"/>
                      </a:cxn>
                      <a:cxn ang="0">
                        <a:pos x="183" y="76"/>
                      </a:cxn>
                      <a:cxn ang="0">
                        <a:pos x="181" y="63"/>
                      </a:cxn>
                      <a:cxn ang="0">
                        <a:pos x="187" y="31"/>
                      </a:cxn>
                      <a:cxn ang="0">
                        <a:pos x="199" y="20"/>
                      </a:cxn>
                      <a:cxn ang="0">
                        <a:pos x="210" y="13"/>
                      </a:cxn>
                      <a:cxn ang="0">
                        <a:pos x="239" y="4"/>
                      </a:cxn>
                    </a:cxnLst>
                    <a:rect l="0" t="0" r="r" b="b"/>
                    <a:pathLst>
                      <a:path w="255" h="320">
                        <a:moveTo>
                          <a:pt x="138" y="320"/>
                        </a:moveTo>
                        <a:lnTo>
                          <a:pt x="137" y="315"/>
                        </a:lnTo>
                        <a:lnTo>
                          <a:pt x="134" y="309"/>
                        </a:lnTo>
                        <a:lnTo>
                          <a:pt x="132" y="304"/>
                        </a:lnTo>
                        <a:lnTo>
                          <a:pt x="127" y="297"/>
                        </a:lnTo>
                        <a:lnTo>
                          <a:pt x="122" y="292"/>
                        </a:lnTo>
                        <a:lnTo>
                          <a:pt x="118" y="286"/>
                        </a:lnTo>
                        <a:lnTo>
                          <a:pt x="117" y="277"/>
                        </a:lnTo>
                        <a:lnTo>
                          <a:pt x="117" y="275"/>
                        </a:lnTo>
                        <a:lnTo>
                          <a:pt x="118" y="272"/>
                        </a:lnTo>
                        <a:lnTo>
                          <a:pt x="119" y="271"/>
                        </a:lnTo>
                        <a:lnTo>
                          <a:pt x="122" y="269"/>
                        </a:lnTo>
                        <a:lnTo>
                          <a:pt x="123" y="267"/>
                        </a:lnTo>
                        <a:lnTo>
                          <a:pt x="124" y="265"/>
                        </a:lnTo>
                        <a:lnTo>
                          <a:pt x="126" y="261"/>
                        </a:lnTo>
                        <a:lnTo>
                          <a:pt x="126" y="257"/>
                        </a:lnTo>
                        <a:lnTo>
                          <a:pt x="124" y="255"/>
                        </a:lnTo>
                        <a:lnTo>
                          <a:pt x="124" y="251"/>
                        </a:lnTo>
                        <a:lnTo>
                          <a:pt x="126" y="251"/>
                        </a:lnTo>
                        <a:lnTo>
                          <a:pt x="126" y="250"/>
                        </a:lnTo>
                        <a:lnTo>
                          <a:pt x="127" y="249"/>
                        </a:lnTo>
                        <a:lnTo>
                          <a:pt x="128" y="247"/>
                        </a:lnTo>
                        <a:lnTo>
                          <a:pt x="128" y="247"/>
                        </a:lnTo>
                        <a:lnTo>
                          <a:pt x="126" y="240"/>
                        </a:lnTo>
                        <a:lnTo>
                          <a:pt x="119" y="234"/>
                        </a:lnTo>
                        <a:lnTo>
                          <a:pt x="114" y="227"/>
                        </a:lnTo>
                        <a:lnTo>
                          <a:pt x="111" y="221"/>
                        </a:lnTo>
                        <a:lnTo>
                          <a:pt x="112" y="217"/>
                        </a:lnTo>
                        <a:lnTo>
                          <a:pt x="113" y="216"/>
                        </a:lnTo>
                        <a:lnTo>
                          <a:pt x="114" y="214"/>
                        </a:lnTo>
                        <a:lnTo>
                          <a:pt x="116" y="212"/>
                        </a:lnTo>
                        <a:lnTo>
                          <a:pt x="118" y="210"/>
                        </a:lnTo>
                        <a:lnTo>
                          <a:pt x="118" y="207"/>
                        </a:lnTo>
                        <a:lnTo>
                          <a:pt x="118" y="205"/>
                        </a:lnTo>
                        <a:lnTo>
                          <a:pt x="118" y="202"/>
                        </a:lnTo>
                        <a:lnTo>
                          <a:pt x="117" y="201"/>
                        </a:lnTo>
                        <a:lnTo>
                          <a:pt x="114" y="201"/>
                        </a:lnTo>
                        <a:lnTo>
                          <a:pt x="112" y="201"/>
                        </a:lnTo>
                        <a:lnTo>
                          <a:pt x="111" y="201"/>
                        </a:lnTo>
                        <a:lnTo>
                          <a:pt x="108" y="200"/>
                        </a:lnTo>
                        <a:lnTo>
                          <a:pt x="107" y="200"/>
                        </a:lnTo>
                        <a:lnTo>
                          <a:pt x="106" y="199"/>
                        </a:lnTo>
                        <a:lnTo>
                          <a:pt x="104" y="196"/>
                        </a:lnTo>
                        <a:lnTo>
                          <a:pt x="106" y="195"/>
                        </a:lnTo>
                        <a:lnTo>
                          <a:pt x="107" y="194"/>
                        </a:lnTo>
                        <a:lnTo>
                          <a:pt x="108" y="191"/>
                        </a:lnTo>
                        <a:lnTo>
                          <a:pt x="109" y="190"/>
                        </a:lnTo>
                        <a:lnTo>
                          <a:pt x="108" y="185"/>
                        </a:lnTo>
                        <a:lnTo>
                          <a:pt x="107" y="179"/>
                        </a:lnTo>
                        <a:lnTo>
                          <a:pt x="106" y="173"/>
                        </a:lnTo>
                        <a:lnTo>
                          <a:pt x="106" y="168"/>
                        </a:lnTo>
                        <a:lnTo>
                          <a:pt x="108" y="166"/>
                        </a:lnTo>
                        <a:lnTo>
                          <a:pt x="109" y="166"/>
                        </a:lnTo>
                        <a:lnTo>
                          <a:pt x="111" y="165"/>
                        </a:lnTo>
                        <a:lnTo>
                          <a:pt x="112" y="164"/>
                        </a:lnTo>
                        <a:lnTo>
                          <a:pt x="113" y="163"/>
                        </a:lnTo>
                        <a:lnTo>
                          <a:pt x="112" y="161"/>
                        </a:lnTo>
                        <a:lnTo>
                          <a:pt x="109" y="159"/>
                        </a:lnTo>
                        <a:lnTo>
                          <a:pt x="107" y="158"/>
                        </a:lnTo>
                        <a:lnTo>
                          <a:pt x="104" y="156"/>
                        </a:lnTo>
                        <a:lnTo>
                          <a:pt x="103" y="155"/>
                        </a:lnTo>
                        <a:lnTo>
                          <a:pt x="101" y="151"/>
                        </a:lnTo>
                        <a:lnTo>
                          <a:pt x="98" y="150"/>
                        </a:lnTo>
                        <a:lnTo>
                          <a:pt x="97" y="150"/>
                        </a:lnTo>
                        <a:lnTo>
                          <a:pt x="96" y="150"/>
                        </a:lnTo>
                        <a:lnTo>
                          <a:pt x="93" y="150"/>
                        </a:lnTo>
                        <a:lnTo>
                          <a:pt x="93" y="150"/>
                        </a:lnTo>
                        <a:lnTo>
                          <a:pt x="92" y="149"/>
                        </a:lnTo>
                        <a:lnTo>
                          <a:pt x="92" y="146"/>
                        </a:lnTo>
                        <a:lnTo>
                          <a:pt x="92" y="144"/>
                        </a:lnTo>
                        <a:lnTo>
                          <a:pt x="91" y="141"/>
                        </a:lnTo>
                        <a:lnTo>
                          <a:pt x="82" y="135"/>
                        </a:lnTo>
                        <a:lnTo>
                          <a:pt x="72" y="131"/>
                        </a:lnTo>
                        <a:lnTo>
                          <a:pt x="62" y="130"/>
                        </a:lnTo>
                        <a:lnTo>
                          <a:pt x="52" y="126"/>
                        </a:lnTo>
                        <a:lnTo>
                          <a:pt x="47" y="123"/>
                        </a:lnTo>
                        <a:lnTo>
                          <a:pt x="40" y="118"/>
                        </a:lnTo>
                        <a:lnTo>
                          <a:pt x="31" y="111"/>
                        </a:lnTo>
                        <a:lnTo>
                          <a:pt x="22" y="105"/>
                        </a:lnTo>
                        <a:lnTo>
                          <a:pt x="15" y="100"/>
                        </a:lnTo>
                        <a:lnTo>
                          <a:pt x="11" y="96"/>
                        </a:lnTo>
                        <a:lnTo>
                          <a:pt x="10" y="95"/>
                        </a:lnTo>
                        <a:lnTo>
                          <a:pt x="11" y="94"/>
                        </a:lnTo>
                        <a:lnTo>
                          <a:pt x="11" y="94"/>
                        </a:lnTo>
                        <a:lnTo>
                          <a:pt x="11" y="93"/>
                        </a:lnTo>
                        <a:lnTo>
                          <a:pt x="11" y="91"/>
                        </a:lnTo>
                        <a:lnTo>
                          <a:pt x="10" y="89"/>
                        </a:lnTo>
                        <a:lnTo>
                          <a:pt x="8" y="89"/>
                        </a:lnTo>
                        <a:lnTo>
                          <a:pt x="6" y="88"/>
                        </a:lnTo>
                        <a:lnTo>
                          <a:pt x="2" y="86"/>
                        </a:lnTo>
                        <a:lnTo>
                          <a:pt x="1" y="85"/>
                        </a:lnTo>
                        <a:lnTo>
                          <a:pt x="0" y="85"/>
                        </a:lnTo>
                        <a:lnTo>
                          <a:pt x="0" y="84"/>
                        </a:lnTo>
                        <a:lnTo>
                          <a:pt x="1" y="83"/>
                        </a:lnTo>
                        <a:lnTo>
                          <a:pt x="3" y="83"/>
                        </a:lnTo>
                        <a:lnTo>
                          <a:pt x="6" y="84"/>
                        </a:lnTo>
                        <a:lnTo>
                          <a:pt x="8" y="84"/>
                        </a:lnTo>
                        <a:lnTo>
                          <a:pt x="12" y="85"/>
                        </a:lnTo>
                        <a:lnTo>
                          <a:pt x="15" y="86"/>
                        </a:lnTo>
                        <a:lnTo>
                          <a:pt x="16" y="86"/>
                        </a:lnTo>
                        <a:lnTo>
                          <a:pt x="17" y="86"/>
                        </a:lnTo>
                        <a:lnTo>
                          <a:pt x="17" y="86"/>
                        </a:lnTo>
                        <a:lnTo>
                          <a:pt x="17" y="85"/>
                        </a:lnTo>
                        <a:lnTo>
                          <a:pt x="17" y="85"/>
                        </a:lnTo>
                        <a:lnTo>
                          <a:pt x="18" y="83"/>
                        </a:lnTo>
                        <a:lnTo>
                          <a:pt x="17" y="81"/>
                        </a:lnTo>
                        <a:lnTo>
                          <a:pt x="17" y="80"/>
                        </a:lnTo>
                        <a:lnTo>
                          <a:pt x="16" y="79"/>
                        </a:lnTo>
                        <a:lnTo>
                          <a:pt x="16" y="76"/>
                        </a:lnTo>
                        <a:lnTo>
                          <a:pt x="17" y="71"/>
                        </a:lnTo>
                        <a:lnTo>
                          <a:pt x="21" y="68"/>
                        </a:lnTo>
                        <a:lnTo>
                          <a:pt x="27" y="66"/>
                        </a:lnTo>
                        <a:lnTo>
                          <a:pt x="33" y="66"/>
                        </a:lnTo>
                        <a:lnTo>
                          <a:pt x="38" y="69"/>
                        </a:lnTo>
                        <a:lnTo>
                          <a:pt x="45" y="74"/>
                        </a:lnTo>
                        <a:lnTo>
                          <a:pt x="52" y="83"/>
                        </a:lnTo>
                        <a:lnTo>
                          <a:pt x="58" y="91"/>
                        </a:lnTo>
                        <a:lnTo>
                          <a:pt x="62" y="99"/>
                        </a:lnTo>
                        <a:lnTo>
                          <a:pt x="63" y="100"/>
                        </a:lnTo>
                        <a:lnTo>
                          <a:pt x="63" y="103"/>
                        </a:lnTo>
                        <a:lnTo>
                          <a:pt x="63" y="105"/>
                        </a:lnTo>
                        <a:lnTo>
                          <a:pt x="63" y="108"/>
                        </a:lnTo>
                        <a:lnTo>
                          <a:pt x="65" y="109"/>
                        </a:lnTo>
                        <a:lnTo>
                          <a:pt x="66" y="109"/>
                        </a:lnTo>
                        <a:lnTo>
                          <a:pt x="67" y="109"/>
                        </a:lnTo>
                        <a:lnTo>
                          <a:pt x="68" y="109"/>
                        </a:lnTo>
                        <a:lnTo>
                          <a:pt x="81" y="109"/>
                        </a:lnTo>
                        <a:lnTo>
                          <a:pt x="84" y="109"/>
                        </a:lnTo>
                        <a:lnTo>
                          <a:pt x="86" y="109"/>
                        </a:lnTo>
                        <a:lnTo>
                          <a:pt x="88" y="109"/>
                        </a:lnTo>
                        <a:lnTo>
                          <a:pt x="88" y="110"/>
                        </a:lnTo>
                        <a:lnTo>
                          <a:pt x="89" y="111"/>
                        </a:lnTo>
                        <a:lnTo>
                          <a:pt x="92" y="113"/>
                        </a:lnTo>
                        <a:lnTo>
                          <a:pt x="93" y="114"/>
                        </a:lnTo>
                        <a:lnTo>
                          <a:pt x="93" y="114"/>
                        </a:lnTo>
                        <a:lnTo>
                          <a:pt x="94" y="114"/>
                        </a:lnTo>
                        <a:lnTo>
                          <a:pt x="97" y="113"/>
                        </a:lnTo>
                        <a:lnTo>
                          <a:pt x="101" y="111"/>
                        </a:lnTo>
                        <a:lnTo>
                          <a:pt x="104" y="110"/>
                        </a:lnTo>
                        <a:lnTo>
                          <a:pt x="107" y="109"/>
                        </a:lnTo>
                        <a:lnTo>
                          <a:pt x="109" y="108"/>
                        </a:lnTo>
                        <a:lnTo>
                          <a:pt x="111" y="106"/>
                        </a:lnTo>
                        <a:lnTo>
                          <a:pt x="112" y="105"/>
                        </a:lnTo>
                        <a:lnTo>
                          <a:pt x="113" y="103"/>
                        </a:lnTo>
                        <a:lnTo>
                          <a:pt x="114" y="100"/>
                        </a:lnTo>
                        <a:lnTo>
                          <a:pt x="116" y="99"/>
                        </a:lnTo>
                        <a:lnTo>
                          <a:pt x="119" y="99"/>
                        </a:lnTo>
                        <a:lnTo>
                          <a:pt x="126" y="101"/>
                        </a:lnTo>
                        <a:lnTo>
                          <a:pt x="134" y="104"/>
                        </a:lnTo>
                        <a:lnTo>
                          <a:pt x="142" y="106"/>
                        </a:lnTo>
                        <a:lnTo>
                          <a:pt x="146" y="108"/>
                        </a:lnTo>
                        <a:lnTo>
                          <a:pt x="147" y="109"/>
                        </a:lnTo>
                        <a:lnTo>
                          <a:pt x="149" y="110"/>
                        </a:lnTo>
                        <a:lnTo>
                          <a:pt x="151" y="111"/>
                        </a:lnTo>
                        <a:lnTo>
                          <a:pt x="153" y="114"/>
                        </a:lnTo>
                        <a:lnTo>
                          <a:pt x="154" y="115"/>
                        </a:lnTo>
                        <a:lnTo>
                          <a:pt x="154" y="115"/>
                        </a:lnTo>
                        <a:lnTo>
                          <a:pt x="157" y="114"/>
                        </a:lnTo>
                        <a:lnTo>
                          <a:pt x="159" y="113"/>
                        </a:lnTo>
                        <a:lnTo>
                          <a:pt x="161" y="110"/>
                        </a:lnTo>
                        <a:lnTo>
                          <a:pt x="162" y="108"/>
                        </a:lnTo>
                        <a:lnTo>
                          <a:pt x="163" y="105"/>
                        </a:lnTo>
                        <a:lnTo>
                          <a:pt x="163" y="101"/>
                        </a:lnTo>
                        <a:lnTo>
                          <a:pt x="164" y="99"/>
                        </a:lnTo>
                        <a:lnTo>
                          <a:pt x="166" y="96"/>
                        </a:lnTo>
                        <a:lnTo>
                          <a:pt x="167" y="94"/>
                        </a:lnTo>
                        <a:lnTo>
                          <a:pt x="171" y="91"/>
                        </a:lnTo>
                        <a:lnTo>
                          <a:pt x="173" y="90"/>
                        </a:lnTo>
                        <a:lnTo>
                          <a:pt x="176" y="90"/>
                        </a:lnTo>
                        <a:lnTo>
                          <a:pt x="178" y="89"/>
                        </a:lnTo>
                        <a:lnTo>
                          <a:pt x="181" y="89"/>
                        </a:lnTo>
                        <a:lnTo>
                          <a:pt x="182" y="86"/>
                        </a:lnTo>
                        <a:lnTo>
                          <a:pt x="184" y="84"/>
                        </a:lnTo>
                        <a:lnTo>
                          <a:pt x="184" y="81"/>
                        </a:lnTo>
                        <a:lnTo>
                          <a:pt x="184" y="79"/>
                        </a:lnTo>
                        <a:lnTo>
                          <a:pt x="183" y="76"/>
                        </a:lnTo>
                        <a:lnTo>
                          <a:pt x="182" y="73"/>
                        </a:lnTo>
                        <a:lnTo>
                          <a:pt x="181" y="70"/>
                        </a:lnTo>
                        <a:lnTo>
                          <a:pt x="181" y="68"/>
                        </a:lnTo>
                        <a:lnTo>
                          <a:pt x="181" y="63"/>
                        </a:lnTo>
                        <a:lnTo>
                          <a:pt x="182" y="54"/>
                        </a:lnTo>
                        <a:lnTo>
                          <a:pt x="184" y="44"/>
                        </a:lnTo>
                        <a:lnTo>
                          <a:pt x="186" y="36"/>
                        </a:lnTo>
                        <a:lnTo>
                          <a:pt x="187" y="31"/>
                        </a:lnTo>
                        <a:lnTo>
                          <a:pt x="189" y="29"/>
                        </a:lnTo>
                        <a:lnTo>
                          <a:pt x="193" y="26"/>
                        </a:lnTo>
                        <a:lnTo>
                          <a:pt x="197" y="24"/>
                        </a:lnTo>
                        <a:lnTo>
                          <a:pt x="199" y="20"/>
                        </a:lnTo>
                        <a:lnTo>
                          <a:pt x="200" y="18"/>
                        </a:lnTo>
                        <a:lnTo>
                          <a:pt x="200" y="16"/>
                        </a:lnTo>
                        <a:lnTo>
                          <a:pt x="203" y="14"/>
                        </a:lnTo>
                        <a:lnTo>
                          <a:pt x="210" y="13"/>
                        </a:lnTo>
                        <a:lnTo>
                          <a:pt x="218" y="14"/>
                        </a:lnTo>
                        <a:lnTo>
                          <a:pt x="225" y="14"/>
                        </a:lnTo>
                        <a:lnTo>
                          <a:pt x="233" y="9"/>
                        </a:lnTo>
                        <a:lnTo>
                          <a:pt x="239" y="4"/>
                        </a:lnTo>
                        <a:lnTo>
                          <a:pt x="247" y="1"/>
                        </a:lnTo>
                        <a:lnTo>
                          <a:pt x="255"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0" name="Freeform 782"/>
                  <p:cNvSpPr>
                    <a:spLocks/>
                  </p:cNvSpPr>
                  <p:nvPr/>
                </p:nvSpPr>
                <p:spPr bwMode="auto">
                  <a:xfrm>
                    <a:off x="3435" y="1060"/>
                    <a:ext cx="107" cy="70"/>
                  </a:xfrm>
                  <a:custGeom>
                    <a:avLst/>
                    <a:gdLst/>
                    <a:ahLst/>
                    <a:cxnLst>
                      <a:cxn ang="0">
                        <a:pos x="0" y="0"/>
                      </a:cxn>
                      <a:cxn ang="0">
                        <a:pos x="8" y="9"/>
                      </a:cxn>
                      <a:cxn ang="0">
                        <a:pos x="18" y="15"/>
                      </a:cxn>
                      <a:cxn ang="0">
                        <a:pos x="28" y="19"/>
                      </a:cxn>
                      <a:cxn ang="0">
                        <a:pos x="38" y="22"/>
                      </a:cxn>
                      <a:cxn ang="0">
                        <a:pos x="46" y="27"/>
                      </a:cxn>
                      <a:cxn ang="0">
                        <a:pos x="52" y="36"/>
                      </a:cxn>
                      <a:cxn ang="0">
                        <a:pos x="51" y="40"/>
                      </a:cxn>
                      <a:cxn ang="0">
                        <a:pos x="47" y="45"/>
                      </a:cxn>
                      <a:cxn ang="0">
                        <a:pos x="42" y="51"/>
                      </a:cxn>
                      <a:cxn ang="0">
                        <a:pos x="37" y="56"/>
                      </a:cxn>
                      <a:cxn ang="0">
                        <a:pos x="36" y="62"/>
                      </a:cxn>
                      <a:cxn ang="0">
                        <a:pos x="37" y="66"/>
                      </a:cxn>
                      <a:cxn ang="0">
                        <a:pos x="46" y="70"/>
                      </a:cxn>
                      <a:cxn ang="0">
                        <a:pos x="51" y="70"/>
                      </a:cxn>
                      <a:cxn ang="0">
                        <a:pos x="52" y="65"/>
                      </a:cxn>
                      <a:cxn ang="0">
                        <a:pos x="53" y="59"/>
                      </a:cxn>
                      <a:cxn ang="0">
                        <a:pos x="53" y="52"/>
                      </a:cxn>
                      <a:cxn ang="0">
                        <a:pos x="53" y="49"/>
                      </a:cxn>
                      <a:cxn ang="0">
                        <a:pos x="61" y="44"/>
                      </a:cxn>
                      <a:cxn ang="0">
                        <a:pos x="70" y="39"/>
                      </a:cxn>
                      <a:cxn ang="0">
                        <a:pos x="77" y="34"/>
                      </a:cxn>
                      <a:cxn ang="0">
                        <a:pos x="78" y="32"/>
                      </a:cxn>
                      <a:cxn ang="0">
                        <a:pos x="79" y="31"/>
                      </a:cxn>
                      <a:cxn ang="0">
                        <a:pos x="79" y="30"/>
                      </a:cxn>
                      <a:cxn ang="0">
                        <a:pos x="81" y="27"/>
                      </a:cxn>
                      <a:cxn ang="0">
                        <a:pos x="82" y="26"/>
                      </a:cxn>
                      <a:cxn ang="0">
                        <a:pos x="81" y="25"/>
                      </a:cxn>
                      <a:cxn ang="0">
                        <a:pos x="79" y="24"/>
                      </a:cxn>
                      <a:cxn ang="0">
                        <a:pos x="78" y="22"/>
                      </a:cxn>
                      <a:cxn ang="0">
                        <a:pos x="77" y="22"/>
                      </a:cxn>
                      <a:cxn ang="0">
                        <a:pos x="77" y="22"/>
                      </a:cxn>
                      <a:cxn ang="0">
                        <a:pos x="81" y="21"/>
                      </a:cxn>
                      <a:cxn ang="0">
                        <a:pos x="86" y="24"/>
                      </a:cxn>
                      <a:cxn ang="0">
                        <a:pos x="92" y="25"/>
                      </a:cxn>
                      <a:cxn ang="0">
                        <a:pos x="98" y="27"/>
                      </a:cxn>
                      <a:cxn ang="0">
                        <a:pos x="103" y="27"/>
                      </a:cxn>
                      <a:cxn ang="0">
                        <a:pos x="107" y="25"/>
                      </a:cxn>
                      <a:cxn ang="0">
                        <a:pos x="107" y="19"/>
                      </a:cxn>
                      <a:cxn ang="0">
                        <a:pos x="107" y="15"/>
                      </a:cxn>
                      <a:cxn ang="0">
                        <a:pos x="104" y="11"/>
                      </a:cxn>
                      <a:cxn ang="0">
                        <a:pos x="102" y="9"/>
                      </a:cxn>
                    </a:cxnLst>
                    <a:rect l="0" t="0" r="r" b="b"/>
                    <a:pathLst>
                      <a:path w="107" h="70">
                        <a:moveTo>
                          <a:pt x="0" y="0"/>
                        </a:moveTo>
                        <a:lnTo>
                          <a:pt x="8" y="9"/>
                        </a:lnTo>
                        <a:lnTo>
                          <a:pt x="18" y="15"/>
                        </a:lnTo>
                        <a:lnTo>
                          <a:pt x="28" y="19"/>
                        </a:lnTo>
                        <a:lnTo>
                          <a:pt x="38" y="22"/>
                        </a:lnTo>
                        <a:lnTo>
                          <a:pt x="46" y="27"/>
                        </a:lnTo>
                        <a:lnTo>
                          <a:pt x="52" y="36"/>
                        </a:lnTo>
                        <a:lnTo>
                          <a:pt x="51" y="40"/>
                        </a:lnTo>
                        <a:lnTo>
                          <a:pt x="47" y="45"/>
                        </a:lnTo>
                        <a:lnTo>
                          <a:pt x="42" y="51"/>
                        </a:lnTo>
                        <a:lnTo>
                          <a:pt x="37" y="56"/>
                        </a:lnTo>
                        <a:lnTo>
                          <a:pt x="36" y="62"/>
                        </a:lnTo>
                        <a:lnTo>
                          <a:pt x="37" y="66"/>
                        </a:lnTo>
                        <a:lnTo>
                          <a:pt x="46" y="70"/>
                        </a:lnTo>
                        <a:lnTo>
                          <a:pt x="51" y="70"/>
                        </a:lnTo>
                        <a:lnTo>
                          <a:pt x="52" y="65"/>
                        </a:lnTo>
                        <a:lnTo>
                          <a:pt x="53" y="59"/>
                        </a:lnTo>
                        <a:lnTo>
                          <a:pt x="53" y="52"/>
                        </a:lnTo>
                        <a:lnTo>
                          <a:pt x="53" y="49"/>
                        </a:lnTo>
                        <a:lnTo>
                          <a:pt x="61" y="44"/>
                        </a:lnTo>
                        <a:lnTo>
                          <a:pt x="70" y="39"/>
                        </a:lnTo>
                        <a:lnTo>
                          <a:pt x="77" y="34"/>
                        </a:lnTo>
                        <a:lnTo>
                          <a:pt x="78" y="32"/>
                        </a:lnTo>
                        <a:lnTo>
                          <a:pt x="79" y="31"/>
                        </a:lnTo>
                        <a:lnTo>
                          <a:pt x="79" y="30"/>
                        </a:lnTo>
                        <a:lnTo>
                          <a:pt x="81" y="27"/>
                        </a:lnTo>
                        <a:lnTo>
                          <a:pt x="82" y="26"/>
                        </a:lnTo>
                        <a:lnTo>
                          <a:pt x="81" y="25"/>
                        </a:lnTo>
                        <a:lnTo>
                          <a:pt x="79" y="24"/>
                        </a:lnTo>
                        <a:lnTo>
                          <a:pt x="78" y="22"/>
                        </a:lnTo>
                        <a:lnTo>
                          <a:pt x="77" y="22"/>
                        </a:lnTo>
                        <a:lnTo>
                          <a:pt x="77" y="22"/>
                        </a:lnTo>
                        <a:lnTo>
                          <a:pt x="81" y="21"/>
                        </a:lnTo>
                        <a:lnTo>
                          <a:pt x="86" y="24"/>
                        </a:lnTo>
                        <a:lnTo>
                          <a:pt x="92" y="25"/>
                        </a:lnTo>
                        <a:lnTo>
                          <a:pt x="98" y="27"/>
                        </a:lnTo>
                        <a:lnTo>
                          <a:pt x="103" y="27"/>
                        </a:lnTo>
                        <a:lnTo>
                          <a:pt x="107" y="25"/>
                        </a:lnTo>
                        <a:lnTo>
                          <a:pt x="107" y="19"/>
                        </a:lnTo>
                        <a:lnTo>
                          <a:pt x="107" y="15"/>
                        </a:lnTo>
                        <a:lnTo>
                          <a:pt x="104" y="11"/>
                        </a:lnTo>
                        <a:lnTo>
                          <a:pt x="102" y="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1" name="Freeform 783"/>
                  <p:cNvSpPr>
                    <a:spLocks/>
                  </p:cNvSpPr>
                  <p:nvPr/>
                </p:nvSpPr>
                <p:spPr bwMode="auto">
                  <a:xfrm>
                    <a:off x="4253" y="3558"/>
                    <a:ext cx="354" cy="189"/>
                  </a:xfrm>
                  <a:custGeom>
                    <a:avLst/>
                    <a:gdLst/>
                    <a:ahLst/>
                    <a:cxnLst>
                      <a:cxn ang="0">
                        <a:pos x="0" y="185"/>
                      </a:cxn>
                      <a:cxn ang="0">
                        <a:pos x="10" y="189"/>
                      </a:cxn>
                      <a:cxn ang="0">
                        <a:pos x="20" y="186"/>
                      </a:cxn>
                      <a:cxn ang="0">
                        <a:pos x="26" y="180"/>
                      </a:cxn>
                      <a:cxn ang="0">
                        <a:pos x="32" y="171"/>
                      </a:cxn>
                      <a:cxn ang="0">
                        <a:pos x="31" y="169"/>
                      </a:cxn>
                      <a:cxn ang="0">
                        <a:pos x="30" y="167"/>
                      </a:cxn>
                      <a:cxn ang="0">
                        <a:pos x="29" y="166"/>
                      </a:cxn>
                      <a:cxn ang="0">
                        <a:pos x="27" y="165"/>
                      </a:cxn>
                      <a:cxn ang="0">
                        <a:pos x="26" y="162"/>
                      </a:cxn>
                      <a:cxn ang="0">
                        <a:pos x="26" y="160"/>
                      </a:cxn>
                      <a:cxn ang="0">
                        <a:pos x="27" y="156"/>
                      </a:cxn>
                      <a:cxn ang="0">
                        <a:pos x="32" y="155"/>
                      </a:cxn>
                      <a:cxn ang="0">
                        <a:pos x="37" y="155"/>
                      </a:cxn>
                      <a:cxn ang="0">
                        <a:pos x="44" y="154"/>
                      </a:cxn>
                      <a:cxn ang="0">
                        <a:pos x="47" y="152"/>
                      </a:cxn>
                      <a:cxn ang="0">
                        <a:pos x="49" y="149"/>
                      </a:cxn>
                      <a:cxn ang="0">
                        <a:pos x="45" y="142"/>
                      </a:cxn>
                      <a:cxn ang="0">
                        <a:pos x="39" y="135"/>
                      </a:cxn>
                      <a:cxn ang="0">
                        <a:pos x="34" y="127"/>
                      </a:cxn>
                      <a:cxn ang="0">
                        <a:pos x="31" y="119"/>
                      </a:cxn>
                      <a:cxn ang="0">
                        <a:pos x="32" y="109"/>
                      </a:cxn>
                      <a:cxn ang="0">
                        <a:pos x="40" y="105"/>
                      </a:cxn>
                      <a:cxn ang="0">
                        <a:pos x="49" y="104"/>
                      </a:cxn>
                      <a:cxn ang="0">
                        <a:pos x="60" y="104"/>
                      </a:cxn>
                      <a:cxn ang="0">
                        <a:pos x="61" y="104"/>
                      </a:cxn>
                      <a:cxn ang="0">
                        <a:pos x="62" y="105"/>
                      </a:cxn>
                      <a:cxn ang="0">
                        <a:pos x="64" y="106"/>
                      </a:cxn>
                      <a:cxn ang="0">
                        <a:pos x="65" y="107"/>
                      </a:cxn>
                      <a:cxn ang="0">
                        <a:pos x="66" y="110"/>
                      </a:cxn>
                      <a:cxn ang="0">
                        <a:pos x="67" y="111"/>
                      </a:cxn>
                      <a:cxn ang="0">
                        <a:pos x="67" y="111"/>
                      </a:cxn>
                      <a:cxn ang="0">
                        <a:pos x="66" y="111"/>
                      </a:cxn>
                      <a:cxn ang="0">
                        <a:pos x="65" y="111"/>
                      </a:cxn>
                      <a:cxn ang="0">
                        <a:pos x="65" y="111"/>
                      </a:cxn>
                      <a:cxn ang="0">
                        <a:pos x="64" y="111"/>
                      </a:cxn>
                      <a:cxn ang="0">
                        <a:pos x="65" y="111"/>
                      </a:cxn>
                      <a:cxn ang="0">
                        <a:pos x="67" y="111"/>
                      </a:cxn>
                      <a:cxn ang="0">
                        <a:pos x="86" y="107"/>
                      </a:cxn>
                      <a:cxn ang="0">
                        <a:pos x="102" y="99"/>
                      </a:cxn>
                      <a:cxn ang="0">
                        <a:pos x="116" y="88"/>
                      </a:cxn>
                      <a:cxn ang="0">
                        <a:pos x="129" y="75"/>
                      </a:cxn>
                      <a:cxn ang="0">
                        <a:pos x="134" y="71"/>
                      </a:cxn>
                      <a:cxn ang="0">
                        <a:pos x="137" y="70"/>
                      </a:cxn>
                      <a:cxn ang="0">
                        <a:pos x="141" y="69"/>
                      </a:cxn>
                      <a:cxn ang="0">
                        <a:pos x="146" y="69"/>
                      </a:cxn>
                      <a:cxn ang="0">
                        <a:pos x="171" y="76"/>
                      </a:cxn>
                      <a:cxn ang="0">
                        <a:pos x="196" y="76"/>
                      </a:cxn>
                      <a:cxn ang="0">
                        <a:pos x="221" y="70"/>
                      </a:cxn>
                      <a:cxn ang="0">
                        <a:pos x="243" y="58"/>
                      </a:cxn>
                      <a:cxn ang="0">
                        <a:pos x="263" y="43"/>
                      </a:cxn>
                      <a:cxn ang="0">
                        <a:pos x="282" y="24"/>
                      </a:cxn>
                      <a:cxn ang="0">
                        <a:pos x="297" y="14"/>
                      </a:cxn>
                      <a:cxn ang="0">
                        <a:pos x="312" y="9"/>
                      </a:cxn>
                      <a:cxn ang="0">
                        <a:pos x="327" y="8"/>
                      </a:cxn>
                      <a:cxn ang="0">
                        <a:pos x="341" y="5"/>
                      </a:cxn>
                      <a:cxn ang="0">
                        <a:pos x="354" y="0"/>
                      </a:cxn>
                    </a:cxnLst>
                    <a:rect l="0" t="0" r="r" b="b"/>
                    <a:pathLst>
                      <a:path w="354" h="189">
                        <a:moveTo>
                          <a:pt x="0" y="185"/>
                        </a:moveTo>
                        <a:lnTo>
                          <a:pt x="10" y="189"/>
                        </a:lnTo>
                        <a:lnTo>
                          <a:pt x="20" y="186"/>
                        </a:lnTo>
                        <a:lnTo>
                          <a:pt x="26" y="180"/>
                        </a:lnTo>
                        <a:lnTo>
                          <a:pt x="32" y="171"/>
                        </a:lnTo>
                        <a:lnTo>
                          <a:pt x="31" y="169"/>
                        </a:lnTo>
                        <a:lnTo>
                          <a:pt x="30" y="167"/>
                        </a:lnTo>
                        <a:lnTo>
                          <a:pt x="29" y="166"/>
                        </a:lnTo>
                        <a:lnTo>
                          <a:pt x="27" y="165"/>
                        </a:lnTo>
                        <a:lnTo>
                          <a:pt x="26" y="162"/>
                        </a:lnTo>
                        <a:lnTo>
                          <a:pt x="26" y="160"/>
                        </a:lnTo>
                        <a:lnTo>
                          <a:pt x="27" y="156"/>
                        </a:lnTo>
                        <a:lnTo>
                          <a:pt x="32" y="155"/>
                        </a:lnTo>
                        <a:lnTo>
                          <a:pt x="37" y="155"/>
                        </a:lnTo>
                        <a:lnTo>
                          <a:pt x="44" y="154"/>
                        </a:lnTo>
                        <a:lnTo>
                          <a:pt x="47" y="152"/>
                        </a:lnTo>
                        <a:lnTo>
                          <a:pt x="49" y="149"/>
                        </a:lnTo>
                        <a:lnTo>
                          <a:pt x="45" y="142"/>
                        </a:lnTo>
                        <a:lnTo>
                          <a:pt x="39" y="135"/>
                        </a:lnTo>
                        <a:lnTo>
                          <a:pt x="34" y="127"/>
                        </a:lnTo>
                        <a:lnTo>
                          <a:pt x="31" y="119"/>
                        </a:lnTo>
                        <a:lnTo>
                          <a:pt x="32" y="109"/>
                        </a:lnTo>
                        <a:lnTo>
                          <a:pt x="40" y="105"/>
                        </a:lnTo>
                        <a:lnTo>
                          <a:pt x="49" y="104"/>
                        </a:lnTo>
                        <a:lnTo>
                          <a:pt x="60" y="104"/>
                        </a:lnTo>
                        <a:lnTo>
                          <a:pt x="61" y="104"/>
                        </a:lnTo>
                        <a:lnTo>
                          <a:pt x="62" y="105"/>
                        </a:lnTo>
                        <a:lnTo>
                          <a:pt x="64" y="106"/>
                        </a:lnTo>
                        <a:lnTo>
                          <a:pt x="65" y="107"/>
                        </a:lnTo>
                        <a:lnTo>
                          <a:pt x="66" y="110"/>
                        </a:lnTo>
                        <a:lnTo>
                          <a:pt x="67" y="111"/>
                        </a:lnTo>
                        <a:lnTo>
                          <a:pt x="67" y="111"/>
                        </a:lnTo>
                        <a:lnTo>
                          <a:pt x="66" y="111"/>
                        </a:lnTo>
                        <a:lnTo>
                          <a:pt x="65" y="111"/>
                        </a:lnTo>
                        <a:lnTo>
                          <a:pt x="65" y="111"/>
                        </a:lnTo>
                        <a:lnTo>
                          <a:pt x="64" y="111"/>
                        </a:lnTo>
                        <a:lnTo>
                          <a:pt x="65" y="111"/>
                        </a:lnTo>
                        <a:lnTo>
                          <a:pt x="67" y="111"/>
                        </a:lnTo>
                        <a:lnTo>
                          <a:pt x="86" y="107"/>
                        </a:lnTo>
                        <a:lnTo>
                          <a:pt x="102" y="99"/>
                        </a:lnTo>
                        <a:lnTo>
                          <a:pt x="116" y="88"/>
                        </a:lnTo>
                        <a:lnTo>
                          <a:pt x="129" y="75"/>
                        </a:lnTo>
                        <a:lnTo>
                          <a:pt x="134" y="71"/>
                        </a:lnTo>
                        <a:lnTo>
                          <a:pt x="137" y="70"/>
                        </a:lnTo>
                        <a:lnTo>
                          <a:pt x="141" y="69"/>
                        </a:lnTo>
                        <a:lnTo>
                          <a:pt x="146" y="69"/>
                        </a:lnTo>
                        <a:lnTo>
                          <a:pt x="171" y="76"/>
                        </a:lnTo>
                        <a:lnTo>
                          <a:pt x="196" y="76"/>
                        </a:lnTo>
                        <a:lnTo>
                          <a:pt x="221" y="70"/>
                        </a:lnTo>
                        <a:lnTo>
                          <a:pt x="243" y="58"/>
                        </a:lnTo>
                        <a:lnTo>
                          <a:pt x="263" y="43"/>
                        </a:lnTo>
                        <a:lnTo>
                          <a:pt x="282" y="24"/>
                        </a:lnTo>
                        <a:lnTo>
                          <a:pt x="297" y="14"/>
                        </a:lnTo>
                        <a:lnTo>
                          <a:pt x="312" y="9"/>
                        </a:lnTo>
                        <a:lnTo>
                          <a:pt x="327" y="8"/>
                        </a:lnTo>
                        <a:lnTo>
                          <a:pt x="341" y="5"/>
                        </a:lnTo>
                        <a:lnTo>
                          <a:pt x="35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2" name="Freeform 784"/>
                  <p:cNvSpPr>
                    <a:spLocks/>
                  </p:cNvSpPr>
                  <p:nvPr/>
                </p:nvSpPr>
                <p:spPr bwMode="auto">
                  <a:xfrm>
                    <a:off x="3738" y="1556"/>
                    <a:ext cx="125" cy="151"/>
                  </a:xfrm>
                  <a:custGeom>
                    <a:avLst/>
                    <a:gdLst/>
                    <a:ahLst/>
                    <a:cxnLst>
                      <a:cxn ang="0">
                        <a:pos x="28" y="32"/>
                      </a:cxn>
                      <a:cxn ang="0">
                        <a:pos x="52" y="63"/>
                      </a:cxn>
                      <a:cxn ang="0">
                        <a:pos x="51" y="52"/>
                      </a:cxn>
                      <a:cxn ang="0">
                        <a:pos x="53" y="51"/>
                      </a:cxn>
                      <a:cxn ang="0">
                        <a:pos x="65" y="52"/>
                      </a:cxn>
                      <a:cxn ang="0">
                        <a:pos x="67" y="36"/>
                      </a:cxn>
                      <a:cxn ang="0">
                        <a:pos x="56" y="23"/>
                      </a:cxn>
                      <a:cxn ang="0">
                        <a:pos x="47" y="23"/>
                      </a:cxn>
                      <a:cxn ang="0">
                        <a:pos x="38" y="18"/>
                      </a:cxn>
                      <a:cxn ang="0">
                        <a:pos x="45" y="30"/>
                      </a:cxn>
                      <a:cxn ang="0">
                        <a:pos x="42" y="31"/>
                      </a:cxn>
                      <a:cxn ang="0">
                        <a:pos x="32" y="20"/>
                      </a:cxn>
                      <a:cxn ang="0">
                        <a:pos x="24" y="11"/>
                      </a:cxn>
                      <a:cxn ang="0">
                        <a:pos x="16" y="1"/>
                      </a:cxn>
                      <a:cxn ang="0">
                        <a:pos x="28" y="7"/>
                      </a:cxn>
                      <a:cxn ang="0">
                        <a:pos x="40" y="7"/>
                      </a:cxn>
                      <a:cxn ang="0">
                        <a:pos x="41" y="8"/>
                      </a:cxn>
                      <a:cxn ang="0">
                        <a:pos x="57" y="13"/>
                      </a:cxn>
                      <a:cxn ang="0">
                        <a:pos x="62" y="17"/>
                      </a:cxn>
                      <a:cxn ang="0">
                        <a:pos x="67" y="18"/>
                      </a:cxn>
                      <a:cxn ang="0">
                        <a:pos x="81" y="41"/>
                      </a:cxn>
                      <a:cxn ang="0">
                        <a:pos x="77" y="60"/>
                      </a:cxn>
                      <a:cxn ang="0">
                        <a:pos x="87" y="70"/>
                      </a:cxn>
                      <a:cxn ang="0">
                        <a:pos x="95" y="80"/>
                      </a:cxn>
                      <a:cxn ang="0">
                        <a:pos x="108" y="92"/>
                      </a:cxn>
                      <a:cxn ang="0">
                        <a:pos x="115" y="99"/>
                      </a:cxn>
                      <a:cxn ang="0">
                        <a:pos x="118" y="113"/>
                      </a:cxn>
                      <a:cxn ang="0">
                        <a:pos x="125" y="121"/>
                      </a:cxn>
                      <a:cxn ang="0">
                        <a:pos x="116" y="131"/>
                      </a:cxn>
                      <a:cxn ang="0">
                        <a:pos x="110" y="133"/>
                      </a:cxn>
                      <a:cxn ang="0">
                        <a:pos x="107" y="146"/>
                      </a:cxn>
                      <a:cxn ang="0">
                        <a:pos x="100" y="148"/>
                      </a:cxn>
                      <a:cxn ang="0">
                        <a:pos x="95" y="149"/>
                      </a:cxn>
                      <a:cxn ang="0">
                        <a:pos x="85" y="141"/>
                      </a:cxn>
                      <a:cxn ang="0">
                        <a:pos x="70" y="146"/>
                      </a:cxn>
                      <a:cxn ang="0">
                        <a:pos x="66" y="139"/>
                      </a:cxn>
                      <a:cxn ang="0">
                        <a:pos x="61" y="142"/>
                      </a:cxn>
                      <a:cxn ang="0">
                        <a:pos x="55" y="136"/>
                      </a:cxn>
                      <a:cxn ang="0">
                        <a:pos x="61" y="131"/>
                      </a:cxn>
                      <a:cxn ang="0">
                        <a:pos x="71" y="129"/>
                      </a:cxn>
                      <a:cxn ang="0">
                        <a:pos x="68" y="131"/>
                      </a:cxn>
                      <a:cxn ang="0">
                        <a:pos x="72" y="141"/>
                      </a:cxn>
                      <a:cxn ang="0">
                        <a:pos x="86" y="141"/>
                      </a:cxn>
                      <a:cxn ang="0">
                        <a:pos x="83" y="116"/>
                      </a:cxn>
                      <a:cxn ang="0">
                        <a:pos x="62" y="107"/>
                      </a:cxn>
                      <a:cxn ang="0">
                        <a:pos x="55" y="104"/>
                      </a:cxn>
                      <a:cxn ang="0">
                        <a:pos x="24" y="82"/>
                      </a:cxn>
                      <a:cxn ang="0">
                        <a:pos x="36" y="88"/>
                      </a:cxn>
                      <a:cxn ang="0">
                        <a:pos x="37" y="81"/>
                      </a:cxn>
                      <a:cxn ang="0">
                        <a:pos x="24" y="67"/>
                      </a:cxn>
                      <a:cxn ang="0">
                        <a:pos x="5" y="43"/>
                      </a:cxn>
                      <a:cxn ang="0">
                        <a:pos x="1" y="41"/>
                      </a:cxn>
                      <a:cxn ang="0">
                        <a:pos x="5" y="36"/>
                      </a:cxn>
                      <a:cxn ang="0">
                        <a:pos x="17" y="48"/>
                      </a:cxn>
                      <a:cxn ang="0">
                        <a:pos x="20" y="60"/>
                      </a:cxn>
                      <a:cxn ang="0">
                        <a:pos x="35" y="66"/>
                      </a:cxn>
                      <a:cxn ang="0">
                        <a:pos x="35" y="60"/>
                      </a:cxn>
                      <a:cxn ang="0">
                        <a:pos x="35" y="55"/>
                      </a:cxn>
                      <a:cxn ang="0">
                        <a:pos x="24" y="36"/>
                      </a:cxn>
                    </a:cxnLst>
                    <a:rect l="0" t="0" r="r" b="b"/>
                    <a:pathLst>
                      <a:path w="125" h="151">
                        <a:moveTo>
                          <a:pt x="20" y="26"/>
                        </a:moveTo>
                        <a:lnTo>
                          <a:pt x="21" y="26"/>
                        </a:lnTo>
                        <a:lnTo>
                          <a:pt x="22" y="27"/>
                        </a:lnTo>
                        <a:lnTo>
                          <a:pt x="22" y="28"/>
                        </a:lnTo>
                        <a:lnTo>
                          <a:pt x="22" y="28"/>
                        </a:lnTo>
                        <a:lnTo>
                          <a:pt x="25" y="31"/>
                        </a:lnTo>
                        <a:lnTo>
                          <a:pt x="28" y="32"/>
                        </a:lnTo>
                        <a:lnTo>
                          <a:pt x="31" y="33"/>
                        </a:lnTo>
                        <a:lnTo>
                          <a:pt x="32" y="36"/>
                        </a:lnTo>
                        <a:lnTo>
                          <a:pt x="35" y="40"/>
                        </a:lnTo>
                        <a:lnTo>
                          <a:pt x="40" y="47"/>
                        </a:lnTo>
                        <a:lnTo>
                          <a:pt x="45" y="55"/>
                        </a:lnTo>
                        <a:lnTo>
                          <a:pt x="50" y="61"/>
                        </a:lnTo>
                        <a:lnTo>
                          <a:pt x="52" y="63"/>
                        </a:lnTo>
                        <a:lnTo>
                          <a:pt x="55" y="65"/>
                        </a:lnTo>
                        <a:lnTo>
                          <a:pt x="57" y="63"/>
                        </a:lnTo>
                        <a:lnTo>
                          <a:pt x="57" y="61"/>
                        </a:lnTo>
                        <a:lnTo>
                          <a:pt x="57" y="58"/>
                        </a:lnTo>
                        <a:lnTo>
                          <a:pt x="56" y="56"/>
                        </a:lnTo>
                        <a:lnTo>
                          <a:pt x="53" y="53"/>
                        </a:lnTo>
                        <a:lnTo>
                          <a:pt x="51" y="52"/>
                        </a:lnTo>
                        <a:lnTo>
                          <a:pt x="48" y="50"/>
                        </a:lnTo>
                        <a:lnTo>
                          <a:pt x="47" y="48"/>
                        </a:lnTo>
                        <a:lnTo>
                          <a:pt x="48" y="48"/>
                        </a:lnTo>
                        <a:lnTo>
                          <a:pt x="50" y="48"/>
                        </a:lnTo>
                        <a:lnTo>
                          <a:pt x="51" y="50"/>
                        </a:lnTo>
                        <a:lnTo>
                          <a:pt x="52" y="50"/>
                        </a:lnTo>
                        <a:lnTo>
                          <a:pt x="53" y="51"/>
                        </a:lnTo>
                        <a:lnTo>
                          <a:pt x="56" y="52"/>
                        </a:lnTo>
                        <a:lnTo>
                          <a:pt x="60" y="55"/>
                        </a:lnTo>
                        <a:lnTo>
                          <a:pt x="63" y="56"/>
                        </a:lnTo>
                        <a:lnTo>
                          <a:pt x="63" y="56"/>
                        </a:lnTo>
                        <a:lnTo>
                          <a:pt x="65" y="55"/>
                        </a:lnTo>
                        <a:lnTo>
                          <a:pt x="65" y="53"/>
                        </a:lnTo>
                        <a:lnTo>
                          <a:pt x="65" y="52"/>
                        </a:lnTo>
                        <a:lnTo>
                          <a:pt x="65" y="51"/>
                        </a:lnTo>
                        <a:lnTo>
                          <a:pt x="66" y="51"/>
                        </a:lnTo>
                        <a:lnTo>
                          <a:pt x="67" y="48"/>
                        </a:lnTo>
                        <a:lnTo>
                          <a:pt x="70" y="47"/>
                        </a:lnTo>
                        <a:lnTo>
                          <a:pt x="71" y="45"/>
                        </a:lnTo>
                        <a:lnTo>
                          <a:pt x="71" y="41"/>
                        </a:lnTo>
                        <a:lnTo>
                          <a:pt x="67" y="36"/>
                        </a:lnTo>
                        <a:lnTo>
                          <a:pt x="62" y="28"/>
                        </a:lnTo>
                        <a:lnTo>
                          <a:pt x="58" y="23"/>
                        </a:lnTo>
                        <a:lnTo>
                          <a:pt x="56" y="21"/>
                        </a:lnTo>
                        <a:lnTo>
                          <a:pt x="55" y="21"/>
                        </a:lnTo>
                        <a:lnTo>
                          <a:pt x="55" y="21"/>
                        </a:lnTo>
                        <a:lnTo>
                          <a:pt x="55" y="22"/>
                        </a:lnTo>
                        <a:lnTo>
                          <a:pt x="56" y="23"/>
                        </a:lnTo>
                        <a:lnTo>
                          <a:pt x="56" y="25"/>
                        </a:lnTo>
                        <a:lnTo>
                          <a:pt x="56" y="25"/>
                        </a:lnTo>
                        <a:lnTo>
                          <a:pt x="55" y="25"/>
                        </a:lnTo>
                        <a:lnTo>
                          <a:pt x="52" y="25"/>
                        </a:lnTo>
                        <a:lnTo>
                          <a:pt x="50" y="25"/>
                        </a:lnTo>
                        <a:lnTo>
                          <a:pt x="48" y="25"/>
                        </a:lnTo>
                        <a:lnTo>
                          <a:pt x="47" y="23"/>
                        </a:lnTo>
                        <a:lnTo>
                          <a:pt x="46" y="23"/>
                        </a:lnTo>
                        <a:lnTo>
                          <a:pt x="45" y="22"/>
                        </a:lnTo>
                        <a:lnTo>
                          <a:pt x="43" y="20"/>
                        </a:lnTo>
                        <a:lnTo>
                          <a:pt x="41" y="18"/>
                        </a:lnTo>
                        <a:lnTo>
                          <a:pt x="40" y="17"/>
                        </a:lnTo>
                        <a:lnTo>
                          <a:pt x="38" y="17"/>
                        </a:lnTo>
                        <a:lnTo>
                          <a:pt x="38" y="18"/>
                        </a:lnTo>
                        <a:lnTo>
                          <a:pt x="38" y="18"/>
                        </a:lnTo>
                        <a:lnTo>
                          <a:pt x="40" y="20"/>
                        </a:lnTo>
                        <a:lnTo>
                          <a:pt x="40" y="20"/>
                        </a:lnTo>
                        <a:lnTo>
                          <a:pt x="41" y="21"/>
                        </a:lnTo>
                        <a:lnTo>
                          <a:pt x="42" y="23"/>
                        </a:lnTo>
                        <a:lnTo>
                          <a:pt x="43" y="26"/>
                        </a:lnTo>
                        <a:lnTo>
                          <a:pt x="45" y="30"/>
                        </a:lnTo>
                        <a:lnTo>
                          <a:pt x="46" y="32"/>
                        </a:lnTo>
                        <a:lnTo>
                          <a:pt x="46" y="35"/>
                        </a:lnTo>
                        <a:lnTo>
                          <a:pt x="46" y="35"/>
                        </a:lnTo>
                        <a:lnTo>
                          <a:pt x="45" y="35"/>
                        </a:lnTo>
                        <a:lnTo>
                          <a:pt x="45" y="33"/>
                        </a:lnTo>
                        <a:lnTo>
                          <a:pt x="43" y="32"/>
                        </a:lnTo>
                        <a:lnTo>
                          <a:pt x="42" y="31"/>
                        </a:lnTo>
                        <a:lnTo>
                          <a:pt x="41" y="30"/>
                        </a:lnTo>
                        <a:lnTo>
                          <a:pt x="40" y="28"/>
                        </a:lnTo>
                        <a:lnTo>
                          <a:pt x="38" y="27"/>
                        </a:lnTo>
                        <a:lnTo>
                          <a:pt x="37" y="26"/>
                        </a:lnTo>
                        <a:lnTo>
                          <a:pt x="36" y="25"/>
                        </a:lnTo>
                        <a:lnTo>
                          <a:pt x="33" y="22"/>
                        </a:lnTo>
                        <a:lnTo>
                          <a:pt x="32" y="20"/>
                        </a:lnTo>
                        <a:lnTo>
                          <a:pt x="30" y="18"/>
                        </a:lnTo>
                        <a:lnTo>
                          <a:pt x="30" y="18"/>
                        </a:lnTo>
                        <a:lnTo>
                          <a:pt x="28" y="18"/>
                        </a:lnTo>
                        <a:lnTo>
                          <a:pt x="27" y="17"/>
                        </a:lnTo>
                        <a:lnTo>
                          <a:pt x="26" y="15"/>
                        </a:lnTo>
                        <a:lnTo>
                          <a:pt x="25" y="12"/>
                        </a:lnTo>
                        <a:lnTo>
                          <a:pt x="24" y="11"/>
                        </a:lnTo>
                        <a:lnTo>
                          <a:pt x="21" y="8"/>
                        </a:lnTo>
                        <a:lnTo>
                          <a:pt x="21" y="7"/>
                        </a:lnTo>
                        <a:lnTo>
                          <a:pt x="20" y="6"/>
                        </a:lnTo>
                        <a:lnTo>
                          <a:pt x="17" y="5"/>
                        </a:lnTo>
                        <a:lnTo>
                          <a:pt x="16" y="3"/>
                        </a:lnTo>
                        <a:lnTo>
                          <a:pt x="16" y="2"/>
                        </a:lnTo>
                        <a:lnTo>
                          <a:pt x="16" y="1"/>
                        </a:lnTo>
                        <a:lnTo>
                          <a:pt x="19" y="0"/>
                        </a:lnTo>
                        <a:lnTo>
                          <a:pt x="20" y="1"/>
                        </a:lnTo>
                        <a:lnTo>
                          <a:pt x="21" y="2"/>
                        </a:lnTo>
                        <a:lnTo>
                          <a:pt x="22" y="3"/>
                        </a:lnTo>
                        <a:lnTo>
                          <a:pt x="25" y="5"/>
                        </a:lnTo>
                        <a:lnTo>
                          <a:pt x="26" y="6"/>
                        </a:lnTo>
                        <a:lnTo>
                          <a:pt x="28" y="7"/>
                        </a:lnTo>
                        <a:lnTo>
                          <a:pt x="28" y="7"/>
                        </a:lnTo>
                        <a:lnTo>
                          <a:pt x="30" y="6"/>
                        </a:lnTo>
                        <a:lnTo>
                          <a:pt x="31" y="5"/>
                        </a:lnTo>
                        <a:lnTo>
                          <a:pt x="32" y="5"/>
                        </a:lnTo>
                        <a:lnTo>
                          <a:pt x="33" y="5"/>
                        </a:lnTo>
                        <a:lnTo>
                          <a:pt x="36" y="5"/>
                        </a:lnTo>
                        <a:lnTo>
                          <a:pt x="40" y="7"/>
                        </a:lnTo>
                        <a:lnTo>
                          <a:pt x="40" y="7"/>
                        </a:lnTo>
                        <a:lnTo>
                          <a:pt x="41" y="8"/>
                        </a:lnTo>
                        <a:lnTo>
                          <a:pt x="42" y="8"/>
                        </a:lnTo>
                        <a:lnTo>
                          <a:pt x="42" y="10"/>
                        </a:lnTo>
                        <a:lnTo>
                          <a:pt x="42" y="10"/>
                        </a:lnTo>
                        <a:lnTo>
                          <a:pt x="41" y="8"/>
                        </a:lnTo>
                        <a:lnTo>
                          <a:pt x="41" y="8"/>
                        </a:lnTo>
                        <a:lnTo>
                          <a:pt x="42" y="8"/>
                        </a:lnTo>
                        <a:lnTo>
                          <a:pt x="45" y="10"/>
                        </a:lnTo>
                        <a:lnTo>
                          <a:pt x="47" y="11"/>
                        </a:lnTo>
                        <a:lnTo>
                          <a:pt x="50" y="11"/>
                        </a:lnTo>
                        <a:lnTo>
                          <a:pt x="53" y="12"/>
                        </a:lnTo>
                        <a:lnTo>
                          <a:pt x="56" y="12"/>
                        </a:lnTo>
                        <a:lnTo>
                          <a:pt x="57" y="13"/>
                        </a:lnTo>
                        <a:lnTo>
                          <a:pt x="58" y="13"/>
                        </a:lnTo>
                        <a:lnTo>
                          <a:pt x="60" y="16"/>
                        </a:lnTo>
                        <a:lnTo>
                          <a:pt x="61" y="18"/>
                        </a:lnTo>
                        <a:lnTo>
                          <a:pt x="63" y="20"/>
                        </a:lnTo>
                        <a:lnTo>
                          <a:pt x="63" y="20"/>
                        </a:lnTo>
                        <a:lnTo>
                          <a:pt x="63" y="18"/>
                        </a:lnTo>
                        <a:lnTo>
                          <a:pt x="62" y="17"/>
                        </a:lnTo>
                        <a:lnTo>
                          <a:pt x="62" y="16"/>
                        </a:lnTo>
                        <a:lnTo>
                          <a:pt x="62" y="15"/>
                        </a:lnTo>
                        <a:lnTo>
                          <a:pt x="62" y="15"/>
                        </a:lnTo>
                        <a:lnTo>
                          <a:pt x="63" y="15"/>
                        </a:lnTo>
                        <a:lnTo>
                          <a:pt x="63" y="16"/>
                        </a:lnTo>
                        <a:lnTo>
                          <a:pt x="66" y="18"/>
                        </a:lnTo>
                        <a:lnTo>
                          <a:pt x="67" y="18"/>
                        </a:lnTo>
                        <a:lnTo>
                          <a:pt x="68" y="20"/>
                        </a:lnTo>
                        <a:lnTo>
                          <a:pt x="70" y="20"/>
                        </a:lnTo>
                        <a:lnTo>
                          <a:pt x="72" y="21"/>
                        </a:lnTo>
                        <a:lnTo>
                          <a:pt x="73" y="22"/>
                        </a:lnTo>
                        <a:lnTo>
                          <a:pt x="76" y="23"/>
                        </a:lnTo>
                        <a:lnTo>
                          <a:pt x="80" y="31"/>
                        </a:lnTo>
                        <a:lnTo>
                          <a:pt x="81" y="41"/>
                        </a:lnTo>
                        <a:lnTo>
                          <a:pt x="80" y="48"/>
                        </a:lnTo>
                        <a:lnTo>
                          <a:pt x="80" y="50"/>
                        </a:lnTo>
                        <a:lnTo>
                          <a:pt x="78" y="52"/>
                        </a:lnTo>
                        <a:lnTo>
                          <a:pt x="77" y="53"/>
                        </a:lnTo>
                        <a:lnTo>
                          <a:pt x="77" y="56"/>
                        </a:lnTo>
                        <a:lnTo>
                          <a:pt x="77" y="58"/>
                        </a:lnTo>
                        <a:lnTo>
                          <a:pt x="77" y="60"/>
                        </a:lnTo>
                        <a:lnTo>
                          <a:pt x="80" y="61"/>
                        </a:lnTo>
                        <a:lnTo>
                          <a:pt x="82" y="62"/>
                        </a:lnTo>
                        <a:lnTo>
                          <a:pt x="85" y="63"/>
                        </a:lnTo>
                        <a:lnTo>
                          <a:pt x="87" y="65"/>
                        </a:lnTo>
                        <a:lnTo>
                          <a:pt x="88" y="66"/>
                        </a:lnTo>
                        <a:lnTo>
                          <a:pt x="88" y="68"/>
                        </a:lnTo>
                        <a:lnTo>
                          <a:pt x="87" y="70"/>
                        </a:lnTo>
                        <a:lnTo>
                          <a:pt x="87" y="72"/>
                        </a:lnTo>
                        <a:lnTo>
                          <a:pt x="87" y="73"/>
                        </a:lnTo>
                        <a:lnTo>
                          <a:pt x="88" y="75"/>
                        </a:lnTo>
                        <a:lnTo>
                          <a:pt x="91" y="75"/>
                        </a:lnTo>
                        <a:lnTo>
                          <a:pt x="92" y="75"/>
                        </a:lnTo>
                        <a:lnTo>
                          <a:pt x="93" y="75"/>
                        </a:lnTo>
                        <a:lnTo>
                          <a:pt x="95" y="80"/>
                        </a:lnTo>
                        <a:lnTo>
                          <a:pt x="97" y="83"/>
                        </a:lnTo>
                        <a:lnTo>
                          <a:pt x="98" y="86"/>
                        </a:lnTo>
                        <a:lnTo>
                          <a:pt x="100" y="87"/>
                        </a:lnTo>
                        <a:lnTo>
                          <a:pt x="102" y="88"/>
                        </a:lnTo>
                        <a:lnTo>
                          <a:pt x="103" y="90"/>
                        </a:lnTo>
                        <a:lnTo>
                          <a:pt x="106" y="91"/>
                        </a:lnTo>
                        <a:lnTo>
                          <a:pt x="108" y="92"/>
                        </a:lnTo>
                        <a:lnTo>
                          <a:pt x="110" y="94"/>
                        </a:lnTo>
                        <a:lnTo>
                          <a:pt x="110" y="97"/>
                        </a:lnTo>
                        <a:lnTo>
                          <a:pt x="110" y="97"/>
                        </a:lnTo>
                        <a:lnTo>
                          <a:pt x="110" y="98"/>
                        </a:lnTo>
                        <a:lnTo>
                          <a:pt x="110" y="98"/>
                        </a:lnTo>
                        <a:lnTo>
                          <a:pt x="112" y="99"/>
                        </a:lnTo>
                        <a:lnTo>
                          <a:pt x="115" y="99"/>
                        </a:lnTo>
                        <a:lnTo>
                          <a:pt x="117" y="101"/>
                        </a:lnTo>
                        <a:lnTo>
                          <a:pt x="120" y="103"/>
                        </a:lnTo>
                        <a:lnTo>
                          <a:pt x="121" y="106"/>
                        </a:lnTo>
                        <a:lnTo>
                          <a:pt x="121" y="108"/>
                        </a:lnTo>
                        <a:lnTo>
                          <a:pt x="121" y="109"/>
                        </a:lnTo>
                        <a:lnTo>
                          <a:pt x="120" y="112"/>
                        </a:lnTo>
                        <a:lnTo>
                          <a:pt x="118" y="113"/>
                        </a:lnTo>
                        <a:lnTo>
                          <a:pt x="118" y="114"/>
                        </a:lnTo>
                        <a:lnTo>
                          <a:pt x="118" y="116"/>
                        </a:lnTo>
                        <a:lnTo>
                          <a:pt x="120" y="117"/>
                        </a:lnTo>
                        <a:lnTo>
                          <a:pt x="122" y="118"/>
                        </a:lnTo>
                        <a:lnTo>
                          <a:pt x="123" y="118"/>
                        </a:lnTo>
                        <a:lnTo>
                          <a:pt x="125" y="119"/>
                        </a:lnTo>
                        <a:lnTo>
                          <a:pt x="125" y="121"/>
                        </a:lnTo>
                        <a:lnTo>
                          <a:pt x="123" y="121"/>
                        </a:lnTo>
                        <a:lnTo>
                          <a:pt x="122" y="121"/>
                        </a:lnTo>
                        <a:lnTo>
                          <a:pt x="121" y="121"/>
                        </a:lnTo>
                        <a:lnTo>
                          <a:pt x="120" y="123"/>
                        </a:lnTo>
                        <a:lnTo>
                          <a:pt x="120" y="126"/>
                        </a:lnTo>
                        <a:lnTo>
                          <a:pt x="118" y="128"/>
                        </a:lnTo>
                        <a:lnTo>
                          <a:pt x="116" y="131"/>
                        </a:lnTo>
                        <a:lnTo>
                          <a:pt x="115" y="131"/>
                        </a:lnTo>
                        <a:lnTo>
                          <a:pt x="113" y="131"/>
                        </a:lnTo>
                        <a:lnTo>
                          <a:pt x="112" y="129"/>
                        </a:lnTo>
                        <a:lnTo>
                          <a:pt x="112" y="129"/>
                        </a:lnTo>
                        <a:lnTo>
                          <a:pt x="111" y="129"/>
                        </a:lnTo>
                        <a:lnTo>
                          <a:pt x="110" y="131"/>
                        </a:lnTo>
                        <a:lnTo>
                          <a:pt x="110" y="133"/>
                        </a:lnTo>
                        <a:lnTo>
                          <a:pt x="108" y="137"/>
                        </a:lnTo>
                        <a:lnTo>
                          <a:pt x="107" y="139"/>
                        </a:lnTo>
                        <a:lnTo>
                          <a:pt x="107" y="142"/>
                        </a:lnTo>
                        <a:lnTo>
                          <a:pt x="107" y="142"/>
                        </a:lnTo>
                        <a:lnTo>
                          <a:pt x="106" y="143"/>
                        </a:lnTo>
                        <a:lnTo>
                          <a:pt x="107" y="144"/>
                        </a:lnTo>
                        <a:lnTo>
                          <a:pt x="107" y="146"/>
                        </a:lnTo>
                        <a:lnTo>
                          <a:pt x="107" y="147"/>
                        </a:lnTo>
                        <a:lnTo>
                          <a:pt x="106" y="149"/>
                        </a:lnTo>
                        <a:lnTo>
                          <a:pt x="105" y="151"/>
                        </a:lnTo>
                        <a:lnTo>
                          <a:pt x="102" y="151"/>
                        </a:lnTo>
                        <a:lnTo>
                          <a:pt x="101" y="151"/>
                        </a:lnTo>
                        <a:lnTo>
                          <a:pt x="101" y="149"/>
                        </a:lnTo>
                        <a:lnTo>
                          <a:pt x="100" y="148"/>
                        </a:lnTo>
                        <a:lnTo>
                          <a:pt x="100" y="147"/>
                        </a:lnTo>
                        <a:lnTo>
                          <a:pt x="100" y="147"/>
                        </a:lnTo>
                        <a:lnTo>
                          <a:pt x="100" y="146"/>
                        </a:lnTo>
                        <a:lnTo>
                          <a:pt x="98" y="147"/>
                        </a:lnTo>
                        <a:lnTo>
                          <a:pt x="97" y="147"/>
                        </a:lnTo>
                        <a:lnTo>
                          <a:pt x="96" y="148"/>
                        </a:lnTo>
                        <a:lnTo>
                          <a:pt x="95" y="149"/>
                        </a:lnTo>
                        <a:lnTo>
                          <a:pt x="92" y="149"/>
                        </a:lnTo>
                        <a:lnTo>
                          <a:pt x="91" y="148"/>
                        </a:lnTo>
                        <a:lnTo>
                          <a:pt x="88" y="147"/>
                        </a:lnTo>
                        <a:lnTo>
                          <a:pt x="87" y="146"/>
                        </a:lnTo>
                        <a:lnTo>
                          <a:pt x="87" y="144"/>
                        </a:lnTo>
                        <a:lnTo>
                          <a:pt x="86" y="143"/>
                        </a:lnTo>
                        <a:lnTo>
                          <a:pt x="85" y="141"/>
                        </a:lnTo>
                        <a:lnTo>
                          <a:pt x="82" y="141"/>
                        </a:lnTo>
                        <a:lnTo>
                          <a:pt x="80" y="141"/>
                        </a:lnTo>
                        <a:lnTo>
                          <a:pt x="78" y="142"/>
                        </a:lnTo>
                        <a:lnTo>
                          <a:pt x="76" y="143"/>
                        </a:lnTo>
                        <a:lnTo>
                          <a:pt x="75" y="144"/>
                        </a:lnTo>
                        <a:lnTo>
                          <a:pt x="72" y="146"/>
                        </a:lnTo>
                        <a:lnTo>
                          <a:pt x="70" y="146"/>
                        </a:lnTo>
                        <a:lnTo>
                          <a:pt x="70" y="146"/>
                        </a:lnTo>
                        <a:lnTo>
                          <a:pt x="70" y="144"/>
                        </a:lnTo>
                        <a:lnTo>
                          <a:pt x="71" y="144"/>
                        </a:lnTo>
                        <a:lnTo>
                          <a:pt x="71" y="143"/>
                        </a:lnTo>
                        <a:lnTo>
                          <a:pt x="70" y="142"/>
                        </a:lnTo>
                        <a:lnTo>
                          <a:pt x="68" y="141"/>
                        </a:lnTo>
                        <a:lnTo>
                          <a:pt x="66" y="139"/>
                        </a:lnTo>
                        <a:lnTo>
                          <a:pt x="63" y="139"/>
                        </a:lnTo>
                        <a:lnTo>
                          <a:pt x="61" y="139"/>
                        </a:lnTo>
                        <a:lnTo>
                          <a:pt x="58" y="139"/>
                        </a:lnTo>
                        <a:lnTo>
                          <a:pt x="58" y="139"/>
                        </a:lnTo>
                        <a:lnTo>
                          <a:pt x="60" y="141"/>
                        </a:lnTo>
                        <a:lnTo>
                          <a:pt x="61" y="142"/>
                        </a:lnTo>
                        <a:lnTo>
                          <a:pt x="61" y="142"/>
                        </a:lnTo>
                        <a:lnTo>
                          <a:pt x="61" y="143"/>
                        </a:lnTo>
                        <a:lnTo>
                          <a:pt x="61" y="146"/>
                        </a:lnTo>
                        <a:lnTo>
                          <a:pt x="60" y="146"/>
                        </a:lnTo>
                        <a:lnTo>
                          <a:pt x="58" y="146"/>
                        </a:lnTo>
                        <a:lnTo>
                          <a:pt x="56" y="143"/>
                        </a:lnTo>
                        <a:lnTo>
                          <a:pt x="55" y="139"/>
                        </a:lnTo>
                        <a:lnTo>
                          <a:pt x="55" y="136"/>
                        </a:lnTo>
                        <a:lnTo>
                          <a:pt x="55" y="133"/>
                        </a:lnTo>
                        <a:lnTo>
                          <a:pt x="55" y="129"/>
                        </a:lnTo>
                        <a:lnTo>
                          <a:pt x="56" y="128"/>
                        </a:lnTo>
                        <a:lnTo>
                          <a:pt x="57" y="129"/>
                        </a:lnTo>
                        <a:lnTo>
                          <a:pt x="58" y="129"/>
                        </a:lnTo>
                        <a:lnTo>
                          <a:pt x="60" y="131"/>
                        </a:lnTo>
                        <a:lnTo>
                          <a:pt x="61" y="131"/>
                        </a:lnTo>
                        <a:lnTo>
                          <a:pt x="63" y="131"/>
                        </a:lnTo>
                        <a:lnTo>
                          <a:pt x="65" y="129"/>
                        </a:lnTo>
                        <a:lnTo>
                          <a:pt x="66" y="128"/>
                        </a:lnTo>
                        <a:lnTo>
                          <a:pt x="67" y="128"/>
                        </a:lnTo>
                        <a:lnTo>
                          <a:pt x="67" y="128"/>
                        </a:lnTo>
                        <a:lnTo>
                          <a:pt x="68" y="129"/>
                        </a:lnTo>
                        <a:lnTo>
                          <a:pt x="71" y="129"/>
                        </a:lnTo>
                        <a:lnTo>
                          <a:pt x="72" y="131"/>
                        </a:lnTo>
                        <a:lnTo>
                          <a:pt x="73" y="131"/>
                        </a:lnTo>
                        <a:lnTo>
                          <a:pt x="75" y="131"/>
                        </a:lnTo>
                        <a:lnTo>
                          <a:pt x="73" y="131"/>
                        </a:lnTo>
                        <a:lnTo>
                          <a:pt x="71" y="132"/>
                        </a:lnTo>
                        <a:lnTo>
                          <a:pt x="70" y="132"/>
                        </a:lnTo>
                        <a:lnTo>
                          <a:pt x="68" y="131"/>
                        </a:lnTo>
                        <a:lnTo>
                          <a:pt x="66" y="131"/>
                        </a:lnTo>
                        <a:lnTo>
                          <a:pt x="65" y="133"/>
                        </a:lnTo>
                        <a:lnTo>
                          <a:pt x="65" y="134"/>
                        </a:lnTo>
                        <a:lnTo>
                          <a:pt x="67" y="137"/>
                        </a:lnTo>
                        <a:lnTo>
                          <a:pt x="68" y="138"/>
                        </a:lnTo>
                        <a:lnTo>
                          <a:pt x="71" y="141"/>
                        </a:lnTo>
                        <a:lnTo>
                          <a:pt x="72" y="141"/>
                        </a:lnTo>
                        <a:lnTo>
                          <a:pt x="73" y="141"/>
                        </a:lnTo>
                        <a:lnTo>
                          <a:pt x="76" y="139"/>
                        </a:lnTo>
                        <a:lnTo>
                          <a:pt x="77" y="138"/>
                        </a:lnTo>
                        <a:lnTo>
                          <a:pt x="80" y="137"/>
                        </a:lnTo>
                        <a:lnTo>
                          <a:pt x="82" y="137"/>
                        </a:lnTo>
                        <a:lnTo>
                          <a:pt x="85" y="138"/>
                        </a:lnTo>
                        <a:lnTo>
                          <a:pt x="86" y="141"/>
                        </a:lnTo>
                        <a:lnTo>
                          <a:pt x="88" y="142"/>
                        </a:lnTo>
                        <a:lnTo>
                          <a:pt x="91" y="139"/>
                        </a:lnTo>
                        <a:lnTo>
                          <a:pt x="92" y="134"/>
                        </a:lnTo>
                        <a:lnTo>
                          <a:pt x="91" y="128"/>
                        </a:lnTo>
                        <a:lnTo>
                          <a:pt x="88" y="122"/>
                        </a:lnTo>
                        <a:lnTo>
                          <a:pt x="86" y="118"/>
                        </a:lnTo>
                        <a:lnTo>
                          <a:pt x="83" y="116"/>
                        </a:lnTo>
                        <a:lnTo>
                          <a:pt x="80" y="113"/>
                        </a:lnTo>
                        <a:lnTo>
                          <a:pt x="76" y="112"/>
                        </a:lnTo>
                        <a:lnTo>
                          <a:pt x="73" y="108"/>
                        </a:lnTo>
                        <a:lnTo>
                          <a:pt x="70" y="107"/>
                        </a:lnTo>
                        <a:lnTo>
                          <a:pt x="67" y="106"/>
                        </a:lnTo>
                        <a:lnTo>
                          <a:pt x="65" y="106"/>
                        </a:lnTo>
                        <a:lnTo>
                          <a:pt x="62" y="107"/>
                        </a:lnTo>
                        <a:lnTo>
                          <a:pt x="61" y="107"/>
                        </a:lnTo>
                        <a:lnTo>
                          <a:pt x="61" y="106"/>
                        </a:lnTo>
                        <a:lnTo>
                          <a:pt x="60" y="104"/>
                        </a:lnTo>
                        <a:lnTo>
                          <a:pt x="60" y="104"/>
                        </a:lnTo>
                        <a:lnTo>
                          <a:pt x="58" y="103"/>
                        </a:lnTo>
                        <a:lnTo>
                          <a:pt x="56" y="104"/>
                        </a:lnTo>
                        <a:lnTo>
                          <a:pt x="55" y="104"/>
                        </a:lnTo>
                        <a:lnTo>
                          <a:pt x="53" y="106"/>
                        </a:lnTo>
                        <a:lnTo>
                          <a:pt x="48" y="103"/>
                        </a:lnTo>
                        <a:lnTo>
                          <a:pt x="41" y="98"/>
                        </a:lnTo>
                        <a:lnTo>
                          <a:pt x="33" y="92"/>
                        </a:lnTo>
                        <a:lnTo>
                          <a:pt x="26" y="87"/>
                        </a:lnTo>
                        <a:lnTo>
                          <a:pt x="24" y="82"/>
                        </a:lnTo>
                        <a:lnTo>
                          <a:pt x="24" y="82"/>
                        </a:lnTo>
                        <a:lnTo>
                          <a:pt x="25" y="83"/>
                        </a:lnTo>
                        <a:lnTo>
                          <a:pt x="26" y="85"/>
                        </a:lnTo>
                        <a:lnTo>
                          <a:pt x="28" y="86"/>
                        </a:lnTo>
                        <a:lnTo>
                          <a:pt x="31" y="87"/>
                        </a:lnTo>
                        <a:lnTo>
                          <a:pt x="32" y="88"/>
                        </a:lnTo>
                        <a:lnTo>
                          <a:pt x="35" y="88"/>
                        </a:lnTo>
                        <a:lnTo>
                          <a:pt x="36" y="88"/>
                        </a:lnTo>
                        <a:lnTo>
                          <a:pt x="36" y="88"/>
                        </a:lnTo>
                        <a:lnTo>
                          <a:pt x="36" y="86"/>
                        </a:lnTo>
                        <a:lnTo>
                          <a:pt x="36" y="85"/>
                        </a:lnTo>
                        <a:lnTo>
                          <a:pt x="36" y="83"/>
                        </a:lnTo>
                        <a:lnTo>
                          <a:pt x="36" y="83"/>
                        </a:lnTo>
                        <a:lnTo>
                          <a:pt x="36" y="82"/>
                        </a:lnTo>
                        <a:lnTo>
                          <a:pt x="37" y="81"/>
                        </a:lnTo>
                        <a:lnTo>
                          <a:pt x="37" y="80"/>
                        </a:lnTo>
                        <a:lnTo>
                          <a:pt x="37" y="78"/>
                        </a:lnTo>
                        <a:lnTo>
                          <a:pt x="36" y="77"/>
                        </a:lnTo>
                        <a:lnTo>
                          <a:pt x="33" y="75"/>
                        </a:lnTo>
                        <a:lnTo>
                          <a:pt x="30" y="71"/>
                        </a:lnTo>
                        <a:lnTo>
                          <a:pt x="26" y="68"/>
                        </a:lnTo>
                        <a:lnTo>
                          <a:pt x="24" y="67"/>
                        </a:lnTo>
                        <a:lnTo>
                          <a:pt x="21" y="65"/>
                        </a:lnTo>
                        <a:lnTo>
                          <a:pt x="20" y="65"/>
                        </a:lnTo>
                        <a:lnTo>
                          <a:pt x="17" y="60"/>
                        </a:lnTo>
                        <a:lnTo>
                          <a:pt x="15" y="52"/>
                        </a:lnTo>
                        <a:lnTo>
                          <a:pt x="11" y="45"/>
                        </a:lnTo>
                        <a:lnTo>
                          <a:pt x="5" y="42"/>
                        </a:lnTo>
                        <a:lnTo>
                          <a:pt x="5" y="43"/>
                        </a:lnTo>
                        <a:lnTo>
                          <a:pt x="5" y="45"/>
                        </a:lnTo>
                        <a:lnTo>
                          <a:pt x="5" y="46"/>
                        </a:lnTo>
                        <a:lnTo>
                          <a:pt x="5" y="47"/>
                        </a:lnTo>
                        <a:lnTo>
                          <a:pt x="5" y="47"/>
                        </a:lnTo>
                        <a:lnTo>
                          <a:pt x="2" y="46"/>
                        </a:lnTo>
                        <a:lnTo>
                          <a:pt x="1" y="43"/>
                        </a:lnTo>
                        <a:lnTo>
                          <a:pt x="1" y="41"/>
                        </a:lnTo>
                        <a:lnTo>
                          <a:pt x="0" y="38"/>
                        </a:lnTo>
                        <a:lnTo>
                          <a:pt x="0" y="36"/>
                        </a:lnTo>
                        <a:lnTo>
                          <a:pt x="0" y="33"/>
                        </a:lnTo>
                        <a:lnTo>
                          <a:pt x="1" y="33"/>
                        </a:lnTo>
                        <a:lnTo>
                          <a:pt x="4" y="33"/>
                        </a:lnTo>
                        <a:lnTo>
                          <a:pt x="5" y="35"/>
                        </a:lnTo>
                        <a:lnTo>
                          <a:pt x="5" y="36"/>
                        </a:lnTo>
                        <a:lnTo>
                          <a:pt x="5" y="37"/>
                        </a:lnTo>
                        <a:lnTo>
                          <a:pt x="6" y="40"/>
                        </a:lnTo>
                        <a:lnTo>
                          <a:pt x="6" y="41"/>
                        </a:lnTo>
                        <a:lnTo>
                          <a:pt x="9" y="42"/>
                        </a:lnTo>
                        <a:lnTo>
                          <a:pt x="11" y="45"/>
                        </a:lnTo>
                        <a:lnTo>
                          <a:pt x="15" y="46"/>
                        </a:lnTo>
                        <a:lnTo>
                          <a:pt x="17" y="48"/>
                        </a:lnTo>
                        <a:lnTo>
                          <a:pt x="20" y="51"/>
                        </a:lnTo>
                        <a:lnTo>
                          <a:pt x="21" y="52"/>
                        </a:lnTo>
                        <a:lnTo>
                          <a:pt x="21" y="53"/>
                        </a:lnTo>
                        <a:lnTo>
                          <a:pt x="20" y="55"/>
                        </a:lnTo>
                        <a:lnTo>
                          <a:pt x="19" y="56"/>
                        </a:lnTo>
                        <a:lnTo>
                          <a:pt x="19" y="58"/>
                        </a:lnTo>
                        <a:lnTo>
                          <a:pt x="20" y="60"/>
                        </a:lnTo>
                        <a:lnTo>
                          <a:pt x="22" y="60"/>
                        </a:lnTo>
                        <a:lnTo>
                          <a:pt x="24" y="61"/>
                        </a:lnTo>
                        <a:lnTo>
                          <a:pt x="25" y="61"/>
                        </a:lnTo>
                        <a:lnTo>
                          <a:pt x="26" y="62"/>
                        </a:lnTo>
                        <a:lnTo>
                          <a:pt x="28" y="63"/>
                        </a:lnTo>
                        <a:lnTo>
                          <a:pt x="31" y="65"/>
                        </a:lnTo>
                        <a:lnTo>
                          <a:pt x="35" y="66"/>
                        </a:lnTo>
                        <a:lnTo>
                          <a:pt x="37" y="67"/>
                        </a:lnTo>
                        <a:lnTo>
                          <a:pt x="40" y="67"/>
                        </a:lnTo>
                        <a:lnTo>
                          <a:pt x="40" y="68"/>
                        </a:lnTo>
                        <a:lnTo>
                          <a:pt x="40" y="66"/>
                        </a:lnTo>
                        <a:lnTo>
                          <a:pt x="40" y="65"/>
                        </a:lnTo>
                        <a:lnTo>
                          <a:pt x="37" y="62"/>
                        </a:lnTo>
                        <a:lnTo>
                          <a:pt x="35" y="60"/>
                        </a:lnTo>
                        <a:lnTo>
                          <a:pt x="33" y="58"/>
                        </a:lnTo>
                        <a:lnTo>
                          <a:pt x="31" y="56"/>
                        </a:lnTo>
                        <a:lnTo>
                          <a:pt x="30" y="55"/>
                        </a:lnTo>
                        <a:lnTo>
                          <a:pt x="30" y="53"/>
                        </a:lnTo>
                        <a:lnTo>
                          <a:pt x="31" y="52"/>
                        </a:lnTo>
                        <a:lnTo>
                          <a:pt x="32" y="53"/>
                        </a:lnTo>
                        <a:lnTo>
                          <a:pt x="35" y="55"/>
                        </a:lnTo>
                        <a:lnTo>
                          <a:pt x="36" y="56"/>
                        </a:lnTo>
                        <a:lnTo>
                          <a:pt x="37" y="57"/>
                        </a:lnTo>
                        <a:lnTo>
                          <a:pt x="37" y="57"/>
                        </a:lnTo>
                        <a:lnTo>
                          <a:pt x="36" y="55"/>
                        </a:lnTo>
                        <a:lnTo>
                          <a:pt x="32" y="50"/>
                        </a:lnTo>
                        <a:lnTo>
                          <a:pt x="27" y="42"/>
                        </a:lnTo>
                        <a:lnTo>
                          <a:pt x="24" y="36"/>
                        </a:lnTo>
                        <a:lnTo>
                          <a:pt x="21" y="30"/>
                        </a:lnTo>
                        <a:lnTo>
                          <a:pt x="20" y="26"/>
                        </a:lnTo>
                        <a:close/>
                      </a:path>
                    </a:pathLst>
                  </a:custGeom>
                  <a:solidFill>
                    <a:srgbClr val="D4FFF6"/>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3" name="Freeform 785"/>
                  <p:cNvSpPr>
                    <a:spLocks/>
                  </p:cNvSpPr>
                  <p:nvPr/>
                </p:nvSpPr>
                <p:spPr bwMode="auto">
                  <a:xfrm>
                    <a:off x="3581" y="1670"/>
                    <a:ext cx="141" cy="144"/>
                  </a:xfrm>
                  <a:custGeom>
                    <a:avLst/>
                    <a:gdLst/>
                    <a:ahLst/>
                    <a:cxnLst>
                      <a:cxn ang="0">
                        <a:pos x="72" y="144"/>
                      </a:cxn>
                      <a:cxn ang="0">
                        <a:pos x="89" y="135"/>
                      </a:cxn>
                      <a:cxn ang="0">
                        <a:pos x="92" y="115"/>
                      </a:cxn>
                      <a:cxn ang="0">
                        <a:pos x="98" y="114"/>
                      </a:cxn>
                      <a:cxn ang="0">
                        <a:pos x="112" y="115"/>
                      </a:cxn>
                      <a:cxn ang="0">
                        <a:pos x="117" y="120"/>
                      </a:cxn>
                      <a:cxn ang="0">
                        <a:pos x="129" y="108"/>
                      </a:cxn>
                      <a:cxn ang="0">
                        <a:pos x="131" y="100"/>
                      </a:cxn>
                      <a:cxn ang="0">
                        <a:pos x="131" y="94"/>
                      </a:cxn>
                      <a:cxn ang="0">
                        <a:pos x="127" y="87"/>
                      </a:cxn>
                      <a:cxn ang="0">
                        <a:pos x="133" y="88"/>
                      </a:cxn>
                      <a:cxn ang="0">
                        <a:pos x="137" y="87"/>
                      </a:cxn>
                      <a:cxn ang="0">
                        <a:pos x="141" y="74"/>
                      </a:cxn>
                      <a:cxn ang="0">
                        <a:pos x="134" y="70"/>
                      </a:cxn>
                      <a:cxn ang="0">
                        <a:pos x="129" y="60"/>
                      </a:cxn>
                      <a:cxn ang="0">
                        <a:pos x="126" y="55"/>
                      </a:cxn>
                      <a:cxn ang="0">
                        <a:pos x="119" y="47"/>
                      </a:cxn>
                      <a:cxn ang="0">
                        <a:pos x="108" y="35"/>
                      </a:cxn>
                      <a:cxn ang="0">
                        <a:pos x="82" y="27"/>
                      </a:cxn>
                      <a:cxn ang="0">
                        <a:pos x="74" y="19"/>
                      </a:cxn>
                      <a:cxn ang="0">
                        <a:pos x="71" y="17"/>
                      </a:cxn>
                      <a:cxn ang="0">
                        <a:pos x="62" y="8"/>
                      </a:cxn>
                      <a:cxn ang="0">
                        <a:pos x="59" y="9"/>
                      </a:cxn>
                      <a:cxn ang="0">
                        <a:pos x="57" y="8"/>
                      </a:cxn>
                      <a:cxn ang="0">
                        <a:pos x="55" y="8"/>
                      </a:cxn>
                      <a:cxn ang="0">
                        <a:pos x="50" y="10"/>
                      </a:cxn>
                      <a:cxn ang="0">
                        <a:pos x="47" y="4"/>
                      </a:cxn>
                      <a:cxn ang="0">
                        <a:pos x="40" y="3"/>
                      </a:cxn>
                      <a:cxn ang="0">
                        <a:pos x="35" y="3"/>
                      </a:cxn>
                      <a:cxn ang="0">
                        <a:pos x="28" y="13"/>
                      </a:cxn>
                      <a:cxn ang="0">
                        <a:pos x="30" y="17"/>
                      </a:cxn>
                      <a:cxn ang="0">
                        <a:pos x="30" y="20"/>
                      </a:cxn>
                      <a:cxn ang="0">
                        <a:pos x="25" y="20"/>
                      </a:cxn>
                      <a:cxn ang="0">
                        <a:pos x="25" y="23"/>
                      </a:cxn>
                      <a:cxn ang="0">
                        <a:pos x="21" y="24"/>
                      </a:cxn>
                      <a:cxn ang="0">
                        <a:pos x="15" y="23"/>
                      </a:cxn>
                      <a:cxn ang="0">
                        <a:pos x="16" y="28"/>
                      </a:cxn>
                      <a:cxn ang="0">
                        <a:pos x="15" y="29"/>
                      </a:cxn>
                      <a:cxn ang="0">
                        <a:pos x="15" y="34"/>
                      </a:cxn>
                      <a:cxn ang="0">
                        <a:pos x="13" y="37"/>
                      </a:cxn>
                      <a:cxn ang="0">
                        <a:pos x="17" y="37"/>
                      </a:cxn>
                      <a:cxn ang="0">
                        <a:pos x="16" y="40"/>
                      </a:cxn>
                      <a:cxn ang="0">
                        <a:pos x="11" y="40"/>
                      </a:cxn>
                      <a:cxn ang="0">
                        <a:pos x="12" y="47"/>
                      </a:cxn>
                      <a:cxn ang="0">
                        <a:pos x="6" y="44"/>
                      </a:cxn>
                      <a:cxn ang="0">
                        <a:pos x="2" y="42"/>
                      </a:cxn>
                      <a:cxn ang="0">
                        <a:pos x="2" y="47"/>
                      </a:cxn>
                      <a:cxn ang="0">
                        <a:pos x="7" y="49"/>
                      </a:cxn>
                      <a:cxn ang="0">
                        <a:pos x="2" y="49"/>
                      </a:cxn>
                      <a:cxn ang="0">
                        <a:pos x="5" y="54"/>
                      </a:cxn>
                      <a:cxn ang="0">
                        <a:pos x="32" y="73"/>
                      </a:cxn>
                      <a:cxn ang="0">
                        <a:pos x="37" y="93"/>
                      </a:cxn>
                      <a:cxn ang="0">
                        <a:pos x="45" y="95"/>
                      </a:cxn>
                      <a:cxn ang="0">
                        <a:pos x="48" y="105"/>
                      </a:cxn>
                      <a:cxn ang="0">
                        <a:pos x="51" y="104"/>
                      </a:cxn>
                      <a:cxn ang="0">
                        <a:pos x="57" y="115"/>
                      </a:cxn>
                      <a:cxn ang="0">
                        <a:pos x="66" y="125"/>
                      </a:cxn>
                      <a:cxn ang="0">
                        <a:pos x="67" y="132"/>
                      </a:cxn>
                      <a:cxn ang="0">
                        <a:pos x="69" y="138"/>
                      </a:cxn>
                      <a:cxn ang="0">
                        <a:pos x="66" y="143"/>
                      </a:cxn>
                    </a:cxnLst>
                    <a:rect l="0" t="0" r="r" b="b"/>
                    <a:pathLst>
                      <a:path w="141" h="144">
                        <a:moveTo>
                          <a:pt x="66" y="143"/>
                        </a:moveTo>
                        <a:lnTo>
                          <a:pt x="67" y="144"/>
                        </a:lnTo>
                        <a:lnTo>
                          <a:pt x="68" y="144"/>
                        </a:lnTo>
                        <a:lnTo>
                          <a:pt x="72" y="144"/>
                        </a:lnTo>
                        <a:lnTo>
                          <a:pt x="79" y="144"/>
                        </a:lnTo>
                        <a:lnTo>
                          <a:pt x="86" y="143"/>
                        </a:lnTo>
                        <a:lnTo>
                          <a:pt x="89" y="140"/>
                        </a:lnTo>
                        <a:lnTo>
                          <a:pt x="89" y="135"/>
                        </a:lnTo>
                        <a:lnTo>
                          <a:pt x="87" y="130"/>
                        </a:lnTo>
                        <a:lnTo>
                          <a:pt x="88" y="124"/>
                        </a:lnTo>
                        <a:lnTo>
                          <a:pt x="92" y="117"/>
                        </a:lnTo>
                        <a:lnTo>
                          <a:pt x="92" y="115"/>
                        </a:lnTo>
                        <a:lnTo>
                          <a:pt x="92" y="115"/>
                        </a:lnTo>
                        <a:lnTo>
                          <a:pt x="93" y="114"/>
                        </a:lnTo>
                        <a:lnTo>
                          <a:pt x="94" y="114"/>
                        </a:lnTo>
                        <a:lnTo>
                          <a:pt x="98" y="114"/>
                        </a:lnTo>
                        <a:lnTo>
                          <a:pt x="102" y="114"/>
                        </a:lnTo>
                        <a:lnTo>
                          <a:pt x="107" y="114"/>
                        </a:lnTo>
                        <a:lnTo>
                          <a:pt x="109" y="114"/>
                        </a:lnTo>
                        <a:lnTo>
                          <a:pt x="112" y="115"/>
                        </a:lnTo>
                        <a:lnTo>
                          <a:pt x="113" y="117"/>
                        </a:lnTo>
                        <a:lnTo>
                          <a:pt x="114" y="118"/>
                        </a:lnTo>
                        <a:lnTo>
                          <a:pt x="116" y="119"/>
                        </a:lnTo>
                        <a:lnTo>
                          <a:pt x="117" y="120"/>
                        </a:lnTo>
                        <a:lnTo>
                          <a:pt x="118" y="120"/>
                        </a:lnTo>
                        <a:lnTo>
                          <a:pt x="127" y="118"/>
                        </a:lnTo>
                        <a:lnTo>
                          <a:pt x="129" y="113"/>
                        </a:lnTo>
                        <a:lnTo>
                          <a:pt x="129" y="108"/>
                        </a:lnTo>
                        <a:lnTo>
                          <a:pt x="128" y="100"/>
                        </a:lnTo>
                        <a:lnTo>
                          <a:pt x="128" y="100"/>
                        </a:lnTo>
                        <a:lnTo>
                          <a:pt x="129" y="100"/>
                        </a:lnTo>
                        <a:lnTo>
                          <a:pt x="131" y="100"/>
                        </a:lnTo>
                        <a:lnTo>
                          <a:pt x="131" y="99"/>
                        </a:lnTo>
                        <a:lnTo>
                          <a:pt x="132" y="98"/>
                        </a:lnTo>
                        <a:lnTo>
                          <a:pt x="132" y="97"/>
                        </a:lnTo>
                        <a:lnTo>
                          <a:pt x="131" y="94"/>
                        </a:lnTo>
                        <a:lnTo>
                          <a:pt x="129" y="93"/>
                        </a:lnTo>
                        <a:lnTo>
                          <a:pt x="128" y="90"/>
                        </a:lnTo>
                        <a:lnTo>
                          <a:pt x="127" y="89"/>
                        </a:lnTo>
                        <a:lnTo>
                          <a:pt x="127" y="87"/>
                        </a:lnTo>
                        <a:lnTo>
                          <a:pt x="128" y="85"/>
                        </a:lnTo>
                        <a:lnTo>
                          <a:pt x="129" y="85"/>
                        </a:lnTo>
                        <a:lnTo>
                          <a:pt x="132" y="87"/>
                        </a:lnTo>
                        <a:lnTo>
                          <a:pt x="133" y="88"/>
                        </a:lnTo>
                        <a:lnTo>
                          <a:pt x="134" y="89"/>
                        </a:lnTo>
                        <a:lnTo>
                          <a:pt x="136" y="90"/>
                        </a:lnTo>
                        <a:lnTo>
                          <a:pt x="136" y="90"/>
                        </a:lnTo>
                        <a:lnTo>
                          <a:pt x="137" y="87"/>
                        </a:lnTo>
                        <a:lnTo>
                          <a:pt x="138" y="84"/>
                        </a:lnTo>
                        <a:lnTo>
                          <a:pt x="139" y="82"/>
                        </a:lnTo>
                        <a:lnTo>
                          <a:pt x="141" y="78"/>
                        </a:lnTo>
                        <a:lnTo>
                          <a:pt x="141" y="74"/>
                        </a:lnTo>
                        <a:lnTo>
                          <a:pt x="139" y="73"/>
                        </a:lnTo>
                        <a:lnTo>
                          <a:pt x="138" y="72"/>
                        </a:lnTo>
                        <a:lnTo>
                          <a:pt x="136" y="72"/>
                        </a:lnTo>
                        <a:lnTo>
                          <a:pt x="134" y="70"/>
                        </a:lnTo>
                        <a:lnTo>
                          <a:pt x="133" y="69"/>
                        </a:lnTo>
                        <a:lnTo>
                          <a:pt x="132" y="65"/>
                        </a:lnTo>
                        <a:lnTo>
                          <a:pt x="131" y="63"/>
                        </a:lnTo>
                        <a:lnTo>
                          <a:pt x="129" y="60"/>
                        </a:lnTo>
                        <a:lnTo>
                          <a:pt x="129" y="59"/>
                        </a:lnTo>
                        <a:lnTo>
                          <a:pt x="128" y="58"/>
                        </a:lnTo>
                        <a:lnTo>
                          <a:pt x="128" y="57"/>
                        </a:lnTo>
                        <a:lnTo>
                          <a:pt x="126" y="55"/>
                        </a:lnTo>
                        <a:lnTo>
                          <a:pt x="123" y="53"/>
                        </a:lnTo>
                        <a:lnTo>
                          <a:pt x="121" y="50"/>
                        </a:lnTo>
                        <a:lnTo>
                          <a:pt x="119" y="49"/>
                        </a:lnTo>
                        <a:lnTo>
                          <a:pt x="119" y="47"/>
                        </a:lnTo>
                        <a:lnTo>
                          <a:pt x="118" y="45"/>
                        </a:lnTo>
                        <a:lnTo>
                          <a:pt x="118" y="43"/>
                        </a:lnTo>
                        <a:lnTo>
                          <a:pt x="117" y="40"/>
                        </a:lnTo>
                        <a:lnTo>
                          <a:pt x="108" y="35"/>
                        </a:lnTo>
                        <a:lnTo>
                          <a:pt x="98" y="33"/>
                        </a:lnTo>
                        <a:lnTo>
                          <a:pt x="88" y="30"/>
                        </a:lnTo>
                        <a:lnTo>
                          <a:pt x="86" y="29"/>
                        </a:lnTo>
                        <a:lnTo>
                          <a:pt x="82" y="27"/>
                        </a:lnTo>
                        <a:lnTo>
                          <a:pt x="79" y="24"/>
                        </a:lnTo>
                        <a:lnTo>
                          <a:pt x="77" y="22"/>
                        </a:lnTo>
                        <a:lnTo>
                          <a:pt x="76" y="20"/>
                        </a:lnTo>
                        <a:lnTo>
                          <a:pt x="74" y="19"/>
                        </a:lnTo>
                        <a:lnTo>
                          <a:pt x="73" y="18"/>
                        </a:lnTo>
                        <a:lnTo>
                          <a:pt x="73" y="18"/>
                        </a:lnTo>
                        <a:lnTo>
                          <a:pt x="72" y="18"/>
                        </a:lnTo>
                        <a:lnTo>
                          <a:pt x="71" y="17"/>
                        </a:lnTo>
                        <a:lnTo>
                          <a:pt x="69" y="14"/>
                        </a:lnTo>
                        <a:lnTo>
                          <a:pt x="68" y="12"/>
                        </a:lnTo>
                        <a:lnTo>
                          <a:pt x="66" y="9"/>
                        </a:lnTo>
                        <a:lnTo>
                          <a:pt x="62" y="8"/>
                        </a:lnTo>
                        <a:lnTo>
                          <a:pt x="59" y="7"/>
                        </a:lnTo>
                        <a:lnTo>
                          <a:pt x="59" y="8"/>
                        </a:lnTo>
                        <a:lnTo>
                          <a:pt x="59" y="9"/>
                        </a:lnTo>
                        <a:lnTo>
                          <a:pt x="59" y="9"/>
                        </a:lnTo>
                        <a:lnTo>
                          <a:pt x="59" y="10"/>
                        </a:lnTo>
                        <a:lnTo>
                          <a:pt x="59" y="10"/>
                        </a:lnTo>
                        <a:lnTo>
                          <a:pt x="58" y="10"/>
                        </a:lnTo>
                        <a:lnTo>
                          <a:pt x="57" y="8"/>
                        </a:lnTo>
                        <a:lnTo>
                          <a:pt x="57" y="7"/>
                        </a:lnTo>
                        <a:lnTo>
                          <a:pt x="56" y="5"/>
                        </a:lnTo>
                        <a:lnTo>
                          <a:pt x="55" y="7"/>
                        </a:lnTo>
                        <a:lnTo>
                          <a:pt x="55" y="8"/>
                        </a:lnTo>
                        <a:lnTo>
                          <a:pt x="53" y="9"/>
                        </a:lnTo>
                        <a:lnTo>
                          <a:pt x="52" y="10"/>
                        </a:lnTo>
                        <a:lnTo>
                          <a:pt x="51" y="10"/>
                        </a:lnTo>
                        <a:lnTo>
                          <a:pt x="50" y="10"/>
                        </a:lnTo>
                        <a:lnTo>
                          <a:pt x="48" y="9"/>
                        </a:lnTo>
                        <a:lnTo>
                          <a:pt x="48" y="7"/>
                        </a:lnTo>
                        <a:lnTo>
                          <a:pt x="47" y="5"/>
                        </a:lnTo>
                        <a:lnTo>
                          <a:pt x="47" y="4"/>
                        </a:lnTo>
                        <a:lnTo>
                          <a:pt x="45" y="3"/>
                        </a:lnTo>
                        <a:lnTo>
                          <a:pt x="42" y="2"/>
                        </a:lnTo>
                        <a:lnTo>
                          <a:pt x="41" y="3"/>
                        </a:lnTo>
                        <a:lnTo>
                          <a:pt x="40" y="3"/>
                        </a:lnTo>
                        <a:lnTo>
                          <a:pt x="40" y="2"/>
                        </a:lnTo>
                        <a:lnTo>
                          <a:pt x="38" y="0"/>
                        </a:lnTo>
                        <a:lnTo>
                          <a:pt x="36" y="2"/>
                        </a:lnTo>
                        <a:lnTo>
                          <a:pt x="35" y="3"/>
                        </a:lnTo>
                        <a:lnTo>
                          <a:pt x="33" y="5"/>
                        </a:lnTo>
                        <a:lnTo>
                          <a:pt x="31" y="8"/>
                        </a:lnTo>
                        <a:lnTo>
                          <a:pt x="30" y="10"/>
                        </a:lnTo>
                        <a:lnTo>
                          <a:pt x="28" y="13"/>
                        </a:lnTo>
                        <a:lnTo>
                          <a:pt x="28" y="14"/>
                        </a:lnTo>
                        <a:lnTo>
                          <a:pt x="27" y="15"/>
                        </a:lnTo>
                        <a:lnTo>
                          <a:pt x="28" y="17"/>
                        </a:lnTo>
                        <a:lnTo>
                          <a:pt x="30" y="17"/>
                        </a:lnTo>
                        <a:lnTo>
                          <a:pt x="31" y="18"/>
                        </a:lnTo>
                        <a:lnTo>
                          <a:pt x="32" y="19"/>
                        </a:lnTo>
                        <a:lnTo>
                          <a:pt x="31" y="20"/>
                        </a:lnTo>
                        <a:lnTo>
                          <a:pt x="30" y="20"/>
                        </a:lnTo>
                        <a:lnTo>
                          <a:pt x="28" y="20"/>
                        </a:lnTo>
                        <a:lnTo>
                          <a:pt x="27" y="20"/>
                        </a:lnTo>
                        <a:lnTo>
                          <a:pt x="25" y="20"/>
                        </a:lnTo>
                        <a:lnTo>
                          <a:pt x="25" y="20"/>
                        </a:lnTo>
                        <a:lnTo>
                          <a:pt x="25" y="20"/>
                        </a:lnTo>
                        <a:lnTo>
                          <a:pt x="25" y="22"/>
                        </a:lnTo>
                        <a:lnTo>
                          <a:pt x="25" y="23"/>
                        </a:lnTo>
                        <a:lnTo>
                          <a:pt x="25" y="23"/>
                        </a:lnTo>
                        <a:lnTo>
                          <a:pt x="25" y="24"/>
                        </a:lnTo>
                        <a:lnTo>
                          <a:pt x="25" y="24"/>
                        </a:lnTo>
                        <a:lnTo>
                          <a:pt x="22" y="24"/>
                        </a:lnTo>
                        <a:lnTo>
                          <a:pt x="21" y="24"/>
                        </a:lnTo>
                        <a:lnTo>
                          <a:pt x="20" y="23"/>
                        </a:lnTo>
                        <a:lnTo>
                          <a:pt x="17" y="23"/>
                        </a:lnTo>
                        <a:lnTo>
                          <a:pt x="16" y="23"/>
                        </a:lnTo>
                        <a:lnTo>
                          <a:pt x="15" y="23"/>
                        </a:lnTo>
                        <a:lnTo>
                          <a:pt x="15" y="25"/>
                        </a:lnTo>
                        <a:lnTo>
                          <a:pt x="15" y="27"/>
                        </a:lnTo>
                        <a:lnTo>
                          <a:pt x="15" y="28"/>
                        </a:lnTo>
                        <a:lnTo>
                          <a:pt x="16" y="28"/>
                        </a:lnTo>
                        <a:lnTo>
                          <a:pt x="16" y="28"/>
                        </a:lnTo>
                        <a:lnTo>
                          <a:pt x="16" y="28"/>
                        </a:lnTo>
                        <a:lnTo>
                          <a:pt x="16" y="28"/>
                        </a:lnTo>
                        <a:lnTo>
                          <a:pt x="15" y="29"/>
                        </a:lnTo>
                        <a:lnTo>
                          <a:pt x="15" y="30"/>
                        </a:lnTo>
                        <a:lnTo>
                          <a:pt x="16" y="32"/>
                        </a:lnTo>
                        <a:lnTo>
                          <a:pt x="16" y="33"/>
                        </a:lnTo>
                        <a:lnTo>
                          <a:pt x="15" y="34"/>
                        </a:lnTo>
                        <a:lnTo>
                          <a:pt x="13" y="35"/>
                        </a:lnTo>
                        <a:lnTo>
                          <a:pt x="12" y="35"/>
                        </a:lnTo>
                        <a:lnTo>
                          <a:pt x="13" y="37"/>
                        </a:lnTo>
                        <a:lnTo>
                          <a:pt x="13" y="37"/>
                        </a:lnTo>
                        <a:lnTo>
                          <a:pt x="13" y="37"/>
                        </a:lnTo>
                        <a:lnTo>
                          <a:pt x="15" y="37"/>
                        </a:lnTo>
                        <a:lnTo>
                          <a:pt x="16" y="37"/>
                        </a:lnTo>
                        <a:lnTo>
                          <a:pt x="17" y="37"/>
                        </a:lnTo>
                        <a:lnTo>
                          <a:pt x="18" y="38"/>
                        </a:lnTo>
                        <a:lnTo>
                          <a:pt x="18" y="39"/>
                        </a:lnTo>
                        <a:lnTo>
                          <a:pt x="17" y="40"/>
                        </a:lnTo>
                        <a:lnTo>
                          <a:pt x="16" y="40"/>
                        </a:lnTo>
                        <a:lnTo>
                          <a:pt x="15" y="40"/>
                        </a:lnTo>
                        <a:lnTo>
                          <a:pt x="13" y="40"/>
                        </a:lnTo>
                        <a:lnTo>
                          <a:pt x="12" y="40"/>
                        </a:lnTo>
                        <a:lnTo>
                          <a:pt x="11" y="40"/>
                        </a:lnTo>
                        <a:lnTo>
                          <a:pt x="11" y="42"/>
                        </a:lnTo>
                        <a:lnTo>
                          <a:pt x="11" y="43"/>
                        </a:lnTo>
                        <a:lnTo>
                          <a:pt x="12" y="45"/>
                        </a:lnTo>
                        <a:lnTo>
                          <a:pt x="12" y="47"/>
                        </a:lnTo>
                        <a:lnTo>
                          <a:pt x="11" y="47"/>
                        </a:lnTo>
                        <a:lnTo>
                          <a:pt x="10" y="47"/>
                        </a:lnTo>
                        <a:lnTo>
                          <a:pt x="8" y="45"/>
                        </a:lnTo>
                        <a:lnTo>
                          <a:pt x="6" y="44"/>
                        </a:lnTo>
                        <a:lnTo>
                          <a:pt x="6" y="43"/>
                        </a:lnTo>
                        <a:lnTo>
                          <a:pt x="5" y="43"/>
                        </a:lnTo>
                        <a:lnTo>
                          <a:pt x="3" y="42"/>
                        </a:lnTo>
                        <a:lnTo>
                          <a:pt x="2" y="42"/>
                        </a:lnTo>
                        <a:lnTo>
                          <a:pt x="1" y="43"/>
                        </a:lnTo>
                        <a:lnTo>
                          <a:pt x="1" y="44"/>
                        </a:lnTo>
                        <a:lnTo>
                          <a:pt x="1" y="45"/>
                        </a:lnTo>
                        <a:lnTo>
                          <a:pt x="2" y="47"/>
                        </a:lnTo>
                        <a:lnTo>
                          <a:pt x="3" y="48"/>
                        </a:lnTo>
                        <a:lnTo>
                          <a:pt x="6" y="48"/>
                        </a:lnTo>
                        <a:lnTo>
                          <a:pt x="7" y="48"/>
                        </a:lnTo>
                        <a:lnTo>
                          <a:pt x="7" y="49"/>
                        </a:lnTo>
                        <a:lnTo>
                          <a:pt x="7" y="49"/>
                        </a:lnTo>
                        <a:lnTo>
                          <a:pt x="6" y="49"/>
                        </a:lnTo>
                        <a:lnTo>
                          <a:pt x="3" y="49"/>
                        </a:lnTo>
                        <a:lnTo>
                          <a:pt x="2" y="49"/>
                        </a:lnTo>
                        <a:lnTo>
                          <a:pt x="1" y="49"/>
                        </a:lnTo>
                        <a:lnTo>
                          <a:pt x="0" y="49"/>
                        </a:lnTo>
                        <a:lnTo>
                          <a:pt x="0" y="49"/>
                        </a:lnTo>
                        <a:lnTo>
                          <a:pt x="5" y="54"/>
                        </a:lnTo>
                        <a:lnTo>
                          <a:pt x="12" y="58"/>
                        </a:lnTo>
                        <a:lnTo>
                          <a:pt x="20" y="62"/>
                        </a:lnTo>
                        <a:lnTo>
                          <a:pt x="27" y="67"/>
                        </a:lnTo>
                        <a:lnTo>
                          <a:pt x="32" y="73"/>
                        </a:lnTo>
                        <a:lnTo>
                          <a:pt x="33" y="79"/>
                        </a:lnTo>
                        <a:lnTo>
                          <a:pt x="35" y="85"/>
                        </a:lnTo>
                        <a:lnTo>
                          <a:pt x="36" y="92"/>
                        </a:lnTo>
                        <a:lnTo>
                          <a:pt x="37" y="93"/>
                        </a:lnTo>
                        <a:lnTo>
                          <a:pt x="40" y="93"/>
                        </a:lnTo>
                        <a:lnTo>
                          <a:pt x="41" y="93"/>
                        </a:lnTo>
                        <a:lnTo>
                          <a:pt x="43" y="94"/>
                        </a:lnTo>
                        <a:lnTo>
                          <a:pt x="45" y="95"/>
                        </a:lnTo>
                        <a:lnTo>
                          <a:pt x="46" y="98"/>
                        </a:lnTo>
                        <a:lnTo>
                          <a:pt x="47" y="100"/>
                        </a:lnTo>
                        <a:lnTo>
                          <a:pt x="47" y="103"/>
                        </a:lnTo>
                        <a:lnTo>
                          <a:pt x="48" y="105"/>
                        </a:lnTo>
                        <a:lnTo>
                          <a:pt x="50" y="105"/>
                        </a:lnTo>
                        <a:lnTo>
                          <a:pt x="50" y="105"/>
                        </a:lnTo>
                        <a:lnTo>
                          <a:pt x="51" y="104"/>
                        </a:lnTo>
                        <a:lnTo>
                          <a:pt x="51" y="104"/>
                        </a:lnTo>
                        <a:lnTo>
                          <a:pt x="51" y="104"/>
                        </a:lnTo>
                        <a:lnTo>
                          <a:pt x="52" y="104"/>
                        </a:lnTo>
                        <a:lnTo>
                          <a:pt x="56" y="110"/>
                        </a:lnTo>
                        <a:lnTo>
                          <a:pt x="57" y="115"/>
                        </a:lnTo>
                        <a:lnTo>
                          <a:pt x="59" y="122"/>
                        </a:lnTo>
                        <a:lnTo>
                          <a:pt x="61" y="124"/>
                        </a:lnTo>
                        <a:lnTo>
                          <a:pt x="63" y="125"/>
                        </a:lnTo>
                        <a:lnTo>
                          <a:pt x="66" y="125"/>
                        </a:lnTo>
                        <a:lnTo>
                          <a:pt x="67" y="128"/>
                        </a:lnTo>
                        <a:lnTo>
                          <a:pt x="67" y="129"/>
                        </a:lnTo>
                        <a:lnTo>
                          <a:pt x="67" y="130"/>
                        </a:lnTo>
                        <a:lnTo>
                          <a:pt x="67" y="132"/>
                        </a:lnTo>
                        <a:lnTo>
                          <a:pt x="67" y="133"/>
                        </a:lnTo>
                        <a:lnTo>
                          <a:pt x="68" y="135"/>
                        </a:lnTo>
                        <a:lnTo>
                          <a:pt x="68" y="137"/>
                        </a:lnTo>
                        <a:lnTo>
                          <a:pt x="69" y="138"/>
                        </a:lnTo>
                        <a:lnTo>
                          <a:pt x="69" y="138"/>
                        </a:lnTo>
                        <a:lnTo>
                          <a:pt x="69" y="139"/>
                        </a:lnTo>
                        <a:lnTo>
                          <a:pt x="68" y="140"/>
                        </a:lnTo>
                        <a:lnTo>
                          <a:pt x="66" y="143"/>
                        </a:lnTo>
                        <a:close/>
                      </a:path>
                    </a:pathLst>
                  </a:custGeom>
                  <a:solidFill>
                    <a:schemeClr val="bg1"/>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4" name="Freeform 786"/>
                  <p:cNvSpPr>
                    <a:spLocks/>
                  </p:cNvSpPr>
                  <p:nvPr/>
                </p:nvSpPr>
                <p:spPr bwMode="auto">
                  <a:xfrm>
                    <a:off x="2811" y="1880"/>
                    <a:ext cx="86" cy="80"/>
                  </a:xfrm>
                  <a:custGeom>
                    <a:avLst/>
                    <a:gdLst/>
                    <a:ahLst/>
                    <a:cxnLst>
                      <a:cxn ang="0">
                        <a:pos x="7" y="76"/>
                      </a:cxn>
                      <a:cxn ang="0">
                        <a:pos x="11" y="75"/>
                      </a:cxn>
                      <a:cxn ang="0">
                        <a:pos x="11" y="80"/>
                      </a:cxn>
                      <a:cxn ang="0">
                        <a:pos x="16" y="76"/>
                      </a:cxn>
                      <a:cxn ang="0">
                        <a:pos x="20" y="71"/>
                      </a:cxn>
                      <a:cxn ang="0">
                        <a:pos x="27" y="69"/>
                      </a:cxn>
                      <a:cxn ang="0">
                        <a:pos x="29" y="64"/>
                      </a:cxn>
                      <a:cxn ang="0">
                        <a:pos x="31" y="64"/>
                      </a:cxn>
                      <a:cxn ang="0">
                        <a:pos x="32" y="61"/>
                      </a:cxn>
                      <a:cxn ang="0">
                        <a:pos x="39" y="61"/>
                      </a:cxn>
                      <a:cxn ang="0">
                        <a:pos x="41" y="65"/>
                      </a:cxn>
                      <a:cxn ang="0">
                        <a:pos x="37" y="69"/>
                      </a:cxn>
                      <a:cxn ang="0">
                        <a:pos x="44" y="70"/>
                      </a:cxn>
                      <a:cxn ang="0">
                        <a:pos x="47" y="63"/>
                      </a:cxn>
                      <a:cxn ang="0">
                        <a:pos x="73" y="53"/>
                      </a:cxn>
                      <a:cxn ang="0">
                        <a:pos x="80" y="33"/>
                      </a:cxn>
                      <a:cxn ang="0">
                        <a:pos x="85" y="31"/>
                      </a:cxn>
                      <a:cxn ang="0">
                        <a:pos x="86" y="29"/>
                      </a:cxn>
                      <a:cxn ang="0">
                        <a:pos x="85" y="25"/>
                      </a:cxn>
                      <a:cxn ang="0">
                        <a:pos x="83" y="26"/>
                      </a:cxn>
                      <a:cxn ang="0">
                        <a:pos x="77" y="26"/>
                      </a:cxn>
                      <a:cxn ang="0">
                        <a:pos x="82" y="20"/>
                      </a:cxn>
                      <a:cxn ang="0">
                        <a:pos x="85" y="14"/>
                      </a:cxn>
                      <a:cxn ang="0">
                        <a:pos x="86" y="8"/>
                      </a:cxn>
                      <a:cxn ang="0">
                        <a:pos x="81" y="4"/>
                      </a:cxn>
                      <a:cxn ang="0">
                        <a:pos x="80" y="8"/>
                      </a:cxn>
                      <a:cxn ang="0">
                        <a:pos x="75" y="4"/>
                      </a:cxn>
                      <a:cxn ang="0">
                        <a:pos x="72" y="0"/>
                      </a:cxn>
                      <a:cxn ang="0">
                        <a:pos x="68" y="1"/>
                      </a:cxn>
                      <a:cxn ang="0">
                        <a:pos x="58" y="1"/>
                      </a:cxn>
                      <a:cxn ang="0">
                        <a:pos x="50" y="1"/>
                      </a:cxn>
                      <a:cxn ang="0">
                        <a:pos x="46" y="0"/>
                      </a:cxn>
                      <a:cxn ang="0">
                        <a:pos x="46" y="30"/>
                      </a:cxn>
                      <a:cxn ang="0">
                        <a:pos x="44" y="39"/>
                      </a:cxn>
                      <a:cxn ang="0">
                        <a:pos x="42" y="36"/>
                      </a:cxn>
                      <a:cxn ang="0">
                        <a:pos x="35" y="28"/>
                      </a:cxn>
                      <a:cxn ang="0">
                        <a:pos x="26" y="23"/>
                      </a:cxn>
                      <a:cxn ang="0">
                        <a:pos x="24" y="23"/>
                      </a:cxn>
                      <a:cxn ang="0">
                        <a:pos x="20" y="33"/>
                      </a:cxn>
                      <a:cxn ang="0">
                        <a:pos x="15" y="44"/>
                      </a:cxn>
                      <a:cxn ang="0">
                        <a:pos x="14" y="36"/>
                      </a:cxn>
                      <a:cxn ang="0">
                        <a:pos x="10" y="30"/>
                      </a:cxn>
                      <a:cxn ang="0">
                        <a:pos x="10" y="39"/>
                      </a:cxn>
                      <a:cxn ang="0">
                        <a:pos x="7" y="43"/>
                      </a:cxn>
                      <a:cxn ang="0">
                        <a:pos x="7" y="46"/>
                      </a:cxn>
                      <a:cxn ang="0">
                        <a:pos x="12" y="55"/>
                      </a:cxn>
                      <a:cxn ang="0">
                        <a:pos x="16" y="59"/>
                      </a:cxn>
                      <a:cxn ang="0">
                        <a:pos x="0" y="76"/>
                      </a:cxn>
                    </a:cxnLst>
                    <a:rect l="0" t="0" r="r" b="b"/>
                    <a:pathLst>
                      <a:path w="86" h="80">
                        <a:moveTo>
                          <a:pt x="1" y="78"/>
                        </a:moveTo>
                        <a:lnTo>
                          <a:pt x="2" y="78"/>
                        </a:lnTo>
                        <a:lnTo>
                          <a:pt x="5" y="78"/>
                        </a:lnTo>
                        <a:lnTo>
                          <a:pt x="7" y="76"/>
                        </a:lnTo>
                        <a:lnTo>
                          <a:pt x="10" y="76"/>
                        </a:lnTo>
                        <a:lnTo>
                          <a:pt x="11" y="75"/>
                        </a:lnTo>
                        <a:lnTo>
                          <a:pt x="11" y="75"/>
                        </a:lnTo>
                        <a:lnTo>
                          <a:pt x="11" y="75"/>
                        </a:lnTo>
                        <a:lnTo>
                          <a:pt x="10" y="76"/>
                        </a:lnTo>
                        <a:lnTo>
                          <a:pt x="10" y="78"/>
                        </a:lnTo>
                        <a:lnTo>
                          <a:pt x="10" y="79"/>
                        </a:lnTo>
                        <a:lnTo>
                          <a:pt x="11" y="80"/>
                        </a:lnTo>
                        <a:lnTo>
                          <a:pt x="12" y="80"/>
                        </a:lnTo>
                        <a:lnTo>
                          <a:pt x="15" y="79"/>
                        </a:lnTo>
                        <a:lnTo>
                          <a:pt x="15" y="78"/>
                        </a:lnTo>
                        <a:lnTo>
                          <a:pt x="16" y="76"/>
                        </a:lnTo>
                        <a:lnTo>
                          <a:pt x="16" y="75"/>
                        </a:lnTo>
                        <a:lnTo>
                          <a:pt x="17" y="74"/>
                        </a:lnTo>
                        <a:lnTo>
                          <a:pt x="19" y="73"/>
                        </a:lnTo>
                        <a:lnTo>
                          <a:pt x="20" y="71"/>
                        </a:lnTo>
                        <a:lnTo>
                          <a:pt x="22" y="70"/>
                        </a:lnTo>
                        <a:lnTo>
                          <a:pt x="25" y="70"/>
                        </a:lnTo>
                        <a:lnTo>
                          <a:pt x="26" y="70"/>
                        </a:lnTo>
                        <a:lnTo>
                          <a:pt x="27" y="69"/>
                        </a:lnTo>
                        <a:lnTo>
                          <a:pt x="29" y="69"/>
                        </a:lnTo>
                        <a:lnTo>
                          <a:pt x="30" y="66"/>
                        </a:lnTo>
                        <a:lnTo>
                          <a:pt x="29" y="64"/>
                        </a:lnTo>
                        <a:lnTo>
                          <a:pt x="29" y="64"/>
                        </a:lnTo>
                        <a:lnTo>
                          <a:pt x="27" y="64"/>
                        </a:lnTo>
                        <a:lnTo>
                          <a:pt x="29" y="64"/>
                        </a:lnTo>
                        <a:lnTo>
                          <a:pt x="30" y="64"/>
                        </a:lnTo>
                        <a:lnTo>
                          <a:pt x="31" y="64"/>
                        </a:lnTo>
                        <a:lnTo>
                          <a:pt x="31" y="64"/>
                        </a:lnTo>
                        <a:lnTo>
                          <a:pt x="32" y="63"/>
                        </a:lnTo>
                        <a:lnTo>
                          <a:pt x="32" y="61"/>
                        </a:lnTo>
                        <a:lnTo>
                          <a:pt x="32" y="61"/>
                        </a:lnTo>
                        <a:lnTo>
                          <a:pt x="34" y="61"/>
                        </a:lnTo>
                        <a:lnTo>
                          <a:pt x="35" y="61"/>
                        </a:lnTo>
                        <a:lnTo>
                          <a:pt x="36" y="61"/>
                        </a:lnTo>
                        <a:lnTo>
                          <a:pt x="39" y="61"/>
                        </a:lnTo>
                        <a:lnTo>
                          <a:pt x="41" y="61"/>
                        </a:lnTo>
                        <a:lnTo>
                          <a:pt x="41" y="63"/>
                        </a:lnTo>
                        <a:lnTo>
                          <a:pt x="41" y="64"/>
                        </a:lnTo>
                        <a:lnTo>
                          <a:pt x="41" y="65"/>
                        </a:lnTo>
                        <a:lnTo>
                          <a:pt x="40" y="66"/>
                        </a:lnTo>
                        <a:lnTo>
                          <a:pt x="39" y="68"/>
                        </a:lnTo>
                        <a:lnTo>
                          <a:pt x="37" y="68"/>
                        </a:lnTo>
                        <a:lnTo>
                          <a:pt x="37" y="69"/>
                        </a:lnTo>
                        <a:lnTo>
                          <a:pt x="39" y="70"/>
                        </a:lnTo>
                        <a:lnTo>
                          <a:pt x="40" y="70"/>
                        </a:lnTo>
                        <a:lnTo>
                          <a:pt x="42" y="70"/>
                        </a:lnTo>
                        <a:lnTo>
                          <a:pt x="44" y="70"/>
                        </a:lnTo>
                        <a:lnTo>
                          <a:pt x="45" y="68"/>
                        </a:lnTo>
                        <a:lnTo>
                          <a:pt x="46" y="66"/>
                        </a:lnTo>
                        <a:lnTo>
                          <a:pt x="47" y="65"/>
                        </a:lnTo>
                        <a:lnTo>
                          <a:pt x="47" y="63"/>
                        </a:lnTo>
                        <a:lnTo>
                          <a:pt x="50" y="61"/>
                        </a:lnTo>
                        <a:lnTo>
                          <a:pt x="60" y="58"/>
                        </a:lnTo>
                        <a:lnTo>
                          <a:pt x="71" y="55"/>
                        </a:lnTo>
                        <a:lnTo>
                          <a:pt x="73" y="53"/>
                        </a:lnTo>
                        <a:lnTo>
                          <a:pt x="77" y="46"/>
                        </a:lnTo>
                        <a:lnTo>
                          <a:pt x="80" y="40"/>
                        </a:lnTo>
                        <a:lnTo>
                          <a:pt x="80" y="34"/>
                        </a:lnTo>
                        <a:lnTo>
                          <a:pt x="80" y="33"/>
                        </a:lnTo>
                        <a:lnTo>
                          <a:pt x="81" y="33"/>
                        </a:lnTo>
                        <a:lnTo>
                          <a:pt x="82" y="33"/>
                        </a:lnTo>
                        <a:lnTo>
                          <a:pt x="83" y="33"/>
                        </a:lnTo>
                        <a:lnTo>
                          <a:pt x="85" y="31"/>
                        </a:lnTo>
                        <a:lnTo>
                          <a:pt x="85" y="30"/>
                        </a:lnTo>
                        <a:lnTo>
                          <a:pt x="86" y="29"/>
                        </a:lnTo>
                        <a:lnTo>
                          <a:pt x="86" y="29"/>
                        </a:lnTo>
                        <a:lnTo>
                          <a:pt x="86" y="29"/>
                        </a:lnTo>
                        <a:lnTo>
                          <a:pt x="86" y="29"/>
                        </a:lnTo>
                        <a:lnTo>
                          <a:pt x="85" y="29"/>
                        </a:lnTo>
                        <a:lnTo>
                          <a:pt x="85" y="26"/>
                        </a:lnTo>
                        <a:lnTo>
                          <a:pt x="85" y="25"/>
                        </a:lnTo>
                        <a:lnTo>
                          <a:pt x="85" y="24"/>
                        </a:lnTo>
                        <a:lnTo>
                          <a:pt x="85" y="24"/>
                        </a:lnTo>
                        <a:lnTo>
                          <a:pt x="83" y="25"/>
                        </a:lnTo>
                        <a:lnTo>
                          <a:pt x="83" y="26"/>
                        </a:lnTo>
                        <a:lnTo>
                          <a:pt x="82" y="28"/>
                        </a:lnTo>
                        <a:lnTo>
                          <a:pt x="81" y="28"/>
                        </a:lnTo>
                        <a:lnTo>
                          <a:pt x="78" y="28"/>
                        </a:lnTo>
                        <a:lnTo>
                          <a:pt x="77" y="26"/>
                        </a:lnTo>
                        <a:lnTo>
                          <a:pt x="78" y="25"/>
                        </a:lnTo>
                        <a:lnTo>
                          <a:pt x="78" y="24"/>
                        </a:lnTo>
                        <a:lnTo>
                          <a:pt x="81" y="21"/>
                        </a:lnTo>
                        <a:lnTo>
                          <a:pt x="82" y="20"/>
                        </a:lnTo>
                        <a:lnTo>
                          <a:pt x="83" y="19"/>
                        </a:lnTo>
                        <a:lnTo>
                          <a:pt x="83" y="18"/>
                        </a:lnTo>
                        <a:lnTo>
                          <a:pt x="85" y="15"/>
                        </a:lnTo>
                        <a:lnTo>
                          <a:pt x="85" y="14"/>
                        </a:lnTo>
                        <a:lnTo>
                          <a:pt x="85" y="11"/>
                        </a:lnTo>
                        <a:lnTo>
                          <a:pt x="85" y="9"/>
                        </a:lnTo>
                        <a:lnTo>
                          <a:pt x="86" y="8"/>
                        </a:lnTo>
                        <a:lnTo>
                          <a:pt x="86" y="8"/>
                        </a:lnTo>
                        <a:lnTo>
                          <a:pt x="85" y="6"/>
                        </a:lnTo>
                        <a:lnTo>
                          <a:pt x="83" y="5"/>
                        </a:lnTo>
                        <a:lnTo>
                          <a:pt x="82" y="4"/>
                        </a:lnTo>
                        <a:lnTo>
                          <a:pt x="81" y="4"/>
                        </a:lnTo>
                        <a:lnTo>
                          <a:pt x="80" y="4"/>
                        </a:lnTo>
                        <a:lnTo>
                          <a:pt x="80" y="6"/>
                        </a:lnTo>
                        <a:lnTo>
                          <a:pt x="80" y="8"/>
                        </a:lnTo>
                        <a:lnTo>
                          <a:pt x="80" y="8"/>
                        </a:lnTo>
                        <a:lnTo>
                          <a:pt x="78" y="8"/>
                        </a:lnTo>
                        <a:lnTo>
                          <a:pt x="77" y="6"/>
                        </a:lnTo>
                        <a:lnTo>
                          <a:pt x="76" y="5"/>
                        </a:lnTo>
                        <a:lnTo>
                          <a:pt x="75" y="4"/>
                        </a:lnTo>
                        <a:lnTo>
                          <a:pt x="73" y="3"/>
                        </a:lnTo>
                        <a:lnTo>
                          <a:pt x="73" y="1"/>
                        </a:lnTo>
                        <a:lnTo>
                          <a:pt x="72" y="0"/>
                        </a:lnTo>
                        <a:lnTo>
                          <a:pt x="72" y="0"/>
                        </a:lnTo>
                        <a:lnTo>
                          <a:pt x="71" y="0"/>
                        </a:lnTo>
                        <a:lnTo>
                          <a:pt x="70" y="1"/>
                        </a:lnTo>
                        <a:lnTo>
                          <a:pt x="68" y="1"/>
                        </a:lnTo>
                        <a:lnTo>
                          <a:pt x="68" y="1"/>
                        </a:lnTo>
                        <a:lnTo>
                          <a:pt x="67" y="0"/>
                        </a:lnTo>
                        <a:lnTo>
                          <a:pt x="66" y="0"/>
                        </a:lnTo>
                        <a:lnTo>
                          <a:pt x="62" y="0"/>
                        </a:lnTo>
                        <a:lnTo>
                          <a:pt x="58" y="1"/>
                        </a:lnTo>
                        <a:lnTo>
                          <a:pt x="55" y="1"/>
                        </a:lnTo>
                        <a:lnTo>
                          <a:pt x="51" y="1"/>
                        </a:lnTo>
                        <a:lnTo>
                          <a:pt x="50" y="1"/>
                        </a:lnTo>
                        <a:lnTo>
                          <a:pt x="50" y="1"/>
                        </a:lnTo>
                        <a:lnTo>
                          <a:pt x="47" y="3"/>
                        </a:lnTo>
                        <a:lnTo>
                          <a:pt x="47" y="1"/>
                        </a:lnTo>
                        <a:lnTo>
                          <a:pt x="46" y="1"/>
                        </a:lnTo>
                        <a:lnTo>
                          <a:pt x="46" y="0"/>
                        </a:lnTo>
                        <a:lnTo>
                          <a:pt x="44" y="6"/>
                        </a:lnTo>
                        <a:lnTo>
                          <a:pt x="44" y="14"/>
                        </a:lnTo>
                        <a:lnTo>
                          <a:pt x="45" y="23"/>
                        </a:lnTo>
                        <a:lnTo>
                          <a:pt x="46" y="30"/>
                        </a:lnTo>
                        <a:lnTo>
                          <a:pt x="46" y="36"/>
                        </a:lnTo>
                        <a:lnTo>
                          <a:pt x="45" y="40"/>
                        </a:lnTo>
                        <a:lnTo>
                          <a:pt x="44" y="40"/>
                        </a:lnTo>
                        <a:lnTo>
                          <a:pt x="44" y="39"/>
                        </a:lnTo>
                        <a:lnTo>
                          <a:pt x="44" y="39"/>
                        </a:lnTo>
                        <a:lnTo>
                          <a:pt x="44" y="38"/>
                        </a:lnTo>
                        <a:lnTo>
                          <a:pt x="44" y="38"/>
                        </a:lnTo>
                        <a:lnTo>
                          <a:pt x="42" y="36"/>
                        </a:lnTo>
                        <a:lnTo>
                          <a:pt x="41" y="35"/>
                        </a:lnTo>
                        <a:lnTo>
                          <a:pt x="40" y="33"/>
                        </a:lnTo>
                        <a:lnTo>
                          <a:pt x="37" y="30"/>
                        </a:lnTo>
                        <a:lnTo>
                          <a:pt x="35" y="28"/>
                        </a:lnTo>
                        <a:lnTo>
                          <a:pt x="34" y="24"/>
                        </a:lnTo>
                        <a:lnTo>
                          <a:pt x="31" y="23"/>
                        </a:lnTo>
                        <a:lnTo>
                          <a:pt x="29" y="21"/>
                        </a:lnTo>
                        <a:lnTo>
                          <a:pt x="26" y="23"/>
                        </a:lnTo>
                        <a:lnTo>
                          <a:pt x="25" y="24"/>
                        </a:lnTo>
                        <a:lnTo>
                          <a:pt x="24" y="25"/>
                        </a:lnTo>
                        <a:lnTo>
                          <a:pt x="24" y="24"/>
                        </a:lnTo>
                        <a:lnTo>
                          <a:pt x="24" y="23"/>
                        </a:lnTo>
                        <a:lnTo>
                          <a:pt x="22" y="23"/>
                        </a:lnTo>
                        <a:lnTo>
                          <a:pt x="21" y="25"/>
                        </a:lnTo>
                        <a:lnTo>
                          <a:pt x="21" y="29"/>
                        </a:lnTo>
                        <a:lnTo>
                          <a:pt x="20" y="33"/>
                        </a:lnTo>
                        <a:lnTo>
                          <a:pt x="19" y="38"/>
                        </a:lnTo>
                        <a:lnTo>
                          <a:pt x="17" y="40"/>
                        </a:lnTo>
                        <a:lnTo>
                          <a:pt x="16" y="43"/>
                        </a:lnTo>
                        <a:lnTo>
                          <a:pt x="15" y="44"/>
                        </a:lnTo>
                        <a:lnTo>
                          <a:pt x="14" y="43"/>
                        </a:lnTo>
                        <a:lnTo>
                          <a:pt x="14" y="41"/>
                        </a:lnTo>
                        <a:lnTo>
                          <a:pt x="14" y="39"/>
                        </a:lnTo>
                        <a:lnTo>
                          <a:pt x="14" y="36"/>
                        </a:lnTo>
                        <a:lnTo>
                          <a:pt x="12" y="34"/>
                        </a:lnTo>
                        <a:lnTo>
                          <a:pt x="12" y="33"/>
                        </a:lnTo>
                        <a:lnTo>
                          <a:pt x="11" y="30"/>
                        </a:lnTo>
                        <a:lnTo>
                          <a:pt x="10" y="30"/>
                        </a:lnTo>
                        <a:lnTo>
                          <a:pt x="10" y="31"/>
                        </a:lnTo>
                        <a:lnTo>
                          <a:pt x="10" y="33"/>
                        </a:lnTo>
                        <a:lnTo>
                          <a:pt x="10" y="35"/>
                        </a:lnTo>
                        <a:lnTo>
                          <a:pt x="10" y="39"/>
                        </a:lnTo>
                        <a:lnTo>
                          <a:pt x="10" y="40"/>
                        </a:lnTo>
                        <a:lnTo>
                          <a:pt x="10" y="41"/>
                        </a:lnTo>
                        <a:lnTo>
                          <a:pt x="9" y="41"/>
                        </a:lnTo>
                        <a:lnTo>
                          <a:pt x="7" y="43"/>
                        </a:lnTo>
                        <a:lnTo>
                          <a:pt x="7" y="43"/>
                        </a:lnTo>
                        <a:lnTo>
                          <a:pt x="7" y="44"/>
                        </a:lnTo>
                        <a:lnTo>
                          <a:pt x="7" y="44"/>
                        </a:lnTo>
                        <a:lnTo>
                          <a:pt x="7" y="46"/>
                        </a:lnTo>
                        <a:lnTo>
                          <a:pt x="9" y="48"/>
                        </a:lnTo>
                        <a:lnTo>
                          <a:pt x="10" y="50"/>
                        </a:lnTo>
                        <a:lnTo>
                          <a:pt x="11" y="54"/>
                        </a:lnTo>
                        <a:lnTo>
                          <a:pt x="12" y="55"/>
                        </a:lnTo>
                        <a:lnTo>
                          <a:pt x="14" y="56"/>
                        </a:lnTo>
                        <a:lnTo>
                          <a:pt x="16" y="56"/>
                        </a:lnTo>
                        <a:lnTo>
                          <a:pt x="16" y="56"/>
                        </a:lnTo>
                        <a:lnTo>
                          <a:pt x="16" y="59"/>
                        </a:lnTo>
                        <a:lnTo>
                          <a:pt x="12" y="63"/>
                        </a:lnTo>
                        <a:lnTo>
                          <a:pt x="7" y="68"/>
                        </a:lnTo>
                        <a:lnTo>
                          <a:pt x="2" y="73"/>
                        </a:lnTo>
                        <a:lnTo>
                          <a:pt x="0" y="76"/>
                        </a:lnTo>
                        <a:lnTo>
                          <a:pt x="1" y="78"/>
                        </a:lnTo>
                        <a:close/>
                      </a:path>
                    </a:pathLst>
                  </a:custGeom>
                  <a:solidFill>
                    <a:schemeClr val="bg1"/>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5" name="Freeform 787"/>
                  <p:cNvSpPr>
                    <a:spLocks/>
                  </p:cNvSpPr>
                  <p:nvPr/>
                </p:nvSpPr>
                <p:spPr bwMode="auto">
                  <a:xfrm>
                    <a:off x="3529" y="1650"/>
                    <a:ext cx="24" cy="28"/>
                  </a:xfrm>
                  <a:custGeom>
                    <a:avLst/>
                    <a:gdLst/>
                    <a:ahLst/>
                    <a:cxnLst>
                      <a:cxn ang="0">
                        <a:pos x="24" y="0"/>
                      </a:cxn>
                      <a:cxn ang="0">
                        <a:pos x="18" y="2"/>
                      </a:cxn>
                      <a:cxn ang="0">
                        <a:pos x="9" y="3"/>
                      </a:cxn>
                      <a:cxn ang="0">
                        <a:pos x="3" y="8"/>
                      </a:cxn>
                      <a:cxn ang="0">
                        <a:pos x="0" y="14"/>
                      </a:cxn>
                      <a:cxn ang="0">
                        <a:pos x="2" y="18"/>
                      </a:cxn>
                      <a:cxn ang="0">
                        <a:pos x="7" y="23"/>
                      </a:cxn>
                      <a:cxn ang="0">
                        <a:pos x="13" y="27"/>
                      </a:cxn>
                      <a:cxn ang="0">
                        <a:pos x="19" y="28"/>
                      </a:cxn>
                      <a:cxn ang="0">
                        <a:pos x="24" y="24"/>
                      </a:cxn>
                      <a:cxn ang="0">
                        <a:pos x="24" y="17"/>
                      </a:cxn>
                      <a:cxn ang="0">
                        <a:pos x="24" y="0"/>
                      </a:cxn>
                    </a:cxnLst>
                    <a:rect l="0" t="0" r="r" b="b"/>
                    <a:pathLst>
                      <a:path w="24" h="28">
                        <a:moveTo>
                          <a:pt x="24" y="0"/>
                        </a:moveTo>
                        <a:lnTo>
                          <a:pt x="18" y="2"/>
                        </a:lnTo>
                        <a:lnTo>
                          <a:pt x="9" y="3"/>
                        </a:lnTo>
                        <a:lnTo>
                          <a:pt x="3" y="8"/>
                        </a:lnTo>
                        <a:lnTo>
                          <a:pt x="0" y="14"/>
                        </a:lnTo>
                        <a:lnTo>
                          <a:pt x="2" y="18"/>
                        </a:lnTo>
                        <a:lnTo>
                          <a:pt x="7" y="23"/>
                        </a:lnTo>
                        <a:lnTo>
                          <a:pt x="13" y="27"/>
                        </a:lnTo>
                        <a:lnTo>
                          <a:pt x="19" y="28"/>
                        </a:lnTo>
                        <a:lnTo>
                          <a:pt x="24" y="24"/>
                        </a:lnTo>
                        <a:lnTo>
                          <a:pt x="24" y="17"/>
                        </a:lnTo>
                        <a:lnTo>
                          <a:pt x="24" y="0"/>
                        </a:lnTo>
                        <a:close/>
                      </a:path>
                    </a:pathLst>
                  </a:custGeom>
                  <a:solidFill>
                    <a:srgbClr val="D4FFF6"/>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6" name="Freeform 788"/>
                  <p:cNvSpPr>
                    <a:spLocks/>
                  </p:cNvSpPr>
                  <p:nvPr/>
                </p:nvSpPr>
                <p:spPr bwMode="auto">
                  <a:xfrm>
                    <a:off x="2387" y="2345"/>
                    <a:ext cx="48" cy="67"/>
                  </a:xfrm>
                  <a:custGeom>
                    <a:avLst/>
                    <a:gdLst/>
                    <a:ahLst/>
                    <a:cxnLst>
                      <a:cxn ang="0">
                        <a:pos x="31" y="2"/>
                      </a:cxn>
                      <a:cxn ang="0">
                        <a:pos x="30" y="8"/>
                      </a:cxn>
                      <a:cxn ang="0">
                        <a:pos x="27" y="13"/>
                      </a:cxn>
                      <a:cxn ang="0">
                        <a:pos x="28" y="17"/>
                      </a:cxn>
                      <a:cxn ang="0">
                        <a:pos x="33" y="18"/>
                      </a:cxn>
                      <a:cxn ang="0">
                        <a:pos x="38" y="18"/>
                      </a:cxn>
                      <a:cxn ang="0">
                        <a:pos x="42" y="21"/>
                      </a:cxn>
                      <a:cxn ang="0">
                        <a:pos x="42" y="25"/>
                      </a:cxn>
                      <a:cxn ang="0">
                        <a:pos x="38" y="28"/>
                      </a:cxn>
                      <a:cxn ang="0">
                        <a:pos x="36" y="32"/>
                      </a:cxn>
                      <a:cxn ang="0">
                        <a:pos x="38" y="38"/>
                      </a:cxn>
                      <a:cxn ang="0">
                        <a:pos x="42" y="41"/>
                      </a:cxn>
                      <a:cxn ang="0">
                        <a:pos x="45" y="41"/>
                      </a:cxn>
                      <a:cxn ang="0">
                        <a:pos x="48" y="42"/>
                      </a:cxn>
                      <a:cxn ang="0">
                        <a:pos x="46" y="52"/>
                      </a:cxn>
                      <a:cxn ang="0">
                        <a:pos x="33" y="63"/>
                      </a:cxn>
                      <a:cxn ang="0">
                        <a:pos x="23" y="67"/>
                      </a:cxn>
                      <a:cxn ang="0">
                        <a:pos x="16" y="65"/>
                      </a:cxn>
                      <a:cxn ang="0">
                        <a:pos x="10" y="60"/>
                      </a:cxn>
                      <a:cxn ang="0">
                        <a:pos x="0" y="53"/>
                      </a:cxn>
                      <a:cxn ang="0">
                        <a:pos x="2" y="51"/>
                      </a:cxn>
                      <a:cxn ang="0">
                        <a:pos x="6" y="48"/>
                      </a:cxn>
                      <a:cxn ang="0">
                        <a:pos x="7" y="45"/>
                      </a:cxn>
                      <a:cxn ang="0">
                        <a:pos x="7" y="40"/>
                      </a:cxn>
                      <a:cxn ang="0">
                        <a:pos x="7" y="33"/>
                      </a:cxn>
                      <a:cxn ang="0">
                        <a:pos x="8" y="31"/>
                      </a:cxn>
                      <a:cxn ang="0">
                        <a:pos x="12" y="31"/>
                      </a:cxn>
                      <a:cxn ang="0">
                        <a:pos x="17" y="32"/>
                      </a:cxn>
                      <a:cxn ang="0">
                        <a:pos x="22" y="28"/>
                      </a:cxn>
                      <a:cxn ang="0">
                        <a:pos x="22" y="27"/>
                      </a:cxn>
                      <a:cxn ang="0">
                        <a:pos x="21" y="25"/>
                      </a:cxn>
                      <a:cxn ang="0">
                        <a:pos x="20" y="25"/>
                      </a:cxn>
                      <a:cxn ang="0">
                        <a:pos x="17" y="23"/>
                      </a:cxn>
                      <a:cxn ang="0">
                        <a:pos x="16" y="18"/>
                      </a:cxn>
                      <a:cxn ang="0">
                        <a:pos x="15" y="15"/>
                      </a:cxn>
                      <a:cxn ang="0">
                        <a:pos x="13" y="10"/>
                      </a:cxn>
                      <a:cxn ang="0">
                        <a:pos x="12" y="7"/>
                      </a:cxn>
                      <a:cxn ang="0">
                        <a:pos x="17" y="5"/>
                      </a:cxn>
                      <a:cxn ang="0">
                        <a:pos x="26" y="2"/>
                      </a:cxn>
                      <a:cxn ang="0">
                        <a:pos x="31" y="0"/>
                      </a:cxn>
                    </a:cxnLst>
                    <a:rect l="0" t="0" r="r" b="b"/>
                    <a:pathLst>
                      <a:path w="48" h="67">
                        <a:moveTo>
                          <a:pt x="31" y="0"/>
                        </a:moveTo>
                        <a:lnTo>
                          <a:pt x="31" y="2"/>
                        </a:lnTo>
                        <a:lnTo>
                          <a:pt x="31" y="5"/>
                        </a:lnTo>
                        <a:lnTo>
                          <a:pt x="30" y="8"/>
                        </a:lnTo>
                        <a:lnTo>
                          <a:pt x="28" y="11"/>
                        </a:lnTo>
                        <a:lnTo>
                          <a:pt x="27" y="13"/>
                        </a:lnTo>
                        <a:lnTo>
                          <a:pt x="27" y="16"/>
                        </a:lnTo>
                        <a:lnTo>
                          <a:pt x="28" y="17"/>
                        </a:lnTo>
                        <a:lnTo>
                          <a:pt x="31" y="18"/>
                        </a:lnTo>
                        <a:lnTo>
                          <a:pt x="33" y="18"/>
                        </a:lnTo>
                        <a:lnTo>
                          <a:pt x="36" y="18"/>
                        </a:lnTo>
                        <a:lnTo>
                          <a:pt x="38" y="18"/>
                        </a:lnTo>
                        <a:lnTo>
                          <a:pt x="41" y="20"/>
                        </a:lnTo>
                        <a:lnTo>
                          <a:pt x="42" y="21"/>
                        </a:lnTo>
                        <a:lnTo>
                          <a:pt x="42" y="22"/>
                        </a:lnTo>
                        <a:lnTo>
                          <a:pt x="42" y="25"/>
                        </a:lnTo>
                        <a:lnTo>
                          <a:pt x="41" y="26"/>
                        </a:lnTo>
                        <a:lnTo>
                          <a:pt x="38" y="28"/>
                        </a:lnTo>
                        <a:lnTo>
                          <a:pt x="37" y="30"/>
                        </a:lnTo>
                        <a:lnTo>
                          <a:pt x="36" y="32"/>
                        </a:lnTo>
                        <a:lnTo>
                          <a:pt x="36" y="35"/>
                        </a:lnTo>
                        <a:lnTo>
                          <a:pt x="38" y="38"/>
                        </a:lnTo>
                        <a:lnTo>
                          <a:pt x="40" y="40"/>
                        </a:lnTo>
                        <a:lnTo>
                          <a:pt x="42" y="41"/>
                        </a:lnTo>
                        <a:lnTo>
                          <a:pt x="43" y="41"/>
                        </a:lnTo>
                        <a:lnTo>
                          <a:pt x="45" y="41"/>
                        </a:lnTo>
                        <a:lnTo>
                          <a:pt x="46" y="41"/>
                        </a:lnTo>
                        <a:lnTo>
                          <a:pt x="48" y="42"/>
                        </a:lnTo>
                        <a:lnTo>
                          <a:pt x="48" y="47"/>
                        </a:lnTo>
                        <a:lnTo>
                          <a:pt x="46" y="52"/>
                        </a:lnTo>
                        <a:lnTo>
                          <a:pt x="40" y="58"/>
                        </a:lnTo>
                        <a:lnTo>
                          <a:pt x="33" y="63"/>
                        </a:lnTo>
                        <a:lnTo>
                          <a:pt x="27" y="66"/>
                        </a:lnTo>
                        <a:lnTo>
                          <a:pt x="23" y="67"/>
                        </a:lnTo>
                        <a:lnTo>
                          <a:pt x="20" y="66"/>
                        </a:lnTo>
                        <a:lnTo>
                          <a:pt x="16" y="65"/>
                        </a:lnTo>
                        <a:lnTo>
                          <a:pt x="13" y="62"/>
                        </a:lnTo>
                        <a:lnTo>
                          <a:pt x="10" y="60"/>
                        </a:lnTo>
                        <a:lnTo>
                          <a:pt x="6" y="57"/>
                        </a:lnTo>
                        <a:lnTo>
                          <a:pt x="0" y="53"/>
                        </a:lnTo>
                        <a:lnTo>
                          <a:pt x="0" y="52"/>
                        </a:lnTo>
                        <a:lnTo>
                          <a:pt x="2" y="51"/>
                        </a:lnTo>
                        <a:lnTo>
                          <a:pt x="5" y="50"/>
                        </a:lnTo>
                        <a:lnTo>
                          <a:pt x="6" y="48"/>
                        </a:lnTo>
                        <a:lnTo>
                          <a:pt x="7" y="46"/>
                        </a:lnTo>
                        <a:lnTo>
                          <a:pt x="7" y="45"/>
                        </a:lnTo>
                        <a:lnTo>
                          <a:pt x="7" y="42"/>
                        </a:lnTo>
                        <a:lnTo>
                          <a:pt x="7" y="40"/>
                        </a:lnTo>
                        <a:lnTo>
                          <a:pt x="6" y="36"/>
                        </a:lnTo>
                        <a:lnTo>
                          <a:pt x="7" y="33"/>
                        </a:lnTo>
                        <a:lnTo>
                          <a:pt x="7" y="32"/>
                        </a:lnTo>
                        <a:lnTo>
                          <a:pt x="8" y="31"/>
                        </a:lnTo>
                        <a:lnTo>
                          <a:pt x="10" y="31"/>
                        </a:lnTo>
                        <a:lnTo>
                          <a:pt x="12" y="31"/>
                        </a:lnTo>
                        <a:lnTo>
                          <a:pt x="15" y="32"/>
                        </a:lnTo>
                        <a:lnTo>
                          <a:pt x="17" y="32"/>
                        </a:lnTo>
                        <a:lnTo>
                          <a:pt x="20" y="31"/>
                        </a:lnTo>
                        <a:lnTo>
                          <a:pt x="22" y="28"/>
                        </a:lnTo>
                        <a:lnTo>
                          <a:pt x="22" y="28"/>
                        </a:lnTo>
                        <a:lnTo>
                          <a:pt x="22" y="27"/>
                        </a:lnTo>
                        <a:lnTo>
                          <a:pt x="21" y="26"/>
                        </a:lnTo>
                        <a:lnTo>
                          <a:pt x="21" y="25"/>
                        </a:lnTo>
                        <a:lnTo>
                          <a:pt x="20" y="25"/>
                        </a:lnTo>
                        <a:lnTo>
                          <a:pt x="20" y="25"/>
                        </a:lnTo>
                        <a:lnTo>
                          <a:pt x="18" y="25"/>
                        </a:lnTo>
                        <a:lnTo>
                          <a:pt x="17" y="23"/>
                        </a:lnTo>
                        <a:lnTo>
                          <a:pt x="16" y="22"/>
                        </a:lnTo>
                        <a:lnTo>
                          <a:pt x="16" y="18"/>
                        </a:lnTo>
                        <a:lnTo>
                          <a:pt x="15" y="15"/>
                        </a:lnTo>
                        <a:lnTo>
                          <a:pt x="15" y="15"/>
                        </a:lnTo>
                        <a:lnTo>
                          <a:pt x="13" y="12"/>
                        </a:lnTo>
                        <a:lnTo>
                          <a:pt x="13" y="10"/>
                        </a:lnTo>
                        <a:lnTo>
                          <a:pt x="13" y="8"/>
                        </a:lnTo>
                        <a:lnTo>
                          <a:pt x="12" y="7"/>
                        </a:lnTo>
                        <a:lnTo>
                          <a:pt x="15" y="6"/>
                        </a:lnTo>
                        <a:lnTo>
                          <a:pt x="17" y="5"/>
                        </a:lnTo>
                        <a:lnTo>
                          <a:pt x="21" y="3"/>
                        </a:lnTo>
                        <a:lnTo>
                          <a:pt x="26" y="2"/>
                        </a:lnTo>
                        <a:lnTo>
                          <a:pt x="28" y="1"/>
                        </a:lnTo>
                        <a:lnTo>
                          <a:pt x="31" y="0"/>
                        </a:lnTo>
                        <a:close/>
                      </a:path>
                    </a:pathLst>
                  </a:custGeom>
                  <a:solidFill>
                    <a:srgbClr val="D4FFF6"/>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7" name="Freeform 789"/>
                  <p:cNvSpPr>
                    <a:spLocks/>
                  </p:cNvSpPr>
                  <p:nvPr/>
                </p:nvSpPr>
                <p:spPr bwMode="auto">
                  <a:xfrm>
                    <a:off x="3955" y="2910"/>
                    <a:ext cx="116" cy="71"/>
                  </a:xfrm>
                  <a:custGeom>
                    <a:avLst/>
                    <a:gdLst/>
                    <a:ahLst/>
                    <a:cxnLst>
                      <a:cxn ang="0">
                        <a:pos x="15" y="8"/>
                      </a:cxn>
                      <a:cxn ang="0">
                        <a:pos x="25" y="14"/>
                      </a:cxn>
                      <a:cxn ang="0">
                        <a:pos x="25" y="10"/>
                      </a:cxn>
                      <a:cxn ang="0">
                        <a:pos x="26" y="9"/>
                      </a:cxn>
                      <a:cxn ang="0">
                        <a:pos x="31" y="9"/>
                      </a:cxn>
                      <a:cxn ang="0">
                        <a:pos x="26" y="0"/>
                      </a:cxn>
                      <a:cxn ang="0">
                        <a:pos x="34" y="6"/>
                      </a:cxn>
                      <a:cxn ang="0">
                        <a:pos x="39" y="13"/>
                      </a:cxn>
                      <a:cxn ang="0">
                        <a:pos x="36" y="5"/>
                      </a:cxn>
                      <a:cxn ang="0">
                        <a:pos x="45" y="8"/>
                      </a:cxn>
                      <a:cxn ang="0">
                        <a:pos x="49" y="6"/>
                      </a:cxn>
                      <a:cxn ang="0">
                        <a:pos x="52" y="6"/>
                      </a:cxn>
                      <a:cxn ang="0">
                        <a:pos x="47" y="13"/>
                      </a:cxn>
                      <a:cxn ang="0">
                        <a:pos x="45" y="19"/>
                      </a:cxn>
                      <a:cxn ang="0">
                        <a:pos x="55" y="20"/>
                      </a:cxn>
                      <a:cxn ang="0">
                        <a:pos x="56" y="11"/>
                      </a:cxn>
                      <a:cxn ang="0">
                        <a:pos x="57" y="3"/>
                      </a:cxn>
                      <a:cxn ang="0">
                        <a:pos x="65" y="8"/>
                      </a:cxn>
                      <a:cxn ang="0">
                        <a:pos x="61" y="11"/>
                      </a:cxn>
                      <a:cxn ang="0">
                        <a:pos x="71" y="21"/>
                      </a:cxn>
                      <a:cxn ang="0">
                        <a:pos x="72" y="31"/>
                      </a:cxn>
                      <a:cxn ang="0">
                        <a:pos x="75" y="30"/>
                      </a:cxn>
                      <a:cxn ang="0">
                        <a:pos x="93" y="50"/>
                      </a:cxn>
                      <a:cxn ang="0">
                        <a:pos x="116" y="71"/>
                      </a:cxn>
                      <a:cxn ang="0">
                        <a:pos x="90" y="63"/>
                      </a:cxn>
                      <a:cxn ang="0">
                        <a:pos x="93" y="51"/>
                      </a:cxn>
                      <a:cxn ang="0">
                        <a:pos x="68" y="39"/>
                      </a:cxn>
                      <a:cxn ang="0">
                        <a:pos x="68" y="34"/>
                      </a:cxn>
                      <a:cxn ang="0">
                        <a:pos x="62" y="35"/>
                      </a:cxn>
                      <a:cxn ang="0">
                        <a:pos x="62" y="31"/>
                      </a:cxn>
                      <a:cxn ang="0">
                        <a:pos x="57" y="33"/>
                      </a:cxn>
                      <a:cxn ang="0">
                        <a:pos x="60" y="25"/>
                      </a:cxn>
                      <a:cxn ang="0">
                        <a:pos x="55" y="23"/>
                      </a:cxn>
                      <a:cxn ang="0">
                        <a:pos x="55" y="29"/>
                      </a:cxn>
                      <a:cxn ang="0">
                        <a:pos x="50" y="29"/>
                      </a:cxn>
                      <a:cxn ang="0">
                        <a:pos x="49" y="28"/>
                      </a:cxn>
                      <a:cxn ang="0">
                        <a:pos x="44" y="29"/>
                      </a:cxn>
                      <a:cxn ang="0">
                        <a:pos x="46" y="29"/>
                      </a:cxn>
                      <a:cxn ang="0">
                        <a:pos x="45" y="21"/>
                      </a:cxn>
                      <a:cxn ang="0">
                        <a:pos x="39" y="21"/>
                      </a:cxn>
                      <a:cxn ang="0">
                        <a:pos x="36" y="19"/>
                      </a:cxn>
                      <a:cxn ang="0">
                        <a:pos x="34" y="23"/>
                      </a:cxn>
                      <a:cxn ang="0">
                        <a:pos x="31" y="19"/>
                      </a:cxn>
                      <a:cxn ang="0">
                        <a:pos x="32" y="24"/>
                      </a:cxn>
                      <a:cxn ang="0">
                        <a:pos x="31" y="26"/>
                      </a:cxn>
                      <a:cxn ang="0">
                        <a:pos x="25" y="19"/>
                      </a:cxn>
                      <a:cxn ang="0">
                        <a:pos x="17" y="18"/>
                      </a:cxn>
                      <a:cxn ang="0">
                        <a:pos x="19" y="21"/>
                      </a:cxn>
                      <a:cxn ang="0">
                        <a:pos x="12" y="16"/>
                      </a:cxn>
                      <a:cxn ang="0">
                        <a:pos x="9" y="13"/>
                      </a:cxn>
                      <a:cxn ang="0">
                        <a:pos x="5" y="16"/>
                      </a:cxn>
                      <a:cxn ang="0">
                        <a:pos x="0" y="10"/>
                      </a:cxn>
                    </a:cxnLst>
                    <a:rect l="0" t="0" r="r" b="b"/>
                    <a:pathLst>
                      <a:path w="116" h="71">
                        <a:moveTo>
                          <a:pt x="0" y="10"/>
                        </a:moveTo>
                        <a:lnTo>
                          <a:pt x="4" y="9"/>
                        </a:lnTo>
                        <a:lnTo>
                          <a:pt x="7" y="9"/>
                        </a:lnTo>
                        <a:lnTo>
                          <a:pt x="11" y="8"/>
                        </a:lnTo>
                        <a:lnTo>
                          <a:pt x="15" y="8"/>
                        </a:lnTo>
                        <a:lnTo>
                          <a:pt x="16" y="8"/>
                        </a:lnTo>
                        <a:lnTo>
                          <a:pt x="19" y="10"/>
                        </a:lnTo>
                        <a:lnTo>
                          <a:pt x="21" y="11"/>
                        </a:lnTo>
                        <a:lnTo>
                          <a:pt x="24" y="13"/>
                        </a:lnTo>
                        <a:lnTo>
                          <a:pt x="25" y="14"/>
                        </a:lnTo>
                        <a:lnTo>
                          <a:pt x="27" y="14"/>
                        </a:lnTo>
                        <a:lnTo>
                          <a:pt x="27" y="14"/>
                        </a:lnTo>
                        <a:lnTo>
                          <a:pt x="26" y="13"/>
                        </a:lnTo>
                        <a:lnTo>
                          <a:pt x="26" y="11"/>
                        </a:lnTo>
                        <a:lnTo>
                          <a:pt x="25" y="10"/>
                        </a:lnTo>
                        <a:lnTo>
                          <a:pt x="24" y="9"/>
                        </a:lnTo>
                        <a:lnTo>
                          <a:pt x="24" y="8"/>
                        </a:lnTo>
                        <a:lnTo>
                          <a:pt x="25" y="8"/>
                        </a:lnTo>
                        <a:lnTo>
                          <a:pt x="25" y="8"/>
                        </a:lnTo>
                        <a:lnTo>
                          <a:pt x="26" y="9"/>
                        </a:lnTo>
                        <a:lnTo>
                          <a:pt x="27" y="9"/>
                        </a:lnTo>
                        <a:lnTo>
                          <a:pt x="29" y="10"/>
                        </a:lnTo>
                        <a:lnTo>
                          <a:pt x="30" y="11"/>
                        </a:lnTo>
                        <a:lnTo>
                          <a:pt x="30" y="10"/>
                        </a:lnTo>
                        <a:lnTo>
                          <a:pt x="31" y="9"/>
                        </a:lnTo>
                        <a:lnTo>
                          <a:pt x="30" y="8"/>
                        </a:lnTo>
                        <a:lnTo>
                          <a:pt x="30" y="6"/>
                        </a:lnTo>
                        <a:lnTo>
                          <a:pt x="27" y="4"/>
                        </a:lnTo>
                        <a:lnTo>
                          <a:pt x="26" y="3"/>
                        </a:lnTo>
                        <a:lnTo>
                          <a:pt x="26" y="0"/>
                        </a:lnTo>
                        <a:lnTo>
                          <a:pt x="26" y="0"/>
                        </a:lnTo>
                        <a:lnTo>
                          <a:pt x="29" y="0"/>
                        </a:lnTo>
                        <a:lnTo>
                          <a:pt x="30" y="1"/>
                        </a:lnTo>
                        <a:lnTo>
                          <a:pt x="32" y="4"/>
                        </a:lnTo>
                        <a:lnTo>
                          <a:pt x="34" y="6"/>
                        </a:lnTo>
                        <a:lnTo>
                          <a:pt x="35" y="10"/>
                        </a:lnTo>
                        <a:lnTo>
                          <a:pt x="36" y="13"/>
                        </a:lnTo>
                        <a:lnTo>
                          <a:pt x="37" y="14"/>
                        </a:lnTo>
                        <a:lnTo>
                          <a:pt x="39" y="14"/>
                        </a:lnTo>
                        <a:lnTo>
                          <a:pt x="39" y="13"/>
                        </a:lnTo>
                        <a:lnTo>
                          <a:pt x="37" y="11"/>
                        </a:lnTo>
                        <a:lnTo>
                          <a:pt x="37" y="10"/>
                        </a:lnTo>
                        <a:lnTo>
                          <a:pt x="36" y="8"/>
                        </a:lnTo>
                        <a:lnTo>
                          <a:pt x="36" y="6"/>
                        </a:lnTo>
                        <a:lnTo>
                          <a:pt x="36" y="5"/>
                        </a:lnTo>
                        <a:lnTo>
                          <a:pt x="37" y="4"/>
                        </a:lnTo>
                        <a:lnTo>
                          <a:pt x="39" y="4"/>
                        </a:lnTo>
                        <a:lnTo>
                          <a:pt x="41" y="5"/>
                        </a:lnTo>
                        <a:lnTo>
                          <a:pt x="42" y="6"/>
                        </a:lnTo>
                        <a:lnTo>
                          <a:pt x="45" y="8"/>
                        </a:lnTo>
                        <a:lnTo>
                          <a:pt x="46" y="9"/>
                        </a:lnTo>
                        <a:lnTo>
                          <a:pt x="47" y="9"/>
                        </a:lnTo>
                        <a:lnTo>
                          <a:pt x="49" y="8"/>
                        </a:lnTo>
                        <a:lnTo>
                          <a:pt x="49" y="8"/>
                        </a:lnTo>
                        <a:lnTo>
                          <a:pt x="49" y="6"/>
                        </a:lnTo>
                        <a:lnTo>
                          <a:pt x="50" y="5"/>
                        </a:lnTo>
                        <a:lnTo>
                          <a:pt x="50" y="4"/>
                        </a:lnTo>
                        <a:lnTo>
                          <a:pt x="50" y="4"/>
                        </a:lnTo>
                        <a:lnTo>
                          <a:pt x="51" y="5"/>
                        </a:lnTo>
                        <a:lnTo>
                          <a:pt x="52" y="6"/>
                        </a:lnTo>
                        <a:lnTo>
                          <a:pt x="52" y="8"/>
                        </a:lnTo>
                        <a:lnTo>
                          <a:pt x="52" y="9"/>
                        </a:lnTo>
                        <a:lnTo>
                          <a:pt x="51" y="10"/>
                        </a:lnTo>
                        <a:lnTo>
                          <a:pt x="49" y="11"/>
                        </a:lnTo>
                        <a:lnTo>
                          <a:pt x="47" y="13"/>
                        </a:lnTo>
                        <a:lnTo>
                          <a:pt x="45" y="13"/>
                        </a:lnTo>
                        <a:lnTo>
                          <a:pt x="44" y="14"/>
                        </a:lnTo>
                        <a:lnTo>
                          <a:pt x="44" y="15"/>
                        </a:lnTo>
                        <a:lnTo>
                          <a:pt x="44" y="18"/>
                        </a:lnTo>
                        <a:lnTo>
                          <a:pt x="45" y="19"/>
                        </a:lnTo>
                        <a:lnTo>
                          <a:pt x="46" y="20"/>
                        </a:lnTo>
                        <a:lnTo>
                          <a:pt x="47" y="20"/>
                        </a:lnTo>
                        <a:lnTo>
                          <a:pt x="49" y="20"/>
                        </a:lnTo>
                        <a:lnTo>
                          <a:pt x="52" y="20"/>
                        </a:lnTo>
                        <a:lnTo>
                          <a:pt x="55" y="20"/>
                        </a:lnTo>
                        <a:lnTo>
                          <a:pt x="56" y="19"/>
                        </a:lnTo>
                        <a:lnTo>
                          <a:pt x="57" y="18"/>
                        </a:lnTo>
                        <a:lnTo>
                          <a:pt x="56" y="15"/>
                        </a:lnTo>
                        <a:lnTo>
                          <a:pt x="56" y="13"/>
                        </a:lnTo>
                        <a:lnTo>
                          <a:pt x="56" y="11"/>
                        </a:lnTo>
                        <a:lnTo>
                          <a:pt x="55" y="9"/>
                        </a:lnTo>
                        <a:lnTo>
                          <a:pt x="55" y="6"/>
                        </a:lnTo>
                        <a:lnTo>
                          <a:pt x="55" y="4"/>
                        </a:lnTo>
                        <a:lnTo>
                          <a:pt x="56" y="3"/>
                        </a:lnTo>
                        <a:lnTo>
                          <a:pt x="57" y="3"/>
                        </a:lnTo>
                        <a:lnTo>
                          <a:pt x="60" y="3"/>
                        </a:lnTo>
                        <a:lnTo>
                          <a:pt x="62" y="4"/>
                        </a:lnTo>
                        <a:lnTo>
                          <a:pt x="65" y="5"/>
                        </a:lnTo>
                        <a:lnTo>
                          <a:pt x="66" y="6"/>
                        </a:lnTo>
                        <a:lnTo>
                          <a:pt x="65" y="8"/>
                        </a:lnTo>
                        <a:lnTo>
                          <a:pt x="65" y="8"/>
                        </a:lnTo>
                        <a:lnTo>
                          <a:pt x="64" y="9"/>
                        </a:lnTo>
                        <a:lnTo>
                          <a:pt x="62" y="10"/>
                        </a:lnTo>
                        <a:lnTo>
                          <a:pt x="61" y="10"/>
                        </a:lnTo>
                        <a:lnTo>
                          <a:pt x="61" y="11"/>
                        </a:lnTo>
                        <a:lnTo>
                          <a:pt x="62" y="14"/>
                        </a:lnTo>
                        <a:lnTo>
                          <a:pt x="64" y="15"/>
                        </a:lnTo>
                        <a:lnTo>
                          <a:pt x="66" y="18"/>
                        </a:lnTo>
                        <a:lnTo>
                          <a:pt x="68" y="19"/>
                        </a:lnTo>
                        <a:lnTo>
                          <a:pt x="71" y="21"/>
                        </a:lnTo>
                        <a:lnTo>
                          <a:pt x="72" y="24"/>
                        </a:lnTo>
                        <a:lnTo>
                          <a:pt x="72" y="25"/>
                        </a:lnTo>
                        <a:lnTo>
                          <a:pt x="72" y="26"/>
                        </a:lnTo>
                        <a:lnTo>
                          <a:pt x="72" y="29"/>
                        </a:lnTo>
                        <a:lnTo>
                          <a:pt x="72" y="31"/>
                        </a:lnTo>
                        <a:lnTo>
                          <a:pt x="72" y="31"/>
                        </a:lnTo>
                        <a:lnTo>
                          <a:pt x="72" y="31"/>
                        </a:lnTo>
                        <a:lnTo>
                          <a:pt x="73" y="31"/>
                        </a:lnTo>
                        <a:lnTo>
                          <a:pt x="73" y="30"/>
                        </a:lnTo>
                        <a:lnTo>
                          <a:pt x="75" y="30"/>
                        </a:lnTo>
                        <a:lnTo>
                          <a:pt x="76" y="29"/>
                        </a:lnTo>
                        <a:lnTo>
                          <a:pt x="77" y="29"/>
                        </a:lnTo>
                        <a:lnTo>
                          <a:pt x="83" y="35"/>
                        </a:lnTo>
                        <a:lnTo>
                          <a:pt x="88" y="44"/>
                        </a:lnTo>
                        <a:lnTo>
                          <a:pt x="93" y="50"/>
                        </a:lnTo>
                        <a:lnTo>
                          <a:pt x="100" y="55"/>
                        </a:lnTo>
                        <a:lnTo>
                          <a:pt x="106" y="61"/>
                        </a:lnTo>
                        <a:lnTo>
                          <a:pt x="112" y="66"/>
                        </a:lnTo>
                        <a:lnTo>
                          <a:pt x="116" y="70"/>
                        </a:lnTo>
                        <a:lnTo>
                          <a:pt x="116" y="71"/>
                        </a:lnTo>
                        <a:lnTo>
                          <a:pt x="112" y="71"/>
                        </a:lnTo>
                        <a:lnTo>
                          <a:pt x="106" y="71"/>
                        </a:lnTo>
                        <a:lnTo>
                          <a:pt x="98" y="69"/>
                        </a:lnTo>
                        <a:lnTo>
                          <a:pt x="92" y="66"/>
                        </a:lnTo>
                        <a:lnTo>
                          <a:pt x="90" y="63"/>
                        </a:lnTo>
                        <a:lnTo>
                          <a:pt x="90" y="61"/>
                        </a:lnTo>
                        <a:lnTo>
                          <a:pt x="91" y="60"/>
                        </a:lnTo>
                        <a:lnTo>
                          <a:pt x="92" y="59"/>
                        </a:lnTo>
                        <a:lnTo>
                          <a:pt x="93" y="58"/>
                        </a:lnTo>
                        <a:lnTo>
                          <a:pt x="93" y="51"/>
                        </a:lnTo>
                        <a:lnTo>
                          <a:pt x="90" y="46"/>
                        </a:lnTo>
                        <a:lnTo>
                          <a:pt x="83" y="44"/>
                        </a:lnTo>
                        <a:lnTo>
                          <a:pt x="77" y="43"/>
                        </a:lnTo>
                        <a:lnTo>
                          <a:pt x="72" y="40"/>
                        </a:lnTo>
                        <a:lnTo>
                          <a:pt x="68" y="39"/>
                        </a:lnTo>
                        <a:lnTo>
                          <a:pt x="68" y="38"/>
                        </a:lnTo>
                        <a:lnTo>
                          <a:pt x="68" y="36"/>
                        </a:lnTo>
                        <a:lnTo>
                          <a:pt x="68" y="35"/>
                        </a:lnTo>
                        <a:lnTo>
                          <a:pt x="68" y="35"/>
                        </a:lnTo>
                        <a:lnTo>
                          <a:pt x="68" y="34"/>
                        </a:lnTo>
                        <a:lnTo>
                          <a:pt x="67" y="34"/>
                        </a:lnTo>
                        <a:lnTo>
                          <a:pt x="65" y="35"/>
                        </a:lnTo>
                        <a:lnTo>
                          <a:pt x="64" y="36"/>
                        </a:lnTo>
                        <a:lnTo>
                          <a:pt x="62" y="36"/>
                        </a:lnTo>
                        <a:lnTo>
                          <a:pt x="62" y="35"/>
                        </a:lnTo>
                        <a:lnTo>
                          <a:pt x="62" y="35"/>
                        </a:lnTo>
                        <a:lnTo>
                          <a:pt x="62" y="34"/>
                        </a:lnTo>
                        <a:lnTo>
                          <a:pt x="62" y="33"/>
                        </a:lnTo>
                        <a:lnTo>
                          <a:pt x="64" y="33"/>
                        </a:lnTo>
                        <a:lnTo>
                          <a:pt x="62" y="31"/>
                        </a:lnTo>
                        <a:lnTo>
                          <a:pt x="62" y="31"/>
                        </a:lnTo>
                        <a:lnTo>
                          <a:pt x="61" y="33"/>
                        </a:lnTo>
                        <a:lnTo>
                          <a:pt x="60" y="33"/>
                        </a:lnTo>
                        <a:lnTo>
                          <a:pt x="59" y="33"/>
                        </a:lnTo>
                        <a:lnTo>
                          <a:pt x="57" y="33"/>
                        </a:lnTo>
                        <a:lnTo>
                          <a:pt x="57" y="31"/>
                        </a:lnTo>
                        <a:lnTo>
                          <a:pt x="57" y="30"/>
                        </a:lnTo>
                        <a:lnTo>
                          <a:pt x="59" y="29"/>
                        </a:lnTo>
                        <a:lnTo>
                          <a:pt x="59" y="26"/>
                        </a:lnTo>
                        <a:lnTo>
                          <a:pt x="60" y="25"/>
                        </a:lnTo>
                        <a:lnTo>
                          <a:pt x="60" y="24"/>
                        </a:lnTo>
                        <a:lnTo>
                          <a:pt x="57" y="23"/>
                        </a:lnTo>
                        <a:lnTo>
                          <a:pt x="56" y="21"/>
                        </a:lnTo>
                        <a:lnTo>
                          <a:pt x="55" y="21"/>
                        </a:lnTo>
                        <a:lnTo>
                          <a:pt x="55" y="23"/>
                        </a:lnTo>
                        <a:lnTo>
                          <a:pt x="55" y="24"/>
                        </a:lnTo>
                        <a:lnTo>
                          <a:pt x="56" y="25"/>
                        </a:lnTo>
                        <a:lnTo>
                          <a:pt x="56" y="26"/>
                        </a:lnTo>
                        <a:lnTo>
                          <a:pt x="56" y="28"/>
                        </a:lnTo>
                        <a:lnTo>
                          <a:pt x="55" y="29"/>
                        </a:lnTo>
                        <a:lnTo>
                          <a:pt x="55" y="30"/>
                        </a:lnTo>
                        <a:lnTo>
                          <a:pt x="52" y="31"/>
                        </a:lnTo>
                        <a:lnTo>
                          <a:pt x="51" y="30"/>
                        </a:lnTo>
                        <a:lnTo>
                          <a:pt x="50" y="30"/>
                        </a:lnTo>
                        <a:lnTo>
                          <a:pt x="50" y="29"/>
                        </a:lnTo>
                        <a:lnTo>
                          <a:pt x="51" y="28"/>
                        </a:lnTo>
                        <a:lnTo>
                          <a:pt x="51" y="26"/>
                        </a:lnTo>
                        <a:lnTo>
                          <a:pt x="50" y="25"/>
                        </a:lnTo>
                        <a:lnTo>
                          <a:pt x="50" y="26"/>
                        </a:lnTo>
                        <a:lnTo>
                          <a:pt x="49" y="28"/>
                        </a:lnTo>
                        <a:lnTo>
                          <a:pt x="47" y="29"/>
                        </a:lnTo>
                        <a:lnTo>
                          <a:pt x="45" y="30"/>
                        </a:lnTo>
                        <a:lnTo>
                          <a:pt x="45" y="31"/>
                        </a:lnTo>
                        <a:lnTo>
                          <a:pt x="44" y="31"/>
                        </a:lnTo>
                        <a:lnTo>
                          <a:pt x="44" y="29"/>
                        </a:lnTo>
                        <a:lnTo>
                          <a:pt x="44" y="28"/>
                        </a:lnTo>
                        <a:lnTo>
                          <a:pt x="44" y="28"/>
                        </a:lnTo>
                        <a:lnTo>
                          <a:pt x="45" y="28"/>
                        </a:lnTo>
                        <a:lnTo>
                          <a:pt x="46" y="28"/>
                        </a:lnTo>
                        <a:lnTo>
                          <a:pt x="46" y="29"/>
                        </a:lnTo>
                        <a:lnTo>
                          <a:pt x="47" y="29"/>
                        </a:lnTo>
                        <a:lnTo>
                          <a:pt x="47" y="28"/>
                        </a:lnTo>
                        <a:lnTo>
                          <a:pt x="46" y="25"/>
                        </a:lnTo>
                        <a:lnTo>
                          <a:pt x="46" y="23"/>
                        </a:lnTo>
                        <a:lnTo>
                          <a:pt x="45" y="21"/>
                        </a:lnTo>
                        <a:lnTo>
                          <a:pt x="44" y="21"/>
                        </a:lnTo>
                        <a:lnTo>
                          <a:pt x="41" y="21"/>
                        </a:lnTo>
                        <a:lnTo>
                          <a:pt x="40" y="21"/>
                        </a:lnTo>
                        <a:lnTo>
                          <a:pt x="39" y="21"/>
                        </a:lnTo>
                        <a:lnTo>
                          <a:pt x="39" y="21"/>
                        </a:lnTo>
                        <a:lnTo>
                          <a:pt x="39" y="20"/>
                        </a:lnTo>
                        <a:lnTo>
                          <a:pt x="39" y="19"/>
                        </a:lnTo>
                        <a:lnTo>
                          <a:pt x="39" y="18"/>
                        </a:lnTo>
                        <a:lnTo>
                          <a:pt x="37" y="18"/>
                        </a:lnTo>
                        <a:lnTo>
                          <a:pt x="36" y="19"/>
                        </a:lnTo>
                        <a:lnTo>
                          <a:pt x="36" y="20"/>
                        </a:lnTo>
                        <a:lnTo>
                          <a:pt x="36" y="21"/>
                        </a:lnTo>
                        <a:lnTo>
                          <a:pt x="36" y="21"/>
                        </a:lnTo>
                        <a:lnTo>
                          <a:pt x="35" y="23"/>
                        </a:lnTo>
                        <a:lnTo>
                          <a:pt x="34" y="23"/>
                        </a:lnTo>
                        <a:lnTo>
                          <a:pt x="32" y="23"/>
                        </a:lnTo>
                        <a:lnTo>
                          <a:pt x="32" y="21"/>
                        </a:lnTo>
                        <a:lnTo>
                          <a:pt x="32" y="20"/>
                        </a:lnTo>
                        <a:lnTo>
                          <a:pt x="32" y="20"/>
                        </a:lnTo>
                        <a:lnTo>
                          <a:pt x="31" y="19"/>
                        </a:lnTo>
                        <a:lnTo>
                          <a:pt x="29" y="19"/>
                        </a:lnTo>
                        <a:lnTo>
                          <a:pt x="29" y="20"/>
                        </a:lnTo>
                        <a:lnTo>
                          <a:pt x="30" y="20"/>
                        </a:lnTo>
                        <a:lnTo>
                          <a:pt x="31" y="23"/>
                        </a:lnTo>
                        <a:lnTo>
                          <a:pt x="32" y="24"/>
                        </a:lnTo>
                        <a:lnTo>
                          <a:pt x="34" y="25"/>
                        </a:lnTo>
                        <a:lnTo>
                          <a:pt x="34" y="28"/>
                        </a:lnTo>
                        <a:lnTo>
                          <a:pt x="32" y="29"/>
                        </a:lnTo>
                        <a:lnTo>
                          <a:pt x="31" y="29"/>
                        </a:lnTo>
                        <a:lnTo>
                          <a:pt x="31" y="26"/>
                        </a:lnTo>
                        <a:lnTo>
                          <a:pt x="31" y="25"/>
                        </a:lnTo>
                        <a:lnTo>
                          <a:pt x="31" y="24"/>
                        </a:lnTo>
                        <a:lnTo>
                          <a:pt x="30" y="21"/>
                        </a:lnTo>
                        <a:lnTo>
                          <a:pt x="27" y="20"/>
                        </a:lnTo>
                        <a:lnTo>
                          <a:pt x="25" y="19"/>
                        </a:lnTo>
                        <a:lnTo>
                          <a:pt x="22" y="18"/>
                        </a:lnTo>
                        <a:lnTo>
                          <a:pt x="20" y="16"/>
                        </a:lnTo>
                        <a:lnTo>
                          <a:pt x="19" y="16"/>
                        </a:lnTo>
                        <a:lnTo>
                          <a:pt x="17" y="16"/>
                        </a:lnTo>
                        <a:lnTo>
                          <a:pt x="17" y="18"/>
                        </a:lnTo>
                        <a:lnTo>
                          <a:pt x="17" y="19"/>
                        </a:lnTo>
                        <a:lnTo>
                          <a:pt x="19" y="19"/>
                        </a:lnTo>
                        <a:lnTo>
                          <a:pt x="19" y="20"/>
                        </a:lnTo>
                        <a:lnTo>
                          <a:pt x="19" y="21"/>
                        </a:lnTo>
                        <a:lnTo>
                          <a:pt x="19" y="21"/>
                        </a:lnTo>
                        <a:lnTo>
                          <a:pt x="17" y="21"/>
                        </a:lnTo>
                        <a:lnTo>
                          <a:pt x="15" y="21"/>
                        </a:lnTo>
                        <a:lnTo>
                          <a:pt x="14" y="20"/>
                        </a:lnTo>
                        <a:lnTo>
                          <a:pt x="12" y="19"/>
                        </a:lnTo>
                        <a:lnTo>
                          <a:pt x="12" y="16"/>
                        </a:lnTo>
                        <a:lnTo>
                          <a:pt x="12" y="15"/>
                        </a:lnTo>
                        <a:lnTo>
                          <a:pt x="11" y="14"/>
                        </a:lnTo>
                        <a:lnTo>
                          <a:pt x="11" y="13"/>
                        </a:lnTo>
                        <a:lnTo>
                          <a:pt x="10" y="13"/>
                        </a:lnTo>
                        <a:lnTo>
                          <a:pt x="9" y="13"/>
                        </a:lnTo>
                        <a:lnTo>
                          <a:pt x="9" y="14"/>
                        </a:lnTo>
                        <a:lnTo>
                          <a:pt x="7" y="15"/>
                        </a:lnTo>
                        <a:lnTo>
                          <a:pt x="7" y="16"/>
                        </a:lnTo>
                        <a:lnTo>
                          <a:pt x="6" y="16"/>
                        </a:lnTo>
                        <a:lnTo>
                          <a:pt x="5" y="16"/>
                        </a:lnTo>
                        <a:lnTo>
                          <a:pt x="4" y="15"/>
                        </a:lnTo>
                        <a:lnTo>
                          <a:pt x="2" y="14"/>
                        </a:lnTo>
                        <a:lnTo>
                          <a:pt x="1" y="11"/>
                        </a:lnTo>
                        <a:lnTo>
                          <a:pt x="1" y="10"/>
                        </a:lnTo>
                        <a:lnTo>
                          <a:pt x="0" y="10"/>
                        </a:lnTo>
                        <a:close/>
                      </a:path>
                    </a:pathLst>
                  </a:custGeom>
                  <a:solidFill>
                    <a:srgbClr val="D4FFF6"/>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8" name="Freeform 790"/>
                  <p:cNvSpPr>
                    <a:spLocks/>
                  </p:cNvSpPr>
                  <p:nvPr/>
                </p:nvSpPr>
                <p:spPr bwMode="auto">
                  <a:xfrm>
                    <a:off x="2395" y="2385"/>
                    <a:ext cx="35" cy="23"/>
                  </a:xfrm>
                  <a:custGeom>
                    <a:avLst/>
                    <a:gdLst/>
                    <a:ahLst/>
                    <a:cxnLst>
                      <a:cxn ang="0">
                        <a:pos x="35" y="3"/>
                      </a:cxn>
                      <a:cxn ang="0">
                        <a:pos x="35" y="7"/>
                      </a:cxn>
                      <a:cxn ang="0">
                        <a:pos x="34" y="10"/>
                      </a:cxn>
                      <a:cxn ang="0">
                        <a:pos x="33" y="11"/>
                      </a:cxn>
                      <a:cxn ang="0">
                        <a:pos x="32" y="12"/>
                      </a:cxn>
                      <a:cxn ang="0">
                        <a:pos x="29" y="13"/>
                      </a:cxn>
                      <a:cxn ang="0">
                        <a:pos x="27" y="15"/>
                      </a:cxn>
                      <a:cxn ang="0">
                        <a:pos x="24" y="15"/>
                      </a:cxn>
                      <a:cxn ang="0">
                        <a:pos x="22" y="16"/>
                      </a:cxn>
                      <a:cxn ang="0">
                        <a:pos x="19" y="17"/>
                      </a:cxn>
                      <a:cxn ang="0">
                        <a:pos x="18" y="18"/>
                      </a:cxn>
                      <a:cxn ang="0">
                        <a:pos x="18" y="20"/>
                      </a:cxn>
                      <a:cxn ang="0">
                        <a:pos x="17" y="21"/>
                      </a:cxn>
                      <a:cxn ang="0">
                        <a:pos x="17" y="22"/>
                      </a:cxn>
                      <a:cxn ang="0">
                        <a:pos x="15" y="22"/>
                      </a:cxn>
                      <a:cxn ang="0">
                        <a:pos x="14" y="23"/>
                      </a:cxn>
                      <a:cxn ang="0">
                        <a:pos x="12" y="22"/>
                      </a:cxn>
                      <a:cxn ang="0">
                        <a:pos x="10" y="21"/>
                      </a:cxn>
                      <a:cxn ang="0">
                        <a:pos x="9" y="20"/>
                      </a:cxn>
                      <a:cxn ang="0">
                        <a:pos x="8" y="17"/>
                      </a:cxn>
                      <a:cxn ang="0">
                        <a:pos x="7" y="16"/>
                      </a:cxn>
                      <a:cxn ang="0">
                        <a:pos x="5" y="16"/>
                      </a:cxn>
                      <a:cxn ang="0">
                        <a:pos x="4" y="16"/>
                      </a:cxn>
                      <a:cxn ang="0">
                        <a:pos x="3" y="16"/>
                      </a:cxn>
                      <a:cxn ang="0">
                        <a:pos x="2" y="15"/>
                      </a:cxn>
                      <a:cxn ang="0">
                        <a:pos x="0" y="15"/>
                      </a:cxn>
                      <a:cxn ang="0">
                        <a:pos x="2" y="12"/>
                      </a:cxn>
                      <a:cxn ang="0">
                        <a:pos x="5" y="8"/>
                      </a:cxn>
                      <a:cxn ang="0">
                        <a:pos x="12" y="3"/>
                      </a:cxn>
                      <a:cxn ang="0">
                        <a:pos x="19" y="1"/>
                      </a:cxn>
                      <a:cxn ang="0">
                        <a:pos x="27" y="0"/>
                      </a:cxn>
                      <a:cxn ang="0">
                        <a:pos x="29" y="0"/>
                      </a:cxn>
                      <a:cxn ang="0">
                        <a:pos x="32" y="1"/>
                      </a:cxn>
                      <a:cxn ang="0">
                        <a:pos x="33" y="2"/>
                      </a:cxn>
                      <a:cxn ang="0">
                        <a:pos x="35" y="3"/>
                      </a:cxn>
                    </a:cxnLst>
                    <a:rect l="0" t="0" r="r" b="b"/>
                    <a:pathLst>
                      <a:path w="35" h="23">
                        <a:moveTo>
                          <a:pt x="35" y="3"/>
                        </a:moveTo>
                        <a:lnTo>
                          <a:pt x="35" y="7"/>
                        </a:lnTo>
                        <a:lnTo>
                          <a:pt x="34" y="10"/>
                        </a:lnTo>
                        <a:lnTo>
                          <a:pt x="33" y="11"/>
                        </a:lnTo>
                        <a:lnTo>
                          <a:pt x="32" y="12"/>
                        </a:lnTo>
                        <a:lnTo>
                          <a:pt x="29" y="13"/>
                        </a:lnTo>
                        <a:lnTo>
                          <a:pt x="27" y="15"/>
                        </a:lnTo>
                        <a:lnTo>
                          <a:pt x="24" y="15"/>
                        </a:lnTo>
                        <a:lnTo>
                          <a:pt x="22" y="16"/>
                        </a:lnTo>
                        <a:lnTo>
                          <a:pt x="19" y="17"/>
                        </a:lnTo>
                        <a:lnTo>
                          <a:pt x="18" y="18"/>
                        </a:lnTo>
                        <a:lnTo>
                          <a:pt x="18" y="20"/>
                        </a:lnTo>
                        <a:lnTo>
                          <a:pt x="17" y="21"/>
                        </a:lnTo>
                        <a:lnTo>
                          <a:pt x="17" y="22"/>
                        </a:lnTo>
                        <a:lnTo>
                          <a:pt x="15" y="22"/>
                        </a:lnTo>
                        <a:lnTo>
                          <a:pt x="14" y="23"/>
                        </a:lnTo>
                        <a:lnTo>
                          <a:pt x="12" y="22"/>
                        </a:lnTo>
                        <a:lnTo>
                          <a:pt x="10" y="21"/>
                        </a:lnTo>
                        <a:lnTo>
                          <a:pt x="9" y="20"/>
                        </a:lnTo>
                        <a:lnTo>
                          <a:pt x="8" y="17"/>
                        </a:lnTo>
                        <a:lnTo>
                          <a:pt x="7" y="16"/>
                        </a:lnTo>
                        <a:lnTo>
                          <a:pt x="5" y="16"/>
                        </a:lnTo>
                        <a:lnTo>
                          <a:pt x="4" y="16"/>
                        </a:lnTo>
                        <a:lnTo>
                          <a:pt x="3" y="16"/>
                        </a:lnTo>
                        <a:lnTo>
                          <a:pt x="2" y="15"/>
                        </a:lnTo>
                        <a:lnTo>
                          <a:pt x="0" y="15"/>
                        </a:lnTo>
                        <a:lnTo>
                          <a:pt x="2" y="12"/>
                        </a:lnTo>
                        <a:lnTo>
                          <a:pt x="5" y="8"/>
                        </a:lnTo>
                        <a:lnTo>
                          <a:pt x="12" y="3"/>
                        </a:lnTo>
                        <a:lnTo>
                          <a:pt x="19" y="1"/>
                        </a:lnTo>
                        <a:lnTo>
                          <a:pt x="27" y="0"/>
                        </a:lnTo>
                        <a:lnTo>
                          <a:pt x="29" y="0"/>
                        </a:lnTo>
                        <a:lnTo>
                          <a:pt x="32" y="1"/>
                        </a:lnTo>
                        <a:lnTo>
                          <a:pt x="33" y="2"/>
                        </a:lnTo>
                        <a:lnTo>
                          <a:pt x="35" y="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9" name="Freeform 791"/>
                  <p:cNvSpPr>
                    <a:spLocks/>
                  </p:cNvSpPr>
                  <p:nvPr/>
                </p:nvSpPr>
                <p:spPr bwMode="auto">
                  <a:xfrm>
                    <a:off x="2454" y="3945"/>
                    <a:ext cx="9" cy="21"/>
                  </a:xfrm>
                  <a:custGeom>
                    <a:avLst/>
                    <a:gdLst/>
                    <a:ahLst/>
                    <a:cxnLst>
                      <a:cxn ang="0">
                        <a:pos x="8" y="21"/>
                      </a:cxn>
                      <a:cxn ang="0">
                        <a:pos x="9" y="0"/>
                      </a:cxn>
                      <a:cxn ang="0">
                        <a:pos x="8" y="0"/>
                      </a:cxn>
                      <a:cxn ang="0">
                        <a:pos x="5" y="3"/>
                      </a:cxn>
                      <a:cxn ang="0">
                        <a:pos x="3" y="6"/>
                      </a:cxn>
                      <a:cxn ang="0">
                        <a:pos x="0" y="11"/>
                      </a:cxn>
                      <a:cxn ang="0">
                        <a:pos x="1" y="21"/>
                      </a:cxn>
                      <a:cxn ang="0">
                        <a:pos x="8" y="21"/>
                      </a:cxn>
                    </a:cxnLst>
                    <a:rect l="0" t="0" r="r" b="b"/>
                    <a:pathLst>
                      <a:path w="9" h="21">
                        <a:moveTo>
                          <a:pt x="8" y="21"/>
                        </a:moveTo>
                        <a:lnTo>
                          <a:pt x="9" y="0"/>
                        </a:lnTo>
                        <a:lnTo>
                          <a:pt x="8" y="0"/>
                        </a:lnTo>
                        <a:lnTo>
                          <a:pt x="5" y="3"/>
                        </a:lnTo>
                        <a:lnTo>
                          <a:pt x="3" y="6"/>
                        </a:lnTo>
                        <a:lnTo>
                          <a:pt x="0" y="11"/>
                        </a:lnTo>
                        <a:lnTo>
                          <a:pt x="1" y="21"/>
                        </a:lnTo>
                        <a:lnTo>
                          <a:pt x="8" y="2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0" name="Freeform 792"/>
                  <p:cNvSpPr>
                    <a:spLocks/>
                  </p:cNvSpPr>
                  <p:nvPr/>
                </p:nvSpPr>
                <p:spPr bwMode="auto">
                  <a:xfrm>
                    <a:off x="2812" y="1941"/>
                    <a:ext cx="49" cy="19"/>
                  </a:xfrm>
                  <a:custGeom>
                    <a:avLst/>
                    <a:gdLst/>
                    <a:ahLst/>
                    <a:cxnLst>
                      <a:cxn ang="0">
                        <a:pos x="0" y="17"/>
                      </a:cxn>
                      <a:cxn ang="0">
                        <a:pos x="1" y="17"/>
                      </a:cxn>
                      <a:cxn ang="0">
                        <a:pos x="4" y="17"/>
                      </a:cxn>
                      <a:cxn ang="0">
                        <a:pos x="6" y="15"/>
                      </a:cxn>
                      <a:cxn ang="0">
                        <a:pos x="9" y="15"/>
                      </a:cxn>
                      <a:cxn ang="0">
                        <a:pos x="10" y="14"/>
                      </a:cxn>
                      <a:cxn ang="0">
                        <a:pos x="10" y="14"/>
                      </a:cxn>
                      <a:cxn ang="0">
                        <a:pos x="10" y="14"/>
                      </a:cxn>
                      <a:cxn ang="0">
                        <a:pos x="9" y="15"/>
                      </a:cxn>
                      <a:cxn ang="0">
                        <a:pos x="9" y="17"/>
                      </a:cxn>
                      <a:cxn ang="0">
                        <a:pos x="9" y="18"/>
                      </a:cxn>
                      <a:cxn ang="0">
                        <a:pos x="10" y="19"/>
                      </a:cxn>
                      <a:cxn ang="0">
                        <a:pos x="11" y="19"/>
                      </a:cxn>
                      <a:cxn ang="0">
                        <a:pos x="14" y="18"/>
                      </a:cxn>
                      <a:cxn ang="0">
                        <a:pos x="14" y="17"/>
                      </a:cxn>
                      <a:cxn ang="0">
                        <a:pos x="15" y="15"/>
                      </a:cxn>
                      <a:cxn ang="0">
                        <a:pos x="15" y="14"/>
                      </a:cxn>
                      <a:cxn ang="0">
                        <a:pos x="16" y="13"/>
                      </a:cxn>
                      <a:cxn ang="0">
                        <a:pos x="18" y="12"/>
                      </a:cxn>
                      <a:cxn ang="0">
                        <a:pos x="19" y="10"/>
                      </a:cxn>
                      <a:cxn ang="0">
                        <a:pos x="21" y="9"/>
                      </a:cxn>
                      <a:cxn ang="0">
                        <a:pos x="24" y="9"/>
                      </a:cxn>
                      <a:cxn ang="0">
                        <a:pos x="25" y="9"/>
                      </a:cxn>
                      <a:cxn ang="0">
                        <a:pos x="26" y="8"/>
                      </a:cxn>
                      <a:cxn ang="0">
                        <a:pos x="28" y="8"/>
                      </a:cxn>
                      <a:cxn ang="0">
                        <a:pos x="29" y="5"/>
                      </a:cxn>
                      <a:cxn ang="0">
                        <a:pos x="28" y="3"/>
                      </a:cxn>
                      <a:cxn ang="0">
                        <a:pos x="28" y="3"/>
                      </a:cxn>
                      <a:cxn ang="0">
                        <a:pos x="26" y="3"/>
                      </a:cxn>
                      <a:cxn ang="0">
                        <a:pos x="28" y="3"/>
                      </a:cxn>
                      <a:cxn ang="0">
                        <a:pos x="29" y="3"/>
                      </a:cxn>
                      <a:cxn ang="0">
                        <a:pos x="30" y="3"/>
                      </a:cxn>
                      <a:cxn ang="0">
                        <a:pos x="30" y="3"/>
                      </a:cxn>
                      <a:cxn ang="0">
                        <a:pos x="31" y="2"/>
                      </a:cxn>
                      <a:cxn ang="0">
                        <a:pos x="31" y="0"/>
                      </a:cxn>
                      <a:cxn ang="0">
                        <a:pos x="31" y="0"/>
                      </a:cxn>
                      <a:cxn ang="0">
                        <a:pos x="33" y="0"/>
                      </a:cxn>
                      <a:cxn ang="0">
                        <a:pos x="34" y="0"/>
                      </a:cxn>
                      <a:cxn ang="0">
                        <a:pos x="35" y="0"/>
                      </a:cxn>
                      <a:cxn ang="0">
                        <a:pos x="38" y="0"/>
                      </a:cxn>
                      <a:cxn ang="0">
                        <a:pos x="40" y="0"/>
                      </a:cxn>
                      <a:cxn ang="0">
                        <a:pos x="40" y="2"/>
                      </a:cxn>
                      <a:cxn ang="0">
                        <a:pos x="40" y="3"/>
                      </a:cxn>
                      <a:cxn ang="0">
                        <a:pos x="40" y="4"/>
                      </a:cxn>
                      <a:cxn ang="0">
                        <a:pos x="39" y="5"/>
                      </a:cxn>
                      <a:cxn ang="0">
                        <a:pos x="38" y="7"/>
                      </a:cxn>
                      <a:cxn ang="0">
                        <a:pos x="36" y="7"/>
                      </a:cxn>
                      <a:cxn ang="0">
                        <a:pos x="36" y="8"/>
                      </a:cxn>
                      <a:cxn ang="0">
                        <a:pos x="38" y="9"/>
                      </a:cxn>
                      <a:cxn ang="0">
                        <a:pos x="39" y="9"/>
                      </a:cxn>
                      <a:cxn ang="0">
                        <a:pos x="41" y="9"/>
                      </a:cxn>
                      <a:cxn ang="0">
                        <a:pos x="43" y="9"/>
                      </a:cxn>
                      <a:cxn ang="0">
                        <a:pos x="44" y="7"/>
                      </a:cxn>
                      <a:cxn ang="0">
                        <a:pos x="45" y="5"/>
                      </a:cxn>
                      <a:cxn ang="0">
                        <a:pos x="46" y="4"/>
                      </a:cxn>
                      <a:cxn ang="0">
                        <a:pos x="46" y="2"/>
                      </a:cxn>
                      <a:cxn ang="0">
                        <a:pos x="49" y="0"/>
                      </a:cxn>
                    </a:cxnLst>
                    <a:rect l="0" t="0" r="r" b="b"/>
                    <a:pathLst>
                      <a:path w="49" h="19">
                        <a:moveTo>
                          <a:pt x="0" y="17"/>
                        </a:moveTo>
                        <a:lnTo>
                          <a:pt x="1" y="17"/>
                        </a:lnTo>
                        <a:lnTo>
                          <a:pt x="4" y="17"/>
                        </a:lnTo>
                        <a:lnTo>
                          <a:pt x="6" y="15"/>
                        </a:lnTo>
                        <a:lnTo>
                          <a:pt x="9" y="15"/>
                        </a:lnTo>
                        <a:lnTo>
                          <a:pt x="10" y="14"/>
                        </a:lnTo>
                        <a:lnTo>
                          <a:pt x="10" y="14"/>
                        </a:lnTo>
                        <a:lnTo>
                          <a:pt x="10" y="14"/>
                        </a:lnTo>
                        <a:lnTo>
                          <a:pt x="9" y="15"/>
                        </a:lnTo>
                        <a:lnTo>
                          <a:pt x="9" y="17"/>
                        </a:lnTo>
                        <a:lnTo>
                          <a:pt x="9" y="18"/>
                        </a:lnTo>
                        <a:lnTo>
                          <a:pt x="10" y="19"/>
                        </a:lnTo>
                        <a:lnTo>
                          <a:pt x="11" y="19"/>
                        </a:lnTo>
                        <a:lnTo>
                          <a:pt x="14" y="18"/>
                        </a:lnTo>
                        <a:lnTo>
                          <a:pt x="14" y="17"/>
                        </a:lnTo>
                        <a:lnTo>
                          <a:pt x="15" y="15"/>
                        </a:lnTo>
                        <a:lnTo>
                          <a:pt x="15" y="14"/>
                        </a:lnTo>
                        <a:lnTo>
                          <a:pt x="16" y="13"/>
                        </a:lnTo>
                        <a:lnTo>
                          <a:pt x="18" y="12"/>
                        </a:lnTo>
                        <a:lnTo>
                          <a:pt x="19" y="10"/>
                        </a:lnTo>
                        <a:lnTo>
                          <a:pt x="21" y="9"/>
                        </a:lnTo>
                        <a:lnTo>
                          <a:pt x="24" y="9"/>
                        </a:lnTo>
                        <a:lnTo>
                          <a:pt x="25" y="9"/>
                        </a:lnTo>
                        <a:lnTo>
                          <a:pt x="26" y="8"/>
                        </a:lnTo>
                        <a:lnTo>
                          <a:pt x="28" y="8"/>
                        </a:lnTo>
                        <a:lnTo>
                          <a:pt x="29" y="5"/>
                        </a:lnTo>
                        <a:lnTo>
                          <a:pt x="28" y="3"/>
                        </a:lnTo>
                        <a:lnTo>
                          <a:pt x="28" y="3"/>
                        </a:lnTo>
                        <a:lnTo>
                          <a:pt x="26" y="3"/>
                        </a:lnTo>
                        <a:lnTo>
                          <a:pt x="28" y="3"/>
                        </a:lnTo>
                        <a:lnTo>
                          <a:pt x="29" y="3"/>
                        </a:lnTo>
                        <a:lnTo>
                          <a:pt x="30" y="3"/>
                        </a:lnTo>
                        <a:lnTo>
                          <a:pt x="30" y="3"/>
                        </a:lnTo>
                        <a:lnTo>
                          <a:pt x="31" y="2"/>
                        </a:lnTo>
                        <a:lnTo>
                          <a:pt x="31" y="0"/>
                        </a:lnTo>
                        <a:lnTo>
                          <a:pt x="31" y="0"/>
                        </a:lnTo>
                        <a:lnTo>
                          <a:pt x="33" y="0"/>
                        </a:lnTo>
                        <a:lnTo>
                          <a:pt x="34" y="0"/>
                        </a:lnTo>
                        <a:lnTo>
                          <a:pt x="35" y="0"/>
                        </a:lnTo>
                        <a:lnTo>
                          <a:pt x="38" y="0"/>
                        </a:lnTo>
                        <a:lnTo>
                          <a:pt x="40" y="0"/>
                        </a:lnTo>
                        <a:lnTo>
                          <a:pt x="40" y="2"/>
                        </a:lnTo>
                        <a:lnTo>
                          <a:pt x="40" y="3"/>
                        </a:lnTo>
                        <a:lnTo>
                          <a:pt x="40" y="4"/>
                        </a:lnTo>
                        <a:lnTo>
                          <a:pt x="39" y="5"/>
                        </a:lnTo>
                        <a:lnTo>
                          <a:pt x="38" y="7"/>
                        </a:lnTo>
                        <a:lnTo>
                          <a:pt x="36" y="7"/>
                        </a:lnTo>
                        <a:lnTo>
                          <a:pt x="36" y="8"/>
                        </a:lnTo>
                        <a:lnTo>
                          <a:pt x="38" y="9"/>
                        </a:lnTo>
                        <a:lnTo>
                          <a:pt x="39" y="9"/>
                        </a:lnTo>
                        <a:lnTo>
                          <a:pt x="41" y="9"/>
                        </a:lnTo>
                        <a:lnTo>
                          <a:pt x="43" y="9"/>
                        </a:lnTo>
                        <a:lnTo>
                          <a:pt x="44" y="7"/>
                        </a:lnTo>
                        <a:lnTo>
                          <a:pt x="45" y="5"/>
                        </a:lnTo>
                        <a:lnTo>
                          <a:pt x="46" y="4"/>
                        </a:lnTo>
                        <a:lnTo>
                          <a:pt x="46" y="2"/>
                        </a:lnTo>
                        <a:lnTo>
                          <a:pt x="4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1" name="Freeform 793"/>
                  <p:cNvSpPr>
                    <a:spLocks/>
                  </p:cNvSpPr>
                  <p:nvPr/>
                </p:nvSpPr>
                <p:spPr bwMode="auto">
                  <a:xfrm>
                    <a:off x="2861" y="1898"/>
                    <a:ext cx="36" cy="43"/>
                  </a:xfrm>
                  <a:custGeom>
                    <a:avLst/>
                    <a:gdLst/>
                    <a:ahLst/>
                    <a:cxnLst>
                      <a:cxn ang="0">
                        <a:pos x="0" y="43"/>
                      </a:cxn>
                      <a:cxn ang="0">
                        <a:pos x="10" y="40"/>
                      </a:cxn>
                      <a:cxn ang="0">
                        <a:pos x="21" y="37"/>
                      </a:cxn>
                      <a:cxn ang="0">
                        <a:pos x="23" y="35"/>
                      </a:cxn>
                      <a:cxn ang="0">
                        <a:pos x="27" y="28"/>
                      </a:cxn>
                      <a:cxn ang="0">
                        <a:pos x="30" y="22"/>
                      </a:cxn>
                      <a:cxn ang="0">
                        <a:pos x="30" y="16"/>
                      </a:cxn>
                      <a:cxn ang="0">
                        <a:pos x="30" y="15"/>
                      </a:cxn>
                      <a:cxn ang="0">
                        <a:pos x="31" y="15"/>
                      </a:cxn>
                      <a:cxn ang="0">
                        <a:pos x="32" y="15"/>
                      </a:cxn>
                      <a:cxn ang="0">
                        <a:pos x="33" y="15"/>
                      </a:cxn>
                      <a:cxn ang="0">
                        <a:pos x="35" y="13"/>
                      </a:cxn>
                      <a:cxn ang="0">
                        <a:pos x="35" y="12"/>
                      </a:cxn>
                      <a:cxn ang="0">
                        <a:pos x="36" y="11"/>
                      </a:cxn>
                      <a:cxn ang="0">
                        <a:pos x="36" y="11"/>
                      </a:cxn>
                      <a:cxn ang="0">
                        <a:pos x="36" y="11"/>
                      </a:cxn>
                      <a:cxn ang="0">
                        <a:pos x="36" y="11"/>
                      </a:cxn>
                      <a:cxn ang="0">
                        <a:pos x="35" y="11"/>
                      </a:cxn>
                      <a:cxn ang="0">
                        <a:pos x="35" y="8"/>
                      </a:cxn>
                      <a:cxn ang="0">
                        <a:pos x="35" y="7"/>
                      </a:cxn>
                      <a:cxn ang="0">
                        <a:pos x="35" y="6"/>
                      </a:cxn>
                      <a:cxn ang="0">
                        <a:pos x="35" y="6"/>
                      </a:cxn>
                      <a:cxn ang="0">
                        <a:pos x="33" y="7"/>
                      </a:cxn>
                      <a:cxn ang="0">
                        <a:pos x="33" y="8"/>
                      </a:cxn>
                      <a:cxn ang="0">
                        <a:pos x="32" y="10"/>
                      </a:cxn>
                      <a:cxn ang="0">
                        <a:pos x="31" y="10"/>
                      </a:cxn>
                      <a:cxn ang="0">
                        <a:pos x="28" y="10"/>
                      </a:cxn>
                      <a:cxn ang="0">
                        <a:pos x="27" y="8"/>
                      </a:cxn>
                      <a:cxn ang="0">
                        <a:pos x="28" y="7"/>
                      </a:cxn>
                      <a:cxn ang="0">
                        <a:pos x="28" y="6"/>
                      </a:cxn>
                      <a:cxn ang="0">
                        <a:pos x="31" y="3"/>
                      </a:cxn>
                      <a:cxn ang="0">
                        <a:pos x="32" y="2"/>
                      </a:cxn>
                      <a:cxn ang="0">
                        <a:pos x="33" y="1"/>
                      </a:cxn>
                      <a:cxn ang="0">
                        <a:pos x="33" y="0"/>
                      </a:cxn>
                    </a:cxnLst>
                    <a:rect l="0" t="0" r="r" b="b"/>
                    <a:pathLst>
                      <a:path w="36" h="43">
                        <a:moveTo>
                          <a:pt x="0" y="43"/>
                        </a:moveTo>
                        <a:lnTo>
                          <a:pt x="10" y="40"/>
                        </a:lnTo>
                        <a:lnTo>
                          <a:pt x="21" y="37"/>
                        </a:lnTo>
                        <a:lnTo>
                          <a:pt x="23" y="35"/>
                        </a:lnTo>
                        <a:lnTo>
                          <a:pt x="27" y="28"/>
                        </a:lnTo>
                        <a:lnTo>
                          <a:pt x="30" y="22"/>
                        </a:lnTo>
                        <a:lnTo>
                          <a:pt x="30" y="16"/>
                        </a:lnTo>
                        <a:lnTo>
                          <a:pt x="30" y="15"/>
                        </a:lnTo>
                        <a:lnTo>
                          <a:pt x="31" y="15"/>
                        </a:lnTo>
                        <a:lnTo>
                          <a:pt x="32" y="15"/>
                        </a:lnTo>
                        <a:lnTo>
                          <a:pt x="33" y="15"/>
                        </a:lnTo>
                        <a:lnTo>
                          <a:pt x="35" y="13"/>
                        </a:lnTo>
                        <a:lnTo>
                          <a:pt x="35" y="12"/>
                        </a:lnTo>
                        <a:lnTo>
                          <a:pt x="36" y="11"/>
                        </a:lnTo>
                        <a:lnTo>
                          <a:pt x="36" y="11"/>
                        </a:lnTo>
                        <a:lnTo>
                          <a:pt x="36" y="11"/>
                        </a:lnTo>
                        <a:lnTo>
                          <a:pt x="36" y="11"/>
                        </a:lnTo>
                        <a:lnTo>
                          <a:pt x="35" y="11"/>
                        </a:lnTo>
                        <a:lnTo>
                          <a:pt x="35" y="8"/>
                        </a:lnTo>
                        <a:lnTo>
                          <a:pt x="35" y="7"/>
                        </a:lnTo>
                        <a:lnTo>
                          <a:pt x="35" y="6"/>
                        </a:lnTo>
                        <a:lnTo>
                          <a:pt x="35" y="6"/>
                        </a:lnTo>
                        <a:lnTo>
                          <a:pt x="33" y="7"/>
                        </a:lnTo>
                        <a:lnTo>
                          <a:pt x="33" y="8"/>
                        </a:lnTo>
                        <a:lnTo>
                          <a:pt x="32" y="10"/>
                        </a:lnTo>
                        <a:lnTo>
                          <a:pt x="31" y="10"/>
                        </a:lnTo>
                        <a:lnTo>
                          <a:pt x="28" y="10"/>
                        </a:lnTo>
                        <a:lnTo>
                          <a:pt x="27" y="8"/>
                        </a:lnTo>
                        <a:lnTo>
                          <a:pt x="28" y="7"/>
                        </a:lnTo>
                        <a:lnTo>
                          <a:pt x="28" y="6"/>
                        </a:lnTo>
                        <a:lnTo>
                          <a:pt x="31" y="3"/>
                        </a:lnTo>
                        <a:lnTo>
                          <a:pt x="32" y="2"/>
                        </a:lnTo>
                        <a:lnTo>
                          <a:pt x="33" y="1"/>
                        </a:lnTo>
                        <a:lnTo>
                          <a:pt x="3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2" name="Freeform 794"/>
                  <p:cNvSpPr>
                    <a:spLocks/>
                  </p:cNvSpPr>
                  <p:nvPr/>
                </p:nvSpPr>
                <p:spPr bwMode="auto">
                  <a:xfrm>
                    <a:off x="2894" y="1888"/>
                    <a:ext cx="3" cy="10"/>
                  </a:xfrm>
                  <a:custGeom>
                    <a:avLst/>
                    <a:gdLst/>
                    <a:ahLst/>
                    <a:cxnLst>
                      <a:cxn ang="0">
                        <a:pos x="0" y="10"/>
                      </a:cxn>
                      <a:cxn ang="0">
                        <a:pos x="2" y="7"/>
                      </a:cxn>
                      <a:cxn ang="0">
                        <a:pos x="2" y="6"/>
                      </a:cxn>
                      <a:cxn ang="0">
                        <a:pos x="2" y="3"/>
                      </a:cxn>
                      <a:cxn ang="0">
                        <a:pos x="2" y="1"/>
                      </a:cxn>
                      <a:cxn ang="0">
                        <a:pos x="3" y="0"/>
                      </a:cxn>
                    </a:cxnLst>
                    <a:rect l="0" t="0" r="r" b="b"/>
                    <a:pathLst>
                      <a:path w="3" h="10">
                        <a:moveTo>
                          <a:pt x="0" y="10"/>
                        </a:moveTo>
                        <a:lnTo>
                          <a:pt x="2" y="7"/>
                        </a:lnTo>
                        <a:lnTo>
                          <a:pt x="2" y="6"/>
                        </a:lnTo>
                        <a:lnTo>
                          <a:pt x="2" y="3"/>
                        </a:lnTo>
                        <a:lnTo>
                          <a:pt x="2" y="1"/>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3" name="Freeform 795"/>
                  <p:cNvSpPr>
                    <a:spLocks/>
                  </p:cNvSpPr>
                  <p:nvPr/>
                </p:nvSpPr>
                <p:spPr bwMode="auto">
                  <a:xfrm>
                    <a:off x="2818" y="1903"/>
                    <a:ext cx="18" cy="40"/>
                  </a:xfrm>
                  <a:custGeom>
                    <a:avLst/>
                    <a:gdLst/>
                    <a:ahLst/>
                    <a:cxnLst>
                      <a:cxn ang="0">
                        <a:pos x="18" y="1"/>
                      </a:cxn>
                      <a:cxn ang="0">
                        <a:pos x="17" y="2"/>
                      </a:cxn>
                      <a:cxn ang="0">
                        <a:pos x="17" y="1"/>
                      </a:cxn>
                      <a:cxn ang="0">
                        <a:pos x="17" y="0"/>
                      </a:cxn>
                      <a:cxn ang="0">
                        <a:pos x="15" y="0"/>
                      </a:cxn>
                      <a:cxn ang="0">
                        <a:pos x="14" y="2"/>
                      </a:cxn>
                      <a:cxn ang="0">
                        <a:pos x="14" y="6"/>
                      </a:cxn>
                      <a:cxn ang="0">
                        <a:pos x="13" y="10"/>
                      </a:cxn>
                      <a:cxn ang="0">
                        <a:pos x="12" y="15"/>
                      </a:cxn>
                      <a:cxn ang="0">
                        <a:pos x="10" y="17"/>
                      </a:cxn>
                      <a:cxn ang="0">
                        <a:pos x="9" y="20"/>
                      </a:cxn>
                      <a:cxn ang="0">
                        <a:pos x="8" y="21"/>
                      </a:cxn>
                      <a:cxn ang="0">
                        <a:pos x="7" y="20"/>
                      </a:cxn>
                      <a:cxn ang="0">
                        <a:pos x="7" y="18"/>
                      </a:cxn>
                      <a:cxn ang="0">
                        <a:pos x="7" y="16"/>
                      </a:cxn>
                      <a:cxn ang="0">
                        <a:pos x="7" y="13"/>
                      </a:cxn>
                      <a:cxn ang="0">
                        <a:pos x="5" y="11"/>
                      </a:cxn>
                      <a:cxn ang="0">
                        <a:pos x="5" y="10"/>
                      </a:cxn>
                      <a:cxn ang="0">
                        <a:pos x="4" y="7"/>
                      </a:cxn>
                      <a:cxn ang="0">
                        <a:pos x="3" y="7"/>
                      </a:cxn>
                      <a:cxn ang="0">
                        <a:pos x="3" y="8"/>
                      </a:cxn>
                      <a:cxn ang="0">
                        <a:pos x="3" y="10"/>
                      </a:cxn>
                      <a:cxn ang="0">
                        <a:pos x="3" y="12"/>
                      </a:cxn>
                      <a:cxn ang="0">
                        <a:pos x="3" y="16"/>
                      </a:cxn>
                      <a:cxn ang="0">
                        <a:pos x="3" y="17"/>
                      </a:cxn>
                      <a:cxn ang="0">
                        <a:pos x="3" y="18"/>
                      </a:cxn>
                      <a:cxn ang="0">
                        <a:pos x="2" y="18"/>
                      </a:cxn>
                      <a:cxn ang="0">
                        <a:pos x="0" y="20"/>
                      </a:cxn>
                      <a:cxn ang="0">
                        <a:pos x="0" y="20"/>
                      </a:cxn>
                      <a:cxn ang="0">
                        <a:pos x="0" y="21"/>
                      </a:cxn>
                      <a:cxn ang="0">
                        <a:pos x="0" y="21"/>
                      </a:cxn>
                      <a:cxn ang="0">
                        <a:pos x="0" y="23"/>
                      </a:cxn>
                      <a:cxn ang="0">
                        <a:pos x="2" y="25"/>
                      </a:cxn>
                      <a:cxn ang="0">
                        <a:pos x="3" y="27"/>
                      </a:cxn>
                      <a:cxn ang="0">
                        <a:pos x="4" y="31"/>
                      </a:cxn>
                      <a:cxn ang="0">
                        <a:pos x="5" y="32"/>
                      </a:cxn>
                      <a:cxn ang="0">
                        <a:pos x="7" y="33"/>
                      </a:cxn>
                      <a:cxn ang="0">
                        <a:pos x="9" y="33"/>
                      </a:cxn>
                      <a:cxn ang="0">
                        <a:pos x="9" y="33"/>
                      </a:cxn>
                      <a:cxn ang="0">
                        <a:pos x="9" y="35"/>
                      </a:cxn>
                      <a:cxn ang="0">
                        <a:pos x="8" y="37"/>
                      </a:cxn>
                      <a:cxn ang="0">
                        <a:pos x="5" y="40"/>
                      </a:cxn>
                    </a:cxnLst>
                    <a:rect l="0" t="0" r="r" b="b"/>
                    <a:pathLst>
                      <a:path w="18" h="40">
                        <a:moveTo>
                          <a:pt x="18" y="1"/>
                        </a:moveTo>
                        <a:lnTo>
                          <a:pt x="17" y="2"/>
                        </a:lnTo>
                        <a:lnTo>
                          <a:pt x="17" y="1"/>
                        </a:lnTo>
                        <a:lnTo>
                          <a:pt x="17" y="0"/>
                        </a:lnTo>
                        <a:lnTo>
                          <a:pt x="15" y="0"/>
                        </a:lnTo>
                        <a:lnTo>
                          <a:pt x="14" y="2"/>
                        </a:lnTo>
                        <a:lnTo>
                          <a:pt x="14" y="6"/>
                        </a:lnTo>
                        <a:lnTo>
                          <a:pt x="13" y="10"/>
                        </a:lnTo>
                        <a:lnTo>
                          <a:pt x="12" y="15"/>
                        </a:lnTo>
                        <a:lnTo>
                          <a:pt x="10" y="17"/>
                        </a:lnTo>
                        <a:lnTo>
                          <a:pt x="9" y="20"/>
                        </a:lnTo>
                        <a:lnTo>
                          <a:pt x="8" y="21"/>
                        </a:lnTo>
                        <a:lnTo>
                          <a:pt x="7" y="20"/>
                        </a:lnTo>
                        <a:lnTo>
                          <a:pt x="7" y="18"/>
                        </a:lnTo>
                        <a:lnTo>
                          <a:pt x="7" y="16"/>
                        </a:lnTo>
                        <a:lnTo>
                          <a:pt x="7" y="13"/>
                        </a:lnTo>
                        <a:lnTo>
                          <a:pt x="5" y="11"/>
                        </a:lnTo>
                        <a:lnTo>
                          <a:pt x="5" y="10"/>
                        </a:lnTo>
                        <a:lnTo>
                          <a:pt x="4" y="7"/>
                        </a:lnTo>
                        <a:lnTo>
                          <a:pt x="3" y="7"/>
                        </a:lnTo>
                        <a:lnTo>
                          <a:pt x="3" y="8"/>
                        </a:lnTo>
                        <a:lnTo>
                          <a:pt x="3" y="10"/>
                        </a:lnTo>
                        <a:lnTo>
                          <a:pt x="3" y="12"/>
                        </a:lnTo>
                        <a:lnTo>
                          <a:pt x="3" y="16"/>
                        </a:lnTo>
                        <a:lnTo>
                          <a:pt x="3" y="17"/>
                        </a:lnTo>
                        <a:lnTo>
                          <a:pt x="3" y="18"/>
                        </a:lnTo>
                        <a:lnTo>
                          <a:pt x="2" y="18"/>
                        </a:lnTo>
                        <a:lnTo>
                          <a:pt x="0" y="20"/>
                        </a:lnTo>
                        <a:lnTo>
                          <a:pt x="0" y="20"/>
                        </a:lnTo>
                        <a:lnTo>
                          <a:pt x="0" y="21"/>
                        </a:lnTo>
                        <a:lnTo>
                          <a:pt x="0" y="21"/>
                        </a:lnTo>
                        <a:lnTo>
                          <a:pt x="0" y="23"/>
                        </a:lnTo>
                        <a:lnTo>
                          <a:pt x="2" y="25"/>
                        </a:lnTo>
                        <a:lnTo>
                          <a:pt x="3" y="27"/>
                        </a:lnTo>
                        <a:lnTo>
                          <a:pt x="4" y="31"/>
                        </a:lnTo>
                        <a:lnTo>
                          <a:pt x="5" y="32"/>
                        </a:lnTo>
                        <a:lnTo>
                          <a:pt x="7" y="33"/>
                        </a:lnTo>
                        <a:lnTo>
                          <a:pt x="9" y="33"/>
                        </a:lnTo>
                        <a:lnTo>
                          <a:pt x="9" y="33"/>
                        </a:lnTo>
                        <a:lnTo>
                          <a:pt x="9" y="35"/>
                        </a:lnTo>
                        <a:lnTo>
                          <a:pt x="8" y="37"/>
                        </a:lnTo>
                        <a:lnTo>
                          <a:pt x="5" y="4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4" name="Freeform 796"/>
                  <p:cNvSpPr>
                    <a:spLocks/>
                  </p:cNvSpPr>
                  <p:nvPr/>
                </p:nvSpPr>
                <p:spPr bwMode="auto">
                  <a:xfrm>
                    <a:off x="2811" y="1943"/>
                    <a:ext cx="12" cy="15"/>
                  </a:xfrm>
                  <a:custGeom>
                    <a:avLst/>
                    <a:gdLst/>
                    <a:ahLst/>
                    <a:cxnLst>
                      <a:cxn ang="0">
                        <a:pos x="12" y="0"/>
                      </a:cxn>
                      <a:cxn ang="0">
                        <a:pos x="10" y="2"/>
                      </a:cxn>
                      <a:cxn ang="0">
                        <a:pos x="7" y="5"/>
                      </a:cxn>
                      <a:cxn ang="0">
                        <a:pos x="5" y="7"/>
                      </a:cxn>
                      <a:cxn ang="0">
                        <a:pos x="4" y="8"/>
                      </a:cxn>
                      <a:cxn ang="0">
                        <a:pos x="1" y="11"/>
                      </a:cxn>
                      <a:cxn ang="0">
                        <a:pos x="0" y="12"/>
                      </a:cxn>
                      <a:cxn ang="0">
                        <a:pos x="0" y="13"/>
                      </a:cxn>
                      <a:cxn ang="0">
                        <a:pos x="1" y="15"/>
                      </a:cxn>
                    </a:cxnLst>
                    <a:rect l="0" t="0" r="r" b="b"/>
                    <a:pathLst>
                      <a:path w="12" h="15">
                        <a:moveTo>
                          <a:pt x="12" y="0"/>
                        </a:moveTo>
                        <a:lnTo>
                          <a:pt x="10" y="2"/>
                        </a:lnTo>
                        <a:lnTo>
                          <a:pt x="7" y="5"/>
                        </a:lnTo>
                        <a:lnTo>
                          <a:pt x="5" y="7"/>
                        </a:lnTo>
                        <a:lnTo>
                          <a:pt x="4" y="8"/>
                        </a:lnTo>
                        <a:lnTo>
                          <a:pt x="1" y="11"/>
                        </a:lnTo>
                        <a:lnTo>
                          <a:pt x="0" y="12"/>
                        </a:lnTo>
                        <a:lnTo>
                          <a:pt x="0" y="13"/>
                        </a:lnTo>
                        <a:lnTo>
                          <a:pt x="1" y="1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5" name="Freeform 797"/>
                  <p:cNvSpPr>
                    <a:spLocks/>
                  </p:cNvSpPr>
                  <p:nvPr/>
                </p:nvSpPr>
                <p:spPr bwMode="auto">
                  <a:xfrm>
                    <a:off x="2853" y="1880"/>
                    <a:ext cx="44" cy="15"/>
                  </a:xfrm>
                  <a:custGeom>
                    <a:avLst/>
                    <a:gdLst/>
                    <a:ahLst/>
                    <a:cxnLst>
                      <a:cxn ang="0">
                        <a:pos x="44" y="8"/>
                      </a:cxn>
                      <a:cxn ang="0">
                        <a:pos x="44" y="8"/>
                      </a:cxn>
                      <a:cxn ang="0">
                        <a:pos x="43" y="6"/>
                      </a:cxn>
                      <a:cxn ang="0">
                        <a:pos x="41" y="5"/>
                      </a:cxn>
                      <a:cxn ang="0">
                        <a:pos x="40" y="4"/>
                      </a:cxn>
                      <a:cxn ang="0">
                        <a:pos x="39" y="4"/>
                      </a:cxn>
                      <a:cxn ang="0">
                        <a:pos x="38" y="4"/>
                      </a:cxn>
                      <a:cxn ang="0">
                        <a:pos x="38" y="6"/>
                      </a:cxn>
                      <a:cxn ang="0">
                        <a:pos x="38" y="8"/>
                      </a:cxn>
                      <a:cxn ang="0">
                        <a:pos x="38" y="8"/>
                      </a:cxn>
                      <a:cxn ang="0">
                        <a:pos x="36" y="8"/>
                      </a:cxn>
                      <a:cxn ang="0">
                        <a:pos x="35" y="6"/>
                      </a:cxn>
                      <a:cxn ang="0">
                        <a:pos x="34" y="5"/>
                      </a:cxn>
                      <a:cxn ang="0">
                        <a:pos x="33" y="4"/>
                      </a:cxn>
                      <a:cxn ang="0">
                        <a:pos x="31" y="3"/>
                      </a:cxn>
                      <a:cxn ang="0">
                        <a:pos x="31" y="1"/>
                      </a:cxn>
                      <a:cxn ang="0">
                        <a:pos x="30" y="0"/>
                      </a:cxn>
                      <a:cxn ang="0">
                        <a:pos x="30" y="0"/>
                      </a:cxn>
                      <a:cxn ang="0">
                        <a:pos x="29" y="0"/>
                      </a:cxn>
                      <a:cxn ang="0">
                        <a:pos x="28" y="1"/>
                      </a:cxn>
                      <a:cxn ang="0">
                        <a:pos x="26" y="1"/>
                      </a:cxn>
                      <a:cxn ang="0">
                        <a:pos x="26" y="1"/>
                      </a:cxn>
                      <a:cxn ang="0">
                        <a:pos x="25" y="0"/>
                      </a:cxn>
                      <a:cxn ang="0">
                        <a:pos x="24" y="0"/>
                      </a:cxn>
                      <a:cxn ang="0">
                        <a:pos x="20" y="0"/>
                      </a:cxn>
                      <a:cxn ang="0">
                        <a:pos x="16" y="1"/>
                      </a:cxn>
                      <a:cxn ang="0">
                        <a:pos x="13" y="1"/>
                      </a:cxn>
                      <a:cxn ang="0">
                        <a:pos x="9" y="1"/>
                      </a:cxn>
                      <a:cxn ang="0">
                        <a:pos x="8" y="1"/>
                      </a:cxn>
                      <a:cxn ang="0">
                        <a:pos x="8" y="1"/>
                      </a:cxn>
                      <a:cxn ang="0">
                        <a:pos x="5" y="3"/>
                      </a:cxn>
                      <a:cxn ang="0">
                        <a:pos x="5" y="1"/>
                      </a:cxn>
                      <a:cxn ang="0">
                        <a:pos x="4" y="1"/>
                      </a:cxn>
                      <a:cxn ang="0">
                        <a:pos x="4" y="0"/>
                      </a:cxn>
                      <a:cxn ang="0">
                        <a:pos x="2" y="4"/>
                      </a:cxn>
                      <a:cxn ang="0">
                        <a:pos x="2" y="6"/>
                      </a:cxn>
                      <a:cxn ang="0">
                        <a:pos x="0" y="11"/>
                      </a:cxn>
                      <a:cxn ang="0">
                        <a:pos x="2" y="15"/>
                      </a:cxn>
                    </a:cxnLst>
                    <a:rect l="0" t="0" r="r" b="b"/>
                    <a:pathLst>
                      <a:path w="44" h="15">
                        <a:moveTo>
                          <a:pt x="44" y="8"/>
                        </a:moveTo>
                        <a:lnTo>
                          <a:pt x="44" y="8"/>
                        </a:lnTo>
                        <a:lnTo>
                          <a:pt x="43" y="6"/>
                        </a:lnTo>
                        <a:lnTo>
                          <a:pt x="41" y="5"/>
                        </a:lnTo>
                        <a:lnTo>
                          <a:pt x="40" y="4"/>
                        </a:lnTo>
                        <a:lnTo>
                          <a:pt x="39" y="4"/>
                        </a:lnTo>
                        <a:lnTo>
                          <a:pt x="38" y="4"/>
                        </a:lnTo>
                        <a:lnTo>
                          <a:pt x="38" y="6"/>
                        </a:lnTo>
                        <a:lnTo>
                          <a:pt x="38" y="8"/>
                        </a:lnTo>
                        <a:lnTo>
                          <a:pt x="38" y="8"/>
                        </a:lnTo>
                        <a:lnTo>
                          <a:pt x="36" y="8"/>
                        </a:lnTo>
                        <a:lnTo>
                          <a:pt x="35" y="6"/>
                        </a:lnTo>
                        <a:lnTo>
                          <a:pt x="34" y="5"/>
                        </a:lnTo>
                        <a:lnTo>
                          <a:pt x="33" y="4"/>
                        </a:lnTo>
                        <a:lnTo>
                          <a:pt x="31" y="3"/>
                        </a:lnTo>
                        <a:lnTo>
                          <a:pt x="31" y="1"/>
                        </a:lnTo>
                        <a:lnTo>
                          <a:pt x="30" y="0"/>
                        </a:lnTo>
                        <a:lnTo>
                          <a:pt x="30" y="0"/>
                        </a:lnTo>
                        <a:lnTo>
                          <a:pt x="29" y="0"/>
                        </a:lnTo>
                        <a:lnTo>
                          <a:pt x="28" y="1"/>
                        </a:lnTo>
                        <a:lnTo>
                          <a:pt x="26" y="1"/>
                        </a:lnTo>
                        <a:lnTo>
                          <a:pt x="26" y="1"/>
                        </a:lnTo>
                        <a:lnTo>
                          <a:pt x="25" y="0"/>
                        </a:lnTo>
                        <a:lnTo>
                          <a:pt x="24" y="0"/>
                        </a:lnTo>
                        <a:lnTo>
                          <a:pt x="20" y="0"/>
                        </a:lnTo>
                        <a:lnTo>
                          <a:pt x="16" y="1"/>
                        </a:lnTo>
                        <a:lnTo>
                          <a:pt x="13" y="1"/>
                        </a:lnTo>
                        <a:lnTo>
                          <a:pt x="9" y="1"/>
                        </a:lnTo>
                        <a:lnTo>
                          <a:pt x="8" y="1"/>
                        </a:lnTo>
                        <a:lnTo>
                          <a:pt x="8" y="1"/>
                        </a:lnTo>
                        <a:lnTo>
                          <a:pt x="5" y="3"/>
                        </a:lnTo>
                        <a:lnTo>
                          <a:pt x="5" y="1"/>
                        </a:lnTo>
                        <a:lnTo>
                          <a:pt x="4" y="1"/>
                        </a:lnTo>
                        <a:lnTo>
                          <a:pt x="4" y="0"/>
                        </a:lnTo>
                        <a:lnTo>
                          <a:pt x="2" y="4"/>
                        </a:lnTo>
                        <a:lnTo>
                          <a:pt x="2" y="6"/>
                        </a:lnTo>
                        <a:lnTo>
                          <a:pt x="0" y="11"/>
                        </a:lnTo>
                        <a:lnTo>
                          <a:pt x="2" y="1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6" name="Freeform 798"/>
                  <p:cNvSpPr>
                    <a:spLocks/>
                  </p:cNvSpPr>
                  <p:nvPr/>
                </p:nvSpPr>
                <p:spPr bwMode="auto">
                  <a:xfrm>
                    <a:off x="2836" y="1895"/>
                    <a:ext cx="21" cy="25"/>
                  </a:xfrm>
                  <a:custGeom>
                    <a:avLst/>
                    <a:gdLst/>
                    <a:ahLst/>
                    <a:cxnLst>
                      <a:cxn ang="0">
                        <a:pos x="19" y="0"/>
                      </a:cxn>
                      <a:cxn ang="0">
                        <a:pos x="20" y="8"/>
                      </a:cxn>
                      <a:cxn ang="0">
                        <a:pos x="21" y="15"/>
                      </a:cxn>
                      <a:cxn ang="0">
                        <a:pos x="21" y="21"/>
                      </a:cxn>
                      <a:cxn ang="0">
                        <a:pos x="20" y="25"/>
                      </a:cxn>
                      <a:cxn ang="0">
                        <a:pos x="19" y="25"/>
                      </a:cxn>
                      <a:cxn ang="0">
                        <a:pos x="19" y="24"/>
                      </a:cxn>
                      <a:cxn ang="0">
                        <a:pos x="19" y="24"/>
                      </a:cxn>
                      <a:cxn ang="0">
                        <a:pos x="19" y="23"/>
                      </a:cxn>
                      <a:cxn ang="0">
                        <a:pos x="19" y="23"/>
                      </a:cxn>
                      <a:cxn ang="0">
                        <a:pos x="17" y="21"/>
                      </a:cxn>
                      <a:cxn ang="0">
                        <a:pos x="16" y="20"/>
                      </a:cxn>
                      <a:cxn ang="0">
                        <a:pos x="15" y="18"/>
                      </a:cxn>
                      <a:cxn ang="0">
                        <a:pos x="12" y="15"/>
                      </a:cxn>
                      <a:cxn ang="0">
                        <a:pos x="10" y="13"/>
                      </a:cxn>
                      <a:cxn ang="0">
                        <a:pos x="9" y="9"/>
                      </a:cxn>
                      <a:cxn ang="0">
                        <a:pos x="6" y="8"/>
                      </a:cxn>
                      <a:cxn ang="0">
                        <a:pos x="4" y="6"/>
                      </a:cxn>
                      <a:cxn ang="0">
                        <a:pos x="1" y="8"/>
                      </a:cxn>
                      <a:cxn ang="0">
                        <a:pos x="0" y="9"/>
                      </a:cxn>
                    </a:cxnLst>
                    <a:rect l="0" t="0" r="r" b="b"/>
                    <a:pathLst>
                      <a:path w="21" h="25">
                        <a:moveTo>
                          <a:pt x="19" y="0"/>
                        </a:moveTo>
                        <a:lnTo>
                          <a:pt x="20" y="8"/>
                        </a:lnTo>
                        <a:lnTo>
                          <a:pt x="21" y="15"/>
                        </a:lnTo>
                        <a:lnTo>
                          <a:pt x="21" y="21"/>
                        </a:lnTo>
                        <a:lnTo>
                          <a:pt x="20" y="25"/>
                        </a:lnTo>
                        <a:lnTo>
                          <a:pt x="19" y="25"/>
                        </a:lnTo>
                        <a:lnTo>
                          <a:pt x="19" y="24"/>
                        </a:lnTo>
                        <a:lnTo>
                          <a:pt x="19" y="24"/>
                        </a:lnTo>
                        <a:lnTo>
                          <a:pt x="19" y="23"/>
                        </a:lnTo>
                        <a:lnTo>
                          <a:pt x="19" y="23"/>
                        </a:lnTo>
                        <a:lnTo>
                          <a:pt x="17" y="21"/>
                        </a:lnTo>
                        <a:lnTo>
                          <a:pt x="16" y="20"/>
                        </a:lnTo>
                        <a:lnTo>
                          <a:pt x="15" y="18"/>
                        </a:lnTo>
                        <a:lnTo>
                          <a:pt x="12" y="15"/>
                        </a:lnTo>
                        <a:lnTo>
                          <a:pt x="10" y="13"/>
                        </a:lnTo>
                        <a:lnTo>
                          <a:pt x="9" y="9"/>
                        </a:lnTo>
                        <a:lnTo>
                          <a:pt x="6" y="8"/>
                        </a:lnTo>
                        <a:lnTo>
                          <a:pt x="4" y="6"/>
                        </a:lnTo>
                        <a:lnTo>
                          <a:pt x="1" y="8"/>
                        </a:lnTo>
                        <a:lnTo>
                          <a:pt x="0" y="9"/>
                        </a:lnTo>
                      </a:path>
                    </a:pathLst>
                  </a:custGeom>
                  <a:solidFill>
                    <a:schemeClr val="bg1"/>
                  </a:solid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7" name="Freeform 799"/>
                  <p:cNvSpPr>
                    <a:spLocks/>
                  </p:cNvSpPr>
                  <p:nvPr/>
                </p:nvSpPr>
                <p:spPr bwMode="auto">
                  <a:xfrm>
                    <a:off x="3581" y="1670"/>
                    <a:ext cx="141" cy="144"/>
                  </a:xfrm>
                  <a:custGeom>
                    <a:avLst/>
                    <a:gdLst/>
                    <a:ahLst/>
                    <a:cxnLst>
                      <a:cxn ang="0">
                        <a:pos x="72" y="144"/>
                      </a:cxn>
                      <a:cxn ang="0">
                        <a:pos x="89" y="135"/>
                      </a:cxn>
                      <a:cxn ang="0">
                        <a:pos x="92" y="115"/>
                      </a:cxn>
                      <a:cxn ang="0">
                        <a:pos x="98" y="114"/>
                      </a:cxn>
                      <a:cxn ang="0">
                        <a:pos x="112" y="115"/>
                      </a:cxn>
                      <a:cxn ang="0">
                        <a:pos x="117" y="120"/>
                      </a:cxn>
                      <a:cxn ang="0">
                        <a:pos x="129" y="108"/>
                      </a:cxn>
                      <a:cxn ang="0">
                        <a:pos x="131" y="100"/>
                      </a:cxn>
                      <a:cxn ang="0">
                        <a:pos x="131" y="94"/>
                      </a:cxn>
                      <a:cxn ang="0">
                        <a:pos x="127" y="87"/>
                      </a:cxn>
                      <a:cxn ang="0">
                        <a:pos x="133" y="88"/>
                      </a:cxn>
                      <a:cxn ang="0">
                        <a:pos x="137" y="87"/>
                      </a:cxn>
                      <a:cxn ang="0">
                        <a:pos x="141" y="74"/>
                      </a:cxn>
                      <a:cxn ang="0">
                        <a:pos x="134" y="70"/>
                      </a:cxn>
                      <a:cxn ang="0">
                        <a:pos x="129" y="60"/>
                      </a:cxn>
                      <a:cxn ang="0">
                        <a:pos x="126" y="55"/>
                      </a:cxn>
                      <a:cxn ang="0">
                        <a:pos x="119" y="47"/>
                      </a:cxn>
                      <a:cxn ang="0">
                        <a:pos x="108" y="35"/>
                      </a:cxn>
                      <a:cxn ang="0">
                        <a:pos x="82" y="27"/>
                      </a:cxn>
                      <a:cxn ang="0">
                        <a:pos x="74" y="19"/>
                      </a:cxn>
                      <a:cxn ang="0">
                        <a:pos x="71" y="17"/>
                      </a:cxn>
                      <a:cxn ang="0">
                        <a:pos x="62" y="8"/>
                      </a:cxn>
                      <a:cxn ang="0">
                        <a:pos x="59" y="9"/>
                      </a:cxn>
                      <a:cxn ang="0">
                        <a:pos x="57" y="8"/>
                      </a:cxn>
                      <a:cxn ang="0">
                        <a:pos x="55" y="8"/>
                      </a:cxn>
                      <a:cxn ang="0">
                        <a:pos x="50" y="10"/>
                      </a:cxn>
                      <a:cxn ang="0">
                        <a:pos x="47" y="4"/>
                      </a:cxn>
                      <a:cxn ang="0">
                        <a:pos x="40" y="3"/>
                      </a:cxn>
                      <a:cxn ang="0">
                        <a:pos x="35" y="3"/>
                      </a:cxn>
                      <a:cxn ang="0">
                        <a:pos x="28" y="13"/>
                      </a:cxn>
                      <a:cxn ang="0">
                        <a:pos x="30" y="17"/>
                      </a:cxn>
                      <a:cxn ang="0">
                        <a:pos x="30" y="20"/>
                      </a:cxn>
                      <a:cxn ang="0">
                        <a:pos x="25" y="20"/>
                      </a:cxn>
                      <a:cxn ang="0">
                        <a:pos x="25" y="23"/>
                      </a:cxn>
                      <a:cxn ang="0">
                        <a:pos x="21" y="24"/>
                      </a:cxn>
                      <a:cxn ang="0">
                        <a:pos x="15" y="23"/>
                      </a:cxn>
                      <a:cxn ang="0">
                        <a:pos x="16" y="28"/>
                      </a:cxn>
                      <a:cxn ang="0">
                        <a:pos x="15" y="29"/>
                      </a:cxn>
                      <a:cxn ang="0">
                        <a:pos x="15" y="34"/>
                      </a:cxn>
                      <a:cxn ang="0">
                        <a:pos x="13" y="37"/>
                      </a:cxn>
                      <a:cxn ang="0">
                        <a:pos x="17" y="37"/>
                      </a:cxn>
                      <a:cxn ang="0">
                        <a:pos x="16" y="40"/>
                      </a:cxn>
                      <a:cxn ang="0">
                        <a:pos x="11" y="40"/>
                      </a:cxn>
                      <a:cxn ang="0">
                        <a:pos x="12" y="47"/>
                      </a:cxn>
                      <a:cxn ang="0">
                        <a:pos x="6" y="44"/>
                      </a:cxn>
                      <a:cxn ang="0">
                        <a:pos x="2" y="42"/>
                      </a:cxn>
                      <a:cxn ang="0">
                        <a:pos x="2" y="47"/>
                      </a:cxn>
                      <a:cxn ang="0">
                        <a:pos x="7" y="49"/>
                      </a:cxn>
                      <a:cxn ang="0">
                        <a:pos x="2" y="49"/>
                      </a:cxn>
                      <a:cxn ang="0">
                        <a:pos x="5" y="54"/>
                      </a:cxn>
                      <a:cxn ang="0">
                        <a:pos x="32" y="73"/>
                      </a:cxn>
                      <a:cxn ang="0">
                        <a:pos x="37" y="93"/>
                      </a:cxn>
                      <a:cxn ang="0">
                        <a:pos x="45" y="95"/>
                      </a:cxn>
                      <a:cxn ang="0">
                        <a:pos x="48" y="105"/>
                      </a:cxn>
                      <a:cxn ang="0">
                        <a:pos x="51" y="104"/>
                      </a:cxn>
                      <a:cxn ang="0">
                        <a:pos x="57" y="115"/>
                      </a:cxn>
                      <a:cxn ang="0">
                        <a:pos x="66" y="125"/>
                      </a:cxn>
                      <a:cxn ang="0">
                        <a:pos x="67" y="132"/>
                      </a:cxn>
                      <a:cxn ang="0">
                        <a:pos x="69" y="138"/>
                      </a:cxn>
                      <a:cxn ang="0">
                        <a:pos x="66" y="143"/>
                      </a:cxn>
                    </a:cxnLst>
                    <a:rect l="0" t="0" r="r" b="b"/>
                    <a:pathLst>
                      <a:path w="141" h="144">
                        <a:moveTo>
                          <a:pt x="66" y="143"/>
                        </a:moveTo>
                        <a:lnTo>
                          <a:pt x="67" y="144"/>
                        </a:lnTo>
                        <a:lnTo>
                          <a:pt x="68" y="144"/>
                        </a:lnTo>
                        <a:lnTo>
                          <a:pt x="72" y="144"/>
                        </a:lnTo>
                        <a:lnTo>
                          <a:pt x="79" y="144"/>
                        </a:lnTo>
                        <a:lnTo>
                          <a:pt x="86" y="143"/>
                        </a:lnTo>
                        <a:lnTo>
                          <a:pt x="89" y="140"/>
                        </a:lnTo>
                        <a:lnTo>
                          <a:pt x="89" y="135"/>
                        </a:lnTo>
                        <a:lnTo>
                          <a:pt x="87" y="130"/>
                        </a:lnTo>
                        <a:lnTo>
                          <a:pt x="88" y="124"/>
                        </a:lnTo>
                        <a:lnTo>
                          <a:pt x="92" y="117"/>
                        </a:lnTo>
                        <a:lnTo>
                          <a:pt x="92" y="115"/>
                        </a:lnTo>
                        <a:lnTo>
                          <a:pt x="92" y="115"/>
                        </a:lnTo>
                        <a:lnTo>
                          <a:pt x="93" y="114"/>
                        </a:lnTo>
                        <a:lnTo>
                          <a:pt x="94" y="114"/>
                        </a:lnTo>
                        <a:lnTo>
                          <a:pt x="98" y="114"/>
                        </a:lnTo>
                        <a:lnTo>
                          <a:pt x="102" y="114"/>
                        </a:lnTo>
                        <a:lnTo>
                          <a:pt x="107" y="114"/>
                        </a:lnTo>
                        <a:lnTo>
                          <a:pt x="109" y="114"/>
                        </a:lnTo>
                        <a:lnTo>
                          <a:pt x="112" y="115"/>
                        </a:lnTo>
                        <a:lnTo>
                          <a:pt x="113" y="117"/>
                        </a:lnTo>
                        <a:lnTo>
                          <a:pt x="114" y="118"/>
                        </a:lnTo>
                        <a:lnTo>
                          <a:pt x="116" y="119"/>
                        </a:lnTo>
                        <a:lnTo>
                          <a:pt x="117" y="120"/>
                        </a:lnTo>
                        <a:lnTo>
                          <a:pt x="118" y="120"/>
                        </a:lnTo>
                        <a:lnTo>
                          <a:pt x="127" y="118"/>
                        </a:lnTo>
                        <a:lnTo>
                          <a:pt x="129" y="113"/>
                        </a:lnTo>
                        <a:lnTo>
                          <a:pt x="129" y="108"/>
                        </a:lnTo>
                        <a:lnTo>
                          <a:pt x="128" y="100"/>
                        </a:lnTo>
                        <a:lnTo>
                          <a:pt x="128" y="100"/>
                        </a:lnTo>
                        <a:lnTo>
                          <a:pt x="129" y="100"/>
                        </a:lnTo>
                        <a:lnTo>
                          <a:pt x="131" y="100"/>
                        </a:lnTo>
                        <a:lnTo>
                          <a:pt x="131" y="99"/>
                        </a:lnTo>
                        <a:lnTo>
                          <a:pt x="132" y="98"/>
                        </a:lnTo>
                        <a:lnTo>
                          <a:pt x="132" y="97"/>
                        </a:lnTo>
                        <a:lnTo>
                          <a:pt x="131" y="94"/>
                        </a:lnTo>
                        <a:lnTo>
                          <a:pt x="129" y="93"/>
                        </a:lnTo>
                        <a:lnTo>
                          <a:pt x="128" y="90"/>
                        </a:lnTo>
                        <a:lnTo>
                          <a:pt x="127" y="89"/>
                        </a:lnTo>
                        <a:lnTo>
                          <a:pt x="127" y="87"/>
                        </a:lnTo>
                        <a:lnTo>
                          <a:pt x="128" y="85"/>
                        </a:lnTo>
                        <a:lnTo>
                          <a:pt x="129" y="85"/>
                        </a:lnTo>
                        <a:lnTo>
                          <a:pt x="132" y="87"/>
                        </a:lnTo>
                        <a:lnTo>
                          <a:pt x="133" y="88"/>
                        </a:lnTo>
                        <a:lnTo>
                          <a:pt x="134" y="89"/>
                        </a:lnTo>
                        <a:lnTo>
                          <a:pt x="136" y="90"/>
                        </a:lnTo>
                        <a:lnTo>
                          <a:pt x="136" y="90"/>
                        </a:lnTo>
                        <a:lnTo>
                          <a:pt x="137" y="87"/>
                        </a:lnTo>
                        <a:lnTo>
                          <a:pt x="138" y="84"/>
                        </a:lnTo>
                        <a:lnTo>
                          <a:pt x="139" y="82"/>
                        </a:lnTo>
                        <a:lnTo>
                          <a:pt x="141" y="78"/>
                        </a:lnTo>
                        <a:lnTo>
                          <a:pt x="141" y="74"/>
                        </a:lnTo>
                        <a:lnTo>
                          <a:pt x="139" y="73"/>
                        </a:lnTo>
                        <a:lnTo>
                          <a:pt x="138" y="72"/>
                        </a:lnTo>
                        <a:lnTo>
                          <a:pt x="136" y="72"/>
                        </a:lnTo>
                        <a:lnTo>
                          <a:pt x="134" y="70"/>
                        </a:lnTo>
                        <a:lnTo>
                          <a:pt x="133" y="69"/>
                        </a:lnTo>
                        <a:lnTo>
                          <a:pt x="132" y="65"/>
                        </a:lnTo>
                        <a:lnTo>
                          <a:pt x="131" y="63"/>
                        </a:lnTo>
                        <a:lnTo>
                          <a:pt x="129" y="60"/>
                        </a:lnTo>
                        <a:lnTo>
                          <a:pt x="129" y="59"/>
                        </a:lnTo>
                        <a:lnTo>
                          <a:pt x="128" y="58"/>
                        </a:lnTo>
                        <a:lnTo>
                          <a:pt x="128" y="57"/>
                        </a:lnTo>
                        <a:lnTo>
                          <a:pt x="126" y="55"/>
                        </a:lnTo>
                        <a:lnTo>
                          <a:pt x="123" y="53"/>
                        </a:lnTo>
                        <a:lnTo>
                          <a:pt x="121" y="50"/>
                        </a:lnTo>
                        <a:lnTo>
                          <a:pt x="119" y="49"/>
                        </a:lnTo>
                        <a:lnTo>
                          <a:pt x="119" y="47"/>
                        </a:lnTo>
                        <a:lnTo>
                          <a:pt x="118" y="45"/>
                        </a:lnTo>
                        <a:lnTo>
                          <a:pt x="118" y="43"/>
                        </a:lnTo>
                        <a:lnTo>
                          <a:pt x="117" y="40"/>
                        </a:lnTo>
                        <a:lnTo>
                          <a:pt x="108" y="35"/>
                        </a:lnTo>
                        <a:lnTo>
                          <a:pt x="98" y="33"/>
                        </a:lnTo>
                        <a:lnTo>
                          <a:pt x="88" y="30"/>
                        </a:lnTo>
                        <a:lnTo>
                          <a:pt x="86" y="29"/>
                        </a:lnTo>
                        <a:lnTo>
                          <a:pt x="82" y="27"/>
                        </a:lnTo>
                        <a:lnTo>
                          <a:pt x="79" y="24"/>
                        </a:lnTo>
                        <a:lnTo>
                          <a:pt x="77" y="22"/>
                        </a:lnTo>
                        <a:lnTo>
                          <a:pt x="76" y="20"/>
                        </a:lnTo>
                        <a:lnTo>
                          <a:pt x="74" y="19"/>
                        </a:lnTo>
                        <a:lnTo>
                          <a:pt x="73" y="18"/>
                        </a:lnTo>
                        <a:lnTo>
                          <a:pt x="73" y="18"/>
                        </a:lnTo>
                        <a:lnTo>
                          <a:pt x="72" y="18"/>
                        </a:lnTo>
                        <a:lnTo>
                          <a:pt x="71" y="17"/>
                        </a:lnTo>
                        <a:lnTo>
                          <a:pt x="69" y="14"/>
                        </a:lnTo>
                        <a:lnTo>
                          <a:pt x="68" y="12"/>
                        </a:lnTo>
                        <a:lnTo>
                          <a:pt x="66" y="9"/>
                        </a:lnTo>
                        <a:lnTo>
                          <a:pt x="62" y="8"/>
                        </a:lnTo>
                        <a:lnTo>
                          <a:pt x="59" y="7"/>
                        </a:lnTo>
                        <a:lnTo>
                          <a:pt x="59" y="8"/>
                        </a:lnTo>
                        <a:lnTo>
                          <a:pt x="59" y="9"/>
                        </a:lnTo>
                        <a:lnTo>
                          <a:pt x="59" y="9"/>
                        </a:lnTo>
                        <a:lnTo>
                          <a:pt x="59" y="10"/>
                        </a:lnTo>
                        <a:lnTo>
                          <a:pt x="59" y="10"/>
                        </a:lnTo>
                        <a:lnTo>
                          <a:pt x="58" y="10"/>
                        </a:lnTo>
                        <a:lnTo>
                          <a:pt x="57" y="8"/>
                        </a:lnTo>
                        <a:lnTo>
                          <a:pt x="57" y="7"/>
                        </a:lnTo>
                        <a:lnTo>
                          <a:pt x="56" y="5"/>
                        </a:lnTo>
                        <a:lnTo>
                          <a:pt x="55" y="7"/>
                        </a:lnTo>
                        <a:lnTo>
                          <a:pt x="55" y="8"/>
                        </a:lnTo>
                        <a:lnTo>
                          <a:pt x="53" y="9"/>
                        </a:lnTo>
                        <a:lnTo>
                          <a:pt x="52" y="10"/>
                        </a:lnTo>
                        <a:lnTo>
                          <a:pt x="51" y="10"/>
                        </a:lnTo>
                        <a:lnTo>
                          <a:pt x="50" y="10"/>
                        </a:lnTo>
                        <a:lnTo>
                          <a:pt x="48" y="9"/>
                        </a:lnTo>
                        <a:lnTo>
                          <a:pt x="48" y="7"/>
                        </a:lnTo>
                        <a:lnTo>
                          <a:pt x="47" y="5"/>
                        </a:lnTo>
                        <a:lnTo>
                          <a:pt x="47" y="4"/>
                        </a:lnTo>
                        <a:lnTo>
                          <a:pt x="45" y="3"/>
                        </a:lnTo>
                        <a:lnTo>
                          <a:pt x="42" y="2"/>
                        </a:lnTo>
                        <a:lnTo>
                          <a:pt x="41" y="3"/>
                        </a:lnTo>
                        <a:lnTo>
                          <a:pt x="40" y="3"/>
                        </a:lnTo>
                        <a:lnTo>
                          <a:pt x="40" y="2"/>
                        </a:lnTo>
                        <a:lnTo>
                          <a:pt x="38" y="0"/>
                        </a:lnTo>
                        <a:lnTo>
                          <a:pt x="36" y="2"/>
                        </a:lnTo>
                        <a:lnTo>
                          <a:pt x="35" y="3"/>
                        </a:lnTo>
                        <a:lnTo>
                          <a:pt x="33" y="5"/>
                        </a:lnTo>
                        <a:lnTo>
                          <a:pt x="31" y="8"/>
                        </a:lnTo>
                        <a:lnTo>
                          <a:pt x="30" y="10"/>
                        </a:lnTo>
                        <a:lnTo>
                          <a:pt x="28" y="13"/>
                        </a:lnTo>
                        <a:lnTo>
                          <a:pt x="28" y="14"/>
                        </a:lnTo>
                        <a:lnTo>
                          <a:pt x="27" y="15"/>
                        </a:lnTo>
                        <a:lnTo>
                          <a:pt x="28" y="17"/>
                        </a:lnTo>
                        <a:lnTo>
                          <a:pt x="30" y="17"/>
                        </a:lnTo>
                        <a:lnTo>
                          <a:pt x="31" y="18"/>
                        </a:lnTo>
                        <a:lnTo>
                          <a:pt x="32" y="19"/>
                        </a:lnTo>
                        <a:lnTo>
                          <a:pt x="31" y="20"/>
                        </a:lnTo>
                        <a:lnTo>
                          <a:pt x="30" y="20"/>
                        </a:lnTo>
                        <a:lnTo>
                          <a:pt x="28" y="20"/>
                        </a:lnTo>
                        <a:lnTo>
                          <a:pt x="27" y="20"/>
                        </a:lnTo>
                        <a:lnTo>
                          <a:pt x="25" y="20"/>
                        </a:lnTo>
                        <a:lnTo>
                          <a:pt x="25" y="20"/>
                        </a:lnTo>
                        <a:lnTo>
                          <a:pt x="25" y="20"/>
                        </a:lnTo>
                        <a:lnTo>
                          <a:pt x="25" y="22"/>
                        </a:lnTo>
                        <a:lnTo>
                          <a:pt x="25" y="23"/>
                        </a:lnTo>
                        <a:lnTo>
                          <a:pt x="25" y="23"/>
                        </a:lnTo>
                        <a:lnTo>
                          <a:pt x="25" y="24"/>
                        </a:lnTo>
                        <a:lnTo>
                          <a:pt x="25" y="24"/>
                        </a:lnTo>
                        <a:lnTo>
                          <a:pt x="22" y="24"/>
                        </a:lnTo>
                        <a:lnTo>
                          <a:pt x="21" y="24"/>
                        </a:lnTo>
                        <a:lnTo>
                          <a:pt x="20" y="23"/>
                        </a:lnTo>
                        <a:lnTo>
                          <a:pt x="17" y="23"/>
                        </a:lnTo>
                        <a:lnTo>
                          <a:pt x="16" y="23"/>
                        </a:lnTo>
                        <a:lnTo>
                          <a:pt x="15" y="23"/>
                        </a:lnTo>
                        <a:lnTo>
                          <a:pt x="15" y="25"/>
                        </a:lnTo>
                        <a:lnTo>
                          <a:pt x="15" y="27"/>
                        </a:lnTo>
                        <a:lnTo>
                          <a:pt x="15" y="28"/>
                        </a:lnTo>
                        <a:lnTo>
                          <a:pt x="16" y="28"/>
                        </a:lnTo>
                        <a:lnTo>
                          <a:pt x="16" y="28"/>
                        </a:lnTo>
                        <a:lnTo>
                          <a:pt x="16" y="28"/>
                        </a:lnTo>
                        <a:lnTo>
                          <a:pt x="16" y="28"/>
                        </a:lnTo>
                        <a:lnTo>
                          <a:pt x="15" y="29"/>
                        </a:lnTo>
                        <a:lnTo>
                          <a:pt x="15" y="30"/>
                        </a:lnTo>
                        <a:lnTo>
                          <a:pt x="16" y="32"/>
                        </a:lnTo>
                        <a:lnTo>
                          <a:pt x="16" y="33"/>
                        </a:lnTo>
                        <a:lnTo>
                          <a:pt x="15" y="34"/>
                        </a:lnTo>
                        <a:lnTo>
                          <a:pt x="13" y="35"/>
                        </a:lnTo>
                        <a:lnTo>
                          <a:pt x="12" y="35"/>
                        </a:lnTo>
                        <a:lnTo>
                          <a:pt x="13" y="37"/>
                        </a:lnTo>
                        <a:lnTo>
                          <a:pt x="13" y="37"/>
                        </a:lnTo>
                        <a:lnTo>
                          <a:pt x="13" y="37"/>
                        </a:lnTo>
                        <a:lnTo>
                          <a:pt x="15" y="37"/>
                        </a:lnTo>
                        <a:lnTo>
                          <a:pt x="16" y="37"/>
                        </a:lnTo>
                        <a:lnTo>
                          <a:pt x="17" y="37"/>
                        </a:lnTo>
                        <a:lnTo>
                          <a:pt x="18" y="38"/>
                        </a:lnTo>
                        <a:lnTo>
                          <a:pt x="18" y="39"/>
                        </a:lnTo>
                        <a:lnTo>
                          <a:pt x="17" y="40"/>
                        </a:lnTo>
                        <a:lnTo>
                          <a:pt x="16" y="40"/>
                        </a:lnTo>
                        <a:lnTo>
                          <a:pt x="15" y="40"/>
                        </a:lnTo>
                        <a:lnTo>
                          <a:pt x="13" y="40"/>
                        </a:lnTo>
                        <a:lnTo>
                          <a:pt x="12" y="40"/>
                        </a:lnTo>
                        <a:lnTo>
                          <a:pt x="11" y="40"/>
                        </a:lnTo>
                        <a:lnTo>
                          <a:pt x="11" y="42"/>
                        </a:lnTo>
                        <a:lnTo>
                          <a:pt x="11" y="43"/>
                        </a:lnTo>
                        <a:lnTo>
                          <a:pt x="12" y="45"/>
                        </a:lnTo>
                        <a:lnTo>
                          <a:pt x="12" y="47"/>
                        </a:lnTo>
                        <a:lnTo>
                          <a:pt x="11" y="47"/>
                        </a:lnTo>
                        <a:lnTo>
                          <a:pt x="10" y="47"/>
                        </a:lnTo>
                        <a:lnTo>
                          <a:pt x="8" y="45"/>
                        </a:lnTo>
                        <a:lnTo>
                          <a:pt x="6" y="44"/>
                        </a:lnTo>
                        <a:lnTo>
                          <a:pt x="6" y="43"/>
                        </a:lnTo>
                        <a:lnTo>
                          <a:pt x="5" y="43"/>
                        </a:lnTo>
                        <a:lnTo>
                          <a:pt x="3" y="42"/>
                        </a:lnTo>
                        <a:lnTo>
                          <a:pt x="2" y="42"/>
                        </a:lnTo>
                        <a:lnTo>
                          <a:pt x="1" y="43"/>
                        </a:lnTo>
                        <a:lnTo>
                          <a:pt x="1" y="44"/>
                        </a:lnTo>
                        <a:lnTo>
                          <a:pt x="1" y="45"/>
                        </a:lnTo>
                        <a:lnTo>
                          <a:pt x="2" y="47"/>
                        </a:lnTo>
                        <a:lnTo>
                          <a:pt x="3" y="48"/>
                        </a:lnTo>
                        <a:lnTo>
                          <a:pt x="6" y="48"/>
                        </a:lnTo>
                        <a:lnTo>
                          <a:pt x="7" y="48"/>
                        </a:lnTo>
                        <a:lnTo>
                          <a:pt x="7" y="49"/>
                        </a:lnTo>
                        <a:lnTo>
                          <a:pt x="7" y="49"/>
                        </a:lnTo>
                        <a:lnTo>
                          <a:pt x="6" y="49"/>
                        </a:lnTo>
                        <a:lnTo>
                          <a:pt x="3" y="49"/>
                        </a:lnTo>
                        <a:lnTo>
                          <a:pt x="2" y="49"/>
                        </a:lnTo>
                        <a:lnTo>
                          <a:pt x="1" y="49"/>
                        </a:lnTo>
                        <a:lnTo>
                          <a:pt x="0" y="49"/>
                        </a:lnTo>
                        <a:lnTo>
                          <a:pt x="0" y="49"/>
                        </a:lnTo>
                        <a:lnTo>
                          <a:pt x="5" y="54"/>
                        </a:lnTo>
                        <a:lnTo>
                          <a:pt x="12" y="58"/>
                        </a:lnTo>
                        <a:lnTo>
                          <a:pt x="20" y="62"/>
                        </a:lnTo>
                        <a:lnTo>
                          <a:pt x="27" y="67"/>
                        </a:lnTo>
                        <a:lnTo>
                          <a:pt x="32" y="73"/>
                        </a:lnTo>
                        <a:lnTo>
                          <a:pt x="33" y="79"/>
                        </a:lnTo>
                        <a:lnTo>
                          <a:pt x="35" y="85"/>
                        </a:lnTo>
                        <a:lnTo>
                          <a:pt x="36" y="92"/>
                        </a:lnTo>
                        <a:lnTo>
                          <a:pt x="37" y="93"/>
                        </a:lnTo>
                        <a:lnTo>
                          <a:pt x="40" y="93"/>
                        </a:lnTo>
                        <a:lnTo>
                          <a:pt x="41" y="93"/>
                        </a:lnTo>
                        <a:lnTo>
                          <a:pt x="43" y="94"/>
                        </a:lnTo>
                        <a:lnTo>
                          <a:pt x="45" y="95"/>
                        </a:lnTo>
                        <a:lnTo>
                          <a:pt x="46" y="98"/>
                        </a:lnTo>
                        <a:lnTo>
                          <a:pt x="47" y="100"/>
                        </a:lnTo>
                        <a:lnTo>
                          <a:pt x="47" y="103"/>
                        </a:lnTo>
                        <a:lnTo>
                          <a:pt x="48" y="105"/>
                        </a:lnTo>
                        <a:lnTo>
                          <a:pt x="50" y="105"/>
                        </a:lnTo>
                        <a:lnTo>
                          <a:pt x="50" y="105"/>
                        </a:lnTo>
                        <a:lnTo>
                          <a:pt x="51" y="104"/>
                        </a:lnTo>
                        <a:lnTo>
                          <a:pt x="51" y="104"/>
                        </a:lnTo>
                        <a:lnTo>
                          <a:pt x="51" y="104"/>
                        </a:lnTo>
                        <a:lnTo>
                          <a:pt x="52" y="104"/>
                        </a:lnTo>
                        <a:lnTo>
                          <a:pt x="56" y="110"/>
                        </a:lnTo>
                        <a:lnTo>
                          <a:pt x="57" y="115"/>
                        </a:lnTo>
                        <a:lnTo>
                          <a:pt x="59" y="122"/>
                        </a:lnTo>
                        <a:lnTo>
                          <a:pt x="61" y="124"/>
                        </a:lnTo>
                        <a:lnTo>
                          <a:pt x="63" y="125"/>
                        </a:lnTo>
                        <a:lnTo>
                          <a:pt x="66" y="125"/>
                        </a:lnTo>
                        <a:lnTo>
                          <a:pt x="67" y="128"/>
                        </a:lnTo>
                        <a:lnTo>
                          <a:pt x="67" y="129"/>
                        </a:lnTo>
                        <a:lnTo>
                          <a:pt x="67" y="130"/>
                        </a:lnTo>
                        <a:lnTo>
                          <a:pt x="67" y="132"/>
                        </a:lnTo>
                        <a:lnTo>
                          <a:pt x="67" y="133"/>
                        </a:lnTo>
                        <a:lnTo>
                          <a:pt x="68" y="135"/>
                        </a:lnTo>
                        <a:lnTo>
                          <a:pt x="68" y="137"/>
                        </a:lnTo>
                        <a:lnTo>
                          <a:pt x="69" y="138"/>
                        </a:lnTo>
                        <a:lnTo>
                          <a:pt x="69" y="138"/>
                        </a:lnTo>
                        <a:lnTo>
                          <a:pt x="69" y="139"/>
                        </a:lnTo>
                        <a:lnTo>
                          <a:pt x="68" y="140"/>
                        </a:lnTo>
                        <a:lnTo>
                          <a:pt x="66" y="14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8" name="Freeform 800"/>
                  <p:cNvSpPr>
                    <a:spLocks/>
                  </p:cNvSpPr>
                  <p:nvPr/>
                </p:nvSpPr>
                <p:spPr bwMode="auto">
                  <a:xfrm>
                    <a:off x="3738" y="1556"/>
                    <a:ext cx="125" cy="151"/>
                  </a:xfrm>
                  <a:custGeom>
                    <a:avLst/>
                    <a:gdLst/>
                    <a:ahLst/>
                    <a:cxnLst>
                      <a:cxn ang="0">
                        <a:pos x="28" y="32"/>
                      </a:cxn>
                      <a:cxn ang="0">
                        <a:pos x="52" y="63"/>
                      </a:cxn>
                      <a:cxn ang="0">
                        <a:pos x="51" y="52"/>
                      </a:cxn>
                      <a:cxn ang="0">
                        <a:pos x="53" y="51"/>
                      </a:cxn>
                      <a:cxn ang="0">
                        <a:pos x="65" y="52"/>
                      </a:cxn>
                      <a:cxn ang="0">
                        <a:pos x="67" y="36"/>
                      </a:cxn>
                      <a:cxn ang="0">
                        <a:pos x="56" y="23"/>
                      </a:cxn>
                      <a:cxn ang="0">
                        <a:pos x="47" y="23"/>
                      </a:cxn>
                      <a:cxn ang="0">
                        <a:pos x="38" y="18"/>
                      </a:cxn>
                      <a:cxn ang="0">
                        <a:pos x="45" y="30"/>
                      </a:cxn>
                      <a:cxn ang="0">
                        <a:pos x="42" y="31"/>
                      </a:cxn>
                      <a:cxn ang="0">
                        <a:pos x="32" y="20"/>
                      </a:cxn>
                      <a:cxn ang="0">
                        <a:pos x="24" y="11"/>
                      </a:cxn>
                      <a:cxn ang="0">
                        <a:pos x="16" y="1"/>
                      </a:cxn>
                      <a:cxn ang="0">
                        <a:pos x="28" y="7"/>
                      </a:cxn>
                      <a:cxn ang="0">
                        <a:pos x="40" y="7"/>
                      </a:cxn>
                      <a:cxn ang="0">
                        <a:pos x="41" y="8"/>
                      </a:cxn>
                      <a:cxn ang="0">
                        <a:pos x="57" y="13"/>
                      </a:cxn>
                      <a:cxn ang="0">
                        <a:pos x="62" y="17"/>
                      </a:cxn>
                      <a:cxn ang="0">
                        <a:pos x="67" y="18"/>
                      </a:cxn>
                      <a:cxn ang="0">
                        <a:pos x="81" y="41"/>
                      </a:cxn>
                      <a:cxn ang="0">
                        <a:pos x="77" y="60"/>
                      </a:cxn>
                      <a:cxn ang="0">
                        <a:pos x="87" y="70"/>
                      </a:cxn>
                      <a:cxn ang="0">
                        <a:pos x="95" y="80"/>
                      </a:cxn>
                      <a:cxn ang="0">
                        <a:pos x="108" y="92"/>
                      </a:cxn>
                      <a:cxn ang="0">
                        <a:pos x="115" y="99"/>
                      </a:cxn>
                      <a:cxn ang="0">
                        <a:pos x="118" y="113"/>
                      </a:cxn>
                      <a:cxn ang="0">
                        <a:pos x="125" y="121"/>
                      </a:cxn>
                      <a:cxn ang="0">
                        <a:pos x="116" y="131"/>
                      </a:cxn>
                      <a:cxn ang="0">
                        <a:pos x="110" y="133"/>
                      </a:cxn>
                      <a:cxn ang="0">
                        <a:pos x="107" y="146"/>
                      </a:cxn>
                      <a:cxn ang="0">
                        <a:pos x="100" y="148"/>
                      </a:cxn>
                      <a:cxn ang="0">
                        <a:pos x="95" y="149"/>
                      </a:cxn>
                      <a:cxn ang="0">
                        <a:pos x="85" y="141"/>
                      </a:cxn>
                      <a:cxn ang="0">
                        <a:pos x="70" y="146"/>
                      </a:cxn>
                      <a:cxn ang="0">
                        <a:pos x="66" y="139"/>
                      </a:cxn>
                      <a:cxn ang="0">
                        <a:pos x="61" y="142"/>
                      </a:cxn>
                      <a:cxn ang="0">
                        <a:pos x="55" y="136"/>
                      </a:cxn>
                      <a:cxn ang="0">
                        <a:pos x="61" y="131"/>
                      </a:cxn>
                      <a:cxn ang="0">
                        <a:pos x="71" y="129"/>
                      </a:cxn>
                      <a:cxn ang="0">
                        <a:pos x="68" y="131"/>
                      </a:cxn>
                      <a:cxn ang="0">
                        <a:pos x="72" y="141"/>
                      </a:cxn>
                      <a:cxn ang="0">
                        <a:pos x="86" y="141"/>
                      </a:cxn>
                      <a:cxn ang="0">
                        <a:pos x="83" y="116"/>
                      </a:cxn>
                      <a:cxn ang="0">
                        <a:pos x="62" y="107"/>
                      </a:cxn>
                      <a:cxn ang="0">
                        <a:pos x="55" y="104"/>
                      </a:cxn>
                      <a:cxn ang="0">
                        <a:pos x="24" y="82"/>
                      </a:cxn>
                      <a:cxn ang="0">
                        <a:pos x="36" y="88"/>
                      </a:cxn>
                      <a:cxn ang="0">
                        <a:pos x="37" y="81"/>
                      </a:cxn>
                      <a:cxn ang="0">
                        <a:pos x="24" y="67"/>
                      </a:cxn>
                      <a:cxn ang="0">
                        <a:pos x="5" y="43"/>
                      </a:cxn>
                      <a:cxn ang="0">
                        <a:pos x="1" y="41"/>
                      </a:cxn>
                      <a:cxn ang="0">
                        <a:pos x="5" y="36"/>
                      </a:cxn>
                      <a:cxn ang="0">
                        <a:pos x="17" y="48"/>
                      </a:cxn>
                      <a:cxn ang="0">
                        <a:pos x="20" y="60"/>
                      </a:cxn>
                      <a:cxn ang="0">
                        <a:pos x="35" y="66"/>
                      </a:cxn>
                      <a:cxn ang="0">
                        <a:pos x="35" y="60"/>
                      </a:cxn>
                      <a:cxn ang="0">
                        <a:pos x="35" y="55"/>
                      </a:cxn>
                      <a:cxn ang="0">
                        <a:pos x="24" y="36"/>
                      </a:cxn>
                    </a:cxnLst>
                    <a:rect l="0" t="0" r="r" b="b"/>
                    <a:pathLst>
                      <a:path w="125" h="151">
                        <a:moveTo>
                          <a:pt x="20" y="26"/>
                        </a:moveTo>
                        <a:lnTo>
                          <a:pt x="21" y="26"/>
                        </a:lnTo>
                        <a:lnTo>
                          <a:pt x="22" y="27"/>
                        </a:lnTo>
                        <a:lnTo>
                          <a:pt x="22" y="28"/>
                        </a:lnTo>
                        <a:lnTo>
                          <a:pt x="22" y="28"/>
                        </a:lnTo>
                        <a:lnTo>
                          <a:pt x="25" y="31"/>
                        </a:lnTo>
                        <a:lnTo>
                          <a:pt x="28" y="32"/>
                        </a:lnTo>
                        <a:lnTo>
                          <a:pt x="31" y="33"/>
                        </a:lnTo>
                        <a:lnTo>
                          <a:pt x="32" y="36"/>
                        </a:lnTo>
                        <a:lnTo>
                          <a:pt x="35" y="40"/>
                        </a:lnTo>
                        <a:lnTo>
                          <a:pt x="40" y="47"/>
                        </a:lnTo>
                        <a:lnTo>
                          <a:pt x="45" y="55"/>
                        </a:lnTo>
                        <a:lnTo>
                          <a:pt x="50" y="61"/>
                        </a:lnTo>
                        <a:lnTo>
                          <a:pt x="52" y="63"/>
                        </a:lnTo>
                        <a:lnTo>
                          <a:pt x="55" y="65"/>
                        </a:lnTo>
                        <a:lnTo>
                          <a:pt x="57" y="63"/>
                        </a:lnTo>
                        <a:lnTo>
                          <a:pt x="57" y="61"/>
                        </a:lnTo>
                        <a:lnTo>
                          <a:pt x="57" y="58"/>
                        </a:lnTo>
                        <a:lnTo>
                          <a:pt x="56" y="56"/>
                        </a:lnTo>
                        <a:lnTo>
                          <a:pt x="53" y="53"/>
                        </a:lnTo>
                        <a:lnTo>
                          <a:pt x="51" y="52"/>
                        </a:lnTo>
                        <a:lnTo>
                          <a:pt x="48" y="50"/>
                        </a:lnTo>
                        <a:lnTo>
                          <a:pt x="47" y="48"/>
                        </a:lnTo>
                        <a:lnTo>
                          <a:pt x="48" y="48"/>
                        </a:lnTo>
                        <a:lnTo>
                          <a:pt x="50" y="48"/>
                        </a:lnTo>
                        <a:lnTo>
                          <a:pt x="51" y="50"/>
                        </a:lnTo>
                        <a:lnTo>
                          <a:pt x="52" y="50"/>
                        </a:lnTo>
                        <a:lnTo>
                          <a:pt x="53" y="51"/>
                        </a:lnTo>
                        <a:lnTo>
                          <a:pt x="56" y="52"/>
                        </a:lnTo>
                        <a:lnTo>
                          <a:pt x="60" y="55"/>
                        </a:lnTo>
                        <a:lnTo>
                          <a:pt x="63" y="56"/>
                        </a:lnTo>
                        <a:lnTo>
                          <a:pt x="63" y="56"/>
                        </a:lnTo>
                        <a:lnTo>
                          <a:pt x="65" y="55"/>
                        </a:lnTo>
                        <a:lnTo>
                          <a:pt x="65" y="53"/>
                        </a:lnTo>
                        <a:lnTo>
                          <a:pt x="65" y="52"/>
                        </a:lnTo>
                        <a:lnTo>
                          <a:pt x="65" y="51"/>
                        </a:lnTo>
                        <a:lnTo>
                          <a:pt x="66" y="51"/>
                        </a:lnTo>
                        <a:lnTo>
                          <a:pt x="67" y="48"/>
                        </a:lnTo>
                        <a:lnTo>
                          <a:pt x="70" y="47"/>
                        </a:lnTo>
                        <a:lnTo>
                          <a:pt x="71" y="45"/>
                        </a:lnTo>
                        <a:lnTo>
                          <a:pt x="71" y="41"/>
                        </a:lnTo>
                        <a:lnTo>
                          <a:pt x="67" y="36"/>
                        </a:lnTo>
                        <a:lnTo>
                          <a:pt x="62" y="28"/>
                        </a:lnTo>
                        <a:lnTo>
                          <a:pt x="58" y="23"/>
                        </a:lnTo>
                        <a:lnTo>
                          <a:pt x="56" y="21"/>
                        </a:lnTo>
                        <a:lnTo>
                          <a:pt x="55" y="21"/>
                        </a:lnTo>
                        <a:lnTo>
                          <a:pt x="55" y="21"/>
                        </a:lnTo>
                        <a:lnTo>
                          <a:pt x="55" y="22"/>
                        </a:lnTo>
                        <a:lnTo>
                          <a:pt x="56" y="23"/>
                        </a:lnTo>
                        <a:lnTo>
                          <a:pt x="56" y="25"/>
                        </a:lnTo>
                        <a:lnTo>
                          <a:pt x="56" y="25"/>
                        </a:lnTo>
                        <a:lnTo>
                          <a:pt x="55" y="25"/>
                        </a:lnTo>
                        <a:lnTo>
                          <a:pt x="52" y="25"/>
                        </a:lnTo>
                        <a:lnTo>
                          <a:pt x="50" y="25"/>
                        </a:lnTo>
                        <a:lnTo>
                          <a:pt x="48" y="25"/>
                        </a:lnTo>
                        <a:lnTo>
                          <a:pt x="47" y="23"/>
                        </a:lnTo>
                        <a:lnTo>
                          <a:pt x="46" y="23"/>
                        </a:lnTo>
                        <a:lnTo>
                          <a:pt x="45" y="22"/>
                        </a:lnTo>
                        <a:lnTo>
                          <a:pt x="43" y="20"/>
                        </a:lnTo>
                        <a:lnTo>
                          <a:pt x="41" y="18"/>
                        </a:lnTo>
                        <a:lnTo>
                          <a:pt x="40" y="17"/>
                        </a:lnTo>
                        <a:lnTo>
                          <a:pt x="38" y="17"/>
                        </a:lnTo>
                        <a:lnTo>
                          <a:pt x="38" y="18"/>
                        </a:lnTo>
                        <a:lnTo>
                          <a:pt x="38" y="18"/>
                        </a:lnTo>
                        <a:lnTo>
                          <a:pt x="40" y="20"/>
                        </a:lnTo>
                        <a:lnTo>
                          <a:pt x="40" y="20"/>
                        </a:lnTo>
                        <a:lnTo>
                          <a:pt x="41" y="21"/>
                        </a:lnTo>
                        <a:lnTo>
                          <a:pt x="42" y="23"/>
                        </a:lnTo>
                        <a:lnTo>
                          <a:pt x="43" y="26"/>
                        </a:lnTo>
                        <a:lnTo>
                          <a:pt x="45" y="30"/>
                        </a:lnTo>
                        <a:lnTo>
                          <a:pt x="46" y="32"/>
                        </a:lnTo>
                        <a:lnTo>
                          <a:pt x="46" y="35"/>
                        </a:lnTo>
                        <a:lnTo>
                          <a:pt x="46" y="35"/>
                        </a:lnTo>
                        <a:lnTo>
                          <a:pt x="45" y="35"/>
                        </a:lnTo>
                        <a:lnTo>
                          <a:pt x="45" y="33"/>
                        </a:lnTo>
                        <a:lnTo>
                          <a:pt x="43" y="32"/>
                        </a:lnTo>
                        <a:lnTo>
                          <a:pt x="42" y="31"/>
                        </a:lnTo>
                        <a:lnTo>
                          <a:pt x="41" y="30"/>
                        </a:lnTo>
                        <a:lnTo>
                          <a:pt x="40" y="28"/>
                        </a:lnTo>
                        <a:lnTo>
                          <a:pt x="38" y="27"/>
                        </a:lnTo>
                        <a:lnTo>
                          <a:pt x="37" y="26"/>
                        </a:lnTo>
                        <a:lnTo>
                          <a:pt x="36" y="25"/>
                        </a:lnTo>
                        <a:lnTo>
                          <a:pt x="33" y="22"/>
                        </a:lnTo>
                        <a:lnTo>
                          <a:pt x="32" y="20"/>
                        </a:lnTo>
                        <a:lnTo>
                          <a:pt x="30" y="18"/>
                        </a:lnTo>
                        <a:lnTo>
                          <a:pt x="30" y="18"/>
                        </a:lnTo>
                        <a:lnTo>
                          <a:pt x="28" y="18"/>
                        </a:lnTo>
                        <a:lnTo>
                          <a:pt x="27" y="17"/>
                        </a:lnTo>
                        <a:lnTo>
                          <a:pt x="26" y="15"/>
                        </a:lnTo>
                        <a:lnTo>
                          <a:pt x="25" y="12"/>
                        </a:lnTo>
                        <a:lnTo>
                          <a:pt x="24" y="11"/>
                        </a:lnTo>
                        <a:lnTo>
                          <a:pt x="21" y="8"/>
                        </a:lnTo>
                        <a:lnTo>
                          <a:pt x="21" y="7"/>
                        </a:lnTo>
                        <a:lnTo>
                          <a:pt x="20" y="6"/>
                        </a:lnTo>
                        <a:lnTo>
                          <a:pt x="17" y="5"/>
                        </a:lnTo>
                        <a:lnTo>
                          <a:pt x="16" y="3"/>
                        </a:lnTo>
                        <a:lnTo>
                          <a:pt x="16" y="2"/>
                        </a:lnTo>
                        <a:lnTo>
                          <a:pt x="16" y="1"/>
                        </a:lnTo>
                        <a:lnTo>
                          <a:pt x="19" y="0"/>
                        </a:lnTo>
                        <a:lnTo>
                          <a:pt x="20" y="1"/>
                        </a:lnTo>
                        <a:lnTo>
                          <a:pt x="21" y="2"/>
                        </a:lnTo>
                        <a:lnTo>
                          <a:pt x="22" y="3"/>
                        </a:lnTo>
                        <a:lnTo>
                          <a:pt x="25" y="5"/>
                        </a:lnTo>
                        <a:lnTo>
                          <a:pt x="26" y="6"/>
                        </a:lnTo>
                        <a:lnTo>
                          <a:pt x="28" y="7"/>
                        </a:lnTo>
                        <a:lnTo>
                          <a:pt x="28" y="7"/>
                        </a:lnTo>
                        <a:lnTo>
                          <a:pt x="30" y="6"/>
                        </a:lnTo>
                        <a:lnTo>
                          <a:pt x="31" y="5"/>
                        </a:lnTo>
                        <a:lnTo>
                          <a:pt x="32" y="5"/>
                        </a:lnTo>
                        <a:lnTo>
                          <a:pt x="33" y="5"/>
                        </a:lnTo>
                        <a:lnTo>
                          <a:pt x="36" y="5"/>
                        </a:lnTo>
                        <a:lnTo>
                          <a:pt x="40" y="7"/>
                        </a:lnTo>
                        <a:lnTo>
                          <a:pt x="40" y="7"/>
                        </a:lnTo>
                        <a:lnTo>
                          <a:pt x="41" y="8"/>
                        </a:lnTo>
                        <a:lnTo>
                          <a:pt x="42" y="8"/>
                        </a:lnTo>
                        <a:lnTo>
                          <a:pt x="42" y="10"/>
                        </a:lnTo>
                        <a:lnTo>
                          <a:pt x="42" y="10"/>
                        </a:lnTo>
                        <a:lnTo>
                          <a:pt x="41" y="8"/>
                        </a:lnTo>
                        <a:lnTo>
                          <a:pt x="41" y="8"/>
                        </a:lnTo>
                        <a:lnTo>
                          <a:pt x="42" y="8"/>
                        </a:lnTo>
                        <a:lnTo>
                          <a:pt x="45" y="10"/>
                        </a:lnTo>
                        <a:lnTo>
                          <a:pt x="47" y="11"/>
                        </a:lnTo>
                        <a:lnTo>
                          <a:pt x="50" y="11"/>
                        </a:lnTo>
                        <a:lnTo>
                          <a:pt x="53" y="12"/>
                        </a:lnTo>
                        <a:lnTo>
                          <a:pt x="56" y="12"/>
                        </a:lnTo>
                        <a:lnTo>
                          <a:pt x="57" y="13"/>
                        </a:lnTo>
                        <a:lnTo>
                          <a:pt x="58" y="13"/>
                        </a:lnTo>
                        <a:lnTo>
                          <a:pt x="60" y="16"/>
                        </a:lnTo>
                        <a:lnTo>
                          <a:pt x="61" y="18"/>
                        </a:lnTo>
                        <a:lnTo>
                          <a:pt x="63" y="20"/>
                        </a:lnTo>
                        <a:lnTo>
                          <a:pt x="63" y="20"/>
                        </a:lnTo>
                        <a:lnTo>
                          <a:pt x="63" y="18"/>
                        </a:lnTo>
                        <a:lnTo>
                          <a:pt x="62" y="17"/>
                        </a:lnTo>
                        <a:lnTo>
                          <a:pt x="62" y="16"/>
                        </a:lnTo>
                        <a:lnTo>
                          <a:pt x="62" y="15"/>
                        </a:lnTo>
                        <a:lnTo>
                          <a:pt x="62" y="15"/>
                        </a:lnTo>
                        <a:lnTo>
                          <a:pt x="63" y="15"/>
                        </a:lnTo>
                        <a:lnTo>
                          <a:pt x="63" y="16"/>
                        </a:lnTo>
                        <a:lnTo>
                          <a:pt x="66" y="18"/>
                        </a:lnTo>
                        <a:lnTo>
                          <a:pt x="67" y="18"/>
                        </a:lnTo>
                        <a:lnTo>
                          <a:pt x="68" y="20"/>
                        </a:lnTo>
                        <a:lnTo>
                          <a:pt x="70" y="20"/>
                        </a:lnTo>
                        <a:lnTo>
                          <a:pt x="72" y="21"/>
                        </a:lnTo>
                        <a:lnTo>
                          <a:pt x="73" y="22"/>
                        </a:lnTo>
                        <a:lnTo>
                          <a:pt x="76" y="23"/>
                        </a:lnTo>
                        <a:lnTo>
                          <a:pt x="80" y="31"/>
                        </a:lnTo>
                        <a:lnTo>
                          <a:pt x="81" y="41"/>
                        </a:lnTo>
                        <a:lnTo>
                          <a:pt x="80" y="48"/>
                        </a:lnTo>
                        <a:lnTo>
                          <a:pt x="80" y="50"/>
                        </a:lnTo>
                        <a:lnTo>
                          <a:pt x="78" y="52"/>
                        </a:lnTo>
                        <a:lnTo>
                          <a:pt x="77" y="53"/>
                        </a:lnTo>
                        <a:lnTo>
                          <a:pt x="77" y="56"/>
                        </a:lnTo>
                        <a:lnTo>
                          <a:pt x="77" y="58"/>
                        </a:lnTo>
                        <a:lnTo>
                          <a:pt x="77" y="60"/>
                        </a:lnTo>
                        <a:lnTo>
                          <a:pt x="80" y="61"/>
                        </a:lnTo>
                        <a:lnTo>
                          <a:pt x="82" y="62"/>
                        </a:lnTo>
                        <a:lnTo>
                          <a:pt x="85" y="63"/>
                        </a:lnTo>
                        <a:lnTo>
                          <a:pt x="87" y="65"/>
                        </a:lnTo>
                        <a:lnTo>
                          <a:pt x="88" y="66"/>
                        </a:lnTo>
                        <a:lnTo>
                          <a:pt x="88" y="68"/>
                        </a:lnTo>
                        <a:lnTo>
                          <a:pt x="87" y="70"/>
                        </a:lnTo>
                        <a:lnTo>
                          <a:pt x="87" y="72"/>
                        </a:lnTo>
                        <a:lnTo>
                          <a:pt x="87" y="73"/>
                        </a:lnTo>
                        <a:lnTo>
                          <a:pt x="88" y="75"/>
                        </a:lnTo>
                        <a:lnTo>
                          <a:pt x="91" y="75"/>
                        </a:lnTo>
                        <a:lnTo>
                          <a:pt x="92" y="75"/>
                        </a:lnTo>
                        <a:lnTo>
                          <a:pt x="93" y="75"/>
                        </a:lnTo>
                        <a:lnTo>
                          <a:pt x="95" y="80"/>
                        </a:lnTo>
                        <a:lnTo>
                          <a:pt x="97" y="83"/>
                        </a:lnTo>
                        <a:lnTo>
                          <a:pt x="98" y="86"/>
                        </a:lnTo>
                        <a:lnTo>
                          <a:pt x="100" y="87"/>
                        </a:lnTo>
                        <a:lnTo>
                          <a:pt x="102" y="88"/>
                        </a:lnTo>
                        <a:lnTo>
                          <a:pt x="103" y="90"/>
                        </a:lnTo>
                        <a:lnTo>
                          <a:pt x="106" y="91"/>
                        </a:lnTo>
                        <a:lnTo>
                          <a:pt x="108" y="92"/>
                        </a:lnTo>
                        <a:lnTo>
                          <a:pt x="110" y="94"/>
                        </a:lnTo>
                        <a:lnTo>
                          <a:pt x="110" y="97"/>
                        </a:lnTo>
                        <a:lnTo>
                          <a:pt x="110" y="97"/>
                        </a:lnTo>
                        <a:lnTo>
                          <a:pt x="110" y="98"/>
                        </a:lnTo>
                        <a:lnTo>
                          <a:pt x="110" y="98"/>
                        </a:lnTo>
                        <a:lnTo>
                          <a:pt x="112" y="99"/>
                        </a:lnTo>
                        <a:lnTo>
                          <a:pt x="115" y="99"/>
                        </a:lnTo>
                        <a:lnTo>
                          <a:pt x="117" y="101"/>
                        </a:lnTo>
                        <a:lnTo>
                          <a:pt x="120" y="103"/>
                        </a:lnTo>
                        <a:lnTo>
                          <a:pt x="121" y="106"/>
                        </a:lnTo>
                        <a:lnTo>
                          <a:pt x="121" y="108"/>
                        </a:lnTo>
                        <a:lnTo>
                          <a:pt x="121" y="109"/>
                        </a:lnTo>
                        <a:lnTo>
                          <a:pt x="120" y="112"/>
                        </a:lnTo>
                        <a:lnTo>
                          <a:pt x="118" y="113"/>
                        </a:lnTo>
                        <a:lnTo>
                          <a:pt x="118" y="114"/>
                        </a:lnTo>
                        <a:lnTo>
                          <a:pt x="118" y="116"/>
                        </a:lnTo>
                        <a:lnTo>
                          <a:pt x="120" y="117"/>
                        </a:lnTo>
                        <a:lnTo>
                          <a:pt x="122" y="118"/>
                        </a:lnTo>
                        <a:lnTo>
                          <a:pt x="123" y="118"/>
                        </a:lnTo>
                        <a:lnTo>
                          <a:pt x="125" y="119"/>
                        </a:lnTo>
                        <a:lnTo>
                          <a:pt x="125" y="121"/>
                        </a:lnTo>
                        <a:lnTo>
                          <a:pt x="123" y="121"/>
                        </a:lnTo>
                        <a:lnTo>
                          <a:pt x="122" y="121"/>
                        </a:lnTo>
                        <a:lnTo>
                          <a:pt x="121" y="121"/>
                        </a:lnTo>
                        <a:lnTo>
                          <a:pt x="120" y="123"/>
                        </a:lnTo>
                        <a:lnTo>
                          <a:pt x="120" y="126"/>
                        </a:lnTo>
                        <a:lnTo>
                          <a:pt x="118" y="128"/>
                        </a:lnTo>
                        <a:lnTo>
                          <a:pt x="116" y="131"/>
                        </a:lnTo>
                        <a:lnTo>
                          <a:pt x="115" y="131"/>
                        </a:lnTo>
                        <a:lnTo>
                          <a:pt x="113" y="131"/>
                        </a:lnTo>
                        <a:lnTo>
                          <a:pt x="112" y="129"/>
                        </a:lnTo>
                        <a:lnTo>
                          <a:pt x="112" y="129"/>
                        </a:lnTo>
                        <a:lnTo>
                          <a:pt x="111" y="129"/>
                        </a:lnTo>
                        <a:lnTo>
                          <a:pt x="110" y="131"/>
                        </a:lnTo>
                        <a:lnTo>
                          <a:pt x="110" y="133"/>
                        </a:lnTo>
                        <a:lnTo>
                          <a:pt x="108" y="137"/>
                        </a:lnTo>
                        <a:lnTo>
                          <a:pt x="107" y="139"/>
                        </a:lnTo>
                        <a:lnTo>
                          <a:pt x="107" y="142"/>
                        </a:lnTo>
                        <a:lnTo>
                          <a:pt x="107" y="142"/>
                        </a:lnTo>
                        <a:lnTo>
                          <a:pt x="106" y="143"/>
                        </a:lnTo>
                        <a:lnTo>
                          <a:pt x="107" y="144"/>
                        </a:lnTo>
                        <a:lnTo>
                          <a:pt x="107" y="146"/>
                        </a:lnTo>
                        <a:lnTo>
                          <a:pt x="107" y="147"/>
                        </a:lnTo>
                        <a:lnTo>
                          <a:pt x="106" y="149"/>
                        </a:lnTo>
                        <a:lnTo>
                          <a:pt x="105" y="151"/>
                        </a:lnTo>
                        <a:lnTo>
                          <a:pt x="102" y="151"/>
                        </a:lnTo>
                        <a:lnTo>
                          <a:pt x="101" y="151"/>
                        </a:lnTo>
                        <a:lnTo>
                          <a:pt x="101" y="149"/>
                        </a:lnTo>
                        <a:lnTo>
                          <a:pt x="100" y="148"/>
                        </a:lnTo>
                        <a:lnTo>
                          <a:pt x="100" y="147"/>
                        </a:lnTo>
                        <a:lnTo>
                          <a:pt x="100" y="147"/>
                        </a:lnTo>
                        <a:lnTo>
                          <a:pt x="100" y="146"/>
                        </a:lnTo>
                        <a:lnTo>
                          <a:pt x="98" y="147"/>
                        </a:lnTo>
                        <a:lnTo>
                          <a:pt x="97" y="147"/>
                        </a:lnTo>
                        <a:lnTo>
                          <a:pt x="96" y="148"/>
                        </a:lnTo>
                        <a:lnTo>
                          <a:pt x="95" y="149"/>
                        </a:lnTo>
                        <a:lnTo>
                          <a:pt x="92" y="149"/>
                        </a:lnTo>
                        <a:lnTo>
                          <a:pt x="91" y="148"/>
                        </a:lnTo>
                        <a:lnTo>
                          <a:pt x="88" y="147"/>
                        </a:lnTo>
                        <a:lnTo>
                          <a:pt x="87" y="146"/>
                        </a:lnTo>
                        <a:lnTo>
                          <a:pt x="87" y="144"/>
                        </a:lnTo>
                        <a:lnTo>
                          <a:pt x="86" y="143"/>
                        </a:lnTo>
                        <a:lnTo>
                          <a:pt x="85" y="141"/>
                        </a:lnTo>
                        <a:lnTo>
                          <a:pt x="82" y="141"/>
                        </a:lnTo>
                        <a:lnTo>
                          <a:pt x="80" y="141"/>
                        </a:lnTo>
                        <a:lnTo>
                          <a:pt x="78" y="142"/>
                        </a:lnTo>
                        <a:lnTo>
                          <a:pt x="76" y="143"/>
                        </a:lnTo>
                        <a:lnTo>
                          <a:pt x="75" y="144"/>
                        </a:lnTo>
                        <a:lnTo>
                          <a:pt x="72" y="146"/>
                        </a:lnTo>
                        <a:lnTo>
                          <a:pt x="70" y="146"/>
                        </a:lnTo>
                        <a:lnTo>
                          <a:pt x="70" y="146"/>
                        </a:lnTo>
                        <a:lnTo>
                          <a:pt x="70" y="144"/>
                        </a:lnTo>
                        <a:lnTo>
                          <a:pt x="71" y="144"/>
                        </a:lnTo>
                        <a:lnTo>
                          <a:pt x="71" y="143"/>
                        </a:lnTo>
                        <a:lnTo>
                          <a:pt x="70" y="142"/>
                        </a:lnTo>
                        <a:lnTo>
                          <a:pt x="68" y="141"/>
                        </a:lnTo>
                        <a:lnTo>
                          <a:pt x="66" y="139"/>
                        </a:lnTo>
                        <a:lnTo>
                          <a:pt x="63" y="139"/>
                        </a:lnTo>
                        <a:lnTo>
                          <a:pt x="61" y="139"/>
                        </a:lnTo>
                        <a:lnTo>
                          <a:pt x="58" y="139"/>
                        </a:lnTo>
                        <a:lnTo>
                          <a:pt x="58" y="139"/>
                        </a:lnTo>
                        <a:lnTo>
                          <a:pt x="60" y="141"/>
                        </a:lnTo>
                        <a:lnTo>
                          <a:pt x="61" y="142"/>
                        </a:lnTo>
                        <a:lnTo>
                          <a:pt x="61" y="142"/>
                        </a:lnTo>
                        <a:lnTo>
                          <a:pt x="61" y="143"/>
                        </a:lnTo>
                        <a:lnTo>
                          <a:pt x="61" y="146"/>
                        </a:lnTo>
                        <a:lnTo>
                          <a:pt x="60" y="146"/>
                        </a:lnTo>
                        <a:lnTo>
                          <a:pt x="58" y="146"/>
                        </a:lnTo>
                        <a:lnTo>
                          <a:pt x="56" y="143"/>
                        </a:lnTo>
                        <a:lnTo>
                          <a:pt x="55" y="139"/>
                        </a:lnTo>
                        <a:lnTo>
                          <a:pt x="55" y="136"/>
                        </a:lnTo>
                        <a:lnTo>
                          <a:pt x="55" y="133"/>
                        </a:lnTo>
                        <a:lnTo>
                          <a:pt x="55" y="129"/>
                        </a:lnTo>
                        <a:lnTo>
                          <a:pt x="56" y="128"/>
                        </a:lnTo>
                        <a:lnTo>
                          <a:pt x="57" y="129"/>
                        </a:lnTo>
                        <a:lnTo>
                          <a:pt x="58" y="129"/>
                        </a:lnTo>
                        <a:lnTo>
                          <a:pt x="60" y="131"/>
                        </a:lnTo>
                        <a:lnTo>
                          <a:pt x="61" y="131"/>
                        </a:lnTo>
                        <a:lnTo>
                          <a:pt x="63" y="131"/>
                        </a:lnTo>
                        <a:lnTo>
                          <a:pt x="65" y="129"/>
                        </a:lnTo>
                        <a:lnTo>
                          <a:pt x="66" y="128"/>
                        </a:lnTo>
                        <a:lnTo>
                          <a:pt x="67" y="128"/>
                        </a:lnTo>
                        <a:lnTo>
                          <a:pt x="67" y="128"/>
                        </a:lnTo>
                        <a:lnTo>
                          <a:pt x="68" y="129"/>
                        </a:lnTo>
                        <a:lnTo>
                          <a:pt x="71" y="129"/>
                        </a:lnTo>
                        <a:lnTo>
                          <a:pt x="72" y="131"/>
                        </a:lnTo>
                        <a:lnTo>
                          <a:pt x="73" y="131"/>
                        </a:lnTo>
                        <a:lnTo>
                          <a:pt x="75" y="131"/>
                        </a:lnTo>
                        <a:lnTo>
                          <a:pt x="73" y="131"/>
                        </a:lnTo>
                        <a:lnTo>
                          <a:pt x="71" y="132"/>
                        </a:lnTo>
                        <a:lnTo>
                          <a:pt x="70" y="132"/>
                        </a:lnTo>
                        <a:lnTo>
                          <a:pt x="68" y="131"/>
                        </a:lnTo>
                        <a:lnTo>
                          <a:pt x="66" y="131"/>
                        </a:lnTo>
                        <a:lnTo>
                          <a:pt x="65" y="133"/>
                        </a:lnTo>
                        <a:lnTo>
                          <a:pt x="65" y="134"/>
                        </a:lnTo>
                        <a:lnTo>
                          <a:pt x="67" y="137"/>
                        </a:lnTo>
                        <a:lnTo>
                          <a:pt x="68" y="138"/>
                        </a:lnTo>
                        <a:lnTo>
                          <a:pt x="71" y="141"/>
                        </a:lnTo>
                        <a:lnTo>
                          <a:pt x="72" y="141"/>
                        </a:lnTo>
                        <a:lnTo>
                          <a:pt x="73" y="141"/>
                        </a:lnTo>
                        <a:lnTo>
                          <a:pt x="76" y="139"/>
                        </a:lnTo>
                        <a:lnTo>
                          <a:pt x="77" y="138"/>
                        </a:lnTo>
                        <a:lnTo>
                          <a:pt x="80" y="137"/>
                        </a:lnTo>
                        <a:lnTo>
                          <a:pt x="82" y="137"/>
                        </a:lnTo>
                        <a:lnTo>
                          <a:pt x="85" y="138"/>
                        </a:lnTo>
                        <a:lnTo>
                          <a:pt x="86" y="141"/>
                        </a:lnTo>
                        <a:lnTo>
                          <a:pt x="88" y="142"/>
                        </a:lnTo>
                        <a:lnTo>
                          <a:pt x="91" y="139"/>
                        </a:lnTo>
                        <a:lnTo>
                          <a:pt x="92" y="134"/>
                        </a:lnTo>
                        <a:lnTo>
                          <a:pt x="91" y="128"/>
                        </a:lnTo>
                        <a:lnTo>
                          <a:pt x="88" y="122"/>
                        </a:lnTo>
                        <a:lnTo>
                          <a:pt x="86" y="118"/>
                        </a:lnTo>
                        <a:lnTo>
                          <a:pt x="83" y="116"/>
                        </a:lnTo>
                        <a:lnTo>
                          <a:pt x="80" y="113"/>
                        </a:lnTo>
                        <a:lnTo>
                          <a:pt x="76" y="112"/>
                        </a:lnTo>
                        <a:lnTo>
                          <a:pt x="73" y="108"/>
                        </a:lnTo>
                        <a:lnTo>
                          <a:pt x="70" y="107"/>
                        </a:lnTo>
                        <a:lnTo>
                          <a:pt x="67" y="106"/>
                        </a:lnTo>
                        <a:lnTo>
                          <a:pt x="65" y="106"/>
                        </a:lnTo>
                        <a:lnTo>
                          <a:pt x="62" y="107"/>
                        </a:lnTo>
                        <a:lnTo>
                          <a:pt x="61" y="107"/>
                        </a:lnTo>
                        <a:lnTo>
                          <a:pt x="61" y="106"/>
                        </a:lnTo>
                        <a:lnTo>
                          <a:pt x="60" y="104"/>
                        </a:lnTo>
                        <a:lnTo>
                          <a:pt x="60" y="104"/>
                        </a:lnTo>
                        <a:lnTo>
                          <a:pt x="58" y="103"/>
                        </a:lnTo>
                        <a:lnTo>
                          <a:pt x="56" y="104"/>
                        </a:lnTo>
                        <a:lnTo>
                          <a:pt x="55" y="104"/>
                        </a:lnTo>
                        <a:lnTo>
                          <a:pt x="53" y="106"/>
                        </a:lnTo>
                        <a:lnTo>
                          <a:pt x="48" y="103"/>
                        </a:lnTo>
                        <a:lnTo>
                          <a:pt x="41" y="98"/>
                        </a:lnTo>
                        <a:lnTo>
                          <a:pt x="33" y="92"/>
                        </a:lnTo>
                        <a:lnTo>
                          <a:pt x="26" y="87"/>
                        </a:lnTo>
                        <a:lnTo>
                          <a:pt x="24" y="82"/>
                        </a:lnTo>
                        <a:lnTo>
                          <a:pt x="24" y="82"/>
                        </a:lnTo>
                        <a:lnTo>
                          <a:pt x="25" y="83"/>
                        </a:lnTo>
                        <a:lnTo>
                          <a:pt x="26" y="85"/>
                        </a:lnTo>
                        <a:lnTo>
                          <a:pt x="28" y="86"/>
                        </a:lnTo>
                        <a:lnTo>
                          <a:pt x="31" y="87"/>
                        </a:lnTo>
                        <a:lnTo>
                          <a:pt x="32" y="88"/>
                        </a:lnTo>
                        <a:lnTo>
                          <a:pt x="35" y="88"/>
                        </a:lnTo>
                        <a:lnTo>
                          <a:pt x="36" y="88"/>
                        </a:lnTo>
                        <a:lnTo>
                          <a:pt x="36" y="88"/>
                        </a:lnTo>
                        <a:lnTo>
                          <a:pt x="36" y="86"/>
                        </a:lnTo>
                        <a:lnTo>
                          <a:pt x="36" y="85"/>
                        </a:lnTo>
                        <a:lnTo>
                          <a:pt x="36" y="83"/>
                        </a:lnTo>
                        <a:lnTo>
                          <a:pt x="36" y="83"/>
                        </a:lnTo>
                        <a:lnTo>
                          <a:pt x="36" y="82"/>
                        </a:lnTo>
                        <a:lnTo>
                          <a:pt x="37" y="81"/>
                        </a:lnTo>
                        <a:lnTo>
                          <a:pt x="37" y="80"/>
                        </a:lnTo>
                        <a:lnTo>
                          <a:pt x="37" y="78"/>
                        </a:lnTo>
                        <a:lnTo>
                          <a:pt x="36" y="77"/>
                        </a:lnTo>
                        <a:lnTo>
                          <a:pt x="33" y="75"/>
                        </a:lnTo>
                        <a:lnTo>
                          <a:pt x="30" y="71"/>
                        </a:lnTo>
                        <a:lnTo>
                          <a:pt x="26" y="68"/>
                        </a:lnTo>
                        <a:lnTo>
                          <a:pt x="24" y="67"/>
                        </a:lnTo>
                        <a:lnTo>
                          <a:pt x="21" y="65"/>
                        </a:lnTo>
                        <a:lnTo>
                          <a:pt x="20" y="65"/>
                        </a:lnTo>
                        <a:lnTo>
                          <a:pt x="17" y="60"/>
                        </a:lnTo>
                        <a:lnTo>
                          <a:pt x="15" y="52"/>
                        </a:lnTo>
                        <a:lnTo>
                          <a:pt x="11" y="45"/>
                        </a:lnTo>
                        <a:lnTo>
                          <a:pt x="5" y="42"/>
                        </a:lnTo>
                        <a:lnTo>
                          <a:pt x="5" y="43"/>
                        </a:lnTo>
                        <a:lnTo>
                          <a:pt x="5" y="45"/>
                        </a:lnTo>
                        <a:lnTo>
                          <a:pt x="5" y="46"/>
                        </a:lnTo>
                        <a:lnTo>
                          <a:pt x="5" y="47"/>
                        </a:lnTo>
                        <a:lnTo>
                          <a:pt x="5" y="47"/>
                        </a:lnTo>
                        <a:lnTo>
                          <a:pt x="2" y="46"/>
                        </a:lnTo>
                        <a:lnTo>
                          <a:pt x="1" y="43"/>
                        </a:lnTo>
                        <a:lnTo>
                          <a:pt x="1" y="41"/>
                        </a:lnTo>
                        <a:lnTo>
                          <a:pt x="0" y="38"/>
                        </a:lnTo>
                        <a:lnTo>
                          <a:pt x="0" y="36"/>
                        </a:lnTo>
                        <a:lnTo>
                          <a:pt x="0" y="33"/>
                        </a:lnTo>
                        <a:lnTo>
                          <a:pt x="1" y="33"/>
                        </a:lnTo>
                        <a:lnTo>
                          <a:pt x="4" y="33"/>
                        </a:lnTo>
                        <a:lnTo>
                          <a:pt x="5" y="35"/>
                        </a:lnTo>
                        <a:lnTo>
                          <a:pt x="5" y="36"/>
                        </a:lnTo>
                        <a:lnTo>
                          <a:pt x="5" y="37"/>
                        </a:lnTo>
                        <a:lnTo>
                          <a:pt x="6" y="40"/>
                        </a:lnTo>
                        <a:lnTo>
                          <a:pt x="6" y="41"/>
                        </a:lnTo>
                        <a:lnTo>
                          <a:pt x="9" y="42"/>
                        </a:lnTo>
                        <a:lnTo>
                          <a:pt x="11" y="45"/>
                        </a:lnTo>
                        <a:lnTo>
                          <a:pt x="15" y="46"/>
                        </a:lnTo>
                        <a:lnTo>
                          <a:pt x="17" y="48"/>
                        </a:lnTo>
                        <a:lnTo>
                          <a:pt x="20" y="51"/>
                        </a:lnTo>
                        <a:lnTo>
                          <a:pt x="21" y="52"/>
                        </a:lnTo>
                        <a:lnTo>
                          <a:pt x="21" y="53"/>
                        </a:lnTo>
                        <a:lnTo>
                          <a:pt x="20" y="55"/>
                        </a:lnTo>
                        <a:lnTo>
                          <a:pt x="19" y="56"/>
                        </a:lnTo>
                        <a:lnTo>
                          <a:pt x="19" y="58"/>
                        </a:lnTo>
                        <a:lnTo>
                          <a:pt x="20" y="60"/>
                        </a:lnTo>
                        <a:lnTo>
                          <a:pt x="22" y="60"/>
                        </a:lnTo>
                        <a:lnTo>
                          <a:pt x="24" y="61"/>
                        </a:lnTo>
                        <a:lnTo>
                          <a:pt x="25" y="61"/>
                        </a:lnTo>
                        <a:lnTo>
                          <a:pt x="26" y="62"/>
                        </a:lnTo>
                        <a:lnTo>
                          <a:pt x="28" y="63"/>
                        </a:lnTo>
                        <a:lnTo>
                          <a:pt x="31" y="65"/>
                        </a:lnTo>
                        <a:lnTo>
                          <a:pt x="35" y="66"/>
                        </a:lnTo>
                        <a:lnTo>
                          <a:pt x="37" y="67"/>
                        </a:lnTo>
                        <a:lnTo>
                          <a:pt x="40" y="67"/>
                        </a:lnTo>
                        <a:lnTo>
                          <a:pt x="40" y="68"/>
                        </a:lnTo>
                        <a:lnTo>
                          <a:pt x="40" y="66"/>
                        </a:lnTo>
                        <a:lnTo>
                          <a:pt x="40" y="65"/>
                        </a:lnTo>
                        <a:lnTo>
                          <a:pt x="37" y="62"/>
                        </a:lnTo>
                        <a:lnTo>
                          <a:pt x="35" y="60"/>
                        </a:lnTo>
                        <a:lnTo>
                          <a:pt x="33" y="58"/>
                        </a:lnTo>
                        <a:lnTo>
                          <a:pt x="31" y="56"/>
                        </a:lnTo>
                        <a:lnTo>
                          <a:pt x="30" y="55"/>
                        </a:lnTo>
                        <a:lnTo>
                          <a:pt x="30" y="53"/>
                        </a:lnTo>
                        <a:lnTo>
                          <a:pt x="31" y="52"/>
                        </a:lnTo>
                        <a:lnTo>
                          <a:pt x="32" y="53"/>
                        </a:lnTo>
                        <a:lnTo>
                          <a:pt x="35" y="55"/>
                        </a:lnTo>
                        <a:lnTo>
                          <a:pt x="36" y="56"/>
                        </a:lnTo>
                        <a:lnTo>
                          <a:pt x="37" y="57"/>
                        </a:lnTo>
                        <a:lnTo>
                          <a:pt x="37" y="57"/>
                        </a:lnTo>
                        <a:lnTo>
                          <a:pt x="36" y="55"/>
                        </a:lnTo>
                        <a:lnTo>
                          <a:pt x="32" y="50"/>
                        </a:lnTo>
                        <a:lnTo>
                          <a:pt x="27" y="42"/>
                        </a:lnTo>
                        <a:lnTo>
                          <a:pt x="24" y="36"/>
                        </a:lnTo>
                        <a:lnTo>
                          <a:pt x="21" y="30"/>
                        </a:lnTo>
                        <a:lnTo>
                          <a:pt x="20" y="26"/>
                        </a:lnTo>
                      </a:path>
                    </a:pathLst>
                  </a:custGeom>
                  <a:solidFill>
                    <a:schemeClr val="bg1"/>
                  </a:solid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9" name="Freeform 801"/>
                  <p:cNvSpPr>
                    <a:spLocks/>
                  </p:cNvSpPr>
                  <p:nvPr/>
                </p:nvSpPr>
                <p:spPr bwMode="auto">
                  <a:xfrm>
                    <a:off x="3326" y="2769"/>
                    <a:ext cx="1189" cy="1028"/>
                  </a:xfrm>
                  <a:custGeom>
                    <a:avLst/>
                    <a:gdLst/>
                    <a:ahLst/>
                    <a:cxnLst>
                      <a:cxn ang="0">
                        <a:pos x="892" y="925"/>
                      </a:cxn>
                      <a:cxn ang="0">
                        <a:pos x="787" y="970"/>
                      </a:cxn>
                      <a:cxn ang="0">
                        <a:pos x="716" y="1001"/>
                      </a:cxn>
                      <a:cxn ang="0">
                        <a:pos x="548" y="1013"/>
                      </a:cxn>
                      <a:cxn ang="0">
                        <a:pos x="494" y="1020"/>
                      </a:cxn>
                      <a:cxn ang="0">
                        <a:pos x="443" y="980"/>
                      </a:cxn>
                      <a:cxn ang="0">
                        <a:pos x="406" y="976"/>
                      </a:cxn>
                      <a:cxn ang="0">
                        <a:pos x="386" y="999"/>
                      </a:cxn>
                      <a:cxn ang="0">
                        <a:pos x="338" y="996"/>
                      </a:cxn>
                      <a:cxn ang="0">
                        <a:pos x="396" y="965"/>
                      </a:cxn>
                      <a:cxn ang="0">
                        <a:pos x="348" y="959"/>
                      </a:cxn>
                      <a:cxn ang="0">
                        <a:pos x="328" y="943"/>
                      </a:cxn>
                      <a:cxn ang="0">
                        <a:pos x="300" y="885"/>
                      </a:cxn>
                      <a:cxn ang="0">
                        <a:pos x="253" y="865"/>
                      </a:cxn>
                      <a:cxn ang="0">
                        <a:pos x="275" y="852"/>
                      </a:cxn>
                      <a:cxn ang="0">
                        <a:pos x="292" y="849"/>
                      </a:cxn>
                      <a:cxn ang="0">
                        <a:pos x="287" y="814"/>
                      </a:cxn>
                      <a:cxn ang="0">
                        <a:pos x="233" y="764"/>
                      </a:cxn>
                      <a:cxn ang="0">
                        <a:pos x="312" y="692"/>
                      </a:cxn>
                      <a:cxn ang="0">
                        <a:pos x="391" y="682"/>
                      </a:cxn>
                      <a:cxn ang="0">
                        <a:pos x="432" y="639"/>
                      </a:cxn>
                      <a:cxn ang="0">
                        <a:pos x="549" y="602"/>
                      </a:cxn>
                      <a:cxn ang="0">
                        <a:pos x="766" y="485"/>
                      </a:cxn>
                      <a:cxn ang="0">
                        <a:pos x="865" y="527"/>
                      </a:cxn>
                      <a:cxn ang="0">
                        <a:pos x="994" y="532"/>
                      </a:cxn>
                      <a:cxn ang="0">
                        <a:pos x="1089" y="506"/>
                      </a:cxn>
                      <a:cxn ang="0">
                        <a:pos x="1153" y="340"/>
                      </a:cxn>
                      <a:cxn ang="0">
                        <a:pos x="1049" y="307"/>
                      </a:cxn>
                      <a:cxn ang="0">
                        <a:pos x="891" y="235"/>
                      </a:cxn>
                      <a:cxn ang="0">
                        <a:pos x="827" y="181"/>
                      </a:cxn>
                      <a:cxn ang="0">
                        <a:pos x="877" y="181"/>
                      </a:cxn>
                      <a:cxn ang="0">
                        <a:pos x="877" y="117"/>
                      </a:cxn>
                      <a:cxn ang="0">
                        <a:pos x="885" y="90"/>
                      </a:cxn>
                      <a:cxn ang="0">
                        <a:pos x="900" y="60"/>
                      </a:cxn>
                      <a:cxn ang="0">
                        <a:pos x="937" y="10"/>
                      </a:cxn>
                      <a:cxn ang="0">
                        <a:pos x="891" y="10"/>
                      </a:cxn>
                      <a:cxn ang="0">
                        <a:pos x="800" y="76"/>
                      </a:cxn>
                      <a:cxn ang="0">
                        <a:pos x="732" y="111"/>
                      </a:cxn>
                      <a:cxn ang="0">
                        <a:pos x="695" y="142"/>
                      </a:cxn>
                      <a:cxn ang="0">
                        <a:pos x="806" y="197"/>
                      </a:cxn>
                      <a:cxn ang="0">
                        <a:pos x="696" y="267"/>
                      </a:cxn>
                      <a:cxn ang="0">
                        <a:pos x="643" y="257"/>
                      </a:cxn>
                      <a:cxn ang="0">
                        <a:pos x="615" y="191"/>
                      </a:cxn>
                      <a:cxn ang="0">
                        <a:pos x="605" y="162"/>
                      </a:cxn>
                      <a:cxn ang="0">
                        <a:pos x="534" y="162"/>
                      </a:cxn>
                      <a:cxn ang="0">
                        <a:pos x="549" y="142"/>
                      </a:cxn>
                      <a:cxn ang="0">
                        <a:pos x="515" y="101"/>
                      </a:cxn>
                      <a:cxn ang="0">
                        <a:pos x="523" y="130"/>
                      </a:cxn>
                      <a:cxn ang="0">
                        <a:pos x="487" y="139"/>
                      </a:cxn>
                      <a:cxn ang="0">
                        <a:pos x="418" y="216"/>
                      </a:cxn>
                      <a:cxn ang="0">
                        <a:pos x="399" y="227"/>
                      </a:cxn>
                      <a:cxn ang="0">
                        <a:pos x="409" y="295"/>
                      </a:cxn>
                      <a:cxn ang="0">
                        <a:pos x="366" y="321"/>
                      </a:cxn>
                      <a:cxn ang="0">
                        <a:pos x="356" y="428"/>
                      </a:cxn>
                      <a:cxn ang="0">
                        <a:pos x="312" y="497"/>
                      </a:cxn>
                      <a:cxn ang="0">
                        <a:pos x="339" y="557"/>
                      </a:cxn>
                      <a:cxn ang="0">
                        <a:pos x="381" y="627"/>
                      </a:cxn>
                      <a:cxn ang="0">
                        <a:pos x="237" y="723"/>
                      </a:cxn>
                      <a:cxn ang="0">
                        <a:pos x="165" y="652"/>
                      </a:cxn>
                      <a:cxn ang="0">
                        <a:pos x="81" y="694"/>
                      </a:cxn>
                      <a:cxn ang="0">
                        <a:pos x="82" y="720"/>
                      </a:cxn>
                      <a:cxn ang="0">
                        <a:pos x="48" y="718"/>
                      </a:cxn>
                      <a:cxn ang="0">
                        <a:pos x="9" y="695"/>
                      </a:cxn>
                    </a:cxnLst>
                    <a:rect l="0" t="0" r="r" b="b"/>
                    <a:pathLst>
                      <a:path w="1189" h="1028">
                        <a:moveTo>
                          <a:pt x="925" y="981"/>
                        </a:moveTo>
                        <a:lnTo>
                          <a:pt x="925" y="980"/>
                        </a:lnTo>
                        <a:lnTo>
                          <a:pt x="926" y="978"/>
                        </a:lnTo>
                        <a:lnTo>
                          <a:pt x="928" y="975"/>
                        </a:lnTo>
                        <a:lnTo>
                          <a:pt x="930" y="971"/>
                        </a:lnTo>
                        <a:lnTo>
                          <a:pt x="931" y="969"/>
                        </a:lnTo>
                        <a:lnTo>
                          <a:pt x="931" y="968"/>
                        </a:lnTo>
                        <a:lnTo>
                          <a:pt x="928" y="963"/>
                        </a:lnTo>
                        <a:lnTo>
                          <a:pt x="925" y="956"/>
                        </a:lnTo>
                        <a:lnTo>
                          <a:pt x="918" y="951"/>
                        </a:lnTo>
                        <a:lnTo>
                          <a:pt x="913" y="948"/>
                        </a:lnTo>
                        <a:lnTo>
                          <a:pt x="912" y="944"/>
                        </a:lnTo>
                        <a:lnTo>
                          <a:pt x="915" y="939"/>
                        </a:lnTo>
                        <a:lnTo>
                          <a:pt x="920" y="933"/>
                        </a:lnTo>
                        <a:lnTo>
                          <a:pt x="926" y="925"/>
                        </a:lnTo>
                        <a:lnTo>
                          <a:pt x="931" y="918"/>
                        </a:lnTo>
                        <a:lnTo>
                          <a:pt x="935" y="911"/>
                        </a:lnTo>
                        <a:lnTo>
                          <a:pt x="935" y="904"/>
                        </a:lnTo>
                        <a:lnTo>
                          <a:pt x="931" y="898"/>
                        </a:lnTo>
                        <a:lnTo>
                          <a:pt x="921" y="892"/>
                        </a:lnTo>
                        <a:lnTo>
                          <a:pt x="920" y="890"/>
                        </a:lnTo>
                        <a:lnTo>
                          <a:pt x="917" y="890"/>
                        </a:lnTo>
                        <a:lnTo>
                          <a:pt x="915" y="893"/>
                        </a:lnTo>
                        <a:lnTo>
                          <a:pt x="913" y="895"/>
                        </a:lnTo>
                        <a:lnTo>
                          <a:pt x="911" y="900"/>
                        </a:lnTo>
                        <a:lnTo>
                          <a:pt x="908" y="903"/>
                        </a:lnTo>
                        <a:lnTo>
                          <a:pt x="907" y="905"/>
                        </a:lnTo>
                        <a:lnTo>
                          <a:pt x="905" y="908"/>
                        </a:lnTo>
                        <a:lnTo>
                          <a:pt x="902" y="909"/>
                        </a:lnTo>
                        <a:lnTo>
                          <a:pt x="900" y="910"/>
                        </a:lnTo>
                        <a:lnTo>
                          <a:pt x="897" y="911"/>
                        </a:lnTo>
                        <a:lnTo>
                          <a:pt x="895" y="913"/>
                        </a:lnTo>
                        <a:lnTo>
                          <a:pt x="895" y="913"/>
                        </a:lnTo>
                        <a:lnTo>
                          <a:pt x="893" y="913"/>
                        </a:lnTo>
                        <a:lnTo>
                          <a:pt x="892" y="915"/>
                        </a:lnTo>
                        <a:lnTo>
                          <a:pt x="892" y="916"/>
                        </a:lnTo>
                        <a:lnTo>
                          <a:pt x="892" y="916"/>
                        </a:lnTo>
                        <a:lnTo>
                          <a:pt x="896" y="918"/>
                        </a:lnTo>
                        <a:lnTo>
                          <a:pt x="897" y="916"/>
                        </a:lnTo>
                        <a:lnTo>
                          <a:pt x="897" y="916"/>
                        </a:lnTo>
                        <a:lnTo>
                          <a:pt x="897" y="918"/>
                        </a:lnTo>
                        <a:lnTo>
                          <a:pt x="897" y="919"/>
                        </a:lnTo>
                        <a:lnTo>
                          <a:pt x="897" y="921"/>
                        </a:lnTo>
                        <a:lnTo>
                          <a:pt x="896" y="923"/>
                        </a:lnTo>
                        <a:lnTo>
                          <a:pt x="896" y="924"/>
                        </a:lnTo>
                        <a:lnTo>
                          <a:pt x="893" y="925"/>
                        </a:lnTo>
                        <a:lnTo>
                          <a:pt x="892" y="925"/>
                        </a:lnTo>
                        <a:lnTo>
                          <a:pt x="891" y="924"/>
                        </a:lnTo>
                        <a:lnTo>
                          <a:pt x="890" y="924"/>
                        </a:lnTo>
                        <a:lnTo>
                          <a:pt x="888" y="924"/>
                        </a:lnTo>
                        <a:lnTo>
                          <a:pt x="887" y="924"/>
                        </a:lnTo>
                        <a:lnTo>
                          <a:pt x="886" y="925"/>
                        </a:lnTo>
                        <a:lnTo>
                          <a:pt x="885" y="928"/>
                        </a:lnTo>
                        <a:lnTo>
                          <a:pt x="882" y="929"/>
                        </a:lnTo>
                        <a:lnTo>
                          <a:pt x="881" y="931"/>
                        </a:lnTo>
                        <a:lnTo>
                          <a:pt x="878" y="933"/>
                        </a:lnTo>
                        <a:lnTo>
                          <a:pt x="878" y="933"/>
                        </a:lnTo>
                        <a:lnTo>
                          <a:pt x="871" y="928"/>
                        </a:lnTo>
                        <a:lnTo>
                          <a:pt x="861" y="924"/>
                        </a:lnTo>
                        <a:lnTo>
                          <a:pt x="852" y="921"/>
                        </a:lnTo>
                        <a:lnTo>
                          <a:pt x="851" y="923"/>
                        </a:lnTo>
                        <a:lnTo>
                          <a:pt x="850" y="923"/>
                        </a:lnTo>
                        <a:lnTo>
                          <a:pt x="847" y="923"/>
                        </a:lnTo>
                        <a:lnTo>
                          <a:pt x="846" y="923"/>
                        </a:lnTo>
                        <a:lnTo>
                          <a:pt x="846" y="923"/>
                        </a:lnTo>
                        <a:lnTo>
                          <a:pt x="845" y="921"/>
                        </a:lnTo>
                        <a:lnTo>
                          <a:pt x="845" y="920"/>
                        </a:lnTo>
                        <a:lnTo>
                          <a:pt x="845" y="919"/>
                        </a:lnTo>
                        <a:lnTo>
                          <a:pt x="840" y="916"/>
                        </a:lnTo>
                        <a:lnTo>
                          <a:pt x="833" y="918"/>
                        </a:lnTo>
                        <a:lnTo>
                          <a:pt x="827" y="920"/>
                        </a:lnTo>
                        <a:lnTo>
                          <a:pt x="824" y="923"/>
                        </a:lnTo>
                        <a:lnTo>
                          <a:pt x="819" y="928"/>
                        </a:lnTo>
                        <a:lnTo>
                          <a:pt x="811" y="936"/>
                        </a:lnTo>
                        <a:lnTo>
                          <a:pt x="805" y="945"/>
                        </a:lnTo>
                        <a:lnTo>
                          <a:pt x="799" y="953"/>
                        </a:lnTo>
                        <a:lnTo>
                          <a:pt x="796" y="959"/>
                        </a:lnTo>
                        <a:lnTo>
                          <a:pt x="796" y="961"/>
                        </a:lnTo>
                        <a:lnTo>
                          <a:pt x="797" y="964"/>
                        </a:lnTo>
                        <a:lnTo>
                          <a:pt x="797" y="966"/>
                        </a:lnTo>
                        <a:lnTo>
                          <a:pt x="796" y="966"/>
                        </a:lnTo>
                        <a:lnTo>
                          <a:pt x="795" y="968"/>
                        </a:lnTo>
                        <a:lnTo>
                          <a:pt x="794" y="968"/>
                        </a:lnTo>
                        <a:lnTo>
                          <a:pt x="792" y="969"/>
                        </a:lnTo>
                        <a:lnTo>
                          <a:pt x="791" y="970"/>
                        </a:lnTo>
                        <a:lnTo>
                          <a:pt x="791" y="970"/>
                        </a:lnTo>
                        <a:lnTo>
                          <a:pt x="791" y="971"/>
                        </a:lnTo>
                        <a:lnTo>
                          <a:pt x="791" y="974"/>
                        </a:lnTo>
                        <a:lnTo>
                          <a:pt x="791" y="975"/>
                        </a:lnTo>
                        <a:lnTo>
                          <a:pt x="791" y="975"/>
                        </a:lnTo>
                        <a:lnTo>
                          <a:pt x="790" y="975"/>
                        </a:lnTo>
                        <a:lnTo>
                          <a:pt x="789" y="974"/>
                        </a:lnTo>
                        <a:lnTo>
                          <a:pt x="789" y="971"/>
                        </a:lnTo>
                        <a:lnTo>
                          <a:pt x="787" y="970"/>
                        </a:lnTo>
                        <a:lnTo>
                          <a:pt x="786" y="969"/>
                        </a:lnTo>
                        <a:lnTo>
                          <a:pt x="784" y="969"/>
                        </a:lnTo>
                        <a:lnTo>
                          <a:pt x="784" y="969"/>
                        </a:lnTo>
                        <a:lnTo>
                          <a:pt x="782" y="970"/>
                        </a:lnTo>
                        <a:lnTo>
                          <a:pt x="781" y="973"/>
                        </a:lnTo>
                        <a:lnTo>
                          <a:pt x="779" y="974"/>
                        </a:lnTo>
                        <a:lnTo>
                          <a:pt x="777" y="976"/>
                        </a:lnTo>
                        <a:lnTo>
                          <a:pt x="775" y="979"/>
                        </a:lnTo>
                        <a:lnTo>
                          <a:pt x="774" y="980"/>
                        </a:lnTo>
                        <a:lnTo>
                          <a:pt x="774" y="981"/>
                        </a:lnTo>
                        <a:lnTo>
                          <a:pt x="772" y="985"/>
                        </a:lnTo>
                        <a:lnTo>
                          <a:pt x="772" y="985"/>
                        </a:lnTo>
                        <a:lnTo>
                          <a:pt x="771" y="985"/>
                        </a:lnTo>
                        <a:lnTo>
                          <a:pt x="771" y="984"/>
                        </a:lnTo>
                        <a:lnTo>
                          <a:pt x="770" y="983"/>
                        </a:lnTo>
                        <a:lnTo>
                          <a:pt x="770" y="981"/>
                        </a:lnTo>
                        <a:lnTo>
                          <a:pt x="769" y="981"/>
                        </a:lnTo>
                        <a:lnTo>
                          <a:pt x="766" y="983"/>
                        </a:lnTo>
                        <a:lnTo>
                          <a:pt x="766" y="984"/>
                        </a:lnTo>
                        <a:lnTo>
                          <a:pt x="765" y="985"/>
                        </a:lnTo>
                        <a:lnTo>
                          <a:pt x="765" y="986"/>
                        </a:lnTo>
                        <a:lnTo>
                          <a:pt x="765" y="988"/>
                        </a:lnTo>
                        <a:lnTo>
                          <a:pt x="762" y="989"/>
                        </a:lnTo>
                        <a:lnTo>
                          <a:pt x="761" y="989"/>
                        </a:lnTo>
                        <a:lnTo>
                          <a:pt x="759" y="988"/>
                        </a:lnTo>
                        <a:lnTo>
                          <a:pt x="757" y="988"/>
                        </a:lnTo>
                        <a:lnTo>
                          <a:pt x="752" y="989"/>
                        </a:lnTo>
                        <a:lnTo>
                          <a:pt x="750" y="990"/>
                        </a:lnTo>
                        <a:lnTo>
                          <a:pt x="746" y="991"/>
                        </a:lnTo>
                        <a:lnTo>
                          <a:pt x="744" y="991"/>
                        </a:lnTo>
                        <a:lnTo>
                          <a:pt x="742" y="991"/>
                        </a:lnTo>
                        <a:lnTo>
                          <a:pt x="740" y="991"/>
                        </a:lnTo>
                        <a:lnTo>
                          <a:pt x="737" y="991"/>
                        </a:lnTo>
                        <a:lnTo>
                          <a:pt x="735" y="991"/>
                        </a:lnTo>
                        <a:lnTo>
                          <a:pt x="735" y="993"/>
                        </a:lnTo>
                        <a:lnTo>
                          <a:pt x="735" y="994"/>
                        </a:lnTo>
                        <a:lnTo>
                          <a:pt x="734" y="996"/>
                        </a:lnTo>
                        <a:lnTo>
                          <a:pt x="734" y="998"/>
                        </a:lnTo>
                        <a:lnTo>
                          <a:pt x="732" y="998"/>
                        </a:lnTo>
                        <a:lnTo>
                          <a:pt x="731" y="998"/>
                        </a:lnTo>
                        <a:lnTo>
                          <a:pt x="730" y="998"/>
                        </a:lnTo>
                        <a:lnTo>
                          <a:pt x="726" y="998"/>
                        </a:lnTo>
                        <a:lnTo>
                          <a:pt x="724" y="996"/>
                        </a:lnTo>
                        <a:lnTo>
                          <a:pt x="722" y="996"/>
                        </a:lnTo>
                        <a:lnTo>
                          <a:pt x="720" y="998"/>
                        </a:lnTo>
                        <a:lnTo>
                          <a:pt x="717" y="1000"/>
                        </a:lnTo>
                        <a:lnTo>
                          <a:pt x="716" y="1001"/>
                        </a:lnTo>
                        <a:lnTo>
                          <a:pt x="715" y="1003"/>
                        </a:lnTo>
                        <a:lnTo>
                          <a:pt x="714" y="1004"/>
                        </a:lnTo>
                        <a:lnTo>
                          <a:pt x="711" y="1005"/>
                        </a:lnTo>
                        <a:lnTo>
                          <a:pt x="709" y="1006"/>
                        </a:lnTo>
                        <a:lnTo>
                          <a:pt x="705" y="1005"/>
                        </a:lnTo>
                        <a:lnTo>
                          <a:pt x="693" y="1001"/>
                        </a:lnTo>
                        <a:lnTo>
                          <a:pt x="683" y="995"/>
                        </a:lnTo>
                        <a:lnTo>
                          <a:pt x="675" y="989"/>
                        </a:lnTo>
                        <a:lnTo>
                          <a:pt x="668" y="980"/>
                        </a:lnTo>
                        <a:lnTo>
                          <a:pt x="659" y="971"/>
                        </a:lnTo>
                        <a:lnTo>
                          <a:pt x="656" y="970"/>
                        </a:lnTo>
                        <a:lnTo>
                          <a:pt x="655" y="970"/>
                        </a:lnTo>
                        <a:lnTo>
                          <a:pt x="653" y="970"/>
                        </a:lnTo>
                        <a:lnTo>
                          <a:pt x="651" y="970"/>
                        </a:lnTo>
                        <a:lnTo>
                          <a:pt x="649" y="970"/>
                        </a:lnTo>
                        <a:lnTo>
                          <a:pt x="634" y="968"/>
                        </a:lnTo>
                        <a:lnTo>
                          <a:pt x="620" y="961"/>
                        </a:lnTo>
                        <a:lnTo>
                          <a:pt x="606" y="955"/>
                        </a:lnTo>
                        <a:lnTo>
                          <a:pt x="593" y="954"/>
                        </a:lnTo>
                        <a:lnTo>
                          <a:pt x="579" y="956"/>
                        </a:lnTo>
                        <a:lnTo>
                          <a:pt x="565" y="958"/>
                        </a:lnTo>
                        <a:lnTo>
                          <a:pt x="564" y="956"/>
                        </a:lnTo>
                        <a:lnTo>
                          <a:pt x="562" y="955"/>
                        </a:lnTo>
                        <a:lnTo>
                          <a:pt x="560" y="955"/>
                        </a:lnTo>
                        <a:lnTo>
                          <a:pt x="555" y="958"/>
                        </a:lnTo>
                        <a:lnTo>
                          <a:pt x="554" y="964"/>
                        </a:lnTo>
                        <a:lnTo>
                          <a:pt x="555" y="971"/>
                        </a:lnTo>
                        <a:lnTo>
                          <a:pt x="557" y="978"/>
                        </a:lnTo>
                        <a:lnTo>
                          <a:pt x="558" y="981"/>
                        </a:lnTo>
                        <a:lnTo>
                          <a:pt x="557" y="985"/>
                        </a:lnTo>
                        <a:lnTo>
                          <a:pt x="555" y="989"/>
                        </a:lnTo>
                        <a:lnTo>
                          <a:pt x="553" y="991"/>
                        </a:lnTo>
                        <a:lnTo>
                          <a:pt x="552" y="994"/>
                        </a:lnTo>
                        <a:lnTo>
                          <a:pt x="552" y="996"/>
                        </a:lnTo>
                        <a:lnTo>
                          <a:pt x="552" y="999"/>
                        </a:lnTo>
                        <a:lnTo>
                          <a:pt x="553" y="1001"/>
                        </a:lnTo>
                        <a:lnTo>
                          <a:pt x="553" y="1003"/>
                        </a:lnTo>
                        <a:lnTo>
                          <a:pt x="554" y="1004"/>
                        </a:lnTo>
                        <a:lnTo>
                          <a:pt x="554" y="1005"/>
                        </a:lnTo>
                        <a:lnTo>
                          <a:pt x="554" y="1008"/>
                        </a:lnTo>
                        <a:lnTo>
                          <a:pt x="553" y="1009"/>
                        </a:lnTo>
                        <a:lnTo>
                          <a:pt x="552" y="1010"/>
                        </a:lnTo>
                        <a:lnTo>
                          <a:pt x="550" y="1011"/>
                        </a:lnTo>
                        <a:lnTo>
                          <a:pt x="550" y="1013"/>
                        </a:lnTo>
                        <a:lnTo>
                          <a:pt x="549" y="1014"/>
                        </a:lnTo>
                        <a:lnTo>
                          <a:pt x="549" y="1014"/>
                        </a:lnTo>
                        <a:lnTo>
                          <a:pt x="548" y="1013"/>
                        </a:lnTo>
                        <a:lnTo>
                          <a:pt x="548" y="1011"/>
                        </a:lnTo>
                        <a:lnTo>
                          <a:pt x="548" y="1010"/>
                        </a:lnTo>
                        <a:lnTo>
                          <a:pt x="548" y="1009"/>
                        </a:lnTo>
                        <a:lnTo>
                          <a:pt x="548" y="1009"/>
                        </a:lnTo>
                        <a:lnTo>
                          <a:pt x="547" y="1008"/>
                        </a:lnTo>
                        <a:lnTo>
                          <a:pt x="544" y="1008"/>
                        </a:lnTo>
                        <a:lnTo>
                          <a:pt x="542" y="1008"/>
                        </a:lnTo>
                        <a:lnTo>
                          <a:pt x="538" y="1008"/>
                        </a:lnTo>
                        <a:lnTo>
                          <a:pt x="535" y="1008"/>
                        </a:lnTo>
                        <a:lnTo>
                          <a:pt x="532" y="1009"/>
                        </a:lnTo>
                        <a:lnTo>
                          <a:pt x="530" y="1009"/>
                        </a:lnTo>
                        <a:lnTo>
                          <a:pt x="530" y="1010"/>
                        </a:lnTo>
                        <a:lnTo>
                          <a:pt x="530" y="1011"/>
                        </a:lnTo>
                        <a:lnTo>
                          <a:pt x="532" y="1013"/>
                        </a:lnTo>
                        <a:lnTo>
                          <a:pt x="532" y="1013"/>
                        </a:lnTo>
                        <a:lnTo>
                          <a:pt x="532" y="1013"/>
                        </a:lnTo>
                        <a:lnTo>
                          <a:pt x="530" y="1014"/>
                        </a:lnTo>
                        <a:lnTo>
                          <a:pt x="528" y="1014"/>
                        </a:lnTo>
                        <a:lnTo>
                          <a:pt x="527" y="1014"/>
                        </a:lnTo>
                        <a:lnTo>
                          <a:pt x="525" y="1013"/>
                        </a:lnTo>
                        <a:lnTo>
                          <a:pt x="524" y="1011"/>
                        </a:lnTo>
                        <a:lnTo>
                          <a:pt x="523" y="1013"/>
                        </a:lnTo>
                        <a:lnTo>
                          <a:pt x="523" y="1014"/>
                        </a:lnTo>
                        <a:lnTo>
                          <a:pt x="522" y="1015"/>
                        </a:lnTo>
                        <a:lnTo>
                          <a:pt x="522" y="1016"/>
                        </a:lnTo>
                        <a:lnTo>
                          <a:pt x="520" y="1018"/>
                        </a:lnTo>
                        <a:lnTo>
                          <a:pt x="519" y="1018"/>
                        </a:lnTo>
                        <a:lnTo>
                          <a:pt x="517" y="1016"/>
                        </a:lnTo>
                        <a:lnTo>
                          <a:pt x="515" y="1016"/>
                        </a:lnTo>
                        <a:lnTo>
                          <a:pt x="513" y="1019"/>
                        </a:lnTo>
                        <a:lnTo>
                          <a:pt x="512" y="1020"/>
                        </a:lnTo>
                        <a:lnTo>
                          <a:pt x="510" y="1021"/>
                        </a:lnTo>
                        <a:lnTo>
                          <a:pt x="509" y="1023"/>
                        </a:lnTo>
                        <a:lnTo>
                          <a:pt x="507" y="1023"/>
                        </a:lnTo>
                        <a:lnTo>
                          <a:pt x="505" y="1023"/>
                        </a:lnTo>
                        <a:lnTo>
                          <a:pt x="504" y="1024"/>
                        </a:lnTo>
                        <a:lnTo>
                          <a:pt x="503" y="1025"/>
                        </a:lnTo>
                        <a:lnTo>
                          <a:pt x="502" y="1026"/>
                        </a:lnTo>
                        <a:lnTo>
                          <a:pt x="502" y="1028"/>
                        </a:lnTo>
                        <a:lnTo>
                          <a:pt x="500" y="1028"/>
                        </a:lnTo>
                        <a:lnTo>
                          <a:pt x="500" y="1025"/>
                        </a:lnTo>
                        <a:lnTo>
                          <a:pt x="499" y="1024"/>
                        </a:lnTo>
                        <a:lnTo>
                          <a:pt x="498" y="1024"/>
                        </a:lnTo>
                        <a:lnTo>
                          <a:pt x="497" y="1024"/>
                        </a:lnTo>
                        <a:lnTo>
                          <a:pt x="495" y="1021"/>
                        </a:lnTo>
                        <a:lnTo>
                          <a:pt x="494" y="1021"/>
                        </a:lnTo>
                        <a:lnTo>
                          <a:pt x="494" y="1020"/>
                        </a:lnTo>
                        <a:lnTo>
                          <a:pt x="495" y="1021"/>
                        </a:lnTo>
                        <a:lnTo>
                          <a:pt x="497" y="1021"/>
                        </a:lnTo>
                        <a:lnTo>
                          <a:pt x="497" y="1021"/>
                        </a:lnTo>
                        <a:lnTo>
                          <a:pt x="498" y="1023"/>
                        </a:lnTo>
                        <a:lnTo>
                          <a:pt x="498" y="1023"/>
                        </a:lnTo>
                        <a:lnTo>
                          <a:pt x="497" y="1021"/>
                        </a:lnTo>
                        <a:lnTo>
                          <a:pt x="495" y="1020"/>
                        </a:lnTo>
                        <a:lnTo>
                          <a:pt x="493" y="1020"/>
                        </a:lnTo>
                        <a:lnTo>
                          <a:pt x="492" y="1020"/>
                        </a:lnTo>
                        <a:lnTo>
                          <a:pt x="489" y="1021"/>
                        </a:lnTo>
                        <a:lnTo>
                          <a:pt x="488" y="1021"/>
                        </a:lnTo>
                        <a:lnTo>
                          <a:pt x="484" y="1020"/>
                        </a:lnTo>
                        <a:lnTo>
                          <a:pt x="477" y="1018"/>
                        </a:lnTo>
                        <a:lnTo>
                          <a:pt x="468" y="1014"/>
                        </a:lnTo>
                        <a:lnTo>
                          <a:pt x="462" y="1011"/>
                        </a:lnTo>
                        <a:lnTo>
                          <a:pt x="458" y="1010"/>
                        </a:lnTo>
                        <a:lnTo>
                          <a:pt x="458" y="1006"/>
                        </a:lnTo>
                        <a:lnTo>
                          <a:pt x="459" y="1003"/>
                        </a:lnTo>
                        <a:lnTo>
                          <a:pt x="459" y="1000"/>
                        </a:lnTo>
                        <a:lnTo>
                          <a:pt x="459" y="996"/>
                        </a:lnTo>
                        <a:lnTo>
                          <a:pt x="458" y="995"/>
                        </a:lnTo>
                        <a:lnTo>
                          <a:pt x="457" y="994"/>
                        </a:lnTo>
                        <a:lnTo>
                          <a:pt x="455" y="995"/>
                        </a:lnTo>
                        <a:lnTo>
                          <a:pt x="454" y="995"/>
                        </a:lnTo>
                        <a:lnTo>
                          <a:pt x="454" y="996"/>
                        </a:lnTo>
                        <a:lnTo>
                          <a:pt x="453" y="996"/>
                        </a:lnTo>
                        <a:lnTo>
                          <a:pt x="452" y="996"/>
                        </a:lnTo>
                        <a:lnTo>
                          <a:pt x="450" y="994"/>
                        </a:lnTo>
                        <a:lnTo>
                          <a:pt x="450" y="991"/>
                        </a:lnTo>
                        <a:lnTo>
                          <a:pt x="450" y="991"/>
                        </a:lnTo>
                        <a:lnTo>
                          <a:pt x="452" y="991"/>
                        </a:lnTo>
                        <a:lnTo>
                          <a:pt x="453" y="991"/>
                        </a:lnTo>
                        <a:lnTo>
                          <a:pt x="454" y="991"/>
                        </a:lnTo>
                        <a:lnTo>
                          <a:pt x="455" y="990"/>
                        </a:lnTo>
                        <a:lnTo>
                          <a:pt x="455" y="990"/>
                        </a:lnTo>
                        <a:lnTo>
                          <a:pt x="457" y="989"/>
                        </a:lnTo>
                        <a:lnTo>
                          <a:pt x="457" y="989"/>
                        </a:lnTo>
                        <a:lnTo>
                          <a:pt x="457" y="986"/>
                        </a:lnTo>
                        <a:lnTo>
                          <a:pt x="454" y="985"/>
                        </a:lnTo>
                        <a:lnTo>
                          <a:pt x="453" y="985"/>
                        </a:lnTo>
                        <a:lnTo>
                          <a:pt x="450" y="984"/>
                        </a:lnTo>
                        <a:lnTo>
                          <a:pt x="448" y="984"/>
                        </a:lnTo>
                        <a:lnTo>
                          <a:pt x="447" y="984"/>
                        </a:lnTo>
                        <a:lnTo>
                          <a:pt x="447" y="984"/>
                        </a:lnTo>
                        <a:lnTo>
                          <a:pt x="445" y="983"/>
                        </a:lnTo>
                        <a:lnTo>
                          <a:pt x="444" y="981"/>
                        </a:lnTo>
                        <a:lnTo>
                          <a:pt x="443" y="980"/>
                        </a:lnTo>
                        <a:lnTo>
                          <a:pt x="442" y="981"/>
                        </a:lnTo>
                        <a:lnTo>
                          <a:pt x="440" y="983"/>
                        </a:lnTo>
                        <a:lnTo>
                          <a:pt x="440" y="985"/>
                        </a:lnTo>
                        <a:lnTo>
                          <a:pt x="440" y="988"/>
                        </a:lnTo>
                        <a:lnTo>
                          <a:pt x="442" y="988"/>
                        </a:lnTo>
                        <a:lnTo>
                          <a:pt x="442" y="989"/>
                        </a:lnTo>
                        <a:lnTo>
                          <a:pt x="442" y="989"/>
                        </a:lnTo>
                        <a:lnTo>
                          <a:pt x="442" y="990"/>
                        </a:lnTo>
                        <a:lnTo>
                          <a:pt x="440" y="991"/>
                        </a:lnTo>
                        <a:lnTo>
                          <a:pt x="440" y="993"/>
                        </a:lnTo>
                        <a:lnTo>
                          <a:pt x="439" y="995"/>
                        </a:lnTo>
                        <a:lnTo>
                          <a:pt x="438" y="995"/>
                        </a:lnTo>
                        <a:lnTo>
                          <a:pt x="437" y="994"/>
                        </a:lnTo>
                        <a:lnTo>
                          <a:pt x="436" y="994"/>
                        </a:lnTo>
                        <a:lnTo>
                          <a:pt x="437" y="993"/>
                        </a:lnTo>
                        <a:lnTo>
                          <a:pt x="438" y="991"/>
                        </a:lnTo>
                        <a:lnTo>
                          <a:pt x="438" y="991"/>
                        </a:lnTo>
                        <a:lnTo>
                          <a:pt x="439" y="991"/>
                        </a:lnTo>
                        <a:lnTo>
                          <a:pt x="438" y="990"/>
                        </a:lnTo>
                        <a:lnTo>
                          <a:pt x="437" y="990"/>
                        </a:lnTo>
                        <a:lnTo>
                          <a:pt x="436" y="989"/>
                        </a:lnTo>
                        <a:lnTo>
                          <a:pt x="433" y="988"/>
                        </a:lnTo>
                        <a:lnTo>
                          <a:pt x="431" y="986"/>
                        </a:lnTo>
                        <a:lnTo>
                          <a:pt x="428" y="986"/>
                        </a:lnTo>
                        <a:lnTo>
                          <a:pt x="426" y="986"/>
                        </a:lnTo>
                        <a:lnTo>
                          <a:pt x="423" y="988"/>
                        </a:lnTo>
                        <a:lnTo>
                          <a:pt x="423" y="986"/>
                        </a:lnTo>
                        <a:lnTo>
                          <a:pt x="422" y="986"/>
                        </a:lnTo>
                        <a:lnTo>
                          <a:pt x="421" y="984"/>
                        </a:lnTo>
                        <a:lnTo>
                          <a:pt x="422" y="983"/>
                        </a:lnTo>
                        <a:lnTo>
                          <a:pt x="422" y="980"/>
                        </a:lnTo>
                        <a:lnTo>
                          <a:pt x="422" y="979"/>
                        </a:lnTo>
                        <a:lnTo>
                          <a:pt x="422" y="978"/>
                        </a:lnTo>
                        <a:lnTo>
                          <a:pt x="421" y="976"/>
                        </a:lnTo>
                        <a:lnTo>
                          <a:pt x="419" y="978"/>
                        </a:lnTo>
                        <a:lnTo>
                          <a:pt x="417" y="978"/>
                        </a:lnTo>
                        <a:lnTo>
                          <a:pt x="414" y="979"/>
                        </a:lnTo>
                        <a:lnTo>
                          <a:pt x="413" y="980"/>
                        </a:lnTo>
                        <a:lnTo>
                          <a:pt x="413" y="980"/>
                        </a:lnTo>
                        <a:lnTo>
                          <a:pt x="412" y="979"/>
                        </a:lnTo>
                        <a:lnTo>
                          <a:pt x="412" y="976"/>
                        </a:lnTo>
                        <a:lnTo>
                          <a:pt x="411" y="975"/>
                        </a:lnTo>
                        <a:lnTo>
                          <a:pt x="409" y="974"/>
                        </a:lnTo>
                        <a:lnTo>
                          <a:pt x="408" y="974"/>
                        </a:lnTo>
                        <a:lnTo>
                          <a:pt x="407" y="975"/>
                        </a:lnTo>
                        <a:lnTo>
                          <a:pt x="406" y="975"/>
                        </a:lnTo>
                        <a:lnTo>
                          <a:pt x="406" y="976"/>
                        </a:lnTo>
                        <a:lnTo>
                          <a:pt x="407" y="976"/>
                        </a:lnTo>
                        <a:lnTo>
                          <a:pt x="407" y="976"/>
                        </a:lnTo>
                        <a:lnTo>
                          <a:pt x="407" y="978"/>
                        </a:lnTo>
                        <a:lnTo>
                          <a:pt x="407" y="979"/>
                        </a:lnTo>
                        <a:lnTo>
                          <a:pt x="407" y="980"/>
                        </a:lnTo>
                        <a:lnTo>
                          <a:pt x="407" y="981"/>
                        </a:lnTo>
                        <a:lnTo>
                          <a:pt x="407" y="981"/>
                        </a:lnTo>
                        <a:lnTo>
                          <a:pt x="407" y="981"/>
                        </a:lnTo>
                        <a:lnTo>
                          <a:pt x="406" y="981"/>
                        </a:lnTo>
                        <a:lnTo>
                          <a:pt x="403" y="980"/>
                        </a:lnTo>
                        <a:lnTo>
                          <a:pt x="402" y="980"/>
                        </a:lnTo>
                        <a:lnTo>
                          <a:pt x="401" y="979"/>
                        </a:lnTo>
                        <a:lnTo>
                          <a:pt x="401" y="980"/>
                        </a:lnTo>
                        <a:lnTo>
                          <a:pt x="401" y="980"/>
                        </a:lnTo>
                        <a:lnTo>
                          <a:pt x="401" y="979"/>
                        </a:lnTo>
                        <a:lnTo>
                          <a:pt x="401" y="979"/>
                        </a:lnTo>
                        <a:lnTo>
                          <a:pt x="399" y="978"/>
                        </a:lnTo>
                        <a:lnTo>
                          <a:pt x="398" y="976"/>
                        </a:lnTo>
                        <a:lnTo>
                          <a:pt x="397" y="976"/>
                        </a:lnTo>
                        <a:lnTo>
                          <a:pt x="396" y="978"/>
                        </a:lnTo>
                        <a:lnTo>
                          <a:pt x="396" y="979"/>
                        </a:lnTo>
                        <a:lnTo>
                          <a:pt x="396" y="980"/>
                        </a:lnTo>
                        <a:lnTo>
                          <a:pt x="397" y="983"/>
                        </a:lnTo>
                        <a:lnTo>
                          <a:pt x="398" y="984"/>
                        </a:lnTo>
                        <a:lnTo>
                          <a:pt x="399" y="986"/>
                        </a:lnTo>
                        <a:lnTo>
                          <a:pt x="401" y="988"/>
                        </a:lnTo>
                        <a:lnTo>
                          <a:pt x="401" y="988"/>
                        </a:lnTo>
                        <a:lnTo>
                          <a:pt x="401" y="988"/>
                        </a:lnTo>
                        <a:lnTo>
                          <a:pt x="398" y="989"/>
                        </a:lnTo>
                        <a:lnTo>
                          <a:pt x="397" y="990"/>
                        </a:lnTo>
                        <a:lnTo>
                          <a:pt x="394" y="990"/>
                        </a:lnTo>
                        <a:lnTo>
                          <a:pt x="393" y="991"/>
                        </a:lnTo>
                        <a:lnTo>
                          <a:pt x="392" y="991"/>
                        </a:lnTo>
                        <a:lnTo>
                          <a:pt x="391" y="993"/>
                        </a:lnTo>
                        <a:lnTo>
                          <a:pt x="391" y="995"/>
                        </a:lnTo>
                        <a:lnTo>
                          <a:pt x="389" y="996"/>
                        </a:lnTo>
                        <a:lnTo>
                          <a:pt x="388" y="999"/>
                        </a:lnTo>
                        <a:lnTo>
                          <a:pt x="387" y="1001"/>
                        </a:lnTo>
                        <a:lnTo>
                          <a:pt x="386" y="1003"/>
                        </a:lnTo>
                        <a:lnTo>
                          <a:pt x="383" y="1003"/>
                        </a:lnTo>
                        <a:lnTo>
                          <a:pt x="381" y="1003"/>
                        </a:lnTo>
                        <a:lnTo>
                          <a:pt x="379" y="1001"/>
                        </a:lnTo>
                        <a:lnTo>
                          <a:pt x="379" y="1001"/>
                        </a:lnTo>
                        <a:lnTo>
                          <a:pt x="381" y="1000"/>
                        </a:lnTo>
                        <a:lnTo>
                          <a:pt x="382" y="1000"/>
                        </a:lnTo>
                        <a:lnTo>
                          <a:pt x="383" y="999"/>
                        </a:lnTo>
                        <a:lnTo>
                          <a:pt x="386" y="999"/>
                        </a:lnTo>
                        <a:lnTo>
                          <a:pt x="387" y="998"/>
                        </a:lnTo>
                        <a:lnTo>
                          <a:pt x="387" y="996"/>
                        </a:lnTo>
                        <a:lnTo>
                          <a:pt x="386" y="995"/>
                        </a:lnTo>
                        <a:lnTo>
                          <a:pt x="384" y="994"/>
                        </a:lnTo>
                        <a:lnTo>
                          <a:pt x="382" y="994"/>
                        </a:lnTo>
                        <a:lnTo>
                          <a:pt x="379" y="993"/>
                        </a:lnTo>
                        <a:lnTo>
                          <a:pt x="378" y="993"/>
                        </a:lnTo>
                        <a:lnTo>
                          <a:pt x="378" y="993"/>
                        </a:lnTo>
                        <a:lnTo>
                          <a:pt x="379" y="991"/>
                        </a:lnTo>
                        <a:lnTo>
                          <a:pt x="381" y="990"/>
                        </a:lnTo>
                        <a:lnTo>
                          <a:pt x="383" y="990"/>
                        </a:lnTo>
                        <a:lnTo>
                          <a:pt x="384" y="990"/>
                        </a:lnTo>
                        <a:lnTo>
                          <a:pt x="386" y="989"/>
                        </a:lnTo>
                        <a:lnTo>
                          <a:pt x="386" y="989"/>
                        </a:lnTo>
                        <a:lnTo>
                          <a:pt x="387" y="989"/>
                        </a:lnTo>
                        <a:lnTo>
                          <a:pt x="388" y="988"/>
                        </a:lnTo>
                        <a:lnTo>
                          <a:pt x="388" y="986"/>
                        </a:lnTo>
                        <a:lnTo>
                          <a:pt x="388" y="984"/>
                        </a:lnTo>
                        <a:lnTo>
                          <a:pt x="388" y="983"/>
                        </a:lnTo>
                        <a:lnTo>
                          <a:pt x="388" y="983"/>
                        </a:lnTo>
                        <a:lnTo>
                          <a:pt x="387" y="981"/>
                        </a:lnTo>
                        <a:lnTo>
                          <a:pt x="386" y="983"/>
                        </a:lnTo>
                        <a:lnTo>
                          <a:pt x="384" y="984"/>
                        </a:lnTo>
                        <a:lnTo>
                          <a:pt x="384" y="985"/>
                        </a:lnTo>
                        <a:lnTo>
                          <a:pt x="384" y="986"/>
                        </a:lnTo>
                        <a:lnTo>
                          <a:pt x="383" y="986"/>
                        </a:lnTo>
                        <a:lnTo>
                          <a:pt x="377" y="988"/>
                        </a:lnTo>
                        <a:lnTo>
                          <a:pt x="368" y="988"/>
                        </a:lnTo>
                        <a:lnTo>
                          <a:pt x="361" y="989"/>
                        </a:lnTo>
                        <a:lnTo>
                          <a:pt x="359" y="990"/>
                        </a:lnTo>
                        <a:lnTo>
                          <a:pt x="359" y="993"/>
                        </a:lnTo>
                        <a:lnTo>
                          <a:pt x="359" y="994"/>
                        </a:lnTo>
                        <a:lnTo>
                          <a:pt x="359" y="995"/>
                        </a:lnTo>
                        <a:lnTo>
                          <a:pt x="358" y="998"/>
                        </a:lnTo>
                        <a:lnTo>
                          <a:pt x="357" y="998"/>
                        </a:lnTo>
                        <a:lnTo>
                          <a:pt x="356" y="998"/>
                        </a:lnTo>
                        <a:lnTo>
                          <a:pt x="353" y="996"/>
                        </a:lnTo>
                        <a:lnTo>
                          <a:pt x="352" y="996"/>
                        </a:lnTo>
                        <a:lnTo>
                          <a:pt x="351" y="995"/>
                        </a:lnTo>
                        <a:lnTo>
                          <a:pt x="348" y="996"/>
                        </a:lnTo>
                        <a:lnTo>
                          <a:pt x="346" y="998"/>
                        </a:lnTo>
                        <a:lnTo>
                          <a:pt x="344" y="999"/>
                        </a:lnTo>
                        <a:lnTo>
                          <a:pt x="342" y="999"/>
                        </a:lnTo>
                        <a:lnTo>
                          <a:pt x="339" y="999"/>
                        </a:lnTo>
                        <a:lnTo>
                          <a:pt x="338" y="996"/>
                        </a:lnTo>
                        <a:lnTo>
                          <a:pt x="338" y="996"/>
                        </a:lnTo>
                        <a:lnTo>
                          <a:pt x="338" y="996"/>
                        </a:lnTo>
                        <a:lnTo>
                          <a:pt x="339" y="995"/>
                        </a:lnTo>
                        <a:lnTo>
                          <a:pt x="341" y="995"/>
                        </a:lnTo>
                        <a:lnTo>
                          <a:pt x="343" y="994"/>
                        </a:lnTo>
                        <a:lnTo>
                          <a:pt x="346" y="991"/>
                        </a:lnTo>
                        <a:lnTo>
                          <a:pt x="348" y="990"/>
                        </a:lnTo>
                        <a:lnTo>
                          <a:pt x="351" y="988"/>
                        </a:lnTo>
                        <a:lnTo>
                          <a:pt x="353" y="986"/>
                        </a:lnTo>
                        <a:lnTo>
                          <a:pt x="354" y="985"/>
                        </a:lnTo>
                        <a:lnTo>
                          <a:pt x="357" y="985"/>
                        </a:lnTo>
                        <a:lnTo>
                          <a:pt x="359" y="986"/>
                        </a:lnTo>
                        <a:lnTo>
                          <a:pt x="362" y="986"/>
                        </a:lnTo>
                        <a:lnTo>
                          <a:pt x="364" y="985"/>
                        </a:lnTo>
                        <a:lnTo>
                          <a:pt x="367" y="984"/>
                        </a:lnTo>
                        <a:lnTo>
                          <a:pt x="368" y="983"/>
                        </a:lnTo>
                        <a:lnTo>
                          <a:pt x="371" y="983"/>
                        </a:lnTo>
                        <a:lnTo>
                          <a:pt x="374" y="983"/>
                        </a:lnTo>
                        <a:lnTo>
                          <a:pt x="376" y="983"/>
                        </a:lnTo>
                        <a:lnTo>
                          <a:pt x="377" y="983"/>
                        </a:lnTo>
                        <a:lnTo>
                          <a:pt x="379" y="984"/>
                        </a:lnTo>
                        <a:lnTo>
                          <a:pt x="381" y="984"/>
                        </a:lnTo>
                        <a:lnTo>
                          <a:pt x="382" y="984"/>
                        </a:lnTo>
                        <a:lnTo>
                          <a:pt x="382" y="984"/>
                        </a:lnTo>
                        <a:lnTo>
                          <a:pt x="382" y="981"/>
                        </a:lnTo>
                        <a:lnTo>
                          <a:pt x="382" y="979"/>
                        </a:lnTo>
                        <a:lnTo>
                          <a:pt x="381" y="976"/>
                        </a:lnTo>
                        <a:lnTo>
                          <a:pt x="381" y="974"/>
                        </a:lnTo>
                        <a:lnTo>
                          <a:pt x="379" y="973"/>
                        </a:lnTo>
                        <a:lnTo>
                          <a:pt x="383" y="971"/>
                        </a:lnTo>
                        <a:lnTo>
                          <a:pt x="386" y="971"/>
                        </a:lnTo>
                        <a:lnTo>
                          <a:pt x="388" y="973"/>
                        </a:lnTo>
                        <a:lnTo>
                          <a:pt x="391" y="974"/>
                        </a:lnTo>
                        <a:lnTo>
                          <a:pt x="391" y="974"/>
                        </a:lnTo>
                        <a:lnTo>
                          <a:pt x="389" y="973"/>
                        </a:lnTo>
                        <a:lnTo>
                          <a:pt x="389" y="971"/>
                        </a:lnTo>
                        <a:lnTo>
                          <a:pt x="389" y="971"/>
                        </a:lnTo>
                        <a:lnTo>
                          <a:pt x="391" y="969"/>
                        </a:lnTo>
                        <a:lnTo>
                          <a:pt x="392" y="969"/>
                        </a:lnTo>
                        <a:lnTo>
                          <a:pt x="392" y="969"/>
                        </a:lnTo>
                        <a:lnTo>
                          <a:pt x="392" y="969"/>
                        </a:lnTo>
                        <a:lnTo>
                          <a:pt x="392" y="968"/>
                        </a:lnTo>
                        <a:lnTo>
                          <a:pt x="392" y="966"/>
                        </a:lnTo>
                        <a:lnTo>
                          <a:pt x="392" y="965"/>
                        </a:lnTo>
                        <a:lnTo>
                          <a:pt x="393" y="965"/>
                        </a:lnTo>
                        <a:lnTo>
                          <a:pt x="393" y="965"/>
                        </a:lnTo>
                        <a:lnTo>
                          <a:pt x="394" y="965"/>
                        </a:lnTo>
                        <a:lnTo>
                          <a:pt x="396" y="966"/>
                        </a:lnTo>
                        <a:lnTo>
                          <a:pt x="396" y="965"/>
                        </a:lnTo>
                        <a:lnTo>
                          <a:pt x="396" y="965"/>
                        </a:lnTo>
                        <a:lnTo>
                          <a:pt x="391" y="963"/>
                        </a:lnTo>
                        <a:lnTo>
                          <a:pt x="383" y="963"/>
                        </a:lnTo>
                        <a:lnTo>
                          <a:pt x="376" y="965"/>
                        </a:lnTo>
                        <a:lnTo>
                          <a:pt x="368" y="968"/>
                        </a:lnTo>
                        <a:lnTo>
                          <a:pt x="362" y="969"/>
                        </a:lnTo>
                        <a:lnTo>
                          <a:pt x="361" y="969"/>
                        </a:lnTo>
                        <a:lnTo>
                          <a:pt x="358" y="969"/>
                        </a:lnTo>
                        <a:lnTo>
                          <a:pt x="356" y="969"/>
                        </a:lnTo>
                        <a:lnTo>
                          <a:pt x="352" y="969"/>
                        </a:lnTo>
                        <a:lnTo>
                          <a:pt x="351" y="969"/>
                        </a:lnTo>
                        <a:lnTo>
                          <a:pt x="349" y="969"/>
                        </a:lnTo>
                        <a:lnTo>
                          <a:pt x="348" y="970"/>
                        </a:lnTo>
                        <a:lnTo>
                          <a:pt x="349" y="971"/>
                        </a:lnTo>
                        <a:lnTo>
                          <a:pt x="349" y="973"/>
                        </a:lnTo>
                        <a:lnTo>
                          <a:pt x="348" y="971"/>
                        </a:lnTo>
                        <a:lnTo>
                          <a:pt x="346" y="971"/>
                        </a:lnTo>
                        <a:lnTo>
                          <a:pt x="343" y="970"/>
                        </a:lnTo>
                        <a:lnTo>
                          <a:pt x="342" y="969"/>
                        </a:lnTo>
                        <a:lnTo>
                          <a:pt x="339" y="968"/>
                        </a:lnTo>
                        <a:lnTo>
                          <a:pt x="338" y="968"/>
                        </a:lnTo>
                        <a:lnTo>
                          <a:pt x="337" y="968"/>
                        </a:lnTo>
                        <a:lnTo>
                          <a:pt x="336" y="969"/>
                        </a:lnTo>
                        <a:lnTo>
                          <a:pt x="334" y="971"/>
                        </a:lnTo>
                        <a:lnTo>
                          <a:pt x="332" y="973"/>
                        </a:lnTo>
                        <a:lnTo>
                          <a:pt x="331" y="974"/>
                        </a:lnTo>
                        <a:lnTo>
                          <a:pt x="328" y="974"/>
                        </a:lnTo>
                        <a:lnTo>
                          <a:pt x="328" y="974"/>
                        </a:lnTo>
                        <a:lnTo>
                          <a:pt x="326" y="971"/>
                        </a:lnTo>
                        <a:lnTo>
                          <a:pt x="326" y="968"/>
                        </a:lnTo>
                        <a:lnTo>
                          <a:pt x="327" y="966"/>
                        </a:lnTo>
                        <a:lnTo>
                          <a:pt x="328" y="964"/>
                        </a:lnTo>
                        <a:lnTo>
                          <a:pt x="329" y="963"/>
                        </a:lnTo>
                        <a:lnTo>
                          <a:pt x="329" y="960"/>
                        </a:lnTo>
                        <a:lnTo>
                          <a:pt x="331" y="959"/>
                        </a:lnTo>
                        <a:lnTo>
                          <a:pt x="331" y="959"/>
                        </a:lnTo>
                        <a:lnTo>
                          <a:pt x="332" y="959"/>
                        </a:lnTo>
                        <a:lnTo>
                          <a:pt x="332" y="958"/>
                        </a:lnTo>
                        <a:lnTo>
                          <a:pt x="333" y="958"/>
                        </a:lnTo>
                        <a:lnTo>
                          <a:pt x="336" y="959"/>
                        </a:lnTo>
                        <a:lnTo>
                          <a:pt x="337" y="960"/>
                        </a:lnTo>
                        <a:lnTo>
                          <a:pt x="339" y="961"/>
                        </a:lnTo>
                        <a:lnTo>
                          <a:pt x="342" y="963"/>
                        </a:lnTo>
                        <a:lnTo>
                          <a:pt x="343" y="963"/>
                        </a:lnTo>
                        <a:lnTo>
                          <a:pt x="346" y="961"/>
                        </a:lnTo>
                        <a:lnTo>
                          <a:pt x="348" y="960"/>
                        </a:lnTo>
                        <a:lnTo>
                          <a:pt x="348" y="959"/>
                        </a:lnTo>
                        <a:lnTo>
                          <a:pt x="347" y="958"/>
                        </a:lnTo>
                        <a:lnTo>
                          <a:pt x="346" y="956"/>
                        </a:lnTo>
                        <a:lnTo>
                          <a:pt x="346" y="955"/>
                        </a:lnTo>
                        <a:lnTo>
                          <a:pt x="346" y="954"/>
                        </a:lnTo>
                        <a:lnTo>
                          <a:pt x="346" y="954"/>
                        </a:lnTo>
                        <a:lnTo>
                          <a:pt x="347" y="954"/>
                        </a:lnTo>
                        <a:lnTo>
                          <a:pt x="349" y="954"/>
                        </a:lnTo>
                        <a:lnTo>
                          <a:pt x="349" y="954"/>
                        </a:lnTo>
                        <a:lnTo>
                          <a:pt x="351" y="953"/>
                        </a:lnTo>
                        <a:lnTo>
                          <a:pt x="351" y="950"/>
                        </a:lnTo>
                        <a:lnTo>
                          <a:pt x="351" y="949"/>
                        </a:lnTo>
                        <a:lnTo>
                          <a:pt x="351" y="948"/>
                        </a:lnTo>
                        <a:lnTo>
                          <a:pt x="349" y="946"/>
                        </a:lnTo>
                        <a:lnTo>
                          <a:pt x="349" y="945"/>
                        </a:lnTo>
                        <a:lnTo>
                          <a:pt x="348" y="946"/>
                        </a:lnTo>
                        <a:lnTo>
                          <a:pt x="347" y="948"/>
                        </a:lnTo>
                        <a:lnTo>
                          <a:pt x="346" y="949"/>
                        </a:lnTo>
                        <a:lnTo>
                          <a:pt x="346" y="950"/>
                        </a:lnTo>
                        <a:lnTo>
                          <a:pt x="344" y="951"/>
                        </a:lnTo>
                        <a:lnTo>
                          <a:pt x="343" y="951"/>
                        </a:lnTo>
                        <a:lnTo>
                          <a:pt x="343" y="950"/>
                        </a:lnTo>
                        <a:lnTo>
                          <a:pt x="342" y="949"/>
                        </a:lnTo>
                        <a:lnTo>
                          <a:pt x="342" y="946"/>
                        </a:lnTo>
                        <a:lnTo>
                          <a:pt x="342" y="945"/>
                        </a:lnTo>
                        <a:lnTo>
                          <a:pt x="341" y="943"/>
                        </a:lnTo>
                        <a:lnTo>
                          <a:pt x="341" y="943"/>
                        </a:lnTo>
                        <a:lnTo>
                          <a:pt x="339" y="943"/>
                        </a:lnTo>
                        <a:lnTo>
                          <a:pt x="338" y="943"/>
                        </a:lnTo>
                        <a:lnTo>
                          <a:pt x="338" y="944"/>
                        </a:lnTo>
                        <a:lnTo>
                          <a:pt x="338" y="945"/>
                        </a:lnTo>
                        <a:lnTo>
                          <a:pt x="338" y="945"/>
                        </a:lnTo>
                        <a:lnTo>
                          <a:pt x="338" y="946"/>
                        </a:lnTo>
                        <a:lnTo>
                          <a:pt x="337" y="946"/>
                        </a:lnTo>
                        <a:lnTo>
                          <a:pt x="336" y="945"/>
                        </a:lnTo>
                        <a:lnTo>
                          <a:pt x="334" y="944"/>
                        </a:lnTo>
                        <a:lnTo>
                          <a:pt x="333" y="943"/>
                        </a:lnTo>
                        <a:lnTo>
                          <a:pt x="334" y="941"/>
                        </a:lnTo>
                        <a:lnTo>
                          <a:pt x="336" y="940"/>
                        </a:lnTo>
                        <a:lnTo>
                          <a:pt x="336" y="939"/>
                        </a:lnTo>
                        <a:lnTo>
                          <a:pt x="337" y="938"/>
                        </a:lnTo>
                        <a:lnTo>
                          <a:pt x="337" y="936"/>
                        </a:lnTo>
                        <a:lnTo>
                          <a:pt x="336" y="935"/>
                        </a:lnTo>
                        <a:lnTo>
                          <a:pt x="334" y="936"/>
                        </a:lnTo>
                        <a:lnTo>
                          <a:pt x="332" y="936"/>
                        </a:lnTo>
                        <a:lnTo>
                          <a:pt x="331" y="939"/>
                        </a:lnTo>
                        <a:lnTo>
                          <a:pt x="329" y="940"/>
                        </a:lnTo>
                        <a:lnTo>
                          <a:pt x="328" y="943"/>
                        </a:lnTo>
                        <a:lnTo>
                          <a:pt x="326" y="944"/>
                        </a:lnTo>
                        <a:lnTo>
                          <a:pt x="323" y="944"/>
                        </a:lnTo>
                        <a:lnTo>
                          <a:pt x="322" y="943"/>
                        </a:lnTo>
                        <a:lnTo>
                          <a:pt x="321" y="941"/>
                        </a:lnTo>
                        <a:lnTo>
                          <a:pt x="321" y="939"/>
                        </a:lnTo>
                        <a:lnTo>
                          <a:pt x="321" y="935"/>
                        </a:lnTo>
                        <a:lnTo>
                          <a:pt x="321" y="931"/>
                        </a:lnTo>
                        <a:lnTo>
                          <a:pt x="321" y="928"/>
                        </a:lnTo>
                        <a:lnTo>
                          <a:pt x="321" y="925"/>
                        </a:lnTo>
                        <a:lnTo>
                          <a:pt x="321" y="924"/>
                        </a:lnTo>
                        <a:lnTo>
                          <a:pt x="321" y="923"/>
                        </a:lnTo>
                        <a:lnTo>
                          <a:pt x="319" y="921"/>
                        </a:lnTo>
                        <a:lnTo>
                          <a:pt x="317" y="921"/>
                        </a:lnTo>
                        <a:lnTo>
                          <a:pt x="314" y="920"/>
                        </a:lnTo>
                        <a:lnTo>
                          <a:pt x="312" y="919"/>
                        </a:lnTo>
                        <a:lnTo>
                          <a:pt x="308" y="919"/>
                        </a:lnTo>
                        <a:lnTo>
                          <a:pt x="307" y="918"/>
                        </a:lnTo>
                        <a:lnTo>
                          <a:pt x="306" y="916"/>
                        </a:lnTo>
                        <a:lnTo>
                          <a:pt x="307" y="915"/>
                        </a:lnTo>
                        <a:lnTo>
                          <a:pt x="308" y="914"/>
                        </a:lnTo>
                        <a:lnTo>
                          <a:pt x="311" y="914"/>
                        </a:lnTo>
                        <a:lnTo>
                          <a:pt x="313" y="914"/>
                        </a:lnTo>
                        <a:lnTo>
                          <a:pt x="316" y="913"/>
                        </a:lnTo>
                        <a:lnTo>
                          <a:pt x="317" y="913"/>
                        </a:lnTo>
                        <a:lnTo>
                          <a:pt x="319" y="913"/>
                        </a:lnTo>
                        <a:lnTo>
                          <a:pt x="321" y="911"/>
                        </a:lnTo>
                        <a:lnTo>
                          <a:pt x="322" y="910"/>
                        </a:lnTo>
                        <a:lnTo>
                          <a:pt x="322" y="909"/>
                        </a:lnTo>
                        <a:lnTo>
                          <a:pt x="321" y="906"/>
                        </a:lnTo>
                        <a:lnTo>
                          <a:pt x="319" y="901"/>
                        </a:lnTo>
                        <a:lnTo>
                          <a:pt x="319" y="900"/>
                        </a:lnTo>
                        <a:lnTo>
                          <a:pt x="321" y="898"/>
                        </a:lnTo>
                        <a:lnTo>
                          <a:pt x="322" y="895"/>
                        </a:lnTo>
                        <a:lnTo>
                          <a:pt x="322" y="892"/>
                        </a:lnTo>
                        <a:lnTo>
                          <a:pt x="321" y="890"/>
                        </a:lnTo>
                        <a:lnTo>
                          <a:pt x="319" y="889"/>
                        </a:lnTo>
                        <a:lnTo>
                          <a:pt x="317" y="889"/>
                        </a:lnTo>
                        <a:lnTo>
                          <a:pt x="314" y="890"/>
                        </a:lnTo>
                        <a:lnTo>
                          <a:pt x="312" y="890"/>
                        </a:lnTo>
                        <a:lnTo>
                          <a:pt x="310" y="889"/>
                        </a:lnTo>
                        <a:lnTo>
                          <a:pt x="308" y="888"/>
                        </a:lnTo>
                        <a:lnTo>
                          <a:pt x="306" y="887"/>
                        </a:lnTo>
                        <a:lnTo>
                          <a:pt x="305" y="885"/>
                        </a:lnTo>
                        <a:lnTo>
                          <a:pt x="302" y="884"/>
                        </a:lnTo>
                        <a:lnTo>
                          <a:pt x="301" y="884"/>
                        </a:lnTo>
                        <a:lnTo>
                          <a:pt x="300" y="884"/>
                        </a:lnTo>
                        <a:lnTo>
                          <a:pt x="300" y="885"/>
                        </a:lnTo>
                        <a:lnTo>
                          <a:pt x="298" y="885"/>
                        </a:lnTo>
                        <a:lnTo>
                          <a:pt x="297" y="885"/>
                        </a:lnTo>
                        <a:lnTo>
                          <a:pt x="296" y="887"/>
                        </a:lnTo>
                        <a:lnTo>
                          <a:pt x="293" y="885"/>
                        </a:lnTo>
                        <a:lnTo>
                          <a:pt x="292" y="883"/>
                        </a:lnTo>
                        <a:lnTo>
                          <a:pt x="290" y="880"/>
                        </a:lnTo>
                        <a:lnTo>
                          <a:pt x="288" y="878"/>
                        </a:lnTo>
                        <a:lnTo>
                          <a:pt x="288" y="875"/>
                        </a:lnTo>
                        <a:lnTo>
                          <a:pt x="287" y="874"/>
                        </a:lnTo>
                        <a:lnTo>
                          <a:pt x="287" y="873"/>
                        </a:lnTo>
                        <a:lnTo>
                          <a:pt x="286" y="873"/>
                        </a:lnTo>
                        <a:lnTo>
                          <a:pt x="282" y="873"/>
                        </a:lnTo>
                        <a:lnTo>
                          <a:pt x="280" y="874"/>
                        </a:lnTo>
                        <a:lnTo>
                          <a:pt x="278" y="875"/>
                        </a:lnTo>
                        <a:lnTo>
                          <a:pt x="277" y="878"/>
                        </a:lnTo>
                        <a:lnTo>
                          <a:pt x="277" y="879"/>
                        </a:lnTo>
                        <a:lnTo>
                          <a:pt x="277" y="880"/>
                        </a:lnTo>
                        <a:lnTo>
                          <a:pt x="277" y="882"/>
                        </a:lnTo>
                        <a:lnTo>
                          <a:pt x="277" y="882"/>
                        </a:lnTo>
                        <a:lnTo>
                          <a:pt x="276" y="882"/>
                        </a:lnTo>
                        <a:lnTo>
                          <a:pt x="275" y="882"/>
                        </a:lnTo>
                        <a:lnTo>
                          <a:pt x="273" y="880"/>
                        </a:lnTo>
                        <a:lnTo>
                          <a:pt x="270" y="878"/>
                        </a:lnTo>
                        <a:lnTo>
                          <a:pt x="268" y="878"/>
                        </a:lnTo>
                        <a:lnTo>
                          <a:pt x="266" y="877"/>
                        </a:lnTo>
                        <a:lnTo>
                          <a:pt x="263" y="877"/>
                        </a:lnTo>
                        <a:lnTo>
                          <a:pt x="262" y="875"/>
                        </a:lnTo>
                        <a:lnTo>
                          <a:pt x="261" y="875"/>
                        </a:lnTo>
                        <a:lnTo>
                          <a:pt x="261" y="874"/>
                        </a:lnTo>
                        <a:lnTo>
                          <a:pt x="261" y="874"/>
                        </a:lnTo>
                        <a:lnTo>
                          <a:pt x="262" y="873"/>
                        </a:lnTo>
                        <a:lnTo>
                          <a:pt x="261" y="873"/>
                        </a:lnTo>
                        <a:lnTo>
                          <a:pt x="261" y="874"/>
                        </a:lnTo>
                        <a:lnTo>
                          <a:pt x="260" y="874"/>
                        </a:lnTo>
                        <a:lnTo>
                          <a:pt x="258" y="875"/>
                        </a:lnTo>
                        <a:lnTo>
                          <a:pt x="256" y="875"/>
                        </a:lnTo>
                        <a:lnTo>
                          <a:pt x="255" y="874"/>
                        </a:lnTo>
                        <a:lnTo>
                          <a:pt x="252" y="873"/>
                        </a:lnTo>
                        <a:lnTo>
                          <a:pt x="251" y="872"/>
                        </a:lnTo>
                        <a:lnTo>
                          <a:pt x="250" y="870"/>
                        </a:lnTo>
                        <a:lnTo>
                          <a:pt x="251" y="870"/>
                        </a:lnTo>
                        <a:lnTo>
                          <a:pt x="251" y="870"/>
                        </a:lnTo>
                        <a:lnTo>
                          <a:pt x="252" y="870"/>
                        </a:lnTo>
                        <a:lnTo>
                          <a:pt x="253" y="870"/>
                        </a:lnTo>
                        <a:lnTo>
                          <a:pt x="255" y="869"/>
                        </a:lnTo>
                        <a:lnTo>
                          <a:pt x="253" y="868"/>
                        </a:lnTo>
                        <a:lnTo>
                          <a:pt x="253" y="865"/>
                        </a:lnTo>
                        <a:lnTo>
                          <a:pt x="252" y="864"/>
                        </a:lnTo>
                        <a:lnTo>
                          <a:pt x="252" y="863"/>
                        </a:lnTo>
                        <a:lnTo>
                          <a:pt x="253" y="863"/>
                        </a:lnTo>
                        <a:lnTo>
                          <a:pt x="253" y="863"/>
                        </a:lnTo>
                        <a:lnTo>
                          <a:pt x="255" y="864"/>
                        </a:lnTo>
                        <a:lnTo>
                          <a:pt x="256" y="865"/>
                        </a:lnTo>
                        <a:lnTo>
                          <a:pt x="257" y="867"/>
                        </a:lnTo>
                        <a:lnTo>
                          <a:pt x="258" y="868"/>
                        </a:lnTo>
                        <a:lnTo>
                          <a:pt x="260" y="868"/>
                        </a:lnTo>
                        <a:lnTo>
                          <a:pt x="261" y="867"/>
                        </a:lnTo>
                        <a:lnTo>
                          <a:pt x="262" y="865"/>
                        </a:lnTo>
                        <a:lnTo>
                          <a:pt x="265" y="863"/>
                        </a:lnTo>
                        <a:lnTo>
                          <a:pt x="265" y="862"/>
                        </a:lnTo>
                        <a:lnTo>
                          <a:pt x="265" y="860"/>
                        </a:lnTo>
                        <a:lnTo>
                          <a:pt x="265" y="858"/>
                        </a:lnTo>
                        <a:lnTo>
                          <a:pt x="265" y="858"/>
                        </a:lnTo>
                        <a:lnTo>
                          <a:pt x="265" y="858"/>
                        </a:lnTo>
                        <a:lnTo>
                          <a:pt x="266" y="858"/>
                        </a:lnTo>
                        <a:lnTo>
                          <a:pt x="267" y="858"/>
                        </a:lnTo>
                        <a:lnTo>
                          <a:pt x="268" y="858"/>
                        </a:lnTo>
                        <a:lnTo>
                          <a:pt x="268" y="858"/>
                        </a:lnTo>
                        <a:lnTo>
                          <a:pt x="268" y="858"/>
                        </a:lnTo>
                        <a:lnTo>
                          <a:pt x="267" y="855"/>
                        </a:lnTo>
                        <a:lnTo>
                          <a:pt x="265" y="855"/>
                        </a:lnTo>
                        <a:lnTo>
                          <a:pt x="263" y="855"/>
                        </a:lnTo>
                        <a:lnTo>
                          <a:pt x="261" y="855"/>
                        </a:lnTo>
                        <a:lnTo>
                          <a:pt x="260" y="855"/>
                        </a:lnTo>
                        <a:lnTo>
                          <a:pt x="258" y="855"/>
                        </a:lnTo>
                        <a:lnTo>
                          <a:pt x="260" y="854"/>
                        </a:lnTo>
                        <a:lnTo>
                          <a:pt x="260" y="853"/>
                        </a:lnTo>
                        <a:lnTo>
                          <a:pt x="260" y="852"/>
                        </a:lnTo>
                        <a:lnTo>
                          <a:pt x="260" y="852"/>
                        </a:lnTo>
                        <a:lnTo>
                          <a:pt x="258" y="849"/>
                        </a:lnTo>
                        <a:lnTo>
                          <a:pt x="257" y="847"/>
                        </a:lnTo>
                        <a:lnTo>
                          <a:pt x="257" y="845"/>
                        </a:lnTo>
                        <a:lnTo>
                          <a:pt x="256" y="843"/>
                        </a:lnTo>
                        <a:lnTo>
                          <a:pt x="256" y="840"/>
                        </a:lnTo>
                        <a:lnTo>
                          <a:pt x="257" y="839"/>
                        </a:lnTo>
                        <a:lnTo>
                          <a:pt x="260" y="837"/>
                        </a:lnTo>
                        <a:lnTo>
                          <a:pt x="263" y="837"/>
                        </a:lnTo>
                        <a:lnTo>
                          <a:pt x="266" y="838"/>
                        </a:lnTo>
                        <a:lnTo>
                          <a:pt x="270" y="840"/>
                        </a:lnTo>
                        <a:lnTo>
                          <a:pt x="272" y="843"/>
                        </a:lnTo>
                        <a:lnTo>
                          <a:pt x="273" y="845"/>
                        </a:lnTo>
                        <a:lnTo>
                          <a:pt x="276" y="849"/>
                        </a:lnTo>
                        <a:lnTo>
                          <a:pt x="276" y="850"/>
                        </a:lnTo>
                        <a:lnTo>
                          <a:pt x="275" y="852"/>
                        </a:lnTo>
                        <a:lnTo>
                          <a:pt x="275" y="854"/>
                        </a:lnTo>
                        <a:lnTo>
                          <a:pt x="275" y="858"/>
                        </a:lnTo>
                        <a:lnTo>
                          <a:pt x="275" y="860"/>
                        </a:lnTo>
                        <a:lnTo>
                          <a:pt x="275" y="863"/>
                        </a:lnTo>
                        <a:lnTo>
                          <a:pt x="277" y="864"/>
                        </a:lnTo>
                        <a:lnTo>
                          <a:pt x="280" y="867"/>
                        </a:lnTo>
                        <a:lnTo>
                          <a:pt x="281" y="865"/>
                        </a:lnTo>
                        <a:lnTo>
                          <a:pt x="280" y="864"/>
                        </a:lnTo>
                        <a:lnTo>
                          <a:pt x="280" y="863"/>
                        </a:lnTo>
                        <a:lnTo>
                          <a:pt x="280" y="860"/>
                        </a:lnTo>
                        <a:lnTo>
                          <a:pt x="278" y="858"/>
                        </a:lnTo>
                        <a:lnTo>
                          <a:pt x="280" y="857"/>
                        </a:lnTo>
                        <a:lnTo>
                          <a:pt x="281" y="855"/>
                        </a:lnTo>
                        <a:lnTo>
                          <a:pt x="282" y="855"/>
                        </a:lnTo>
                        <a:lnTo>
                          <a:pt x="282" y="857"/>
                        </a:lnTo>
                        <a:lnTo>
                          <a:pt x="283" y="858"/>
                        </a:lnTo>
                        <a:lnTo>
                          <a:pt x="285" y="859"/>
                        </a:lnTo>
                        <a:lnTo>
                          <a:pt x="286" y="860"/>
                        </a:lnTo>
                        <a:lnTo>
                          <a:pt x="287" y="862"/>
                        </a:lnTo>
                        <a:lnTo>
                          <a:pt x="292" y="860"/>
                        </a:lnTo>
                        <a:lnTo>
                          <a:pt x="298" y="859"/>
                        </a:lnTo>
                        <a:lnTo>
                          <a:pt x="305" y="857"/>
                        </a:lnTo>
                        <a:lnTo>
                          <a:pt x="308" y="854"/>
                        </a:lnTo>
                        <a:lnTo>
                          <a:pt x="308" y="852"/>
                        </a:lnTo>
                        <a:lnTo>
                          <a:pt x="308" y="850"/>
                        </a:lnTo>
                        <a:lnTo>
                          <a:pt x="307" y="850"/>
                        </a:lnTo>
                        <a:lnTo>
                          <a:pt x="306" y="850"/>
                        </a:lnTo>
                        <a:lnTo>
                          <a:pt x="303" y="850"/>
                        </a:lnTo>
                        <a:lnTo>
                          <a:pt x="302" y="852"/>
                        </a:lnTo>
                        <a:lnTo>
                          <a:pt x="300" y="852"/>
                        </a:lnTo>
                        <a:lnTo>
                          <a:pt x="298" y="852"/>
                        </a:lnTo>
                        <a:lnTo>
                          <a:pt x="297" y="853"/>
                        </a:lnTo>
                        <a:lnTo>
                          <a:pt x="296" y="853"/>
                        </a:lnTo>
                        <a:lnTo>
                          <a:pt x="295" y="853"/>
                        </a:lnTo>
                        <a:lnTo>
                          <a:pt x="295" y="853"/>
                        </a:lnTo>
                        <a:lnTo>
                          <a:pt x="296" y="852"/>
                        </a:lnTo>
                        <a:lnTo>
                          <a:pt x="296" y="852"/>
                        </a:lnTo>
                        <a:lnTo>
                          <a:pt x="295" y="850"/>
                        </a:lnTo>
                        <a:lnTo>
                          <a:pt x="293" y="849"/>
                        </a:lnTo>
                        <a:lnTo>
                          <a:pt x="291" y="848"/>
                        </a:lnTo>
                        <a:lnTo>
                          <a:pt x="288" y="848"/>
                        </a:lnTo>
                        <a:lnTo>
                          <a:pt x="287" y="847"/>
                        </a:lnTo>
                        <a:lnTo>
                          <a:pt x="287" y="845"/>
                        </a:lnTo>
                        <a:lnTo>
                          <a:pt x="288" y="847"/>
                        </a:lnTo>
                        <a:lnTo>
                          <a:pt x="290" y="848"/>
                        </a:lnTo>
                        <a:lnTo>
                          <a:pt x="291" y="848"/>
                        </a:lnTo>
                        <a:lnTo>
                          <a:pt x="292" y="849"/>
                        </a:lnTo>
                        <a:lnTo>
                          <a:pt x="292" y="849"/>
                        </a:lnTo>
                        <a:lnTo>
                          <a:pt x="291" y="845"/>
                        </a:lnTo>
                        <a:lnTo>
                          <a:pt x="290" y="843"/>
                        </a:lnTo>
                        <a:lnTo>
                          <a:pt x="287" y="840"/>
                        </a:lnTo>
                        <a:lnTo>
                          <a:pt x="285" y="839"/>
                        </a:lnTo>
                        <a:lnTo>
                          <a:pt x="282" y="837"/>
                        </a:lnTo>
                        <a:lnTo>
                          <a:pt x="280" y="834"/>
                        </a:lnTo>
                        <a:lnTo>
                          <a:pt x="280" y="833"/>
                        </a:lnTo>
                        <a:lnTo>
                          <a:pt x="280" y="832"/>
                        </a:lnTo>
                        <a:lnTo>
                          <a:pt x="280" y="830"/>
                        </a:lnTo>
                        <a:lnTo>
                          <a:pt x="281" y="830"/>
                        </a:lnTo>
                        <a:lnTo>
                          <a:pt x="283" y="828"/>
                        </a:lnTo>
                        <a:lnTo>
                          <a:pt x="285" y="828"/>
                        </a:lnTo>
                        <a:lnTo>
                          <a:pt x="287" y="828"/>
                        </a:lnTo>
                        <a:lnTo>
                          <a:pt x="290" y="829"/>
                        </a:lnTo>
                        <a:lnTo>
                          <a:pt x="291" y="829"/>
                        </a:lnTo>
                        <a:lnTo>
                          <a:pt x="293" y="828"/>
                        </a:lnTo>
                        <a:lnTo>
                          <a:pt x="293" y="828"/>
                        </a:lnTo>
                        <a:lnTo>
                          <a:pt x="293" y="827"/>
                        </a:lnTo>
                        <a:lnTo>
                          <a:pt x="292" y="825"/>
                        </a:lnTo>
                        <a:lnTo>
                          <a:pt x="291" y="824"/>
                        </a:lnTo>
                        <a:lnTo>
                          <a:pt x="291" y="823"/>
                        </a:lnTo>
                        <a:lnTo>
                          <a:pt x="291" y="822"/>
                        </a:lnTo>
                        <a:lnTo>
                          <a:pt x="292" y="822"/>
                        </a:lnTo>
                        <a:lnTo>
                          <a:pt x="293" y="823"/>
                        </a:lnTo>
                        <a:lnTo>
                          <a:pt x="295" y="823"/>
                        </a:lnTo>
                        <a:lnTo>
                          <a:pt x="298" y="823"/>
                        </a:lnTo>
                        <a:lnTo>
                          <a:pt x="301" y="822"/>
                        </a:lnTo>
                        <a:lnTo>
                          <a:pt x="301" y="822"/>
                        </a:lnTo>
                        <a:lnTo>
                          <a:pt x="301" y="822"/>
                        </a:lnTo>
                        <a:lnTo>
                          <a:pt x="300" y="820"/>
                        </a:lnTo>
                        <a:lnTo>
                          <a:pt x="297" y="820"/>
                        </a:lnTo>
                        <a:lnTo>
                          <a:pt x="296" y="820"/>
                        </a:lnTo>
                        <a:lnTo>
                          <a:pt x="295" y="819"/>
                        </a:lnTo>
                        <a:lnTo>
                          <a:pt x="295" y="819"/>
                        </a:lnTo>
                        <a:lnTo>
                          <a:pt x="296" y="819"/>
                        </a:lnTo>
                        <a:lnTo>
                          <a:pt x="300" y="818"/>
                        </a:lnTo>
                        <a:lnTo>
                          <a:pt x="301" y="818"/>
                        </a:lnTo>
                        <a:lnTo>
                          <a:pt x="301" y="817"/>
                        </a:lnTo>
                        <a:lnTo>
                          <a:pt x="301" y="814"/>
                        </a:lnTo>
                        <a:lnTo>
                          <a:pt x="300" y="813"/>
                        </a:lnTo>
                        <a:lnTo>
                          <a:pt x="298" y="812"/>
                        </a:lnTo>
                        <a:lnTo>
                          <a:pt x="297" y="812"/>
                        </a:lnTo>
                        <a:lnTo>
                          <a:pt x="295" y="813"/>
                        </a:lnTo>
                        <a:lnTo>
                          <a:pt x="292" y="813"/>
                        </a:lnTo>
                        <a:lnTo>
                          <a:pt x="290" y="814"/>
                        </a:lnTo>
                        <a:lnTo>
                          <a:pt x="287" y="814"/>
                        </a:lnTo>
                        <a:lnTo>
                          <a:pt x="286" y="813"/>
                        </a:lnTo>
                        <a:lnTo>
                          <a:pt x="283" y="812"/>
                        </a:lnTo>
                        <a:lnTo>
                          <a:pt x="282" y="809"/>
                        </a:lnTo>
                        <a:lnTo>
                          <a:pt x="282" y="808"/>
                        </a:lnTo>
                        <a:lnTo>
                          <a:pt x="283" y="805"/>
                        </a:lnTo>
                        <a:lnTo>
                          <a:pt x="285" y="803"/>
                        </a:lnTo>
                        <a:lnTo>
                          <a:pt x="286" y="802"/>
                        </a:lnTo>
                        <a:lnTo>
                          <a:pt x="287" y="799"/>
                        </a:lnTo>
                        <a:lnTo>
                          <a:pt x="287" y="797"/>
                        </a:lnTo>
                        <a:lnTo>
                          <a:pt x="286" y="795"/>
                        </a:lnTo>
                        <a:lnTo>
                          <a:pt x="283" y="793"/>
                        </a:lnTo>
                        <a:lnTo>
                          <a:pt x="280" y="792"/>
                        </a:lnTo>
                        <a:lnTo>
                          <a:pt x="278" y="789"/>
                        </a:lnTo>
                        <a:lnTo>
                          <a:pt x="277" y="788"/>
                        </a:lnTo>
                        <a:lnTo>
                          <a:pt x="276" y="787"/>
                        </a:lnTo>
                        <a:lnTo>
                          <a:pt x="275" y="787"/>
                        </a:lnTo>
                        <a:lnTo>
                          <a:pt x="272" y="787"/>
                        </a:lnTo>
                        <a:lnTo>
                          <a:pt x="270" y="785"/>
                        </a:lnTo>
                        <a:lnTo>
                          <a:pt x="270" y="784"/>
                        </a:lnTo>
                        <a:lnTo>
                          <a:pt x="270" y="784"/>
                        </a:lnTo>
                        <a:lnTo>
                          <a:pt x="270" y="784"/>
                        </a:lnTo>
                        <a:lnTo>
                          <a:pt x="271" y="784"/>
                        </a:lnTo>
                        <a:lnTo>
                          <a:pt x="272" y="783"/>
                        </a:lnTo>
                        <a:lnTo>
                          <a:pt x="273" y="782"/>
                        </a:lnTo>
                        <a:lnTo>
                          <a:pt x="275" y="779"/>
                        </a:lnTo>
                        <a:lnTo>
                          <a:pt x="277" y="777"/>
                        </a:lnTo>
                        <a:lnTo>
                          <a:pt x="278" y="774"/>
                        </a:lnTo>
                        <a:lnTo>
                          <a:pt x="280" y="772"/>
                        </a:lnTo>
                        <a:lnTo>
                          <a:pt x="280" y="770"/>
                        </a:lnTo>
                        <a:lnTo>
                          <a:pt x="281" y="770"/>
                        </a:lnTo>
                        <a:lnTo>
                          <a:pt x="282" y="769"/>
                        </a:lnTo>
                        <a:lnTo>
                          <a:pt x="285" y="768"/>
                        </a:lnTo>
                        <a:lnTo>
                          <a:pt x="286" y="767"/>
                        </a:lnTo>
                        <a:lnTo>
                          <a:pt x="288" y="765"/>
                        </a:lnTo>
                        <a:lnTo>
                          <a:pt x="288" y="763"/>
                        </a:lnTo>
                        <a:lnTo>
                          <a:pt x="288" y="760"/>
                        </a:lnTo>
                        <a:lnTo>
                          <a:pt x="288" y="759"/>
                        </a:lnTo>
                        <a:lnTo>
                          <a:pt x="287" y="759"/>
                        </a:lnTo>
                        <a:lnTo>
                          <a:pt x="286" y="759"/>
                        </a:lnTo>
                        <a:lnTo>
                          <a:pt x="285" y="759"/>
                        </a:lnTo>
                        <a:lnTo>
                          <a:pt x="268" y="764"/>
                        </a:lnTo>
                        <a:lnTo>
                          <a:pt x="255" y="768"/>
                        </a:lnTo>
                        <a:lnTo>
                          <a:pt x="242" y="770"/>
                        </a:lnTo>
                        <a:lnTo>
                          <a:pt x="235" y="772"/>
                        </a:lnTo>
                        <a:lnTo>
                          <a:pt x="232" y="770"/>
                        </a:lnTo>
                        <a:lnTo>
                          <a:pt x="232" y="768"/>
                        </a:lnTo>
                        <a:lnTo>
                          <a:pt x="233" y="764"/>
                        </a:lnTo>
                        <a:lnTo>
                          <a:pt x="235" y="760"/>
                        </a:lnTo>
                        <a:lnTo>
                          <a:pt x="236" y="758"/>
                        </a:lnTo>
                        <a:lnTo>
                          <a:pt x="237" y="755"/>
                        </a:lnTo>
                        <a:lnTo>
                          <a:pt x="236" y="749"/>
                        </a:lnTo>
                        <a:lnTo>
                          <a:pt x="233" y="743"/>
                        </a:lnTo>
                        <a:lnTo>
                          <a:pt x="233" y="737"/>
                        </a:lnTo>
                        <a:lnTo>
                          <a:pt x="235" y="732"/>
                        </a:lnTo>
                        <a:lnTo>
                          <a:pt x="236" y="729"/>
                        </a:lnTo>
                        <a:lnTo>
                          <a:pt x="238" y="728"/>
                        </a:lnTo>
                        <a:lnTo>
                          <a:pt x="240" y="728"/>
                        </a:lnTo>
                        <a:lnTo>
                          <a:pt x="242" y="728"/>
                        </a:lnTo>
                        <a:lnTo>
                          <a:pt x="243" y="727"/>
                        </a:lnTo>
                        <a:lnTo>
                          <a:pt x="246" y="724"/>
                        </a:lnTo>
                        <a:lnTo>
                          <a:pt x="247" y="722"/>
                        </a:lnTo>
                        <a:lnTo>
                          <a:pt x="247" y="718"/>
                        </a:lnTo>
                        <a:lnTo>
                          <a:pt x="248" y="714"/>
                        </a:lnTo>
                        <a:lnTo>
                          <a:pt x="248" y="712"/>
                        </a:lnTo>
                        <a:lnTo>
                          <a:pt x="250" y="709"/>
                        </a:lnTo>
                        <a:lnTo>
                          <a:pt x="251" y="708"/>
                        </a:lnTo>
                        <a:lnTo>
                          <a:pt x="252" y="708"/>
                        </a:lnTo>
                        <a:lnTo>
                          <a:pt x="255" y="708"/>
                        </a:lnTo>
                        <a:lnTo>
                          <a:pt x="256" y="707"/>
                        </a:lnTo>
                        <a:lnTo>
                          <a:pt x="256" y="707"/>
                        </a:lnTo>
                        <a:lnTo>
                          <a:pt x="257" y="705"/>
                        </a:lnTo>
                        <a:lnTo>
                          <a:pt x="258" y="703"/>
                        </a:lnTo>
                        <a:lnTo>
                          <a:pt x="258" y="702"/>
                        </a:lnTo>
                        <a:lnTo>
                          <a:pt x="258" y="702"/>
                        </a:lnTo>
                        <a:lnTo>
                          <a:pt x="265" y="695"/>
                        </a:lnTo>
                        <a:lnTo>
                          <a:pt x="270" y="692"/>
                        </a:lnTo>
                        <a:lnTo>
                          <a:pt x="275" y="691"/>
                        </a:lnTo>
                        <a:lnTo>
                          <a:pt x="283" y="691"/>
                        </a:lnTo>
                        <a:lnTo>
                          <a:pt x="285" y="691"/>
                        </a:lnTo>
                        <a:lnTo>
                          <a:pt x="286" y="689"/>
                        </a:lnTo>
                        <a:lnTo>
                          <a:pt x="288" y="688"/>
                        </a:lnTo>
                        <a:lnTo>
                          <a:pt x="292" y="686"/>
                        </a:lnTo>
                        <a:lnTo>
                          <a:pt x="295" y="684"/>
                        </a:lnTo>
                        <a:lnTo>
                          <a:pt x="298" y="683"/>
                        </a:lnTo>
                        <a:lnTo>
                          <a:pt x="301" y="682"/>
                        </a:lnTo>
                        <a:lnTo>
                          <a:pt x="303" y="682"/>
                        </a:lnTo>
                        <a:lnTo>
                          <a:pt x="306" y="682"/>
                        </a:lnTo>
                        <a:lnTo>
                          <a:pt x="306" y="683"/>
                        </a:lnTo>
                        <a:lnTo>
                          <a:pt x="306" y="684"/>
                        </a:lnTo>
                        <a:lnTo>
                          <a:pt x="306" y="686"/>
                        </a:lnTo>
                        <a:lnTo>
                          <a:pt x="306" y="687"/>
                        </a:lnTo>
                        <a:lnTo>
                          <a:pt x="306" y="688"/>
                        </a:lnTo>
                        <a:lnTo>
                          <a:pt x="305" y="689"/>
                        </a:lnTo>
                        <a:lnTo>
                          <a:pt x="312" y="692"/>
                        </a:lnTo>
                        <a:lnTo>
                          <a:pt x="321" y="693"/>
                        </a:lnTo>
                        <a:lnTo>
                          <a:pt x="329" y="693"/>
                        </a:lnTo>
                        <a:lnTo>
                          <a:pt x="337" y="692"/>
                        </a:lnTo>
                        <a:lnTo>
                          <a:pt x="339" y="689"/>
                        </a:lnTo>
                        <a:lnTo>
                          <a:pt x="342" y="688"/>
                        </a:lnTo>
                        <a:lnTo>
                          <a:pt x="342" y="687"/>
                        </a:lnTo>
                        <a:lnTo>
                          <a:pt x="341" y="686"/>
                        </a:lnTo>
                        <a:lnTo>
                          <a:pt x="339" y="684"/>
                        </a:lnTo>
                        <a:lnTo>
                          <a:pt x="337" y="683"/>
                        </a:lnTo>
                        <a:lnTo>
                          <a:pt x="334" y="682"/>
                        </a:lnTo>
                        <a:lnTo>
                          <a:pt x="333" y="681"/>
                        </a:lnTo>
                        <a:lnTo>
                          <a:pt x="331" y="679"/>
                        </a:lnTo>
                        <a:lnTo>
                          <a:pt x="329" y="678"/>
                        </a:lnTo>
                        <a:lnTo>
                          <a:pt x="329" y="677"/>
                        </a:lnTo>
                        <a:lnTo>
                          <a:pt x="331" y="676"/>
                        </a:lnTo>
                        <a:lnTo>
                          <a:pt x="331" y="674"/>
                        </a:lnTo>
                        <a:lnTo>
                          <a:pt x="332" y="673"/>
                        </a:lnTo>
                        <a:lnTo>
                          <a:pt x="333" y="673"/>
                        </a:lnTo>
                        <a:lnTo>
                          <a:pt x="333" y="674"/>
                        </a:lnTo>
                        <a:lnTo>
                          <a:pt x="333" y="674"/>
                        </a:lnTo>
                        <a:lnTo>
                          <a:pt x="333" y="676"/>
                        </a:lnTo>
                        <a:lnTo>
                          <a:pt x="336" y="676"/>
                        </a:lnTo>
                        <a:lnTo>
                          <a:pt x="336" y="676"/>
                        </a:lnTo>
                        <a:lnTo>
                          <a:pt x="338" y="676"/>
                        </a:lnTo>
                        <a:lnTo>
                          <a:pt x="341" y="676"/>
                        </a:lnTo>
                        <a:lnTo>
                          <a:pt x="343" y="676"/>
                        </a:lnTo>
                        <a:lnTo>
                          <a:pt x="346" y="676"/>
                        </a:lnTo>
                        <a:lnTo>
                          <a:pt x="347" y="676"/>
                        </a:lnTo>
                        <a:lnTo>
                          <a:pt x="349" y="676"/>
                        </a:lnTo>
                        <a:lnTo>
                          <a:pt x="351" y="676"/>
                        </a:lnTo>
                        <a:lnTo>
                          <a:pt x="351" y="676"/>
                        </a:lnTo>
                        <a:lnTo>
                          <a:pt x="351" y="678"/>
                        </a:lnTo>
                        <a:lnTo>
                          <a:pt x="348" y="679"/>
                        </a:lnTo>
                        <a:lnTo>
                          <a:pt x="346" y="681"/>
                        </a:lnTo>
                        <a:lnTo>
                          <a:pt x="344" y="682"/>
                        </a:lnTo>
                        <a:lnTo>
                          <a:pt x="343" y="684"/>
                        </a:lnTo>
                        <a:lnTo>
                          <a:pt x="344" y="686"/>
                        </a:lnTo>
                        <a:lnTo>
                          <a:pt x="351" y="686"/>
                        </a:lnTo>
                        <a:lnTo>
                          <a:pt x="357" y="684"/>
                        </a:lnTo>
                        <a:lnTo>
                          <a:pt x="366" y="683"/>
                        </a:lnTo>
                        <a:lnTo>
                          <a:pt x="372" y="682"/>
                        </a:lnTo>
                        <a:lnTo>
                          <a:pt x="377" y="681"/>
                        </a:lnTo>
                        <a:lnTo>
                          <a:pt x="379" y="681"/>
                        </a:lnTo>
                        <a:lnTo>
                          <a:pt x="382" y="681"/>
                        </a:lnTo>
                        <a:lnTo>
                          <a:pt x="384" y="682"/>
                        </a:lnTo>
                        <a:lnTo>
                          <a:pt x="388" y="682"/>
                        </a:lnTo>
                        <a:lnTo>
                          <a:pt x="391" y="682"/>
                        </a:lnTo>
                        <a:lnTo>
                          <a:pt x="394" y="682"/>
                        </a:lnTo>
                        <a:lnTo>
                          <a:pt x="396" y="681"/>
                        </a:lnTo>
                        <a:lnTo>
                          <a:pt x="398" y="679"/>
                        </a:lnTo>
                        <a:lnTo>
                          <a:pt x="401" y="678"/>
                        </a:lnTo>
                        <a:lnTo>
                          <a:pt x="403" y="677"/>
                        </a:lnTo>
                        <a:lnTo>
                          <a:pt x="407" y="678"/>
                        </a:lnTo>
                        <a:lnTo>
                          <a:pt x="409" y="678"/>
                        </a:lnTo>
                        <a:lnTo>
                          <a:pt x="412" y="678"/>
                        </a:lnTo>
                        <a:lnTo>
                          <a:pt x="414" y="678"/>
                        </a:lnTo>
                        <a:lnTo>
                          <a:pt x="417" y="677"/>
                        </a:lnTo>
                        <a:lnTo>
                          <a:pt x="419" y="674"/>
                        </a:lnTo>
                        <a:lnTo>
                          <a:pt x="423" y="672"/>
                        </a:lnTo>
                        <a:lnTo>
                          <a:pt x="421" y="672"/>
                        </a:lnTo>
                        <a:lnTo>
                          <a:pt x="416" y="671"/>
                        </a:lnTo>
                        <a:lnTo>
                          <a:pt x="409" y="671"/>
                        </a:lnTo>
                        <a:lnTo>
                          <a:pt x="403" y="669"/>
                        </a:lnTo>
                        <a:lnTo>
                          <a:pt x="399" y="668"/>
                        </a:lnTo>
                        <a:lnTo>
                          <a:pt x="399" y="666"/>
                        </a:lnTo>
                        <a:lnTo>
                          <a:pt x="408" y="658"/>
                        </a:lnTo>
                        <a:lnTo>
                          <a:pt x="418" y="654"/>
                        </a:lnTo>
                        <a:lnTo>
                          <a:pt x="429" y="652"/>
                        </a:lnTo>
                        <a:lnTo>
                          <a:pt x="439" y="649"/>
                        </a:lnTo>
                        <a:lnTo>
                          <a:pt x="440" y="648"/>
                        </a:lnTo>
                        <a:lnTo>
                          <a:pt x="442" y="647"/>
                        </a:lnTo>
                        <a:lnTo>
                          <a:pt x="442" y="646"/>
                        </a:lnTo>
                        <a:lnTo>
                          <a:pt x="444" y="644"/>
                        </a:lnTo>
                        <a:lnTo>
                          <a:pt x="444" y="646"/>
                        </a:lnTo>
                        <a:lnTo>
                          <a:pt x="445" y="647"/>
                        </a:lnTo>
                        <a:lnTo>
                          <a:pt x="445" y="648"/>
                        </a:lnTo>
                        <a:lnTo>
                          <a:pt x="447" y="648"/>
                        </a:lnTo>
                        <a:lnTo>
                          <a:pt x="452" y="648"/>
                        </a:lnTo>
                        <a:lnTo>
                          <a:pt x="458" y="644"/>
                        </a:lnTo>
                        <a:lnTo>
                          <a:pt x="464" y="642"/>
                        </a:lnTo>
                        <a:lnTo>
                          <a:pt x="467" y="639"/>
                        </a:lnTo>
                        <a:lnTo>
                          <a:pt x="463" y="639"/>
                        </a:lnTo>
                        <a:lnTo>
                          <a:pt x="455" y="639"/>
                        </a:lnTo>
                        <a:lnTo>
                          <a:pt x="447" y="641"/>
                        </a:lnTo>
                        <a:lnTo>
                          <a:pt x="440" y="641"/>
                        </a:lnTo>
                        <a:lnTo>
                          <a:pt x="439" y="641"/>
                        </a:lnTo>
                        <a:lnTo>
                          <a:pt x="438" y="642"/>
                        </a:lnTo>
                        <a:lnTo>
                          <a:pt x="437" y="643"/>
                        </a:lnTo>
                        <a:lnTo>
                          <a:pt x="436" y="644"/>
                        </a:lnTo>
                        <a:lnTo>
                          <a:pt x="433" y="644"/>
                        </a:lnTo>
                        <a:lnTo>
                          <a:pt x="433" y="643"/>
                        </a:lnTo>
                        <a:lnTo>
                          <a:pt x="432" y="642"/>
                        </a:lnTo>
                        <a:lnTo>
                          <a:pt x="432" y="641"/>
                        </a:lnTo>
                        <a:lnTo>
                          <a:pt x="432" y="639"/>
                        </a:lnTo>
                        <a:lnTo>
                          <a:pt x="432" y="639"/>
                        </a:lnTo>
                        <a:lnTo>
                          <a:pt x="426" y="641"/>
                        </a:lnTo>
                        <a:lnTo>
                          <a:pt x="426" y="639"/>
                        </a:lnTo>
                        <a:lnTo>
                          <a:pt x="427" y="638"/>
                        </a:lnTo>
                        <a:lnTo>
                          <a:pt x="427" y="637"/>
                        </a:lnTo>
                        <a:lnTo>
                          <a:pt x="427" y="637"/>
                        </a:lnTo>
                        <a:lnTo>
                          <a:pt x="427" y="636"/>
                        </a:lnTo>
                        <a:lnTo>
                          <a:pt x="424" y="634"/>
                        </a:lnTo>
                        <a:lnTo>
                          <a:pt x="423" y="633"/>
                        </a:lnTo>
                        <a:lnTo>
                          <a:pt x="419" y="633"/>
                        </a:lnTo>
                        <a:lnTo>
                          <a:pt x="417" y="632"/>
                        </a:lnTo>
                        <a:lnTo>
                          <a:pt x="413" y="629"/>
                        </a:lnTo>
                        <a:lnTo>
                          <a:pt x="411" y="628"/>
                        </a:lnTo>
                        <a:lnTo>
                          <a:pt x="409" y="627"/>
                        </a:lnTo>
                        <a:lnTo>
                          <a:pt x="409" y="623"/>
                        </a:lnTo>
                        <a:lnTo>
                          <a:pt x="411" y="618"/>
                        </a:lnTo>
                        <a:lnTo>
                          <a:pt x="412" y="613"/>
                        </a:lnTo>
                        <a:lnTo>
                          <a:pt x="416" y="608"/>
                        </a:lnTo>
                        <a:lnTo>
                          <a:pt x="419" y="606"/>
                        </a:lnTo>
                        <a:lnTo>
                          <a:pt x="426" y="606"/>
                        </a:lnTo>
                        <a:lnTo>
                          <a:pt x="432" y="607"/>
                        </a:lnTo>
                        <a:lnTo>
                          <a:pt x="438" y="608"/>
                        </a:lnTo>
                        <a:lnTo>
                          <a:pt x="443" y="608"/>
                        </a:lnTo>
                        <a:lnTo>
                          <a:pt x="452" y="607"/>
                        </a:lnTo>
                        <a:lnTo>
                          <a:pt x="462" y="608"/>
                        </a:lnTo>
                        <a:lnTo>
                          <a:pt x="472" y="608"/>
                        </a:lnTo>
                        <a:lnTo>
                          <a:pt x="480" y="606"/>
                        </a:lnTo>
                        <a:lnTo>
                          <a:pt x="482" y="604"/>
                        </a:lnTo>
                        <a:lnTo>
                          <a:pt x="483" y="603"/>
                        </a:lnTo>
                        <a:lnTo>
                          <a:pt x="484" y="601"/>
                        </a:lnTo>
                        <a:lnTo>
                          <a:pt x="485" y="599"/>
                        </a:lnTo>
                        <a:lnTo>
                          <a:pt x="487" y="598"/>
                        </a:lnTo>
                        <a:lnTo>
                          <a:pt x="489" y="598"/>
                        </a:lnTo>
                        <a:lnTo>
                          <a:pt x="493" y="599"/>
                        </a:lnTo>
                        <a:lnTo>
                          <a:pt x="495" y="601"/>
                        </a:lnTo>
                        <a:lnTo>
                          <a:pt x="499" y="602"/>
                        </a:lnTo>
                        <a:lnTo>
                          <a:pt x="509" y="604"/>
                        </a:lnTo>
                        <a:lnTo>
                          <a:pt x="522" y="606"/>
                        </a:lnTo>
                        <a:lnTo>
                          <a:pt x="532" y="606"/>
                        </a:lnTo>
                        <a:lnTo>
                          <a:pt x="535" y="603"/>
                        </a:lnTo>
                        <a:lnTo>
                          <a:pt x="539" y="602"/>
                        </a:lnTo>
                        <a:lnTo>
                          <a:pt x="542" y="601"/>
                        </a:lnTo>
                        <a:lnTo>
                          <a:pt x="543" y="601"/>
                        </a:lnTo>
                        <a:lnTo>
                          <a:pt x="544" y="601"/>
                        </a:lnTo>
                        <a:lnTo>
                          <a:pt x="547" y="601"/>
                        </a:lnTo>
                        <a:lnTo>
                          <a:pt x="548" y="602"/>
                        </a:lnTo>
                        <a:lnTo>
                          <a:pt x="549" y="602"/>
                        </a:lnTo>
                        <a:lnTo>
                          <a:pt x="550" y="601"/>
                        </a:lnTo>
                        <a:lnTo>
                          <a:pt x="553" y="598"/>
                        </a:lnTo>
                        <a:lnTo>
                          <a:pt x="555" y="596"/>
                        </a:lnTo>
                        <a:lnTo>
                          <a:pt x="557" y="593"/>
                        </a:lnTo>
                        <a:lnTo>
                          <a:pt x="558" y="591"/>
                        </a:lnTo>
                        <a:lnTo>
                          <a:pt x="559" y="588"/>
                        </a:lnTo>
                        <a:lnTo>
                          <a:pt x="558" y="588"/>
                        </a:lnTo>
                        <a:lnTo>
                          <a:pt x="558" y="586"/>
                        </a:lnTo>
                        <a:lnTo>
                          <a:pt x="557" y="583"/>
                        </a:lnTo>
                        <a:lnTo>
                          <a:pt x="557" y="582"/>
                        </a:lnTo>
                        <a:lnTo>
                          <a:pt x="557" y="581"/>
                        </a:lnTo>
                        <a:lnTo>
                          <a:pt x="558" y="581"/>
                        </a:lnTo>
                        <a:lnTo>
                          <a:pt x="559" y="581"/>
                        </a:lnTo>
                        <a:lnTo>
                          <a:pt x="560" y="579"/>
                        </a:lnTo>
                        <a:lnTo>
                          <a:pt x="580" y="564"/>
                        </a:lnTo>
                        <a:lnTo>
                          <a:pt x="600" y="549"/>
                        </a:lnTo>
                        <a:lnTo>
                          <a:pt x="601" y="547"/>
                        </a:lnTo>
                        <a:lnTo>
                          <a:pt x="603" y="544"/>
                        </a:lnTo>
                        <a:lnTo>
                          <a:pt x="605" y="542"/>
                        </a:lnTo>
                        <a:lnTo>
                          <a:pt x="606" y="539"/>
                        </a:lnTo>
                        <a:lnTo>
                          <a:pt x="609" y="538"/>
                        </a:lnTo>
                        <a:lnTo>
                          <a:pt x="611" y="537"/>
                        </a:lnTo>
                        <a:lnTo>
                          <a:pt x="613" y="537"/>
                        </a:lnTo>
                        <a:lnTo>
                          <a:pt x="615" y="536"/>
                        </a:lnTo>
                        <a:lnTo>
                          <a:pt x="618" y="534"/>
                        </a:lnTo>
                        <a:lnTo>
                          <a:pt x="620" y="531"/>
                        </a:lnTo>
                        <a:lnTo>
                          <a:pt x="621" y="528"/>
                        </a:lnTo>
                        <a:lnTo>
                          <a:pt x="625" y="526"/>
                        </a:lnTo>
                        <a:lnTo>
                          <a:pt x="635" y="523"/>
                        </a:lnTo>
                        <a:lnTo>
                          <a:pt x="646" y="518"/>
                        </a:lnTo>
                        <a:lnTo>
                          <a:pt x="656" y="511"/>
                        </a:lnTo>
                        <a:lnTo>
                          <a:pt x="668" y="503"/>
                        </a:lnTo>
                        <a:lnTo>
                          <a:pt x="678" y="502"/>
                        </a:lnTo>
                        <a:lnTo>
                          <a:pt x="691" y="499"/>
                        </a:lnTo>
                        <a:lnTo>
                          <a:pt x="705" y="498"/>
                        </a:lnTo>
                        <a:lnTo>
                          <a:pt x="716" y="498"/>
                        </a:lnTo>
                        <a:lnTo>
                          <a:pt x="719" y="498"/>
                        </a:lnTo>
                        <a:lnTo>
                          <a:pt x="722" y="499"/>
                        </a:lnTo>
                        <a:lnTo>
                          <a:pt x="726" y="499"/>
                        </a:lnTo>
                        <a:lnTo>
                          <a:pt x="730" y="499"/>
                        </a:lnTo>
                        <a:lnTo>
                          <a:pt x="735" y="498"/>
                        </a:lnTo>
                        <a:lnTo>
                          <a:pt x="742" y="497"/>
                        </a:lnTo>
                        <a:lnTo>
                          <a:pt x="751" y="494"/>
                        </a:lnTo>
                        <a:lnTo>
                          <a:pt x="757" y="492"/>
                        </a:lnTo>
                        <a:lnTo>
                          <a:pt x="762" y="490"/>
                        </a:lnTo>
                        <a:lnTo>
                          <a:pt x="765" y="487"/>
                        </a:lnTo>
                        <a:lnTo>
                          <a:pt x="766" y="485"/>
                        </a:lnTo>
                        <a:lnTo>
                          <a:pt x="766" y="482"/>
                        </a:lnTo>
                        <a:lnTo>
                          <a:pt x="766" y="481"/>
                        </a:lnTo>
                        <a:lnTo>
                          <a:pt x="766" y="480"/>
                        </a:lnTo>
                        <a:lnTo>
                          <a:pt x="766" y="478"/>
                        </a:lnTo>
                        <a:lnTo>
                          <a:pt x="769" y="480"/>
                        </a:lnTo>
                        <a:lnTo>
                          <a:pt x="771" y="482"/>
                        </a:lnTo>
                        <a:lnTo>
                          <a:pt x="774" y="483"/>
                        </a:lnTo>
                        <a:lnTo>
                          <a:pt x="776" y="485"/>
                        </a:lnTo>
                        <a:lnTo>
                          <a:pt x="777" y="485"/>
                        </a:lnTo>
                        <a:lnTo>
                          <a:pt x="780" y="483"/>
                        </a:lnTo>
                        <a:lnTo>
                          <a:pt x="781" y="482"/>
                        </a:lnTo>
                        <a:lnTo>
                          <a:pt x="784" y="482"/>
                        </a:lnTo>
                        <a:lnTo>
                          <a:pt x="784" y="482"/>
                        </a:lnTo>
                        <a:lnTo>
                          <a:pt x="784" y="483"/>
                        </a:lnTo>
                        <a:lnTo>
                          <a:pt x="784" y="483"/>
                        </a:lnTo>
                        <a:lnTo>
                          <a:pt x="782" y="483"/>
                        </a:lnTo>
                        <a:lnTo>
                          <a:pt x="780" y="483"/>
                        </a:lnTo>
                        <a:lnTo>
                          <a:pt x="779" y="483"/>
                        </a:lnTo>
                        <a:lnTo>
                          <a:pt x="777" y="483"/>
                        </a:lnTo>
                        <a:lnTo>
                          <a:pt x="777" y="488"/>
                        </a:lnTo>
                        <a:lnTo>
                          <a:pt x="780" y="494"/>
                        </a:lnTo>
                        <a:lnTo>
                          <a:pt x="785" y="499"/>
                        </a:lnTo>
                        <a:lnTo>
                          <a:pt x="790" y="504"/>
                        </a:lnTo>
                        <a:lnTo>
                          <a:pt x="792" y="507"/>
                        </a:lnTo>
                        <a:lnTo>
                          <a:pt x="804" y="509"/>
                        </a:lnTo>
                        <a:lnTo>
                          <a:pt x="811" y="509"/>
                        </a:lnTo>
                        <a:lnTo>
                          <a:pt x="816" y="507"/>
                        </a:lnTo>
                        <a:lnTo>
                          <a:pt x="822" y="503"/>
                        </a:lnTo>
                        <a:lnTo>
                          <a:pt x="831" y="499"/>
                        </a:lnTo>
                        <a:lnTo>
                          <a:pt x="832" y="498"/>
                        </a:lnTo>
                        <a:lnTo>
                          <a:pt x="833" y="498"/>
                        </a:lnTo>
                        <a:lnTo>
                          <a:pt x="833" y="498"/>
                        </a:lnTo>
                        <a:lnTo>
                          <a:pt x="833" y="497"/>
                        </a:lnTo>
                        <a:lnTo>
                          <a:pt x="835" y="497"/>
                        </a:lnTo>
                        <a:lnTo>
                          <a:pt x="836" y="497"/>
                        </a:lnTo>
                        <a:lnTo>
                          <a:pt x="838" y="498"/>
                        </a:lnTo>
                        <a:lnTo>
                          <a:pt x="840" y="498"/>
                        </a:lnTo>
                        <a:lnTo>
                          <a:pt x="841" y="499"/>
                        </a:lnTo>
                        <a:lnTo>
                          <a:pt x="842" y="501"/>
                        </a:lnTo>
                        <a:lnTo>
                          <a:pt x="843" y="502"/>
                        </a:lnTo>
                        <a:lnTo>
                          <a:pt x="847" y="508"/>
                        </a:lnTo>
                        <a:lnTo>
                          <a:pt x="850" y="514"/>
                        </a:lnTo>
                        <a:lnTo>
                          <a:pt x="852" y="519"/>
                        </a:lnTo>
                        <a:lnTo>
                          <a:pt x="857" y="526"/>
                        </a:lnTo>
                        <a:lnTo>
                          <a:pt x="860" y="526"/>
                        </a:lnTo>
                        <a:lnTo>
                          <a:pt x="862" y="526"/>
                        </a:lnTo>
                        <a:lnTo>
                          <a:pt x="865" y="527"/>
                        </a:lnTo>
                        <a:lnTo>
                          <a:pt x="866" y="528"/>
                        </a:lnTo>
                        <a:lnTo>
                          <a:pt x="867" y="529"/>
                        </a:lnTo>
                        <a:lnTo>
                          <a:pt x="870" y="531"/>
                        </a:lnTo>
                        <a:lnTo>
                          <a:pt x="872" y="531"/>
                        </a:lnTo>
                        <a:lnTo>
                          <a:pt x="876" y="529"/>
                        </a:lnTo>
                        <a:lnTo>
                          <a:pt x="878" y="527"/>
                        </a:lnTo>
                        <a:lnTo>
                          <a:pt x="880" y="523"/>
                        </a:lnTo>
                        <a:lnTo>
                          <a:pt x="883" y="519"/>
                        </a:lnTo>
                        <a:lnTo>
                          <a:pt x="888" y="517"/>
                        </a:lnTo>
                        <a:lnTo>
                          <a:pt x="897" y="517"/>
                        </a:lnTo>
                        <a:lnTo>
                          <a:pt x="901" y="518"/>
                        </a:lnTo>
                        <a:lnTo>
                          <a:pt x="905" y="519"/>
                        </a:lnTo>
                        <a:lnTo>
                          <a:pt x="906" y="521"/>
                        </a:lnTo>
                        <a:lnTo>
                          <a:pt x="907" y="523"/>
                        </a:lnTo>
                        <a:lnTo>
                          <a:pt x="908" y="524"/>
                        </a:lnTo>
                        <a:lnTo>
                          <a:pt x="910" y="527"/>
                        </a:lnTo>
                        <a:lnTo>
                          <a:pt x="910" y="528"/>
                        </a:lnTo>
                        <a:lnTo>
                          <a:pt x="912" y="529"/>
                        </a:lnTo>
                        <a:lnTo>
                          <a:pt x="915" y="531"/>
                        </a:lnTo>
                        <a:lnTo>
                          <a:pt x="917" y="529"/>
                        </a:lnTo>
                        <a:lnTo>
                          <a:pt x="920" y="529"/>
                        </a:lnTo>
                        <a:lnTo>
                          <a:pt x="922" y="528"/>
                        </a:lnTo>
                        <a:lnTo>
                          <a:pt x="925" y="527"/>
                        </a:lnTo>
                        <a:lnTo>
                          <a:pt x="927" y="528"/>
                        </a:lnTo>
                        <a:lnTo>
                          <a:pt x="928" y="528"/>
                        </a:lnTo>
                        <a:lnTo>
                          <a:pt x="931" y="529"/>
                        </a:lnTo>
                        <a:lnTo>
                          <a:pt x="935" y="531"/>
                        </a:lnTo>
                        <a:lnTo>
                          <a:pt x="937" y="532"/>
                        </a:lnTo>
                        <a:lnTo>
                          <a:pt x="940" y="533"/>
                        </a:lnTo>
                        <a:lnTo>
                          <a:pt x="942" y="534"/>
                        </a:lnTo>
                        <a:lnTo>
                          <a:pt x="945" y="534"/>
                        </a:lnTo>
                        <a:lnTo>
                          <a:pt x="946" y="532"/>
                        </a:lnTo>
                        <a:lnTo>
                          <a:pt x="947" y="529"/>
                        </a:lnTo>
                        <a:lnTo>
                          <a:pt x="948" y="527"/>
                        </a:lnTo>
                        <a:lnTo>
                          <a:pt x="950" y="524"/>
                        </a:lnTo>
                        <a:lnTo>
                          <a:pt x="952" y="523"/>
                        </a:lnTo>
                        <a:lnTo>
                          <a:pt x="954" y="523"/>
                        </a:lnTo>
                        <a:lnTo>
                          <a:pt x="957" y="524"/>
                        </a:lnTo>
                        <a:lnTo>
                          <a:pt x="958" y="526"/>
                        </a:lnTo>
                        <a:lnTo>
                          <a:pt x="961" y="528"/>
                        </a:lnTo>
                        <a:lnTo>
                          <a:pt x="962" y="529"/>
                        </a:lnTo>
                        <a:lnTo>
                          <a:pt x="964" y="532"/>
                        </a:lnTo>
                        <a:lnTo>
                          <a:pt x="968" y="533"/>
                        </a:lnTo>
                        <a:lnTo>
                          <a:pt x="971" y="533"/>
                        </a:lnTo>
                        <a:lnTo>
                          <a:pt x="978" y="533"/>
                        </a:lnTo>
                        <a:lnTo>
                          <a:pt x="987" y="532"/>
                        </a:lnTo>
                        <a:lnTo>
                          <a:pt x="994" y="532"/>
                        </a:lnTo>
                        <a:lnTo>
                          <a:pt x="998" y="532"/>
                        </a:lnTo>
                        <a:lnTo>
                          <a:pt x="1003" y="529"/>
                        </a:lnTo>
                        <a:lnTo>
                          <a:pt x="1007" y="527"/>
                        </a:lnTo>
                        <a:lnTo>
                          <a:pt x="1011" y="526"/>
                        </a:lnTo>
                        <a:lnTo>
                          <a:pt x="1013" y="523"/>
                        </a:lnTo>
                        <a:lnTo>
                          <a:pt x="1016" y="523"/>
                        </a:lnTo>
                        <a:lnTo>
                          <a:pt x="1016" y="524"/>
                        </a:lnTo>
                        <a:lnTo>
                          <a:pt x="1016" y="524"/>
                        </a:lnTo>
                        <a:lnTo>
                          <a:pt x="1017" y="524"/>
                        </a:lnTo>
                        <a:lnTo>
                          <a:pt x="1017" y="524"/>
                        </a:lnTo>
                        <a:lnTo>
                          <a:pt x="1018" y="524"/>
                        </a:lnTo>
                        <a:lnTo>
                          <a:pt x="1019" y="522"/>
                        </a:lnTo>
                        <a:lnTo>
                          <a:pt x="1021" y="521"/>
                        </a:lnTo>
                        <a:lnTo>
                          <a:pt x="1022" y="518"/>
                        </a:lnTo>
                        <a:lnTo>
                          <a:pt x="1024" y="517"/>
                        </a:lnTo>
                        <a:lnTo>
                          <a:pt x="1028" y="516"/>
                        </a:lnTo>
                        <a:lnTo>
                          <a:pt x="1031" y="514"/>
                        </a:lnTo>
                        <a:lnTo>
                          <a:pt x="1034" y="513"/>
                        </a:lnTo>
                        <a:lnTo>
                          <a:pt x="1038" y="512"/>
                        </a:lnTo>
                        <a:lnTo>
                          <a:pt x="1039" y="511"/>
                        </a:lnTo>
                        <a:lnTo>
                          <a:pt x="1041" y="509"/>
                        </a:lnTo>
                        <a:lnTo>
                          <a:pt x="1042" y="508"/>
                        </a:lnTo>
                        <a:lnTo>
                          <a:pt x="1043" y="507"/>
                        </a:lnTo>
                        <a:lnTo>
                          <a:pt x="1044" y="506"/>
                        </a:lnTo>
                        <a:lnTo>
                          <a:pt x="1046" y="507"/>
                        </a:lnTo>
                        <a:lnTo>
                          <a:pt x="1047" y="507"/>
                        </a:lnTo>
                        <a:lnTo>
                          <a:pt x="1049" y="507"/>
                        </a:lnTo>
                        <a:lnTo>
                          <a:pt x="1052" y="507"/>
                        </a:lnTo>
                        <a:lnTo>
                          <a:pt x="1052" y="507"/>
                        </a:lnTo>
                        <a:lnTo>
                          <a:pt x="1054" y="506"/>
                        </a:lnTo>
                        <a:lnTo>
                          <a:pt x="1056" y="503"/>
                        </a:lnTo>
                        <a:lnTo>
                          <a:pt x="1058" y="502"/>
                        </a:lnTo>
                        <a:lnTo>
                          <a:pt x="1059" y="499"/>
                        </a:lnTo>
                        <a:lnTo>
                          <a:pt x="1062" y="499"/>
                        </a:lnTo>
                        <a:lnTo>
                          <a:pt x="1064" y="499"/>
                        </a:lnTo>
                        <a:lnTo>
                          <a:pt x="1066" y="501"/>
                        </a:lnTo>
                        <a:lnTo>
                          <a:pt x="1068" y="503"/>
                        </a:lnTo>
                        <a:lnTo>
                          <a:pt x="1069" y="504"/>
                        </a:lnTo>
                        <a:lnTo>
                          <a:pt x="1072" y="506"/>
                        </a:lnTo>
                        <a:lnTo>
                          <a:pt x="1074" y="506"/>
                        </a:lnTo>
                        <a:lnTo>
                          <a:pt x="1076" y="506"/>
                        </a:lnTo>
                        <a:lnTo>
                          <a:pt x="1077" y="504"/>
                        </a:lnTo>
                        <a:lnTo>
                          <a:pt x="1079" y="503"/>
                        </a:lnTo>
                        <a:lnTo>
                          <a:pt x="1081" y="503"/>
                        </a:lnTo>
                        <a:lnTo>
                          <a:pt x="1083" y="503"/>
                        </a:lnTo>
                        <a:lnTo>
                          <a:pt x="1087" y="504"/>
                        </a:lnTo>
                        <a:lnTo>
                          <a:pt x="1089" y="506"/>
                        </a:lnTo>
                        <a:lnTo>
                          <a:pt x="1092" y="506"/>
                        </a:lnTo>
                        <a:lnTo>
                          <a:pt x="1093" y="506"/>
                        </a:lnTo>
                        <a:lnTo>
                          <a:pt x="1094" y="504"/>
                        </a:lnTo>
                        <a:lnTo>
                          <a:pt x="1097" y="502"/>
                        </a:lnTo>
                        <a:lnTo>
                          <a:pt x="1098" y="502"/>
                        </a:lnTo>
                        <a:lnTo>
                          <a:pt x="1100" y="502"/>
                        </a:lnTo>
                        <a:lnTo>
                          <a:pt x="1102" y="503"/>
                        </a:lnTo>
                        <a:lnTo>
                          <a:pt x="1104" y="504"/>
                        </a:lnTo>
                        <a:lnTo>
                          <a:pt x="1107" y="504"/>
                        </a:lnTo>
                        <a:lnTo>
                          <a:pt x="1109" y="504"/>
                        </a:lnTo>
                        <a:lnTo>
                          <a:pt x="1110" y="503"/>
                        </a:lnTo>
                        <a:lnTo>
                          <a:pt x="1117" y="498"/>
                        </a:lnTo>
                        <a:lnTo>
                          <a:pt x="1123" y="493"/>
                        </a:lnTo>
                        <a:lnTo>
                          <a:pt x="1130" y="488"/>
                        </a:lnTo>
                        <a:lnTo>
                          <a:pt x="1135" y="483"/>
                        </a:lnTo>
                        <a:lnTo>
                          <a:pt x="1138" y="481"/>
                        </a:lnTo>
                        <a:lnTo>
                          <a:pt x="1139" y="478"/>
                        </a:lnTo>
                        <a:lnTo>
                          <a:pt x="1140" y="476"/>
                        </a:lnTo>
                        <a:lnTo>
                          <a:pt x="1143" y="473"/>
                        </a:lnTo>
                        <a:lnTo>
                          <a:pt x="1145" y="471"/>
                        </a:lnTo>
                        <a:lnTo>
                          <a:pt x="1147" y="470"/>
                        </a:lnTo>
                        <a:lnTo>
                          <a:pt x="1149" y="470"/>
                        </a:lnTo>
                        <a:lnTo>
                          <a:pt x="1152" y="468"/>
                        </a:lnTo>
                        <a:lnTo>
                          <a:pt x="1155" y="466"/>
                        </a:lnTo>
                        <a:lnTo>
                          <a:pt x="1160" y="462"/>
                        </a:lnTo>
                        <a:lnTo>
                          <a:pt x="1167" y="456"/>
                        </a:lnTo>
                        <a:lnTo>
                          <a:pt x="1172" y="451"/>
                        </a:lnTo>
                        <a:lnTo>
                          <a:pt x="1175" y="448"/>
                        </a:lnTo>
                        <a:lnTo>
                          <a:pt x="1177" y="445"/>
                        </a:lnTo>
                        <a:lnTo>
                          <a:pt x="1179" y="437"/>
                        </a:lnTo>
                        <a:lnTo>
                          <a:pt x="1182" y="431"/>
                        </a:lnTo>
                        <a:lnTo>
                          <a:pt x="1183" y="426"/>
                        </a:lnTo>
                        <a:lnTo>
                          <a:pt x="1184" y="422"/>
                        </a:lnTo>
                        <a:lnTo>
                          <a:pt x="1185" y="420"/>
                        </a:lnTo>
                        <a:lnTo>
                          <a:pt x="1187" y="417"/>
                        </a:lnTo>
                        <a:lnTo>
                          <a:pt x="1188" y="413"/>
                        </a:lnTo>
                        <a:lnTo>
                          <a:pt x="1189" y="405"/>
                        </a:lnTo>
                        <a:lnTo>
                          <a:pt x="1188" y="398"/>
                        </a:lnTo>
                        <a:lnTo>
                          <a:pt x="1184" y="392"/>
                        </a:lnTo>
                        <a:lnTo>
                          <a:pt x="1179" y="387"/>
                        </a:lnTo>
                        <a:lnTo>
                          <a:pt x="1174" y="381"/>
                        </a:lnTo>
                        <a:lnTo>
                          <a:pt x="1170" y="375"/>
                        </a:lnTo>
                        <a:lnTo>
                          <a:pt x="1167" y="368"/>
                        </a:lnTo>
                        <a:lnTo>
                          <a:pt x="1163" y="363"/>
                        </a:lnTo>
                        <a:lnTo>
                          <a:pt x="1159" y="356"/>
                        </a:lnTo>
                        <a:lnTo>
                          <a:pt x="1157" y="347"/>
                        </a:lnTo>
                        <a:lnTo>
                          <a:pt x="1153" y="340"/>
                        </a:lnTo>
                        <a:lnTo>
                          <a:pt x="1147" y="335"/>
                        </a:lnTo>
                        <a:lnTo>
                          <a:pt x="1142" y="335"/>
                        </a:lnTo>
                        <a:lnTo>
                          <a:pt x="1138" y="336"/>
                        </a:lnTo>
                        <a:lnTo>
                          <a:pt x="1133" y="336"/>
                        </a:lnTo>
                        <a:lnTo>
                          <a:pt x="1129" y="337"/>
                        </a:lnTo>
                        <a:lnTo>
                          <a:pt x="1128" y="336"/>
                        </a:lnTo>
                        <a:lnTo>
                          <a:pt x="1125" y="333"/>
                        </a:lnTo>
                        <a:lnTo>
                          <a:pt x="1124" y="331"/>
                        </a:lnTo>
                        <a:lnTo>
                          <a:pt x="1122" y="328"/>
                        </a:lnTo>
                        <a:lnTo>
                          <a:pt x="1120" y="326"/>
                        </a:lnTo>
                        <a:lnTo>
                          <a:pt x="1119" y="323"/>
                        </a:lnTo>
                        <a:lnTo>
                          <a:pt x="1117" y="323"/>
                        </a:lnTo>
                        <a:lnTo>
                          <a:pt x="1115" y="323"/>
                        </a:lnTo>
                        <a:lnTo>
                          <a:pt x="1115" y="323"/>
                        </a:lnTo>
                        <a:lnTo>
                          <a:pt x="1114" y="325"/>
                        </a:lnTo>
                        <a:lnTo>
                          <a:pt x="1114" y="326"/>
                        </a:lnTo>
                        <a:lnTo>
                          <a:pt x="1113" y="326"/>
                        </a:lnTo>
                        <a:lnTo>
                          <a:pt x="1110" y="325"/>
                        </a:lnTo>
                        <a:lnTo>
                          <a:pt x="1109" y="322"/>
                        </a:lnTo>
                        <a:lnTo>
                          <a:pt x="1108" y="320"/>
                        </a:lnTo>
                        <a:lnTo>
                          <a:pt x="1105" y="318"/>
                        </a:lnTo>
                        <a:lnTo>
                          <a:pt x="1102" y="317"/>
                        </a:lnTo>
                        <a:lnTo>
                          <a:pt x="1099" y="318"/>
                        </a:lnTo>
                        <a:lnTo>
                          <a:pt x="1095" y="320"/>
                        </a:lnTo>
                        <a:lnTo>
                          <a:pt x="1092" y="321"/>
                        </a:lnTo>
                        <a:lnTo>
                          <a:pt x="1089" y="321"/>
                        </a:lnTo>
                        <a:lnTo>
                          <a:pt x="1087" y="321"/>
                        </a:lnTo>
                        <a:lnTo>
                          <a:pt x="1084" y="320"/>
                        </a:lnTo>
                        <a:lnTo>
                          <a:pt x="1082" y="320"/>
                        </a:lnTo>
                        <a:lnTo>
                          <a:pt x="1079" y="318"/>
                        </a:lnTo>
                        <a:lnTo>
                          <a:pt x="1077" y="317"/>
                        </a:lnTo>
                        <a:lnTo>
                          <a:pt x="1074" y="318"/>
                        </a:lnTo>
                        <a:lnTo>
                          <a:pt x="1074" y="318"/>
                        </a:lnTo>
                        <a:lnTo>
                          <a:pt x="1074" y="320"/>
                        </a:lnTo>
                        <a:lnTo>
                          <a:pt x="1074" y="321"/>
                        </a:lnTo>
                        <a:lnTo>
                          <a:pt x="1073" y="321"/>
                        </a:lnTo>
                        <a:lnTo>
                          <a:pt x="1072" y="321"/>
                        </a:lnTo>
                        <a:lnTo>
                          <a:pt x="1071" y="318"/>
                        </a:lnTo>
                        <a:lnTo>
                          <a:pt x="1069" y="316"/>
                        </a:lnTo>
                        <a:lnTo>
                          <a:pt x="1067" y="313"/>
                        </a:lnTo>
                        <a:lnTo>
                          <a:pt x="1066" y="311"/>
                        </a:lnTo>
                        <a:lnTo>
                          <a:pt x="1063" y="308"/>
                        </a:lnTo>
                        <a:lnTo>
                          <a:pt x="1063" y="308"/>
                        </a:lnTo>
                        <a:lnTo>
                          <a:pt x="1059" y="307"/>
                        </a:lnTo>
                        <a:lnTo>
                          <a:pt x="1057" y="307"/>
                        </a:lnTo>
                        <a:lnTo>
                          <a:pt x="1053" y="307"/>
                        </a:lnTo>
                        <a:lnTo>
                          <a:pt x="1049" y="307"/>
                        </a:lnTo>
                        <a:lnTo>
                          <a:pt x="1046" y="307"/>
                        </a:lnTo>
                        <a:lnTo>
                          <a:pt x="1043" y="306"/>
                        </a:lnTo>
                        <a:lnTo>
                          <a:pt x="1042" y="305"/>
                        </a:lnTo>
                        <a:lnTo>
                          <a:pt x="1041" y="302"/>
                        </a:lnTo>
                        <a:lnTo>
                          <a:pt x="1039" y="300"/>
                        </a:lnTo>
                        <a:lnTo>
                          <a:pt x="1038" y="298"/>
                        </a:lnTo>
                        <a:lnTo>
                          <a:pt x="1036" y="297"/>
                        </a:lnTo>
                        <a:lnTo>
                          <a:pt x="1033" y="297"/>
                        </a:lnTo>
                        <a:lnTo>
                          <a:pt x="1031" y="296"/>
                        </a:lnTo>
                        <a:lnTo>
                          <a:pt x="1028" y="295"/>
                        </a:lnTo>
                        <a:lnTo>
                          <a:pt x="1012" y="284"/>
                        </a:lnTo>
                        <a:lnTo>
                          <a:pt x="996" y="272"/>
                        </a:lnTo>
                        <a:lnTo>
                          <a:pt x="976" y="262"/>
                        </a:lnTo>
                        <a:lnTo>
                          <a:pt x="957" y="252"/>
                        </a:lnTo>
                        <a:lnTo>
                          <a:pt x="947" y="250"/>
                        </a:lnTo>
                        <a:lnTo>
                          <a:pt x="937" y="250"/>
                        </a:lnTo>
                        <a:lnTo>
                          <a:pt x="928" y="251"/>
                        </a:lnTo>
                        <a:lnTo>
                          <a:pt x="922" y="250"/>
                        </a:lnTo>
                        <a:lnTo>
                          <a:pt x="921" y="249"/>
                        </a:lnTo>
                        <a:lnTo>
                          <a:pt x="918" y="247"/>
                        </a:lnTo>
                        <a:lnTo>
                          <a:pt x="916" y="246"/>
                        </a:lnTo>
                        <a:lnTo>
                          <a:pt x="913" y="244"/>
                        </a:lnTo>
                        <a:lnTo>
                          <a:pt x="912" y="242"/>
                        </a:lnTo>
                        <a:lnTo>
                          <a:pt x="911" y="241"/>
                        </a:lnTo>
                        <a:lnTo>
                          <a:pt x="911" y="240"/>
                        </a:lnTo>
                        <a:lnTo>
                          <a:pt x="912" y="239"/>
                        </a:lnTo>
                        <a:lnTo>
                          <a:pt x="911" y="237"/>
                        </a:lnTo>
                        <a:lnTo>
                          <a:pt x="910" y="237"/>
                        </a:lnTo>
                        <a:lnTo>
                          <a:pt x="908" y="239"/>
                        </a:lnTo>
                        <a:lnTo>
                          <a:pt x="907" y="239"/>
                        </a:lnTo>
                        <a:lnTo>
                          <a:pt x="905" y="237"/>
                        </a:lnTo>
                        <a:lnTo>
                          <a:pt x="902" y="236"/>
                        </a:lnTo>
                        <a:lnTo>
                          <a:pt x="901" y="232"/>
                        </a:lnTo>
                        <a:lnTo>
                          <a:pt x="898" y="230"/>
                        </a:lnTo>
                        <a:lnTo>
                          <a:pt x="897" y="229"/>
                        </a:lnTo>
                        <a:lnTo>
                          <a:pt x="896" y="227"/>
                        </a:lnTo>
                        <a:lnTo>
                          <a:pt x="893" y="226"/>
                        </a:lnTo>
                        <a:lnTo>
                          <a:pt x="892" y="226"/>
                        </a:lnTo>
                        <a:lnTo>
                          <a:pt x="891" y="226"/>
                        </a:lnTo>
                        <a:lnTo>
                          <a:pt x="891" y="227"/>
                        </a:lnTo>
                        <a:lnTo>
                          <a:pt x="892" y="229"/>
                        </a:lnTo>
                        <a:lnTo>
                          <a:pt x="893" y="230"/>
                        </a:lnTo>
                        <a:lnTo>
                          <a:pt x="895" y="232"/>
                        </a:lnTo>
                        <a:lnTo>
                          <a:pt x="896" y="234"/>
                        </a:lnTo>
                        <a:lnTo>
                          <a:pt x="895" y="235"/>
                        </a:lnTo>
                        <a:lnTo>
                          <a:pt x="893" y="235"/>
                        </a:lnTo>
                        <a:lnTo>
                          <a:pt x="891" y="235"/>
                        </a:lnTo>
                        <a:lnTo>
                          <a:pt x="888" y="235"/>
                        </a:lnTo>
                        <a:lnTo>
                          <a:pt x="886" y="235"/>
                        </a:lnTo>
                        <a:lnTo>
                          <a:pt x="883" y="234"/>
                        </a:lnTo>
                        <a:lnTo>
                          <a:pt x="873" y="234"/>
                        </a:lnTo>
                        <a:lnTo>
                          <a:pt x="868" y="231"/>
                        </a:lnTo>
                        <a:lnTo>
                          <a:pt x="865" y="227"/>
                        </a:lnTo>
                        <a:lnTo>
                          <a:pt x="862" y="222"/>
                        </a:lnTo>
                        <a:lnTo>
                          <a:pt x="858" y="217"/>
                        </a:lnTo>
                        <a:lnTo>
                          <a:pt x="852" y="214"/>
                        </a:lnTo>
                        <a:lnTo>
                          <a:pt x="845" y="211"/>
                        </a:lnTo>
                        <a:lnTo>
                          <a:pt x="832" y="210"/>
                        </a:lnTo>
                        <a:lnTo>
                          <a:pt x="822" y="210"/>
                        </a:lnTo>
                        <a:lnTo>
                          <a:pt x="816" y="209"/>
                        </a:lnTo>
                        <a:lnTo>
                          <a:pt x="815" y="207"/>
                        </a:lnTo>
                        <a:lnTo>
                          <a:pt x="814" y="206"/>
                        </a:lnTo>
                        <a:lnTo>
                          <a:pt x="812" y="205"/>
                        </a:lnTo>
                        <a:lnTo>
                          <a:pt x="814" y="204"/>
                        </a:lnTo>
                        <a:lnTo>
                          <a:pt x="817" y="201"/>
                        </a:lnTo>
                        <a:lnTo>
                          <a:pt x="825" y="199"/>
                        </a:lnTo>
                        <a:lnTo>
                          <a:pt x="832" y="195"/>
                        </a:lnTo>
                        <a:lnTo>
                          <a:pt x="833" y="191"/>
                        </a:lnTo>
                        <a:lnTo>
                          <a:pt x="832" y="190"/>
                        </a:lnTo>
                        <a:lnTo>
                          <a:pt x="831" y="190"/>
                        </a:lnTo>
                        <a:lnTo>
                          <a:pt x="830" y="190"/>
                        </a:lnTo>
                        <a:lnTo>
                          <a:pt x="827" y="191"/>
                        </a:lnTo>
                        <a:lnTo>
                          <a:pt x="826" y="192"/>
                        </a:lnTo>
                        <a:lnTo>
                          <a:pt x="824" y="192"/>
                        </a:lnTo>
                        <a:lnTo>
                          <a:pt x="824" y="192"/>
                        </a:lnTo>
                        <a:lnTo>
                          <a:pt x="822" y="192"/>
                        </a:lnTo>
                        <a:lnTo>
                          <a:pt x="822" y="191"/>
                        </a:lnTo>
                        <a:lnTo>
                          <a:pt x="821" y="190"/>
                        </a:lnTo>
                        <a:lnTo>
                          <a:pt x="821" y="190"/>
                        </a:lnTo>
                        <a:lnTo>
                          <a:pt x="822" y="190"/>
                        </a:lnTo>
                        <a:lnTo>
                          <a:pt x="824" y="190"/>
                        </a:lnTo>
                        <a:lnTo>
                          <a:pt x="824" y="190"/>
                        </a:lnTo>
                        <a:lnTo>
                          <a:pt x="825" y="190"/>
                        </a:lnTo>
                        <a:lnTo>
                          <a:pt x="826" y="190"/>
                        </a:lnTo>
                        <a:lnTo>
                          <a:pt x="826" y="189"/>
                        </a:lnTo>
                        <a:lnTo>
                          <a:pt x="826" y="186"/>
                        </a:lnTo>
                        <a:lnTo>
                          <a:pt x="825" y="185"/>
                        </a:lnTo>
                        <a:lnTo>
                          <a:pt x="824" y="185"/>
                        </a:lnTo>
                        <a:lnTo>
                          <a:pt x="822" y="185"/>
                        </a:lnTo>
                        <a:lnTo>
                          <a:pt x="820" y="185"/>
                        </a:lnTo>
                        <a:lnTo>
                          <a:pt x="820" y="185"/>
                        </a:lnTo>
                        <a:lnTo>
                          <a:pt x="819" y="184"/>
                        </a:lnTo>
                        <a:lnTo>
                          <a:pt x="821" y="181"/>
                        </a:lnTo>
                        <a:lnTo>
                          <a:pt x="827" y="181"/>
                        </a:lnTo>
                        <a:lnTo>
                          <a:pt x="833" y="182"/>
                        </a:lnTo>
                        <a:lnTo>
                          <a:pt x="840" y="184"/>
                        </a:lnTo>
                        <a:lnTo>
                          <a:pt x="842" y="186"/>
                        </a:lnTo>
                        <a:lnTo>
                          <a:pt x="843" y="187"/>
                        </a:lnTo>
                        <a:lnTo>
                          <a:pt x="842" y="189"/>
                        </a:lnTo>
                        <a:lnTo>
                          <a:pt x="842" y="191"/>
                        </a:lnTo>
                        <a:lnTo>
                          <a:pt x="841" y="192"/>
                        </a:lnTo>
                        <a:lnTo>
                          <a:pt x="841" y="194"/>
                        </a:lnTo>
                        <a:lnTo>
                          <a:pt x="841" y="195"/>
                        </a:lnTo>
                        <a:lnTo>
                          <a:pt x="843" y="195"/>
                        </a:lnTo>
                        <a:lnTo>
                          <a:pt x="846" y="194"/>
                        </a:lnTo>
                        <a:lnTo>
                          <a:pt x="847" y="192"/>
                        </a:lnTo>
                        <a:lnTo>
                          <a:pt x="850" y="191"/>
                        </a:lnTo>
                        <a:lnTo>
                          <a:pt x="851" y="189"/>
                        </a:lnTo>
                        <a:lnTo>
                          <a:pt x="851" y="187"/>
                        </a:lnTo>
                        <a:lnTo>
                          <a:pt x="850" y="186"/>
                        </a:lnTo>
                        <a:lnTo>
                          <a:pt x="848" y="186"/>
                        </a:lnTo>
                        <a:lnTo>
                          <a:pt x="847" y="186"/>
                        </a:lnTo>
                        <a:lnTo>
                          <a:pt x="845" y="186"/>
                        </a:lnTo>
                        <a:lnTo>
                          <a:pt x="845" y="186"/>
                        </a:lnTo>
                        <a:lnTo>
                          <a:pt x="845" y="185"/>
                        </a:lnTo>
                        <a:lnTo>
                          <a:pt x="846" y="184"/>
                        </a:lnTo>
                        <a:lnTo>
                          <a:pt x="848" y="184"/>
                        </a:lnTo>
                        <a:lnTo>
                          <a:pt x="852" y="184"/>
                        </a:lnTo>
                        <a:lnTo>
                          <a:pt x="855" y="184"/>
                        </a:lnTo>
                        <a:lnTo>
                          <a:pt x="857" y="184"/>
                        </a:lnTo>
                        <a:lnTo>
                          <a:pt x="860" y="182"/>
                        </a:lnTo>
                        <a:lnTo>
                          <a:pt x="861" y="182"/>
                        </a:lnTo>
                        <a:lnTo>
                          <a:pt x="862" y="181"/>
                        </a:lnTo>
                        <a:lnTo>
                          <a:pt x="863" y="181"/>
                        </a:lnTo>
                        <a:lnTo>
                          <a:pt x="863" y="181"/>
                        </a:lnTo>
                        <a:lnTo>
                          <a:pt x="865" y="181"/>
                        </a:lnTo>
                        <a:lnTo>
                          <a:pt x="866" y="180"/>
                        </a:lnTo>
                        <a:lnTo>
                          <a:pt x="866" y="179"/>
                        </a:lnTo>
                        <a:lnTo>
                          <a:pt x="868" y="179"/>
                        </a:lnTo>
                        <a:lnTo>
                          <a:pt x="870" y="179"/>
                        </a:lnTo>
                        <a:lnTo>
                          <a:pt x="870" y="179"/>
                        </a:lnTo>
                        <a:lnTo>
                          <a:pt x="870" y="180"/>
                        </a:lnTo>
                        <a:lnTo>
                          <a:pt x="868" y="181"/>
                        </a:lnTo>
                        <a:lnTo>
                          <a:pt x="868" y="182"/>
                        </a:lnTo>
                        <a:lnTo>
                          <a:pt x="868" y="182"/>
                        </a:lnTo>
                        <a:lnTo>
                          <a:pt x="870" y="184"/>
                        </a:lnTo>
                        <a:lnTo>
                          <a:pt x="871" y="182"/>
                        </a:lnTo>
                        <a:lnTo>
                          <a:pt x="872" y="182"/>
                        </a:lnTo>
                        <a:lnTo>
                          <a:pt x="873" y="181"/>
                        </a:lnTo>
                        <a:lnTo>
                          <a:pt x="875" y="182"/>
                        </a:lnTo>
                        <a:lnTo>
                          <a:pt x="877" y="181"/>
                        </a:lnTo>
                        <a:lnTo>
                          <a:pt x="878" y="181"/>
                        </a:lnTo>
                        <a:lnTo>
                          <a:pt x="878" y="181"/>
                        </a:lnTo>
                        <a:lnTo>
                          <a:pt x="877" y="179"/>
                        </a:lnTo>
                        <a:lnTo>
                          <a:pt x="877" y="176"/>
                        </a:lnTo>
                        <a:lnTo>
                          <a:pt x="877" y="175"/>
                        </a:lnTo>
                        <a:lnTo>
                          <a:pt x="878" y="172"/>
                        </a:lnTo>
                        <a:lnTo>
                          <a:pt x="878" y="172"/>
                        </a:lnTo>
                        <a:lnTo>
                          <a:pt x="877" y="171"/>
                        </a:lnTo>
                        <a:lnTo>
                          <a:pt x="876" y="171"/>
                        </a:lnTo>
                        <a:lnTo>
                          <a:pt x="876" y="171"/>
                        </a:lnTo>
                        <a:lnTo>
                          <a:pt x="875" y="169"/>
                        </a:lnTo>
                        <a:lnTo>
                          <a:pt x="875" y="169"/>
                        </a:lnTo>
                        <a:lnTo>
                          <a:pt x="873" y="167"/>
                        </a:lnTo>
                        <a:lnTo>
                          <a:pt x="872" y="167"/>
                        </a:lnTo>
                        <a:lnTo>
                          <a:pt x="872" y="166"/>
                        </a:lnTo>
                        <a:lnTo>
                          <a:pt x="872" y="165"/>
                        </a:lnTo>
                        <a:lnTo>
                          <a:pt x="871" y="164"/>
                        </a:lnTo>
                        <a:lnTo>
                          <a:pt x="871" y="161"/>
                        </a:lnTo>
                        <a:lnTo>
                          <a:pt x="871" y="160"/>
                        </a:lnTo>
                        <a:lnTo>
                          <a:pt x="871" y="159"/>
                        </a:lnTo>
                        <a:lnTo>
                          <a:pt x="870" y="159"/>
                        </a:lnTo>
                        <a:lnTo>
                          <a:pt x="868" y="157"/>
                        </a:lnTo>
                        <a:lnTo>
                          <a:pt x="866" y="157"/>
                        </a:lnTo>
                        <a:lnTo>
                          <a:pt x="865" y="156"/>
                        </a:lnTo>
                        <a:lnTo>
                          <a:pt x="863" y="155"/>
                        </a:lnTo>
                        <a:lnTo>
                          <a:pt x="862" y="154"/>
                        </a:lnTo>
                        <a:lnTo>
                          <a:pt x="862" y="152"/>
                        </a:lnTo>
                        <a:lnTo>
                          <a:pt x="863" y="152"/>
                        </a:lnTo>
                        <a:lnTo>
                          <a:pt x="865" y="154"/>
                        </a:lnTo>
                        <a:lnTo>
                          <a:pt x="866" y="154"/>
                        </a:lnTo>
                        <a:lnTo>
                          <a:pt x="867" y="155"/>
                        </a:lnTo>
                        <a:lnTo>
                          <a:pt x="868" y="155"/>
                        </a:lnTo>
                        <a:lnTo>
                          <a:pt x="870" y="155"/>
                        </a:lnTo>
                        <a:lnTo>
                          <a:pt x="870" y="155"/>
                        </a:lnTo>
                        <a:lnTo>
                          <a:pt x="870" y="154"/>
                        </a:lnTo>
                        <a:lnTo>
                          <a:pt x="868" y="154"/>
                        </a:lnTo>
                        <a:lnTo>
                          <a:pt x="868" y="152"/>
                        </a:lnTo>
                        <a:lnTo>
                          <a:pt x="867" y="151"/>
                        </a:lnTo>
                        <a:lnTo>
                          <a:pt x="868" y="149"/>
                        </a:lnTo>
                        <a:lnTo>
                          <a:pt x="871" y="146"/>
                        </a:lnTo>
                        <a:lnTo>
                          <a:pt x="873" y="144"/>
                        </a:lnTo>
                        <a:lnTo>
                          <a:pt x="875" y="141"/>
                        </a:lnTo>
                        <a:lnTo>
                          <a:pt x="876" y="135"/>
                        </a:lnTo>
                        <a:lnTo>
                          <a:pt x="876" y="127"/>
                        </a:lnTo>
                        <a:lnTo>
                          <a:pt x="876" y="121"/>
                        </a:lnTo>
                        <a:lnTo>
                          <a:pt x="876" y="117"/>
                        </a:lnTo>
                        <a:lnTo>
                          <a:pt x="877" y="117"/>
                        </a:lnTo>
                        <a:lnTo>
                          <a:pt x="878" y="116"/>
                        </a:lnTo>
                        <a:lnTo>
                          <a:pt x="880" y="115"/>
                        </a:lnTo>
                        <a:lnTo>
                          <a:pt x="882" y="114"/>
                        </a:lnTo>
                        <a:lnTo>
                          <a:pt x="883" y="114"/>
                        </a:lnTo>
                        <a:lnTo>
                          <a:pt x="885" y="114"/>
                        </a:lnTo>
                        <a:lnTo>
                          <a:pt x="885" y="114"/>
                        </a:lnTo>
                        <a:lnTo>
                          <a:pt x="885" y="115"/>
                        </a:lnTo>
                        <a:lnTo>
                          <a:pt x="885" y="115"/>
                        </a:lnTo>
                        <a:lnTo>
                          <a:pt x="883" y="116"/>
                        </a:lnTo>
                        <a:lnTo>
                          <a:pt x="882" y="117"/>
                        </a:lnTo>
                        <a:lnTo>
                          <a:pt x="882" y="117"/>
                        </a:lnTo>
                        <a:lnTo>
                          <a:pt x="882" y="117"/>
                        </a:lnTo>
                        <a:lnTo>
                          <a:pt x="882" y="117"/>
                        </a:lnTo>
                        <a:lnTo>
                          <a:pt x="882" y="116"/>
                        </a:lnTo>
                        <a:lnTo>
                          <a:pt x="883" y="116"/>
                        </a:lnTo>
                        <a:lnTo>
                          <a:pt x="883" y="116"/>
                        </a:lnTo>
                        <a:lnTo>
                          <a:pt x="883" y="117"/>
                        </a:lnTo>
                        <a:lnTo>
                          <a:pt x="883" y="120"/>
                        </a:lnTo>
                        <a:lnTo>
                          <a:pt x="885" y="122"/>
                        </a:lnTo>
                        <a:lnTo>
                          <a:pt x="885" y="126"/>
                        </a:lnTo>
                        <a:lnTo>
                          <a:pt x="885" y="130"/>
                        </a:lnTo>
                        <a:lnTo>
                          <a:pt x="885" y="132"/>
                        </a:lnTo>
                        <a:lnTo>
                          <a:pt x="886" y="134"/>
                        </a:lnTo>
                        <a:lnTo>
                          <a:pt x="887" y="134"/>
                        </a:lnTo>
                        <a:lnTo>
                          <a:pt x="887" y="130"/>
                        </a:lnTo>
                        <a:lnTo>
                          <a:pt x="887" y="121"/>
                        </a:lnTo>
                        <a:lnTo>
                          <a:pt x="887" y="112"/>
                        </a:lnTo>
                        <a:lnTo>
                          <a:pt x="887" y="107"/>
                        </a:lnTo>
                        <a:lnTo>
                          <a:pt x="890" y="106"/>
                        </a:lnTo>
                        <a:lnTo>
                          <a:pt x="891" y="106"/>
                        </a:lnTo>
                        <a:lnTo>
                          <a:pt x="893" y="106"/>
                        </a:lnTo>
                        <a:lnTo>
                          <a:pt x="897" y="107"/>
                        </a:lnTo>
                        <a:lnTo>
                          <a:pt x="900" y="109"/>
                        </a:lnTo>
                        <a:lnTo>
                          <a:pt x="902" y="111"/>
                        </a:lnTo>
                        <a:lnTo>
                          <a:pt x="905" y="111"/>
                        </a:lnTo>
                        <a:lnTo>
                          <a:pt x="907" y="112"/>
                        </a:lnTo>
                        <a:lnTo>
                          <a:pt x="912" y="109"/>
                        </a:lnTo>
                        <a:lnTo>
                          <a:pt x="911" y="106"/>
                        </a:lnTo>
                        <a:lnTo>
                          <a:pt x="908" y="104"/>
                        </a:lnTo>
                        <a:lnTo>
                          <a:pt x="906" y="102"/>
                        </a:lnTo>
                        <a:lnTo>
                          <a:pt x="903" y="101"/>
                        </a:lnTo>
                        <a:lnTo>
                          <a:pt x="900" y="100"/>
                        </a:lnTo>
                        <a:lnTo>
                          <a:pt x="897" y="100"/>
                        </a:lnTo>
                        <a:lnTo>
                          <a:pt x="893" y="97"/>
                        </a:lnTo>
                        <a:lnTo>
                          <a:pt x="890" y="95"/>
                        </a:lnTo>
                        <a:lnTo>
                          <a:pt x="887" y="92"/>
                        </a:lnTo>
                        <a:lnTo>
                          <a:pt x="885" y="90"/>
                        </a:lnTo>
                        <a:lnTo>
                          <a:pt x="881" y="87"/>
                        </a:lnTo>
                        <a:lnTo>
                          <a:pt x="877" y="85"/>
                        </a:lnTo>
                        <a:lnTo>
                          <a:pt x="875" y="86"/>
                        </a:lnTo>
                        <a:lnTo>
                          <a:pt x="872" y="86"/>
                        </a:lnTo>
                        <a:lnTo>
                          <a:pt x="871" y="87"/>
                        </a:lnTo>
                        <a:lnTo>
                          <a:pt x="870" y="89"/>
                        </a:lnTo>
                        <a:lnTo>
                          <a:pt x="871" y="89"/>
                        </a:lnTo>
                        <a:lnTo>
                          <a:pt x="871" y="89"/>
                        </a:lnTo>
                        <a:lnTo>
                          <a:pt x="872" y="89"/>
                        </a:lnTo>
                        <a:lnTo>
                          <a:pt x="873" y="89"/>
                        </a:lnTo>
                        <a:lnTo>
                          <a:pt x="875" y="89"/>
                        </a:lnTo>
                        <a:lnTo>
                          <a:pt x="875" y="89"/>
                        </a:lnTo>
                        <a:lnTo>
                          <a:pt x="875" y="89"/>
                        </a:lnTo>
                        <a:lnTo>
                          <a:pt x="873" y="91"/>
                        </a:lnTo>
                        <a:lnTo>
                          <a:pt x="872" y="91"/>
                        </a:lnTo>
                        <a:lnTo>
                          <a:pt x="871" y="90"/>
                        </a:lnTo>
                        <a:lnTo>
                          <a:pt x="868" y="89"/>
                        </a:lnTo>
                        <a:lnTo>
                          <a:pt x="866" y="86"/>
                        </a:lnTo>
                        <a:lnTo>
                          <a:pt x="862" y="84"/>
                        </a:lnTo>
                        <a:lnTo>
                          <a:pt x="860" y="80"/>
                        </a:lnTo>
                        <a:lnTo>
                          <a:pt x="857" y="78"/>
                        </a:lnTo>
                        <a:lnTo>
                          <a:pt x="856" y="74"/>
                        </a:lnTo>
                        <a:lnTo>
                          <a:pt x="855" y="71"/>
                        </a:lnTo>
                        <a:lnTo>
                          <a:pt x="855" y="70"/>
                        </a:lnTo>
                        <a:lnTo>
                          <a:pt x="857" y="70"/>
                        </a:lnTo>
                        <a:lnTo>
                          <a:pt x="860" y="70"/>
                        </a:lnTo>
                        <a:lnTo>
                          <a:pt x="862" y="70"/>
                        </a:lnTo>
                        <a:lnTo>
                          <a:pt x="865" y="70"/>
                        </a:lnTo>
                        <a:lnTo>
                          <a:pt x="867" y="70"/>
                        </a:lnTo>
                        <a:lnTo>
                          <a:pt x="870" y="69"/>
                        </a:lnTo>
                        <a:lnTo>
                          <a:pt x="871" y="68"/>
                        </a:lnTo>
                        <a:lnTo>
                          <a:pt x="872" y="66"/>
                        </a:lnTo>
                        <a:lnTo>
                          <a:pt x="873" y="64"/>
                        </a:lnTo>
                        <a:lnTo>
                          <a:pt x="876" y="63"/>
                        </a:lnTo>
                        <a:lnTo>
                          <a:pt x="878" y="60"/>
                        </a:lnTo>
                        <a:lnTo>
                          <a:pt x="880" y="58"/>
                        </a:lnTo>
                        <a:lnTo>
                          <a:pt x="881" y="56"/>
                        </a:lnTo>
                        <a:lnTo>
                          <a:pt x="882" y="56"/>
                        </a:lnTo>
                        <a:lnTo>
                          <a:pt x="882" y="56"/>
                        </a:lnTo>
                        <a:lnTo>
                          <a:pt x="883" y="58"/>
                        </a:lnTo>
                        <a:lnTo>
                          <a:pt x="883" y="59"/>
                        </a:lnTo>
                        <a:lnTo>
                          <a:pt x="885" y="60"/>
                        </a:lnTo>
                        <a:lnTo>
                          <a:pt x="887" y="61"/>
                        </a:lnTo>
                        <a:lnTo>
                          <a:pt x="891" y="61"/>
                        </a:lnTo>
                        <a:lnTo>
                          <a:pt x="895" y="61"/>
                        </a:lnTo>
                        <a:lnTo>
                          <a:pt x="898" y="60"/>
                        </a:lnTo>
                        <a:lnTo>
                          <a:pt x="900" y="60"/>
                        </a:lnTo>
                        <a:lnTo>
                          <a:pt x="901" y="59"/>
                        </a:lnTo>
                        <a:lnTo>
                          <a:pt x="901" y="59"/>
                        </a:lnTo>
                        <a:lnTo>
                          <a:pt x="901" y="56"/>
                        </a:lnTo>
                        <a:lnTo>
                          <a:pt x="900" y="54"/>
                        </a:lnTo>
                        <a:lnTo>
                          <a:pt x="898" y="54"/>
                        </a:lnTo>
                        <a:lnTo>
                          <a:pt x="897" y="53"/>
                        </a:lnTo>
                        <a:lnTo>
                          <a:pt x="895" y="54"/>
                        </a:lnTo>
                        <a:lnTo>
                          <a:pt x="893" y="54"/>
                        </a:lnTo>
                        <a:lnTo>
                          <a:pt x="891" y="54"/>
                        </a:lnTo>
                        <a:lnTo>
                          <a:pt x="890" y="54"/>
                        </a:lnTo>
                        <a:lnTo>
                          <a:pt x="888" y="54"/>
                        </a:lnTo>
                        <a:lnTo>
                          <a:pt x="888" y="53"/>
                        </a:lnTo>
                        <a:lnTo>
                          <a:pt x="888" y="51"/>
                        </a:lnTo>
                        <a:lnTo>
                          <a:pt x="888" y="50"/>
                        </a:lnTo>
                        <a:lnTo>
                          <a:pt x="888" y="49"/>
                        </a:lnTo>
                        <a:lnTo>
                          <a:pt x="887" y="48"/>
                        </a:lnTo>
                        <a:lnTo>
                          <a:pt x="888" y="46"/>
                        </a:lnTo>
                        <a:lnTo>
                          <a:pt x="891" y="44"/>
                        </a:lnTo>
                        <a:lnTo>
                          <a:pt x="893" y="43"/>
                        </a:lnTo>
                        <a:lnTo>
                          <a:pt x="897" y="41"/>
                        </a:lnTo>
                        <a:lnTo>
                          <a:pt x="901" y="41"/>
                        </a:lnTo>
                        <a:lnTo>
                          <a:pt x="905" y="39"/>
                        </a:lnTo>
                        <a:lnTo>
                          <a:pt x="907" y="36"/>
                        </a:lnTo>
                        <a:lnTo>
                          <a:pt x="910" y="35"/>
                        </a:lnTo>
                        <a:lnTo>
                          <a:pt x="912" y="31"/>
                        </a:lnTo>
                        <a:lnTo>
                          <a:pt x="915" y="28"/>
                        </a:lnTo>
                        <a:lnTo>
                          <a:pt x="917" y="24"/>
                        </a:lnTo>
                        <a:lnTo>
                          <a:pt x="920" y="21"/>
                        </a:lnTo>
                        <a:lnTo>
                          <a:pt x="922" y="20"/>
                        </a:lnTo>
                        <a:lnTo>
                          <a:pt x="922" y="20"/>
                        </a:lnTo>
                        <a:lnTo>
                          <a:pt x="922" y="21"/>
                        </a:lnTo>
                        <a:lnTo>
                          <a:pt x="922" y="23"/>
                        </a:lnTo>
                        <a:lnTo>
                          <a:pt x="923" y="23"/>
                        </a:lnTo>
                        <a:lnTo>
                          <a:pt x="925" y="23"/>
                        </a:lnTo>
                        <a:lnTo>
                          <a:pt x="926" y="21"/>
                        </a:lnTo>
                        <a:lnTo>
                          <a:pt x="927" y="20"/>
                        </a:lnTo>
                        <a:lnTo>
                          <a:pt x="932" y="20"/>
                        </a:lnTo>
                        <a:lnTo>
                          <a:pt x="932" y="20"/>
                        </a:lnTo>
                        <a:lnTo>
                          <a:pt x="932" y="18"/>
                        </a:lnTo>
                        <a:lnTo>
                          <a:pt x="932" y="16"/>
                        </a:lnTo>
                        <a:lnTo>
                          <a:pt x="932" y="14"/>
                        </a:lnTo>
                        <a:lnTo>
                          <a:pt x="932" y="14"/>
                        </a:lnTo>
                        <a:lnTo>
                          <a:pt x="933" y="13"/>
                        </a:lnTo>
                        <a:lnTo>
                          <a:pt x="935" y="11"/>
                        </a:lnTo>
                        <a:lnTo>
                          <a:pt x="936" y="10"/>
                        </a:lnTo>
                        <a:lnTo>
                          <a:pt x="937" y="10"/>
                        </a:lnTo>
                        <a:lnTo>
                          <a:pt x="937" y="10"/>
                        </a:lnTo>
                        <a:lnTo>
                          <a:pt x="935" y="9"/>
                        </a:lnTo>
                        <a:lnTo>
                          <a:pt x="933" y="9"/>
                        </a:lnTo>
                        <a:lnTo>
                          <a:pt x="933" y="9"/>
                        </a:lnTo>
                        <a:lnTo>
                          <a:pt x="932" y="10"/>
                        </a:lnTo>
                        <a:lnTo>
                          <a:pt x="932" y="13"/>
                        </a:lnTo>
                        <a:lnTo>
                          <a:pt x="931" y="14"/>
                        </a:lnTo>
                        <a:lnTo>
                          <a:pt x="931" y="14"/>
                        </a:lnTo>
                        <a:lnTo>
                          <a:pt x="930" y="13"/>
                        </a:lnTo>
                        <a:lnTo>
                          <a:pt x="930" y="11"/>
                        </a:lnTo>
                        <a:lnTo>
                          <a:pt x="930" y="9"/>
                        </a:lnTo>
                        <a:lnTo>
                          <a:pt x="928" y="5"/>
                        </a:lnTo>
                        <a:lnTo>
                          <a:pt x="928" y="3"/>
                        </a:lnTo>
                        <a:lnTo>
                          <a:pt x="927" y="1"/>
                        </a:lnTo>
                        <a:lnTo>
                          <a:pt x="927" y="0"/>
                        </a:lnTo>
                        <a:lnTo>
                          <a:pt x="925" y="0"/>
                        </a:lnTo>
                        <a:lnTo>
                          <a:pt x="921" y="0"/>
                        </a:lnTo>
                        <a:lnTo>
                          <a:pt x="918" y="0"/>
                        </a:lnTo>
                        <a:lnTo>
                          <a:pt x="915" y="1"/>
                        </a:lnTo>
                        <a:lnTo>
                          <a:pt x="912" y="3"/>
                        </a:lnTo>
                        <a:lnTo>
                          <a:pt x="910" y="4"/>
                        </a:lnTo>
                        <a:lnTo>
                          <a:pt x="910" y="6"/>
                        </a:lnTo>
                        <a:lnTo>
                          <a:pt x="910" y="8"/>
                        </a:lnTo>
                        <a:lnTo>
                          <a:pt x="910" y="9"/>
                        </a:lnTo>
                        <a:lnTo>
                          <a:pt x="911" y="9"/>
                        </a:lnTo>
                        <a:lnTo>
                          <a:pt x="910" y="10"/>
                        </a:lnTo>
                        <a:lnTo>
                          <a:pt x="907" y="13"/>
                        </a:lnTo>
                        <a:lnTo>
                          <a:pt x="901" y="15"/>
                        </a:lnTo>
                        <a:lnTo>
                          <a:pt x="895" y="18"/>
                        </a:lnTo>
                        <a:lnTo>
                          <a:pt x="888" y="20"/>
                        </a:lnTo>
                        <a:lnTo>
                          <a:pt x="886" y="20"/>
                        </a:lnTo>
                        <a:lnTo>
                          <a:pt x="885" y="18"/>
                        </a:lnTo>
                        <a:lnTo>
                          <a:pt x="886" y="15"/>
                        </a:lnTo>
                        <a:lnTo>
                          <a:pt x="887" y="14"/>
                        </a:lnTo>
                        <a:lnTo>
                          <a:pt x="891" y="11"/>
                        </a:lnTo>
                        <a:lnTo>
                          <a:pt x="893" y="10"/>
                        </a:lnTo>
                        <a:lnTo>
                          <a:pt x="897" y="9"/>
                        </a:lnTo>
                        <a:lnTo>
                          <a:pt x="900" y="8"/>
                        </a:lnTo>
                        <a:lnTo>
                          <a:pt x="901" y="6"/>
                        </a:lnTo>
                        <a:lnTo>
                          <a:pt x="901" y="5"/>
                        </a:lnTo>
                        <a:lnTo>
                          <a:pt x="902" y="4"/>
                        </a:lnTo>
                        <a:lnTo>
                          <a:pt x="902" y="4"/>
                        </a:lnTo>
                        <a:lnTo>
                          <a:pt x="902" y="4"/>
                        </a:lnTo>
                        <a:lnTo>
                          <a:pt x="901" y="5"/>
                        </a:lnTo>
                        <a:lnTo>
                          <a:pt x="901" y="6"/>
                        </a:lnTo>
                        <a:lnTo>
                          <a:pt x="898" y="8"/>
                        </a:lnTo>
                        <a:lnTo>
                          <a:pt x="895" y="9"/>
                        </a:lnTo>
                        <a:lnTo>
                          <a:pt x="891" y="10"/>
                        </a:lnTo>
                        <a:lnTo>
                          <a:pt x="888" y="11"/>
                        </a:lnTo>
                        <a:lnTo>
                          <a:pt x="887" y="13"/>
                        </a:lnTo>
                        <a:lnTo>
                          <a:pt x="886" y="16"/>
                        </a:lnTo>
                        <a:lnTo>
                          <a:pt x="885" y="19"/>
                        </a:lnTo>
                        <a:lnTo>
                          <a:pt x="885" y="20"/>
                        </a:lnTo>
                        <a:lnTo>
                          <a:pt x="882" y="21"/>
                        </a:lnTo>
                        <a:lnTo>
                          <a:pt x="881" y="23"/>
                        </a:lnTo>
                        <a:lnTo>
                          <a:pt x="877" y="23"/>
                        </a:lnTo>
                        <a:lnTo>
                          <a:pt x="876" y="24"/>
                        </a:lnTo>
                        <a:lnTo>
                          <a:pt x="873" y="25"/>
                        </a:lnTo>
                        <a:lnTo>
                          <a:pt x="872" y="26"/>
                        </a:lnTo>
                        <a:lnTo>
                          <a:pt x="871" y="29"/>
                        </a:lnTo>
                        <a:lnTo>
                          <a:pt x="870" y="31"/>
                        </a:lnTo>
                        <a:lnTo>
                          <a:pt x="868" y="34"/>
                        </a:lnTo>
                        <a:lnTo>
                          <a:pt x="867" y="35"/>
                        </a:lnTo>
                        <a:lnTo>
                          <a:pt x="867" y="34"/>
                        </a:lnTo>
                        <a:lnTo>
                          <a:pt x="867" y="34"/>
                        </a:lnTo>
                        <a:lnTo>
                          <a:pt x="867" y="33"/>
                        </a:lnTo>
                        <a:lnTo>
                          <a:pt x="868" y="31"/>
                        </a:lnTo>
                        <a:lnTo>
                          <a:pt x="867" y="30"/>
                        </a:lnTo>
                        <a:lnTo>
                          <a:pt x="863" y="30"/>
                        </a:lnTo>
                        <a:lnTo>
                          <a:pt x="856" y="31"/>
                        </a:lnTo>
                        <a:lnTo>
                          <a:pt x="847" y="33"/>
                        </a:lnTo>
                        <a:lnTo>
                          <a:pt x="840" y="35"/>
                        </a:lnTo>
                        <a:lnTo>
                          <a:pt x="836" y="36"/>
                        </a:lnTo>
                        <a:lnTo>
                          <a:pt x="833" y="38"/>
                        </a:lnTo>
                        <a:lnTo>
                          <a:pt x="832" y="40"/>
                        </a:lnTo>
                        <a:lnTo>
                          <a:pt x="831" y="43"/>
                        </a:lnTo>
                        <a:lnTo>
                          <a:pt x="830" y="48"/>
                        </a:lnTo>
                        <a:lnTo>
                          <a:pt x="828" y="53"/>
                        </a:lnTo>
                        <a:lnTo>
                          <a:pt x="826" y="56"/>
                        </a:lnTo>
                        <a:lnTo>
                          <a:pt x="826" y="58"/>
                        </a:lnTo>
                        <a:lnTo>
                          <a:pt x="825" y="56"/>
                        </a:lnTo>
                        <a:lnTo>
                          <a:pt x="824" y="55"/>
                        </a:lnTo>
                        <a:lnTo>
                          <a:pt x="822" y="54"/>
                        </a:lnTo>
                        <a:lnTo>
                          <a:pt x="821" y="53"/>
                        </a:lnTo>
                        <a:lnTo>
                          <a:pt x="820" y="53"/>
                        </a:lnTo>
                        <a:lnTo>
                          <a:pt x="817" y="54"/>
                        </a:lnTo>
                        <a:lnTo>
                          <a:pt x="815" y="56"/>
                        </a:lnTo>
                        <a:lnTo>
                          <a:pt x="811" y="59"/>
                        </a:lnTo>
                        <a:lnTo>
                          <a:pt x="809" y="61"/>
                        </a:lnTo>
                        <a:lnTo>
                          <a:pt x="807" y="63"/>
                        </a:lnTo>
                        <a:lnTo>
                          <a:pt x="805" y="65"/>
                        </a:lnTo>
                        <a:lnTo>
                          <a:pt x="802" y="68"/>
                        </a:lnTo>
                        <a:lnTo>
                          <a:pt x="802" y="70"/>
                        </a:lnTo>
                        <a:lnTo>
                          <a:pt x="801" y="74"/>
                        </a:lnTo>
                        <a:lnTo>
                          <a:pt x="800" y="76"/>
                        </a:lnTo>
                        <a:lnTo>
                          <a:pt x="800" y="79"/>
                        </a:lnTo>
                        <a:lnTo>
                          <a:pt x="800" y="80"/>
                        </a:lnTo>
                        <a:lnTo>
                          <a:pt x="800" y="83"/>
                        </a:lnTo>
                        <a:lnTo>
                          <a:pt x="800" y="83"/>
                        </a:lnTo>
                        <a:lnTo>
                          <a:pt x="799" y="83"/>
                        </a:lnTo>
                        <a:lnTo>
                          <a:pt x="799" y="83"/>
                        </a:lnTo>
                        <a:lnTo>
                          <a:pt x="799" y="81"/>
                        </a:lnTo>
                        <a:lnTo>
                          <a:pt x="799" y="80"/>
                        </a:lnTo>
                        <a:lnTo>
                          <a:pt x="799" y="78"/>
                        </a:lnTo>
                        <a:lnTo>
                          <a:pt x="799" y="76"/>
                        </a:lnTo>
                        <a:lnTo>
                          <a:pt x="799" y="74"/>
                        </a:lnTo>
                        <a:lnTo>
                          <a:pt x="796" y="74"/>
                        </a:lnTo>
                        <a:lnTo>
                          <a:pt x="795" y="73"/>
                        </a:lnTo>
                        <a:lnTo>
                          <a:pt x="791" y="73"/>
                        </a:lnTo>
                        <a:lnTo>
                          <a:pt x="787" y="74"/>
                        </a:lnTo>
                        <a:lnTo>
                          <a:pt x="782" y="76"/>
                        </a:lnTo>
                        <a:lnTo>
                          <a:pt x="779" y="78"/>
                        </a:lnTo>
                        <a:lnTo>
                          <a:pt x="776" y="80"/>
                        </a:lnTo>
                        <a:lnTo>
                          <a:pt x="775" y="81"/>
                        </a:lnTo>
                        <a:lnTo>
                          <a:pt x="774" y="84"/>
                        </a:lnTo>
                        <a:lnTo>
                          <a:pt x="772" y="87"/>
                        </a:lnTo>
                        <a:lnTo>
                          <a:pt x="771" y="90"/>
                        </a:lnTo>
                        <a:lnTo>
                          <a:pt x="770" y="91"/>
                        </a:lnTo>
                        <a:lnTo>
                          <a:pt x="769" y="92"/>
                        </a:lnTo>
                        <a:lnTo>
                          <a:pt x="767" y="91"/>
                        </a:lnTo>
                        <a:lnTo>
                          <a:pt x="766" y="90"/>
                        </a:lnTo>
                        <a:lnTo>
                          <a:pt x="767" y="90"/>
                        </a:lnTo>
                        <a:lnTo>
                          <a:pt x="767" y="89"/>
                        </a:lnTo>
                        <a:lnTo>
                          <a:pt x="769" y="89"/>
                        </a:lnTo>
                        <a:lnTo>
                          <a:pt x="770" y="89"/>
                        </a:lnTo>
                        <a:lnTo>
                          <a:pt x="771" y="89"/>
                        </a:lnTo>
                        <a:lnTo>
                          <a:pt x="771" y="89"/>
                        </a:lnTo>
                        <a:lnTo>
                          <a:pt x="769" y="87"/>
                        </a:lnTo>
                        <a:lnTo>
                          <a:pt x="766" y="86"/>
                        </a:lnTo>
                        <a:lnTo>
                          <a:pt x="764" y="86"/>
                        </a:lnTo>
                        <a:lnTo>
                          <a:pt x="761" y="87"/>
                        </a:lnTo>
                        <a:lnTo>
                          <a:pt x="757" y="89"/>
                        </a:lnTo>
                        <a:lnTo>
                          <a:pt x="755" y="90"/>
                        </a:lnTo>
                        <a:lnTo>
                          <a:pt x="751" y="90"/>
                        </a:lnTo>
                        <a:lnTo>
                          <a:pt x="750" y="91"/>
                        </a:lnTo>
                        <a:lnTo>
                          <a:pt x="746" y="95"/>
                        </a:lnTo>
                        <a:lnTo>
                          <a:pt x="744" y="97"/>
                        </a:lnTo>
                        <a:lnTo>
                          <a:pt x="741" y="101"/>
                        </a:lnTo>
                        <a:lnTo>
                          <a:pt x="740" y="105"/>
                        </a:lnTo>
                        <a:lnTo>
                          <a:pt x="737" y="109"/>
                        </a:lnTo>
                        <a:lnTo>
                          <a:pt x="735" y="110"/>
                        </a:lnTo>
                        <a:lnTo>
                          <a:pt x="732" y="111"/>
                        </a:lnTo>
                        <a:lnTo>
                          <a:pt x="731" y="111"/>
                        </a:lnTo>
                        <a:lnTo>
                          <a:pt x="729" y="112"/>
                        </a:lnTo>
                        <a:lnTo>
                          <a:pt x="725" y="120"/>
                        </a:lnTo>
                        <a:lnTo>
                          <a:pt x="721" y="129"/>
                        </a:lnTo>
                        <a:lnTo>
                          <a:pt x="719" y="139"/>
                        </a:lnTo>
                        <a:lnTo>
                          <a:pt x="714" y="146"/>
                        </a:lnTo>
                        <a:lnTo>
                          <a:pt x="706" y="150"/>
                        </a:lnTo>
                        <a:lnTo>
                          <a:pt x="706" y="150"/>
                        </a:lnTo>
                        <a:lnTo>
                          <a:pt x="707" y="149"/>
                        </a:lnTo>
                        <a:lnTo>
                          <a:pt x="709" y="147"/>
                        </a:lnTo>
                        <a:lnTo>
                          <a:pt x="709" y="145"/>
                        </a:lnTo>
                        <a:lnTo>
                          <a:pt x="710" y="144"/>
                        </a:lnTo>
                        <a:lnTo>
                          <a:pt x="711" y="142"/>
                        </a:lnTo>
                        <a:lnTo>
                          <a:pt x="711" y="142"/>
                        </a:lnTo>
                        <a:lnTo>
                          <a:pt x="714" y="140"/>
                        </a:lnTo>
                        <a:lnTo>
                          <a:pt x="715" y="139"/>
                        </a:lnTo>
                        <a:lnTo>
                          <a:pt x="717" y="136"/>
                        </a:lnTo>
                        <a:lnTo>
                          <a:pt x="720" y="132"/>
                        </a:lnTo>
                        <a:lnTo>
                          <a:pt x="721" y="130"/>
                        </a:lnTo>
                        <a:lnTo>
                          <a:pt x="722" y="127"/>
                        </a:lnTo>
                        <a:lnTo>
                          <a:pt x="724" y="125"/>
                        </a:lnTo>
                        <a:lnTo>
                          <a:pt x="722" y="122"/>
                        </a:lnTo>
                        <a:lnTo>
                          <a:pt x="722" y="122"/>
                        </a:lnTo>
                        <a:lnTo>
                          <a:pt x="721" y="122"/>
                        </a:lnTo>
                        <a:lnTo>
                          <a:pt x="720" y="124"/>
                        </a:lnTo>
                        <a:lnTo>
                          <a:pt x="719" y="124"/>
                        </a:lnTo>
                        <a:lnTo>
                          <a:pt x="719" y="124"/>
                        </a:lnTo>
                        <a:lnTo>
                          <a:pt x="717" y="122"/>
                        </a:lnTo>
                        <a:lnTo>
                          <a:pt x="717" y="120"/>
                        </a:lnTo>
                        <a:lnTo>
                          <a:pt x="717" y="117"/>
                        </a:lnTo>
                        <a:lnTo>
                          <a:pt x="717" y="116"/>
                        </a:lnTo>
                        <a:lnTo>
                          <a:pt x="715" y="114"/>
                        </a:lnTo>
                        <a:lnTo>
                          <a:pt x="714" y="111"/>
                        </a:lnTo>
                        <a:lnTo>
                          <a:pt x="712" y="111"/>
                        </a:lnTo>
                        <a:lnTo>
                          <a:pt x="711" y="111"/>
                        </a:lnTo>
                        <a:lnTo>
                          <a:pt x="711" y="112"/>
                        </a:lnTo>
                        <a:lnTo>
                          <a:pt x="711" y="116"/>
                        </a:lnTo>
                        <a:lnTo>
                          <a:pt x="712" y="122"/>
                        </a:lnTo>
                        <a:lnTo>
                          <a:pt x="712" y="127"/>
                        </a:lnTo>
                        <a:lnTo>
                          <a:pt x="707" y="134"/>
                        </a:lnTo>
                        <a:lnTo>
                          <a:pt x="705" y="135"/>
                        </a:lnTo>
                        <a:lnTo>
                          <a:pt x="702" y="136"/>
                        </a:lnTo>
                        <a:lnTo>
                          <a:pt x="701" y="136"/>
                        </a:lnTo>
                        <a:lnTo>
                          <a:pt x="699" y="137"/>
                        </a:lnTo>
                        <a:lnTo>
                          <a:pt x="697" y="137"/>
                        </a:lnTo>
                        <a:lnTo>
                          <a:pt x="696" y="140"/>
                        </a:lnTo>
                        <a:lnTo>
                          <a:pt x="695" y="142"/>
                        </a:lnTo>
                        <a:lnTo>
                          <a:pt x="696" y="150"/>
                        </a:lnTo>
                        <a:lnTo>
                          <a:pt x="700" y="159"/>
                        </a:lnTo>
                        <a:lnTo>
                          <a:pt x="707" y="170"/>
                        </a:lnTo>
                        <a:lnTo>
                          <a:pt x="716" y="181"/>
                        </a:lnTo>
                        <a:lnTo>
                          <a:pt x="725" y="192"/>
                        </a:lnTo>
                        <a:lnTo>
                          <a:pt x="734" y="201"/>
                        </a:lnTo>
                        <a:lnTo>
                          <a:pt x="742" y="207"/>
                        </a:lnTo>
                        <a:lnTo>
                          <a:pt x="749" y="209"/>
                        </a:lnTo>
                        <a:lnTo>
                          <a:pt x="752" y="209"/>
                        </a:lnTo>
                        <a:lnTo>
                          <a:pt x="756" y="207"/>
                        </a:lnTo>
                        <a:lnTo>
                          <a:pt x="757" y="205"/>
                        </a:lnTo>
                        <a:lnTo>
                          <a:pt x="760" y="202"/>
                        </a:lnTo>
                        <a:lnTo>
                          <a:pt x="760" y="199"/>
                        </a:lnTo>
                        <a:lnTo>
                          <a:pt x="761" y="196"/>
                        </a:lnTo>
                        <a:lnTo>
                          <a:pt x="762" y="192"/>
                        </a:lnTo>
                        <a:lnTo>
                          <a:pt x="764" y="190"/>
                        </a:lnTo>
                        <a:lnTo>
                          <a:pt x="765" y="191"/>
                        </a:lnTo>
                        <a:lnTo>
                          <a:pt x="766" y="191"/>
                        </a:lnTo>
                        <a:lnTo>
                          <a:pt x="767" y="194"/>
                        </a:lnTo>
                        <a:lnTo>
                          <a:pt x="770" y="195"/>
                        </a:lnTo>
                        <a:lnTo>
                          <a:pt x="772" y="196"/>
                        </a:lnTo>
                        <a:lnTo>
                          <a:pt x="775" y="197"/>
                        </a:lnTo>
                        <a:lnTo>
                          <a:pt x="776" y="197"/>
                        </a:lnTo>
                        <a:lnTo>
                          <a:pt x="777" y="197"/>
                        </a:lnTo>
                        <a:lnTo>
                          <a:pt x="779" y="195"/>
                        </a:lnTo>
                        <a:lnTo>
                          <a:pt x="780" y="192"/>
                        </a:lnTo>
                        <a:lnTo>
                          <a:pt x="780" y="190"/>
                        </a:lnTo>
                        <a:lnTo>
                          <a:pt x="781" y="189"/>
                        </a:lnTo>
                        <a:lnTo>
                          <a:pt x="782" y="186"/>
                        </a:lnTo>
                        <a:lnTo>
                          <a:pt x="786" y="186"/>
                        </a:lnTo>
                        <a:lnTo>
                          <a:pt x="794" y="186"/>
                        </a:lnTo>
                        <a:lnTo>
                          <a:pt x="802" y="186"/>
                        </a:lnTo>
                        <a:lnTo>
                          <a:pt x="810" y="186"/>
                        </a:lnTo>
                        <a:lnTo>
                          <a:pt x="812" y="187"/>
                        </a:lnTo>
                        <a:lnTo>
                          <a:pt x="814" y="190"/>
                        </a:lnTo>
                        <a:lnTo>
                          <a:pt x="814" y="191"/>
                        </a:lnTo>
                        <a:lnTo>
                          <a:pt x="812" y="192"/>
                        </a:lnTo>
                        <a:lnTo>
                          <a:pt x="811" y="192"/>
                        </a:lnTo>
                        <a:lnTo>
                          <a:pt x="809" y="192"/>
                        </a:lnTo>
                        <a:lnTo>
                          <a:pt x="807" y="192"/>
                        </a:lnTo>
                        <a:lnTo>
                          <a:pt x="806" y="192"/>
                        </a:lnTo>
                        <a:lnTo>
                          <a:pt x="805" y="194"/>
                        </a:lnTo>
                        <a:lnTo>
                          <a:pt x="805" y="195"/>
                        </a:lnTo>
                        <a:lnTo>
                          <a:pt x="806" y="196"/>
                        </a:lnTo>
                        <a:lnTo>
                          <a:pt x="807" y="196"/>
                        </a:lnTo>
                        <a:lnTo>
                          <a:pt x="807" y="197"/>
                        </a:lnTo>
                        <a:lnTo>
                          <a:pt x="806" y="197"/>
                        </a:lnTo>
                        <a:lnTo>
                          <a:pt x="804" y="197"/>
                        </a:lnTo>
                        <a:lnTo>
                          <a:pt x="804" y="199"/>
                        </a:lnTo>
                        <a:lnTo>
                          <a:pt x="801" y="204"/>
                        </a:lnTo>
                        <a:lnTo>
                          <a:pt x="804" y="210"/>
                        </a:lnTo>
                        <a:lnTo>
                          <a:pt x="806" y="215"/>
                        </a:lnTo>
                        <a:lnTo>
                          <a:pt x="804" y="220"/>
                        </a:lnTo>
                        <a:lnTo>
                          <a:pt x="800" y="221"/>
                        </a:lnTo>
                        <a:lnTo>
                          <a:pt x="796" y="222"/>
                        </a:lnTo>
                        <a:lnTo>
                          <a:pt x="792" y="222"/>
                        </a:lnTo>
                        <a:lnTo>
                          <a:pt x="789" y="222"/>
                        </a:lnTo>
                        <a:lnTo>
                          <a:pt x="785" y="224"/>
                        </a:lnTo>
                        <a:lnTo>
                          <a:pt x="784" y="224"/>
                        </a:lnTo>
                        <a:lnTo>
                          <a:pt x="782" y="225"/>
                        </a:lnTo>
                        <a:lnTo>
                          <a:pt x="781" y="226"/>
                        </a:lnTo>
                        <a:lnTo>
                          <a:pt x="779" y="229"/>
                        </a:lnTo>
                        <a:lnTo>
                          <a:pt x="776" y="230"/>
                        </a:lnTo>
                        <a:lnTo>
                          <a:pt x="775" y="230"/>
                        </a:lnTo>
                        <a:lnTo>
                          <a:pt x="774" y="230"/>
                        </a:lnTo>
                        <a:lnTo>
                          <a:pt x="770" y="226"/>
                        </a:lnTo>
                        <a:lnTo>
                          <a:pt x="764" y="222"/>
                        </a:lnTo>
                        <a:lnTo>
                          <a:pt x="757" y="221"/>
                        </a:lnTo>
                        <a:lnTo>
                          <a:pt x="752" y="222"/>
                        </a:lnTo>
                        <a:lnTo>
                          <a:pt x="750" y="225"/>
                        </a:lnTo>
                        <a:lnTo>
                          <a:pt x="749" y="227"/>
                        </a:lnTo>
                        <a:lnTo>
                          <a:pt x="747" y="230"/>
                        </a:lnTo>
                        <a:lnTo>
                          <a:pt x="747" y="232"/>
                        </a:lnTo>
                        <a:lnTo>
                          <a:pt x="747" y="234"/>
                        </a:lnTo>
                        <a:lnTo>
                          <a:pt x="747" y="236"/>
                        </a:lnTo>
                        <a:lnTo>
                          <a:pt x="746" y="239"/>
                        </a:lnTo>
                        <a:lnTo>
                          <a:pt x="745" y="240"/>
                        </a:lnTo>
                        <a:lnTo>
                          <a:pt x="742" y="241"/>
                        </a:lnTo>
                        <a:lnTo>
                          <a:pt x="740" y="242"/>
                        </a:lnTo>
                        <a:lnTo>
                          <a:pt x="737" y="244"/>
                        </a:lnTo>
                        <a:lnTo>
                          <a:pt x="735" y="246"/>
                        </a:lnTo>
                        <a:lnTo>
                          <a:pt x="734" y="249"/>
                        </a:lnTo>
                        <a:lnTo>
                          <a:pt x="734" y="251"/>
                        </a:lnTo>
                        <a:lnTo>
                          <a:pt x="734" y="254"/>
                        </a:lnTo>
                        <a:lnTo>
                          <a:pt x="732" y="255"/>
                        </a:lnTo>
                        <a:lnTo>
                          <a:pt x="731" y="256"/>
                        </a:lnTo>
                        <a:lnTo>
                          <a:pt x="730" y="255"/>
                        </a:lnTo>
                        <a:lnTo>
                          <a:pt x="727" y="254"/>
                        </a:lnTo>
                        <a:lnTo>
                          <a:pt x="726" y="252"/>
                        </a:lnTo>
                        <a:lnTo>
                          <a:pt x="725" y="252"/>
                        </a:lnTo>
                        <a:lnTo>
                          <a:pt x="717" y="255"/>
                        </a:lnTo>
                        <a:lnTo>
                          <a:pt x="710" y="259"/>
                        </a:lnTo>
                        <a:lnTo>
                          <a:pt x="701" y="264"/>
                        </a:lnTo>
                        <a:lnTo>
                          <a:pt x="696" y="267"/>
                        </a:lnTo>
                        <a:lnTo>
                          <a:pt x="695" y="271"/>
                        </a:lnTo>
                        <a:lnTo>
                          <a:pt x="694" y="274"/>
                        </a:lnTo>
                        <a:lnTo>
                          <a:pt x="694" y="277"/>
                        </a:lnTo>
                        <a:lnTo>
                          <a:pt x="693" y="281"/>
                        </a:lnTo>
                        <a:lnTo>
                          <a:pt x="691" y="282"/>
                        </a:lnTo>
                        <a:lnTo>
                          <a:pt x="690" y="284"/>
                        </a:lnTo>
                        <a:lnTo>
                          <a:pt x="689" y="284"/>
                        </a:lnTo>
                        <a:lnTo>
                          <a:pt x="688" y="284"/>
                        </a:lnTo>
                        <a:lnTo>
                          <a:pt x="688" y="285"/>
                        </a:lnTo>
                        <a:lnTo>
                          <a:pt x="688" y="286"/>
                        </a:lnTo>
                        <a:lnTo>
                          <a:pt x="688" y="287"/>
                        </a:lnTo>
                        <a:lnTo>
                          <a:pt x="686" y="288"/>
                        </a:lnTo>
                        <a:lnTo>
                          <a:pt x="679" y="296"/>
                        </a:lnTo>
                        <a:lnTo>
                          <a:pt x="669" y="301"/>
                        </a:lnTo>
                        <a:lnTo>
                          <a:pt x="658" y="303"/>
                        </a:lnTo>
                        <a:lnTo>
                          <a:pt x="655" y="302"/>
                        </a:lnTo>
                        <a:lnTo>
                          <a:pt x="654" y="301"/>
                        </a:lnTo>
                        <a:lnTo>
                          <a:pt x="651" y="298"/>
                        </a:lnTo>
                        <a:lnTo>
                          <a:pt x="650" y="297"/>
                        </a:lnTo>
                        <a:lnTo>
                          <a:pt x="649" y="296"/>
                        </a:lnTo>
                        <a:lnTo>
                          <a:pt x="645" y="296"/>
                        </a:lnTo>
                        <a:lnTo>
                          <a:pt x="643" y="295"/>
                        </a:lnTo>
                        <a:lnTo>
                          <a:pt x="639" y="293"/>
                        </a:lnTo>
                        <a:lnTo>
                          <a:pt x="636" y="292"/>
                        </a:lnTo>
                        <a:lnTo>
                          <a:pt x="634" y="290"/>
                        </a:lnTo>
                        <a:lnTo>
                          <a:pt x="635" y="290"/>
                        </a:lnTo>
                        <a:lnTo>
                          <a:pt x="636" y="288"/>
                        </a:lnTo>
                        <a:lnTo>
                          <a:pt x="639" y="288"/>
                        </a:lnTo>
                        <a:lnTo>
                          <a:pt x="641" y="287"/>
                        </a:lnTo>
                        <a:lnTo>
                          <a:pt x="643" y="286"/>
                        </a:lnTo>
                        <a:lnTo>
                          <a:pt x="645" y="286"/>
                        </a:lnTo>
                        <a:lnTo>
                          <a:pt x="645" y="285"/>
                        </a:lnTo>
                        <a:lnTo>
                          <a:pt x="645" y="285"/>
                        </a:lnTo>
                        <a:lnTo>
                          <a:pt x="644" y="285"/>
                        </a:lnTo>
                        <a:lnTo>
                          <a:pt x="643" y="285"/>
                        </a:lnTo>
                        <a:lnTo>
                          <a:pt x="643" y="285"/>
                        </a:lnTo>
                        <a:lnTo>
                          <a:pt x="643" y="284"/>
                        </a:lnTo>
                        <a:lnTo>
                          <a:pt x="643" y="282"/>
                        </a:lnTo>
                        <a:lnTo>
                          <a:pt x="643" y="281"/>
                        </a:lnTo>
                        <a:lnTo>
                          <a:pt x="643" y="280"/>
                        </a:lnTo>
                        <a:lnTo>
                          <a:pt x="644" y="279"/>
                        </a:lnTo>
                        <a:lnTo>
                          <a:pt x="643" y="276"/>
                        </a:lnTo>
                        <a:lnTo>
                          <a:pt x="641" y="274"/>
                        </a:lnTo>
                        <a:lnTo>
                          <a:pt x="640" y="272"/>
                        </a:lnTo>
                        <a:lnTo>
                          <a:pt x="641" y="270"/>
                        </a:lnTo>
                        <a:lnTo>
                          <a:pt x="643" y="264"/>
                        </a:lnTo>
                        <a:lnTo>
                          <a:pt x="643" y="257"/>
                        </a:lnTo>
                        <a:lnTo>
                          <a:pt x="643" y="250"/>
                        </a:lnTo>
                        <a:lnTo>
                          <a:pt x="638" y="245"/>
                        </a:lnTo>
                        <a:lnTo>
                          <a:pt x="634" y="244"/>
                        </a:lnTo>
                        <a:lnTo>
                          <a:pt x="630" y="242"/>
                        </a:lnTo>
                        <a:lnTo>
                          <a:pt x="628" y="242"/>
                        </a:lnTo>
                        <a:lnTo>
                          <a:pt x="626" y="242"/>
                        </a:lnTo>
                        <a:lnTo>
                          <a:pt x="625" y="242"/>
                        </a:lnTo>
                        <a:lnTo>
                          <a:pt x="624" y="242"/>
                        </a:lnTo>
                        <a:lnTo>
                          <a:pt x="623" y="244"/>
                        </a:lnTo>
                        <a:lnTo>
                          <a:pt x="621" y="244"/>
                        </a:lnTo>
                        <a:lnTo>
                          <a:pt x="620" y="244"/>
                        </a:lnTo>
                        <a:lnTo>
                          <a:pt x="619" y="244"/>
                        </a:lnTo>
                        <a:lnTo>
                          <a:pt x="613" y="240"/>
                        </a:lnTo>
                        <a:lnTo>
                          <a:pt x="605" y="235"/>
                        </a:lnTo>
                        <a:lnTo>
                          <a:pt x="598" y="230"/>
                        </a:lnTo>
                        <a:lnTo>
                          <a:pt x="594" y="231"/>
                        </a:lnTo>
                        <a:lnTo>
                          <a:pt x="588" y="232"/>
                        </a:lnTo>
                        <a:lnTo>
                          <a:pt x="583" y="235"/>
                        </a:lnTo>
                        <a:lnTo>
                          <a:pt x="576" y="236"/>
                        </a:lnTo>
                        <a:lnTo>
                          <a:pt x="573" y="235"/>
                        </a:lnTo>
                        <a:lnTo>
                          <a:pt x="571" y="230"/>
                        </a:lnTo>
                        <a:lnTo>
                          <a:pt x="571" y="227"/>
                        </a:lnTo>
                        <a:lnTo>
                          <a:pt x="574" y="224"/>
                        </a:lnTo>
                        <a:lnTo>
                          <a:pt x="576" y="221"/>
                        </a:lnTo>
                        <a:lnTo>
                          <a:pt x="580" y="219"/>
                        </a:lnTo>
                        <a:lnTo>
                          <a:pt x="583" y="217"/>
                        </a:lnTo>
                        <a:lnTo>
                          <a:pt x="586" y="216"/>
                        </a:lnTo>
                        <a:lnTo>
                          <a:pt x="588" y="215"/>
                        </a:lnTo>
                        <a:lnTo>
                          <a:pt x="589" y="214"/>
                        </a:lnTo>
                        <a:lnTo>
                          <a:pt x="590" y="209"/>
                        </a:lnTo>
                        <a:lnTo>
                          <a:pt x="593" y="206"/>
                        </a:lnTo>
                        <a:lnTo>
                          <a:pt x="595" y="204"/>
                        </a:lnTo>
                        <a:lnTo>
                          <a:pt x="599" y="201"/>
                        </a:lnTo>
                        <a:lnTo>
                          <a:pt x="604" y="199"/>
                        </a:lnTo>
                        <a:lnTo>
                          <a:pt x="605" y="197"/>
                        </a:lnTo>
                        <a:lnTo>
                          <a:pt x="606" y="197"/>
                        </a:lnTo>
                        <a:lnTo>
                          <a:pt x="608" y="196"/>
                        </a:lnTo>
                        <a:lnTo>
                          <a:pt x="608" y="195"/>
                        </a:lnTo>
                        <a:lnTo>
                          <a:pt x="606" y="194"/>
                        </a:lnTo>
                        <a:lnTo>
                          <a:pt x="606" y="192"/>
                        </a:lnTo>
                        <a:lnTo>
                          <a:pt x="605" y="192"/>
                        </a:lnTo>
                        <a:lnTo>
                          <a:pt x="605" y="192"/>
                        </a:lnTo>
                        <a:lnTo>
                          <a:pt x="609" y="192"/>
                        </a:lnTo>
                        <a:lnTo>
                          <a:pt x="610" y="194"/>
                        </a:lnTo>
                        <a:lnTo>
                          <a:pt x="611" y="194"/>
                        </a:lnTo>
                        <a:lnTo>
                          <a:pt x="613" y="192"/>
                        </a:lnTo>
                        <a:lnTo>
                          <a:pt x="615" y="191"/>
                        </a:lnTo>
                        <a:lnTo>
                          <a:pt x="618" y="189"/>
                        </a:lnTo>
                        <a:lnTo>
                          <a:pt x="619" y="187"/>
                        </a:lnTo>
                        <a:lnTo>
                          <a:pt x="621" y="186"/>
                        </a:lnTo>
                        <a:lnTo>
                          <a:pt x="623" y="186"/>
                        </a:lnTo>
                        <a:lnTo>
                          <a:pt x="625" y="185"/>
                        </a:lnTo>
                        <a:lnTo>
                          <a:pt x="628" y="184"/>
                        </a:lnTo>
                        <a:lnTo>
                          <a:pt x="629" y="184"/>
                        </a:lnTo>
                        <a:lnTo>
                          <a:pt x="629" y="182"/>
                        </a:lnTo>
                        <a:lnTo>
                          <a:pt x="629" y="182"/>
                        </a:lnTo>
                        <a:lnTo>
                          <a:pt x="628" y="181"/>
                        </a:lnTo>
                        <a:lnTo>
                          <a:pt x="628" y="181"/>
                        </a:lnTo>
                        <a:lnTo>
                          <a:pt x="626" y="181"/>
                        </a:lnTo>
                        <a:lnTo>
                          <a:pt x="626" y="180"/>
                        </a:lnTo>
                        <a:lnTo>
                          <a:pt x="628" y="180"/>
                        </a:lnTo>
                        <a:lnTo>
                          <a:pt x="630" y="180"/>
                        </a:lnTo>
                        <a:lnTo>
                          <a:pt x="635" y="181"/>
                        </a:lnTo>
                        <a:lnTo>
                          <a:pt x="634" y="177"/>
                        </a:lnTo>
                        <a:lnTo>
                          <a:pt x="635" y="177"/>
                        </a:lnTo>
                        <a:lnTo>
                          <a:pt x="636" y="176"/>
                        </a:lnTo>
                        <a:lnTo>
                          <a:pt x="638" y="175"/>
                        </a:lnTo>
                        <a:lnTo>
                          <a:pt x="639" y="175"/>
                        </a:lnTo>
                        <a:lnTo>
                          <a:pt x="639" y="174"/>
                        </a:lnTo>
                        <a:lnTo>
                          <a:pt x="636" y="174"/>
                        </a:lnTo>
                        <a:lnTo>
                          <a:pt x="635" y="175"/>
                        </a:lnTo>
                        <a:lnTo>
                          <a:pt x="633" y="175"/>
                        </a:lnTo>
                        <a:lnTo>
                          <a:pt x="631" y="176"/>
                        </a:lnTo>
                        <a:lnTo>
                          <a:pt x="630" y="175"/>
                        </a:lnTo>
                        <a:lnTo>
                          <a:pt x="629" y="174"/>
                        </a:lnTo>
                        <a:lnTo>
                          <a:pt x="629" y="172"/>
                        </a:lnTo>
                        <a:lnTo>
                          <a:pt x="630" y="170"/>
                        </a:lnTo>
                        <a:lnTo>
                          <a:pt x="630" y="167"/>
                        </a:lnTo>
                        <a:lnTo>
                          <a:pt x="630" y="165"/>
                        </a:lnTo>
                        <a:lnTo>
                          <a:pt x="629" y="162"/>
                        </a:lnTo>
                        <a:lnTo>
                          <a:pt x="628" y="160"/>
                        </a:lnTo>
                        <a:lnTo>
                          <a:pt x="624" y="159"/>
                        </a:lnTo>
                        <a:lnTo>
                          <a:pt x="624" y="159"/>
                        </a:lnTo>
                        <a:lnTo>
                          <a:pt x="623" y="160"/>
                        </a:lnTo>
                        <a:lnTo>
                          <a:pt x="623" y="162"/>
                        </a:lnTo>
                        <a:lnTo>
                          <a:pt x="623" y="164"/>
                        </a:lnTo>
                        <a:lnTo>
                          <a:pt x="623" y="165"/>
                        </a:lnTo>
                        <a:lnTo>
                          <a:pt x="621" y="167"/>
                        </a:lnTo>
                        <a:lnTo>
                          <a:pt x="620" y="167"/>
                        </a:lnTo>
                        <a:lnTo>
                          <a:pt x="618" y="167"/>
                        </a:lnTo>
                        <a:lnTo>
                          <a:pt x="614" y="166"/>
                        </a:lnTo>
                        <a:lnTo>
                          <a:pt x="610" y="165"/>
                        </a:lnTo>
                        <a:lnTo>
                          <a:pt x="608" y="164"/>
                        </a:lnTo>
                        <a:lnTo>
                          <a:pt x="605" y="162"/>
                        </a:lnTo>
                        <a:lnTo>
                          <a:pt x="604" y="161"/>
                        </a:lnTo>
                        <a:lnTo>
                          <a:pt x="605" y="157"/>
                        </a:lnTo>
                        <a:lnTo>
                          <a:pt x="604" y="156"/>
                        </a:lnTo>
                        <a:lnTo>
                          <a:pt x="604" y="156"/>
                        </a:lnTo>
                        <a:lnTo>
                          <a:pt x="604" y="157"/>
                        </a:lnTo>
                        <a:lnTo>
                          <a:pt x="603" y="159"/>
                        </a:lnTo>
                        <a:lnTo>
                          <a:pt x="601" y="160"/>
                        </a:lnTo>
                        <a:lnTo>
                          <a:pt x="600" y="161"/>
                        </a:lnTo>
                        <a:lnTo>
                          <a:pt x="599" y="162"/>
                        </a:lnTo>
                        <a:lnTo>
                          <a:pt x="598" y="164"/>
                        </a:lnTo>
                        <a:lnTo>
                          <a:pt x="596" y="164"/>
                        </a:lnTo>
                        <a:lnTo>
                          <a:pt x="595" y="162"/>
                        </a:lnTo>
                        <a:lnTo>
                          <a:pt x="594" y="161"/>
                        </a:lnTo>
                        <a:lnTo>
                          <a:pt x="593" y="161"/>
                        </a:lnTo>
                        <a:lnTo>
                          <a:pt x="593" y="162"/>
                        </a:lnTo>
                        <a:lnTo>
                          <a:pt x="593" y="164"/>
                        </a:lnTo>
                        <a:lnTo>
                          <a:pt x="593" y="165"/>
                        </a:lnTo>
                        <a:lnTo>
                          <a:pt x="593" y="165"/>
                        </a:lnTo>
                        <a:lnTo>
                          <a:pt x="593" y="166"/>
                        </a:lnTo>
                        <a:lnTo>
                          <a:pt x="589" y="166"/>
                        </a:lnTo>
                        <a:lnTo>
                          <a:pt x="585" y="166"/>
                        </a:lnTo>
                        <a:lnTo>
                          <a:pt x="581" y="166"/>
                        </a:lnTo>
                        <a:lnTo>
                          <a:pt x="578" y="166"/>
                        </a:lnTo>
                        <a:lnTo>
                          <a:pt x="574" y="169"/>
                        </a:lnTo>
                        <a:lnTo>
                          <a:pt x="571" y="171"/>
                        </a:lnTo>
                        <a:lnTo>
                          <a:pt x="568" y="174"/>
                        </a:lnTo>
                        <a:lnTo>
                          <a:pt x="564" y="175"/>
                        </a:lnTo>
                        <a:lnTo>
                          <a:pt x="563" y="175"/>
                        </a:lnTo>
                        <a:lnTo>
                          <a:pt x="560" y="174"/>
                        </a:lnTo>
                        <a:lnTo>
                          <a:pt x="557" y="174"/>
                        </a:lnTo>
                        <a:lnTo>
                          <a:pt x="553" y="172"/>
                        </a:lnTo>
                        <a:lnTo>
                          <a:pt x="550" y="172"/>
                        </a:lnTo>
                        <a:lnTo>
                          <a:pt x="549" y="171"/>
                        </a:lnTo>
                        <a:lnTo>
                          <a:pt x="548" y="170"/>
                        </a:lnTo>
                        <a:lnTo>
                          <a:pt x="548" y="169"/>
                        </a:lnTo>
                        <a:lnTo>
                          <a:pt x="548" y="167"/>
                        </a:lnTo>
                        <a:lnTo>
                          <a:pt x="548" y="166"/>
                        </a:lnTo>
                        <a:lnTo>
                          <a:pt x="548" y="166"/>
                        </a:lnTo>
                        <a:lnTo>
                          <a:pt x="548" y="165"/>
                        </a:lnTo>
                        <a:lnTo>
                          <a:pt x="547" y="166"/>
                        </a:lnTo>
                        <a:lnTo>
                          <a:pt x="545" y="167"/>
                        </a:lnTo>
                        <a:lnTo>
                          <a:pt x="544" y="167"/>
                        </a:lnTo>
                        <a:lnTo>
                          <a:pt x="542" y="166"/>
                        </a:lnTo>
                        <a:lnTo>
                          <a:pt x="539" y="166"/>
                        </a:lnTo>
                        <a:lnTo>
                          <a:pt x="538" y="165"/>
                        </a:lnTo>
                        <a:lnTo>
                          <a:pt x="535" y="164"/>
                        </a:lnTo>
                        <a:lnTo>
                          <a:pt x="534" y="162"/>
                        </a:lnTo>
                        <a:lnTo>
                          <a:pt x="532" y="162"/>
                        </a:lnTo>
                        <a:lnTo>
                          <a:pt x="529" y="161"/>
                        </a:lnTo>
                        <a:lnTo>
                          <a:pt x="528" y="160"/>
                        </a:lnTo>
                        <a:lnTo>
                          <a:pt x="525" y="160"/>
                        </a:lnTo>
                        <a:lnTo>
                          <a:pt x="524" y="160"/>
                        </a:lnTo>
                        <a:lnTo>
                          <a:pt x="524" y="160"/>
                        </a:lnTo>
                        <a:lnTo>
                          <a:pt x="523" y="161"/>
                        </a:lnTo>
                        <a:lnTo>
                          <a:pt x="522" y="162"/>
                        </a:lnTo>
                        <a:lnTo>
                          <a:pt x="520" y="164"/>
                        </a:lnTo>
                        <a:lnTo>
                          <a:pt x="519" y="164"/>
                        </a:lnTo>
                        <a:lnTo>
                          <a:pt x="519" y="162"/>
                        </a:lnTo>
                        <a:lnTo>
                          <a:pt x="518" y="160"/>
                        </a:lnTo>
                        <a:lnTo>
                          <a:pt x="518" y="159"/>
                        </a:lnTo>
                        <a:lnTo>
                          <a:pt x="520" y="157"/>
                        </a:lnTo>
                        <a:lnTo>
                          <a:pt x="522" y="157"/>
                        </a:lnTo>
                        <a:lnTo>
                          <a:pt x="525" y="156"/>
                        </a:lnTo>
                        <a:lnTo>
                          <a:pt x="528" y="156"/>
                        </a:lnTo>
                        <a:lnTo>
                          <a:pt x="530" y="155"/>
                        </a:lnTo>
                        <a:lnTo>
                          <a:pt x="533" y="154"/>
                        </a:lnTo>
                        <a:lnTo>
                          <a:pt x="534" y="152"/>
                        </a:lnTo>
                        <a:lnTo>
                          <a:pt x="534" y="151"/>
                        </a:lnTo>
                        <a:lnTo>
                          <a:pt x="533" y="150"/>
                        </a:lnTo>
                        <a:lnTo>
                          <a:pt x="529" y="149"/>
                        </a:lnTo>
                        <a:lnTo>
                          <a:pt x="523" y="146"/>
                        </a:lnTo>
                        <a:lnTo>
                          <a:pt x="517" y="145"/>
                        </a:lnTo>
                        <a:lnTo>
                          <a:pt x="513" y="145"/>
                        </a:lnTo>
                        <a:lnTo>
                          <a:pt x="512" y="146"/>
                        </a:lnTo>
                        <a:lnTo>
                          <a:pt x="512" y="147"/>
                        </a:lnTo>
                        <a:lnTo>
                          <a:pt x="512" y="149"/>
                        </a:lnTo>
                        <a:lnTo>
                          <a:pt x="512" y="150"/>
                        </a:lnTo>
                        <a:lnTo>
                          <a:pt x="512" y="151"/>
                        </a:lnTo>
                        <a:lnTo>
                          <a:pt x="512" y="151"/>
                        </a:lnTo>
                        <a:lnTo>
                          <a:pt x="512" y="150"/>
                        </a:lnTo>
                        <a:lnTo>
                          <a:pt x="510" y="149"/>
                        </a:lnTo>
                        <a:lnTo>
                          <a:pt x="509" y="147"/>
                        </a:lnTo>
                        <a:lnTo>
                          <a:pt x="507" y="146"/>
                        </a:lnTo>
                        <a:lnTo>
                          <a:pt x="504" y="145"/>
                        </a:lnTo>
                        <a:lnTo>
                          <a:pt x="502" y="144"/>
                        </a:lnTo>
                        <a:lnTo>
                          <a:pt x="500" y="141"/>
                        </a:lnTo>
                        <a:lnTo>
                          <a:pt x="500" y="140"/>
                        </a:lnTo>
                        <a:lnTo>
                          <a:pt x="502" y="140"/>
                        </a:lnTo>
                        <a:lnTo>
                          <a:pt x="502" y="141"/>
                        </a:lnTo>
                        <a:lnTo>
                          <a:pt x="503" y="142"/>
                        </a:lnTo>
                        <a:lnTo>
                          <a:pt x="504" y="142"/>
                        </a:lnTo>
                        <a:lnTo>
                          <a:pt x="525" y="142"/>
                        </a:lnTo>
                        <a:lnTo>
                          <a:pt x="545" y="142"/>
                        </a:lnTo>
                        <a:lnTo>
                          <a:pt x="549" y="142"/>
                        </a:lnTo>
                        <a:lnTo>
                          <a:pt x="550" y="142"/>
                        </a:lnTo>
                        <a:lnTo>
                          <a:pt x="552" y="141"/>
                        </a:lnTo>
                        <a:lnTo>
                          <a:pt x="553" y="140"/>
                        </a:lnTo>
                        <a:lnTo>
                          <a:pt x="553" y="139"/>
                        </a:lnTo>
                        <a:lnTo>
                          <a:pt x="553" y="136"/>
                        </a:lnTo>
                        <a:lnTo>
                          <a:pt x="554" y="134"/>
                        </a:lnTo>
                        <a:lnTo>
                          <a:pt x="555" y="134"/>
                        </a:lnTo>
                        <a:lnTo>
                          <a:pt x="557" y="132"/>
                        </a:lnTo>
                        <a:lnTo>
                          <a:pt x="558" y="131"/>
                        </a:lnTo>
                        <a:lnTo>
                          <a:pt x="558" y="130"/>
                        </a:lnTo>
                        <a:lnTo>
                          <a:pt x="558" y="130"/>
                        </a:lnTo>
                        <a:lnTo>
                          <a:pt x="555" y="131"/>
                        </a:lnTo>
                        <a:lnTo>
                          <a:pt x="554" y="132"/>
                        </a:lnTo>
                        <a:lnTo>
                          <a:pt x="552" y="135"/>
                        </a:lnTo>
                        <a:lnTo>
                          <a:pt x="549" y="136"/>
                        </a:lnTo>
                        <a:lnTo>
                          <a:pt x="547" y="136"/>
                        </a:lnTo>
                        <a:lnTo>
                          <a:pt x="545" y="135"/>
                        </a:lnTo>
                        <a:lnTo>
                          <a:pt x="544" y="134"/>
                        </a:lnTo>
                        <a:lnTo>
                          <a:pt x="543" y="134"/>
                        </a:lnTo>
                        <a:lnTo>
                          <a:pt x="542" y="132"/>
                        </a:lnTo>
                        <a:lnTo>
                          <a:pt x="540" y="134"/>
                        </a:lnTo>
                        <a:lnTo>
                          <a:pt x="539" y="134"/>
                        </a:lnTo>
                        <a:lnTo>
                          <a:pt x="538" y="135"/>
                        </a:lnTo>
                        <a:lnTo>
                          <a:pt x="537" y="136"/>
                        </a:lnTo>
                        <a:lnTo>
                          <a:pt x="535" y="136"/>
                        </a:lnTo>
                        <a:lnTo>
                          <a:pt x="534" y="132"/>
                        </a:lnTo>
                        <a:lnTo>
                          <a:pt x="533" y="132"/>
                        </a:lnTo>
                        <a:lnTo>
                          <a:pt x="532" y="132"/>
                        </a:lnTo>
                        <a:lnTo>
                          <a:pt x="529" y="132"/>
                        </a:lnTo>
                        <a:lnTo>
                          <a:pt x="528" y="132"/>
                        </a:lnTo>
                        <a:lnTo>
                          <a:pt x="523" y="125"/>
                        </a:lnTo>
                        <a:lnTo>
                          <a:pt x="523" y="120"/>
                        </a:lnTo>
                        <a:lnTo>
                          <a:pt x="524" y="114"/>
                        </a:lnTo>
                        <a:lnTo>
                          <a:pt x="525" y="109"/>
                        </a:lnTo>
                        <a:lnTo>
                          <a:pt x="524" y="107"/>
                        </a:lnTo>
                        <a:lnTo>
                          <a:pt x="522" y="106"/>
                        </a:lnTo>
                        <a:lnTo>
                          <a:pt x="520" y="106"/>
                        </a:lnTo>
                        <a:lnTo>
                          <a:pt x="519" y="106"/>
                        </a:lnTo>
                        <a:lnTo>
                          <a:pt x="519" y="105"/>
                        </a:lnTo>
                        <a:lnTo>
                          <a:pt x="520" y="104"/>
                        </a:lnTo>
                        <a:lnTo>
                          <a:pt x="522" y="102"/>
                        </a:lnTo>
                        <a:lnTo>
                          <a:pt x="522" y="101"/>
                        </a:lnTo>
                        <a:lnTo>
                          <a:pt x="522" y="101"/>
                        </a:lnTo>
                        <a:lnTo>
                          <a:pt x="519" y="101"/>
                        </a:lnTo>
                        <a:lnTo>
                          <a:pt x="518" y="101"/>
                        </a:lnTo>
                        <a:lnTo>
                          <a:pt x="515" y="101"/>
                        </a:lnTo>
                        <a:lnTo>
                          <a:pt x="515" y="101"/>
                        </a:lnTo>
                        <a:lnTo>
                          <a:pt x="515" y="100"/>
                        </a:lnTo>
                        <a:lnTo>
                          <a:pt x="515" y="99"/>
                        </a:lnTo>
                        <a:lnTo>
                          <a:pt x="515" y="97"/>
                        </a:lnTo>
                        <a:lnTo>
                          <a:pt x="515" y="96"/>
                        </a:lnTo>
                        <a:lnTo>
                          <a:pt x="515" y="94"/>
                        </a:lnTo>
                        <a:lnTo>
                          <a:pt x="514" y="91"/>
                        </a:lnTo>
                        <a:lnTo>
                          <a:pt x="512" y="90"/>
                        </a:lnTo>
                        <a:lnTo>
                          <a:pt x="510" y="89"/>
                        </a:lnTo>
                        <a:lnTo>
                          <a:pt x="508" y="87"/>
                        </a:lnTo>
                        <a:lnTo>
                          <a:pt x="505" y="85"/>
                        </a:lnTo>
                        <a:lnTo>
                          <a:pt x="505" y="85"/>
                        </a:lnTo>
                        <a:lnTo>
                          <a:pt x="505" y="84"/>
                        </a:lnTo>
                        <a:lnTo>
                          <a:pt x="505" y="83"/>
                        </a:lnTo>
                        <a:lnTo>
                          <a:pt x="505" y="83"/>
                        </a:lnTo>
                        <a:lnTo>
                          <a:pt x="505" y="84"/>
                        </a:lnTo>
                        <a:lnTo>
                          <a:pt x="507" y="85"/>
                        </a:lnTo>
                        <a:lnTo>
                          <a:pt x="508" y="86"/>
                        </a:lnTo>
                        <a:lnTo>
                          <a:pt x="509" y="89"/>
                        </a:lnTo>
                        <a:lnTo>
                          <a:pt x="510" y="91"/>
                        </a:lnTo>
                        <a:lnTo>
                          <a:pt x="513" y="92"/>
                        </a:lnTo>
                        <a:lnTo>
                          <a:pt x="514" y="95"/>
                        </a:lnTo>
                        <a:lnTo>
                          <a:pt x="514" y="95"/>
                        </a:lnTo>
                        <a:lnTo>
                          <a:pt x="513" y="100"/>
                        </a:lnTo>
                        <a:lnTo>
                          <a:pt x="514" y="102"/>
                        </a:lnTo>
                        <a:lnTo>
                          <a:pt x="514" y="104"/>
                        </a:lnTo>
                        <a:lnTo>
                          <a:pt x="515" y="104"/>
                        </a:lnTo>
                        <a:lnTo>
                          <a:pt x="517" y="102"/>
                        </a:lnTo>
                        <a:lnTo>
                          <a:pt x="518" y="102"/>
                        </a:lnTo>
                        <a:lnTo>
                          <a:pt x="519" y="102"/>
                        </a:lnTo>
                        <a:lnTo>
                          <a:pt x="518" y="107"/>
                        </a:lnTo>
                        <a:lnTo>
                          <a:pt x="519" y="109"/>
                        </a:lnTo>
                        <a:lnTo>
                          <a:pt x="520" y="109"/>
                        </a:lnTo>
                        <a:lnTo>
                          <a:pt x="522" y="110"/>
                        </a:lnTo>
                        <a:lnTo>
                          <a:pt x="523" y="111"/>
                        </a:lnTo>
                        <a:lnTo>
                          <a:pt x="523" y="112"/>
                        </a:lnTo>
                        <a:lnTo>
                          <a:pt x="522" y="115"/>
                        </a:lnTo>
                        <a:lnTo>
                          <a:pt x="520" y="115"/>
                        </a:lnTo>
                        <a:lnTo>
                          <a:pt x="519" y="116"/>
                        </a:lnTo>
                        <a:lnTo>
                          <a:pt x="519" y="116"/>
                        </a:lnTo>
                        <a:lnTo>
                          <a:pt x="518" y="116"/>
                        </a:lnTo>
                        <a:lnTo>
                          <a:pt x="518" y="117"/>
                        </a:lnTo>
                        <a:lnTo>
                          <a:pt x="518" y="119"/>
                        </a:lnTo>
                        <a:lnTo>
                          <a:pt x="518" y="121"/>
                        </a:lnTo>
                        <a:lnTo>
                          <a:pt x="519" y="122"/>
                        </a:lnTo>
                        <a:lnTo>
                          <a:pt x="522" y="125"/>
                        </a:lnTo>
                        <a:lnTo>
                          <a:pt x="522" y="127"/>
                        </a:lnTo>
                        <a:lnTo>
                          <a:pt x="523" y="130"/>
                        </a:lnTo>
                        <a:lnTo>
                          <a:pt x="522" y="131"/>
                        </a:lnTo>
                        <a:lnTo>
                          <a:pt x="519" y="134"/>
                        </a:lnTo>
                        <a:lnTo>
                          <a:pt x="517" y="134"/>
                        </a:lnTo>
                        <a:lnTo>
                          <a:pt x="514" y="134"/>
                        </a:lnTo>
                        <a:lnTo>
                          <a:pt x="512" y="134"/>
                        </a:lnTo>
                        <a:lnTo>
                          <a:pt x="509" y="134"/>
                        </a:lnTo>
                        <a:lnTo>
                          <a:pt x="507" y="134"/>
                        </a:lnTo>
                        <a:lnTo>
                          <a:pt x="504" y="135"/>
                        </a:lnTo>
                        <a:lnTo>
                          <a:pt x="503" y="135"/>
                        </a:lnTo>
                        <a:lnTo>
                          <a:pt x="503" y="135"/>
                        </a:lnTo>
                        <a:lnTo>
                          <a:pt x="503" y="135"/>
                        </a:lnTo>
                        <a:lnTo>
                          <a:pt x="504" y="136"/>
                        </a:lnTo>
                        <a:lnTo>
                          <a:pt x="505" y="136"/>
                        </a:lnTo>
                        <a:lnTo>
                          <a:pt x="504" y="137"/>
                        </a:lnTo>
                        <a:lnTo>
                          <a:pt x="503" y="139"/>
                        </a:lnTo>
                        <a:lnTo>
                          <a:pt x="498" y="136"/>
                        </a:lnTo>
                        <a:lnTo>
                          <a:pt x="498" y="135"/>
                        </a:lnTo>
                        <a:lnTo>
                          <a:pt x="498" y="132"/>
                        </a:lnTo>
                        <a:lnTo>
                          <a:pt x="499" y="130"/>
                        </a:lnTo>
                        <a:lnTo>
                          <a:pt x="500" y="127"/>
                        </a:lnTo>
                        <a:lnTo>
                          <a:pt x="502" y="124"/>
                        </a:lnTo>
                        <a:lnTo>
                          <a:pt x="503" y="121"/>
                        </a:lnTo>
                        <a:lnTo>
                          <a:pt x="503" y="120"/>
                        </a:lnTo>
                        <a:lnTo>
                          <a:pt x="503" y="120"/>
                        </a:lnTo>
                        <a:lnTo>
                          <a:pt x="502" y="122"/>
                        </a:lnTo>
                        <a:lnTo>
                          <a:pt x="500" y="124"/>
                        </a:lnTo>
                        <a:lnTo>
                          <a:pt x="500" y="126"/>
                        </a:lnTo>
                        <a:lnTo>
                          <a:pt x="499" y="127"/>
                        </a:lnTo>
                        <a:lnTo>
                          <a:pt x="498" y="127"/>
                        </a:lnTo>
                        <a:lnTo>
                          <a:pt x="498" y="127"/>
                        </a:lnTo>
                        <a:lnTo>
                          <a:pt x="497" y="126"/>
                        </a:lnTo>
                        <a:lnTo>
                          <a:pt x="495" y="125"/>
                        </a:lnTo>
                        <a:lnTo>
                          <a:pt x="494" y="124"/>
                        </a:lnTo>
                        <a:lnTo>
                          <a:pt x="494" y="122"/>
                        </a:lnTo>
                        <a:lnTo>
                          <a:pt x="494" y="122"/>
                        </a:lnTo>
                        <a:lnTo>
                          <a:pt x="494" y="125"/>
                        </a:lnTo>
                        <a:lnTo>
                          <a:pt x="495" y="126"/>
                        </a:lnTo>
                        <a:lnTo>
                          <a:pt x="495" y="126"/>
                        </a:lnTo>
                        <a:lnTo>
                          <a:pt x="497" y="127"/>
                        </a:lnTo>
                        <a:lnTo>
                          <a:pt x="498" y="129"/>
                        </a:lnTo>
                        <a:lnTo>
                          <a:pt x="499" y="132"/>
                        </a:lnTo>
                        <a:lnTo>
                          <a:pt x="498" y="135"/>
                        </a:lnTo>
                        <a:lnTo>
                          <a:pt x="497" y="136"/>
                        </a:lnTo>
                        <a:lnTo>
                          <a:pt x="495" y="137"/>
                        </a:lnTo>
                        <a:lnTo>
                          <a:pt x="493" y="139"/>
                        </a:lnTo>
                        <a:lnTo>
                          <a:pt x="489" y="139"/>
                        </a:lnTo>
                        <a:lnTo>
                          <a:pt x="487" y="139"/>
                        </a:lnTo>
                        <a:lnTo>
                          <a:pt x="484" y="139"/>
                        </a:lnTo>
                        <a:lnTo>
                          <a:pt x="482" y="139"/>
                        </a:lnTo>
                        <a:lnTo>
                          <a:pt x="480" y="139"/>
                        </a:lnTo>
                        <a:lnTo>
                          <a:pt x="473" y="141"/>
                        </a:lnTo>
                        <a:lnTo>
                          <a:pt x="465" y="145"/>
                        </a:lnTo>
                        <a:lnTo>
                          <a:pt x="459" y="149"/>
                        </a:lnTo>
                        <a:lnTo>
                          <a:pt x="458" y="150"/>
                        </a:lnTo>
                        <a:lnTo>
                          <a:pt x="458" y="152"/>
                        </a:lnTo>
                        <a:lnTo>
                          <a:pt x="458" y="154"/>
                        </a:lnTo>
                        <a:lnTo>
                          <a:pt x="459" y="156"/>
                        </a:lnTo>
                        <a:lnTo>
                          <a:pt x="459" y="159"/>
                        </a:lnTo>
                        <a:lnTo>
                          <a:pt x="460" y="161"/>
                        </a:lnTo>
                        <a:lnTo>
                          <a:pt x="459" y="162"/>
                        </a:lnTo>
                        <a:lnTo>
                          <a:pt x="459" y="164"/>
                        </a:lnTo>
                        <a:lnTo>
                          <a:pt x="459" y="166"/>
                        </a:lnTo>
                        <a:lnTo>
                          <a:pt x="458" y="167"/>
                        </a:lnTo>
                        <a:lnTo>
                          <a:pt x="457" y="167"/>
                        </a:lnTo>
                        <a:lnTo>
                          <a:pt x="454" y="167"/>
                        </a:lnTo>
                        <a:lnTo>
                          <a:pt x="453" y="167"/>
                        </a:lnTo>
                        <a:lnTo>
                          <a:pt x="453" y="166"/>
                        </a:lnTo>
                        <a:lnTo>
                          <a:pt x="453" y="166"/>
                        </a:lnTo>
                        <a:lnTo>
                          <a:pt x="454" y="167"/>
                        </a:lnTo>
                        <a:lnTo>
                          <a:pt x="455" y="169"/>
                        </a:lnTo>
                        <a:lnTo>
                          <a:pt x="454" y="174"/>
                        </a:lnTo>
                        <a:lnTo>
                          <a:pt x="452" y="180"/>
                        </a:lnTo>
                        <a:lnTo>
                          <a:pt x="447" y="189"/>
                        </a:lnTo>
                        <a:lnTo>
                          <a:pt x="442" y="199"/>
                        </a:lnTo>
                        <a:lnTo>
                          <a:pt x="436" y="206"/>
                        </a:lnTo>
                        <a:lnTo>
                          <a:pt x="432" y="212"/>
                        </a:lnTo>
                        <a:lnTo>
                          <a:pt x="429" y="215"/>
                        </a:lnTo>
                        <a:lnTo>
                          <a:pt x="428" y="215"/>
                        </a:lnTo>
                        <a:lnTo>
                          <a:pt x="428" y="214"/>
                        </a:lnTo>
                        <a:lnTo>
                          <a:pt x="428" y="212"/>
                        </a:lnTo>
                        <a:lnTo>
                          <a:pt x="428" y="210"/>
                        </a:lnTo>
                        <a:lnTo>
                          <a:pt x="428" y="209"/>
                        </a:lnTo>
                        <a:lnTo>
                          <a:pt x="427" y="209"/>
                        </a:lnTo>
                        <a:lnTo>
                          <a:pt x="427" y="209"/>
                        </a:lnTo>
                        <a:lnTo>
                          <a:pt x="426" y="210"/>
                        </a:lnTo>
                        <a:lnTo>
                          <a:pt x="427" y="211"/>
                        </a:lnTo>
                        <a:lnTo>
                          <a:pt x="427" y="214"/>
                        </a:lnTo>
                        <a:lnTo>
                          <a:pt x="427" y="216"/>
                        </a:lnTo>
                        <a:lnTo>
                          <a:pt x="427" y="217"/>
                        </a:lnTo>
                        <a:lnTo>
                          <a:pt x="426" y="217"/>
                        </a:lnTo>
                        <a:lnTo>
                          <a:pt x="422" y="216"/>
                        </a:lnTo>
                        <a:lnTo>
                          <a:pt x="419" y="215"/>
                        </a:lnTo>
                        <a:lnTo>
                          <a:pt x="418" y="215"/>
                        </a:lnTo>
                        <a:lnTo>
                          <a:pt x="418" y="216"/>
                        </a:lnTo>
                        <a:lnTo>
                          <a:pt x="418" y="216"/>
                        </a:lnTo>
                        <a:lnTo>
                          <a:pt x="418" y="217"/>
                        </a:lnTo>
                        <a:lnTo>
                          <a:pt x="419" y="219"/>
                        </a:lnTo>
                        <a:lnTo>
                          <a:pt x="419" y="221"/>
                        </a:lnTo>
                        <a:lnTo>
                          <a:pt x="419" y="222"/>
                        </a:lnTo>
                        <a:lnTo>
                          <a:pt x="418" y="225"/>
                        </a:lnTo>
                        <a:lnTo>
                          <a:pt x="418" y="225"/>
                        </a:lnTo>
                        <a:lnTo>
                          <a:pt x="417" y="225"/>
                        </a:lnTo>
                        <a:lnTo>
                          <a:pt x="417" y="222"/>
                        </a:lnTo>
                        <a:lnTo>
                          <a:pt x="416" y="221"/>
                        </a:lnTo>
                        <a:lnTo>
                          <a:pt x="416" y="221"/>
                        </a:lnTo>
                        <a:lnTo>
                          <a:pt x="412" y="221"/>
                        </a:lnTo>
                        <a:lnTo>
                          <a:pt x="411" y="222"/>
                        </a:lnTo>
                        <a:lnTo>
                          <a:pt x="411" y="222"/>
                        </a:lnTo>
                        <a:lnTo>
                          <a:pt x="411" y="224"/>
                        </a:lnTo>
                        <a:lnTo>
                          <a:pt x="412" y="225"/>
                        </a:lnTo>
                        <a:lnTo>
                          <a:pt x="413" y="227"/>
                        </a:lnTo>
                        <a:lnTo>
                          <a:pt x="414" y="229"/>
                        </a:lnTo>
                        <a:lnTo>
                          <a:pt x="414" y="229"/>
                        </a:lnTo>
                        <a:lnTo>
                          <a:pt x="416" y="230"/>
                        </a:lnTo>
                        <a:lnTo>
                          <a:pt x="414" y="231"/>
                        </a:lnTo>
                        <a:lnTo>
                          <a:pt x="413" y="231"/>
                        </a:lnTo>
                        <a:lnTo>
                          <a:pt x="413" y="231"/>
                        </a:lnTo>
                        <a:lnTo>
                          <a:pt x="412" y="231"/>
                        </a:lnTo>
                        <a:lnTo>
                          <a:pt x="411" y="231"/>
                        </a:lnTo>
                        <a:lnTo>
                          <a:pt x="411" y="232"/>
                        </a:lnTo>
                        <a:lnTo>
                          <a:pt x="411" y="232"/>
                        </a:lnTo>
                        <a:lnTo>
                          <a:pt x="411" y="234"/>
                        </a:lnTo>
                        <a:lnTo>
                          <a:pt x="411" y="235"/>
                        </a:lnTo>
                        <a:lnTo>
                          <a:pt x="411" y="235"/>
                        </a:lnTo>
                        <a:lnTo>
                          <a:pt x="409" y="235"/>
                        </a:lnTo>
                        <a:lnTo>
                          <a:pt x="408" y="235"/>
                        </a:lnTo>
                        <a:lnTo>
                          <a:pt x="407" y="234"/>
                        </a:lnTo>
                        <a:lnTo>
                          <a:pt x="406" y="231"/>
                        </a:lnTo>
                        <a:lnTo>
                          <a:pt x="406" y="229"/>
                        </a:lnTo>
                        <a:lnTo>
                          <a:pt x="404" y="226"/>
                        </a:lnTo>
                        <a:lnTo>
                          <a:pt x="404" y="222"/>
                        </a:lnTo>
                        <a:lnTo>
                          <a:pt x="403" y="220"/>
                        </a:lnTo>
                        <a:lnTo>
                          <a:pt x="403" y="219"/>
                        </a:lnTo>
                        <a:lnTo>
                          <a:pt x="402" y="217"/>
                        </a:lnTo>
                        <a:lnTo>
                          <a:pt x="399" y="219"/>
                        </a:lnTo>
                        <a:lnTo>
                          <a:pt x="399" y="220"/>
                        </a:lnTo>
                        <a:lnTo>
                          <a:pt x="399" y="221"/>
                        </a:lnTo>
                        <a:lnTo>
                          <a:pt x="401" y="222"/>
                        </a:lnTo>
                        <a:lnTo>
                          <a:pt x="401" y="224"/>
                        </a:lnTo>
                        <a:lnTo>
                          <a:pt x="401" y="225"/>
                        </a:lnTo>
                        <a:lnTo>
                          <a:pt x="399" y="227"/>
                        </a:lnTo>
                        <a:lnTo>
                          <a:pt x="399" y="231"/>
                        </a:lnTo>
                        <a:lnTo>
                          <a:pt x="399" y="235"/>
                        </a:lnTo>
                        <a:lnTo>
                          <a:pt x="399" y="237"/>
                        </a:lnTo>
                        <a:lnTo>
                          <a:pt x="399" y="240"/>
                        </a:lnTo>
                        <a:lnTo>
                          <a:pt x="401" y="241"/>
                        </a:lnTo>
                        <a:lnTo>
                          <a:pt x="402" y="241"/>
                        </a:lnTo>
                        <a:lnTo>
                          <a:pt x="403" y="241"/>
                        </a:lnTo>
                        <a:lnTo>
                          <a:pt x="404" y="242"/>
                        </a:lnTo>
                        <a:lnTo>
                          <a:pt x="402" y="249"/>
                        </a:lnTo>
                        <a:lnTo>
                          <a:pt x="402" y="251"/>
                        </a:lnTo>
                        <a:lnTo>
                          <a:pt x="403" y="251"/>
                        </a:lnTo>
                        <a:lnTo>
                          <a:pt x="404" y="251"/>
                        </a:lnTo>
                        <a:lnTo>
                          <a:pt x="404" y="250"/>
                        </a:lnTo>
                        <a:lnTo>
                          <a:pt x="406" y="249"/>
                        </a:lnTo>
                        <a:lnTo>
                          <a:pt x="406" y="249"/>
                        </a:lnTo>
                        <a:lnTo>
                          <a:pt x="407" y="247"/>
                        </a:lnTo>
                        <a:lnTo>
                          <a:pt x="407" y="247"/>
                        </a:lnTo>
                        <a:lnTo>
                          <a:pt x="409" y="249"/>
                        </a:lnTo>
                        <a:lnTo>
                          <a:pt x="409" y="250"/>
                        </a:lnTo>
                        <a:lnTo>
                          <a:pt x="409" y="250"/>
                        </a:lnTo>
                        <a:lnTo>
                          <a:pt x="408" y="250"/>
                        </a:lnTo>
                        <a:lnTo>
                          <a:pt x="408" y="250"/>
                        </a:lnTo>
                        <a:lnTo>
                          <a:pt x="408" y="249"/>
                        </a:lnTo>
                        <a:lnTo>
                          <a:pt x="409" y="247"/>
                        </a:lnTo>
                        <a:lnTo>
                          <a:pt x="409" y="247"/>
                        </a:lnTo>
                        <a:lnTo>
                          <a:pt x="409" y="249"/>
                        </a:lnTo>
                        <a:lnTo>
                          <a:pt x="411" y="250"/>
                        </a:lnTo>
                        <a:lnTo>
                          <a:pt x="411" y="251"/>
                        </a:lnTo>
                        <a:lnTo>
                          <a:pt x="412" y="254"/>
                        </a:lnTo>
                        <a:lnTo>
                          <a:pt x="412" y="256"/>
                        </a:lnTo>
                        <a:lnTo>
                          <a:pt x="412" y="259"/>
                        </a:lnTo>
                        <a:lnTo>
                          <a:pt x="413" y="261"/>
                        </a:lnTo>
                        <a:lnTo>
                          <a:pt x="412" y="264"/>
                        </a:lnTo>
                        <a:lnTo>
                          <a:pt x="412" y="266"/>
                        </a:lnTo>
                        <a:lnTo>
                          <a:pt x="411" y="267"/>
                        </a:lnTo>
                        <a:lnTo>
                          <a:pt x="408" y="269"/>
                        </a:lnTo>
                        <a:lnTo>
                          <a:pt x="407" y="269"/>
                        </a:lnTo>
                        <a:lnTo>
                          <a:pt x="406" y="269"/>
                        </a:lnTo>
                        <a:lnTo>
                          <a:pt x="406" y="269"/>
                        </a:lnTo>
                        <a:lnTo>
                          <a:pt x="404" y="270"/>
                        </a:lnTo>
                        <a:lnTo>
                          <a:pt x="406" y="271"/>
                        </a:lnTo>
                        <a:lnTo>
                          <a:pt x="407" y="271"/>
                        </a:lnTo>
                        <a:lnTo>
                          <a:pt x="409" y="272"/>
                        </a:lnTo>
                        <a:lnTo>
                          <a:pt x="411" y="272"/>
                        </a:lnTo>
                        <a:lnTo>
                          <a:pt x="411" y="276"/>
                        </a:lnTo>
                        <a:lnTo>
                          <a:pt x="409" y="285"/>
                        </a:lnTo>
                        <a:lnTo>
                          <a:pt x="409" y="295"/>
                        </a:lnTo>
                        <a:lnTo>
                          <a:pt x="408" y="300"/>
                        </a:lnTo>
                        <a:lnTo>
                          <a:pt x="404" y="303"/>
                        </a:lnTo>
                        <a:lnTo>
                          <a:pt x="397" y="306"/>
                        </a:lnTo>
                        <a:lnTo>
                          <a:pt x="388" y="307"/>
                        </a:lnTo>
                        <a:lnTo>
                          <a:pt x="383" y="308"/>
                        </a:lnTo>
                        <a:lnTo>
                          <a:pt x="379" y="311"/>
                        </a:lnTo>
                        <a:lnTo>
                          <a:pt x="377" y="313"/>
                        </a:lnTo>
                        <a:lnTo>
                          <a:pt x="376" y="316"/>
                        </a:lnTo>
                        <a:lnTo>
                          <a:pt x="376" y="316"/>
                        </a:lnTo>
                        <a:lnTo>
                          <a:pt x="377" y="315"/>
                        </a:lnTo>
                        <a:lnTo>
                          <a:pt x="378" y="315"/>
                        </a:lnTo>
                        <a:lnTo>
                          <a:pt x="379" y="312"/>
                        </a:lnTo>
                        <a:lnTo>
                          <a:pt x="381" y="310"/>
                        </a:lnTo>
                        <a:lnTo>
                          <a:pt x="382" y="307"/>
                        </a:lnTo>
                        <a:lnTo>
                          <a:pt x="382" y="303"/>
                        </a:lnTo>
                        <a:lnTo>
                          <a:pt x="381" y="302"/>
                        </a:lnTo>
                        <a:lnTo>
                          <a:pt x="381" y="302"/>
                        </a:lnTo>
                        <a:lnTo>
                          <a:pt x="379" y="302"/>
                        </a:lnTo>
                        <a:lnTo>
                          <a:pt x="378" y="303"/>
                        </a:lnTo>
                        <a:lnTo>
                          <a:pt x="378" y="305"/>
                        </a:lnTo>
                        <a:lnTo>
                          <a:pt x="377" y="306"/>
                        </a:lnTo>
                        <a:lnTo>
                          <a:pt x="377" y="306"/>
                        </a:lnTo>
                        <a:lnTo>
                          <a:pt x="374" y="302"/>
                        </a:lnTo>
                        <a:lnTo>
                          <a:pt x="374" y="300"/>
                        </a:lnTo>
                        <a:lnTo>
                          <a:pt x="376" y="297"/>
                        </a:lnTo>
                        <a:lnTo>
                          <a:pt x="376" y="296"/>
                        </a:lnTo>
                        <a:lnTo>
                          <a:pt x="377" y="295"/>
                        </a:lnTo>
                        <a:lnTo>
                          <a:pt x="377" y="293"/>
                        </a:lnTo>
                        <a:lnTo>
                          <a:pt x="376" y="292"/>
                        </a:lnTo>
                        <a:lnTo>
                          <a:pt x="373" y="291"/>
                        </a:lnTo>
                        <a:lnTo>
                          <a:pt x="366" y="292"/>
                        </a:lnTo>
                        <a:lnTo>
                          <a:pt x="364" y="295"/>
                        </a:lnTo>
                        <a:lnTo>
                          <a:pt x="364" y="300"/>
                        </a:lnTo>
                        <a:lnTo>
                          <a:pt x="367" y="305"/>
                        </a:lnTo>
                        <a:lnTo>
                          <a:pt x="369" y="310"/>
                        </a:lnTo>
                        <a:lnTo>
                          <a:pt x="369" y="311"/>
                        </a:lnTo>
                        <a:lnTo>
                          <a:pt x="369" y="312"/>
                        </a:lnTo>
                        <a:lnTo>
                          <a:pt x="367" y="313"/>
                        </a:lnTo>
                        <a:lnTo>
                          <a:pt x="364" y="315"/>
                        </a:lnTo>
                        <a:lnTo>
                          <a:pt x="362" y="316"/>
                        </a:lnTo>
                        <a:lnTo>
                          <a:pt x="361" y="317"/>
                        </a:lnTo>
                        <a:lnTo>
                          <a:pt x="359" y="318"/>
                        </a:lnTo>
                        <a:lnTo>
                          <a:pt x="359" y="321"/>
                        </a:lnTo>
                        <a:lnTo>
                          <a:pt x="361" y="322"/>
                        </a:lnTo>
                        <a:lnTo>
                          <a:pt x="363" y="323"/>
                        </a:lnTo>
                        <a:lnTo>
                          <a:pt x="366" y="322"/>
                        </a:lnTo>
                        <a:lnTo>
                          <a:pt x="366" y="321"/>
                        </a:lnTo>
                        <a:lnTo>
                          <a:pt x="367" y="320"/>
                        </a:lnTo>
                        <a:lnTo>
                          <a:pt x="367" y="317"/>
                        </a:lnTo>
                        <a:lnTo>
                          <a:pt x="367" y="316"/>
                        </a:lnTo>
                        <a:lnTo>
                          <a:pt x="367" y="316"/>
                        </a:lnTo>
                        <a:lnTo>
                          <a:pt x="369" y="315"/>
                        </a:lnTo>
                        <a:lnTo>
                          <a:pt x="371" y="316"/>
                        </a:lnTo>
                        <a:lnTo>
                          <a:pt x="372" y="317"/>
                        </a:lnTo>
                        <a:lnTo>
                          <a:pt x="373" y="318"/>
                        </a:lnTo>
                        <a:lnTo>
                          <a:pt x="373" y="321"/>
                        </a:lnTo>
                        <a:lnTo>
                          <a:pt x="373" y="322"/>
                        </a:lnTo>
                        <a:lnTo>
                          <a:pt x="371" y="322"/>
                        </a:lnTo>
                        <a:lnTo>
                          <a:pt x="371" y="322"/>
                        </a:lnTo>
                        <a:lnTo>
                          <a:pt x="368" y="322"/>
                        </a:lnTo>
                        <a:lnTo>
                          <a:pt x="366" y="322"/>
                        </a:lnTo>
                        <a:lnTo>
                          <a:pt x="363" y="323"/>
                        </a:lnTo>
                        <a:lnTo>
                          <a:pt x="361" y="323"/>
                        </a:lnTo>
                        <a:lnTo>
                          <a:pt x="361" y="323"/>
                        </a:lnTo>
                        <a:lnTo>
                          <a:pt x="361" y="325"/>
                        </a:lnTo>
                        <a:lnTo>
                          <a:pt x="361" y="326"/>
                        </a:lnTo>
                        <a:lnTo>
                          <a:pt x="362" y="327"/>
                        </a:lnTo>
                        <a:lnTo>
                          <a:pt x="362" y="327"/>
                        </a:lnTo>
                        <a:lnTo>
                          <a:pt x="361" y="328"/>
                        </a:lnTo>
                        <a:lnTo>
                          <a:pt x="361" y="331"/>
                        </a:lnTo>
                        <a:lnTo>
                          <a:pt x="359" y="333"/>
                        </a:lnTo>
                        <a:lnTo>
                          <a:pt x="359" y="336"/>
                        </a:lnTo>
                        <a:lnTo>
                          <a:pt x="361" y="337"/>
                        </a:lnTo>
                        <a:lnTo>
                          <a:pt x="362" y="338"/>
                        </a:lnTo>
                        <a:lnTo>
                          <a:pt x="363" y="337"/>
                        </a:lnTo>
                        <a:lnTo>
                          <a:pt x="363" y="335"/>
                        </a:lnTo>
                        <a:lnTo>
                          <a:pt x="364" y="333"/>
                        </a:lnTo>
                        <a:lnTo>
                          <a:pt x="366" y="331"/>
                        </a:lnTo>
                        <a:lnTo>
                          <a:pt x="367" y="330"/>
                        </a:lnTo>
                        <a:lnTo>
                          <a:pt x="368" y="330"/>
                        </a:lnTo>
                        <a:lnTo>
                          <a:pt x="367" y="332"/>
                        </a:lnTo>
                        <a:lnTo>
                          <a:pt x="363" y="337"/>
                        </a:lnTo>
                        <a:lnTo>
                          <a:pt x="359" y="345"/>
                        </a:lnTo>
                        <a:lnTo>
                          <a:pt x="357" y="352"/>
                        </a:lnTo>
                        <a:lnTo>
                          <a:pt x="356" y="358"/>
                        </a:lnTo>
                        <a:lnTo>
                          <a:pt x="358" y="370"/>
                        </a:lnTo>
                        <a:lnTo>
                          <a:pt x="358" y="381"/>
                        </a:lnTo>
                        <a:lnTo>
                          <a:pt x="357" y="393"/>
                        </a:lnTo>
                        <a:lnTo>
                          <a:pt x="358" y="406"/>
                        </a:lnTo>
                        <a:lnTo>
                          <a:pt x="361" y="417"/>
                        </a:lnTo>
                        <a:lnTo>
                          <a:pt x="359" y="420"/>
                        </a:lnTo>
                        <a:lnTo>
                          <a:pt x="359" y="422"/>
                        </a:lnTo>
                        <a:lnTo>
                          <a:pt x="358" y="425"/>
                        </a:lnTo>
                        <a:lnTo>
                          <a:pt x="356" y="428"/>
                        </a:lnTo>
                        <a:lnTo>
                          <a:pt x="354" y="431"/>
                        </a:lnTo>
                        <a:lnTo>
                          <a:pt x="353" y="432"/>
                        </a:lnTo>
                        <a:lnTo>
                          <a:pt x="352" y="432"/>
                        </a:lnTo>
                        <a:lnTo>
                          <a:pt x="351" y="431"/>
                        </a:lnTo>
                        <a:lnTo>
                          <a:pt x="348" y="430"/>
                        </a:lnTo>
                        <a:lnTo>
                          <a:pt x="347" y="430"/>
                        </a:lnTo>
                        <a:lnTo>
                          <a:pt x="344" y="428"/>
                        </a:lnTo>
                        <a:lnTo>
                          <a:pt x="343" y="428"/>
                        </a:lnTo>
                        <a:lnTo>
                          <a:pt x="341" y="430"/>
                        </a:lnTo>
                        <a:lnTo>
                          <a:pt x="338" y="430"/>
                        </a:lnTo>
                        <a:lnTo>
                          <a:pt x="336" y="431"/>
                        </a:lnTo>
                        <a:lnTo>
                          <a:pt x="334" y="431"/>
                        </a:lnTo>
                        <a:lnTo>
                          <a:pt x="332" y="432"/>
                        </a:lnTo>
                        <a:lnTo>
                          <a:pt x="331" y="435"/>
                        </a:lnTo>
                        <a:lnTo>
                          <a:pt x="329" y="437"/>
                        </a:lnTo>
                        <a:lnTo>
                          <a:pt x="329" y="438"/>
                        </a:lnTo>
                        <a:lnTo>
                          <a:pt x="329" y="441"/>
                        </a:lnTo>
                        <a:lnTo>
                          <a:pt x="328" y="443"/>
                        </a:lnTo>
                        <a:lnTo>
                          <a:pt x="327" y="446"/>
                        </a:lnTo>
                        <a:lnTo>
                          <a:pt x="326" y="447"/>
                        </a:lnTo>
                        <a:lnTo>
                          <a:pt x="324" y="447"/>
                        </a:lnTo>
                        <a:lnTo>
                          <a:pt x="322" y="448"/>
                        </a:lnTo>
                        <a:lnTo>
                          <a:pt x="321" y="448"/>
                        </a:lnTo>
                        <a:lnTo>
                          <a:pt x="319" y="448"/>
                        </a:lnTo>
                        <a:lnTo>
                          <a:pt x="321" y="450"/>
                        </a:lnTo>
                        <a:lnTo>
                          <a:pt x="322" y="451"/>
                        </a:lnTo>
                        <a:lnTo>
                          <a:pt x="323" y="452"/>
                        </a:lnTo>
                        <a:lnTo>
                          <a:pt x="324" y="453"/>
                        </a:lnTo>
                        <a:lnTo>
                          <a:pt x="323" y="456"/>
                        </a:lnTo>
                        <a:lnTo>
                          <a:pt x="322" y="460"/>
                        </a:lnTo>
                        <a:lnTo>
                          <a:pt x="321" y="462"/>
                        </a:lnTo>
                        <a:lnTo>
                          <a:pt x="321" y="463"/>
                        </a:lnTo>
                        <a:lnTo>
                          <a:pt x="322" y="472"/>
                        </a:lnTo>
                        <a:lnTo>
                          <a:pt x="324" y="480"/>
                        </a:lnTo>
                        <a:lnTo>
                          <a:pt x="324" y="488"/>
                        </a:lnTo>
                        <a:lnTo>
                          <a:pt x="323" y="490"/>
                        </a:lnTo>
                        <a:lnTo>
                          <a:pt x="322" y="491"/>
                        </a:lnTo>
                        <a:lnTo>
                          <a:pt x="319" y="491"/>
                        </a:lnTo>
                        <a:lnTo>
                          <a:pt x="318" y="491"/>
                        </a:lnTo>
                        <a:lnTo>
                          <a:pt x="316" y="491"/>
                        </a:lnTo>
                        <a:lnTo>
                          <a:pt x="314" y="491"/>
                        </a:lnTo>
                        <a:lnTo>
                          <a:pt x="313" y="492"/>
                        </a:lnTo>
                        <a:lnTo>
                          <a:pt x="313" y="493"/>
                        </a:lnTo>
                        <a:lnTo>
                          <a:pt x="314" y="494"/>
                        </a:lnTo>
                        <a:lnTo>
                          <a:pt x="314" y="494"/>
                        </a:lnTo>
                        <a:lnTo>
                          <a:pt x="314" y="496"/>
                        </a:lnTo>
                        <a:lnTo>
                          <a:pt x="312" y="497"/>
                        </a:lnTo>
                        <a:lnTo>
                          <a:pt x="311" y="498"/>
                        </a:lnTo>
                        <a:lnTo>
                          <a:pt x="310" y="499"/>
                        </a:lnTo>
                        <a:lnTo>
                          <a:pt x="308" y="499"/>
                        </a:lnTo>
                        <a:lnTo>
                          <a:pt x="308" y="501"/>
                        </a:lnTo>
                        <a:lnTo>
                          <a:pt x="310" y="503"/>
                        </a:lnTo>
                        <a:lnTo>
                          <a:pt x="311" y="504"/>
                        </a:lnTo>
                        <a:lnTo>
                          <a:pt x="311" y="506"/>
                        </a:lnTo>
                        <a:lnTo>
                          <a:pt x="310" y="506"/>
                        </a:lnTo>
                        <a:lnTo>
                          <a:pt x="310" y="504"/>
                        </a:lnTo>
                        <a:lnTo>
                          <a:pt x="308" y="504"/>
                        </a:lnTo>
                        <a:lnTo>
                          <a:pt x="306" y="504"/>
                        </a:lnTo>
                        <a:lnTo>
                          <a:pt x="303" y="506"/>
                        </a:lnTo>
                        <a:lnTo>
                          <a:pt x="301" y="508"/>
                        </a:lnTo>
                        <a:lnTo>
                          <a:pt x="300" y="511"/>
                        </a:lnTo>
                        <a:lnTo>
                          <a:pt x="298" y="512"/>
                        </a:lnTo>
                        <a:lnTo>
                          <a:pt x="298" y="513"/>
                        </a:lnTo>
                        <a:lnTo>
                          <a:pt x="298" y="514"/>
                        </a:lnTo>
                        <a:lnTo>
                          <a:pt x="300" y="516"/>
                        </a:lnTo>
                        <a:lnTo>
                          <a:pt x="300" y="516"/>
                        </a:lnTo>
                        <a:lnTo>
                          <a:pt x="301" y="516"/>
                        </a:lnTo>
                        <a:lnTo>
                          <a:pt x="302" y="516"/>
                        </a:lnTo>
                        <a:lnTo>
                          <a:pt x="303" y="516"/>
                        </a:lnTo>
                        <a:lnTo>
                          <a:pt x="307" y="516"/>
                        </a:lnTo>
                        <a:lnTo>
                          <a:pt x="310" y="516"/>
                        </a:lnTo>
                        <a:lnTo>
                          <a:pt x="313" y="516"/>
                        </a:lnTo>
                        <a:lnTo>
                          <a:pt x="316" y="516"/>
                        </a:lnTo>
                        <a:lnTo>
                          <a:pt x="316" y="517"/>
                        </a:lnTo>
                        <a:lnTo>
                          <a:pt x="314" y="517"/>
                        </a:lnTo>
                        <a:lnTo>
                          <a:pt x="314" y="517"/>
                        </a:lnTo>
                        <a:lnTo>
                          <a:pt x="314" y="519"/>
                        </a:lnTo>
                        <a:lnTo>
                          <a:pt x="316" y="521"/>
                        </a:lnTo>
                        <a:lnTo>
                          <a:pt x="317" y="521"/>
                        </a:lnTo>
                        <a:lnTo>
                          <a:pt x="318" y="522"/>
                        </a:lnTo>
                        <a:lnTo>
                          <a:pt x="321" y="523"/>
                        </a:lnTo>
                        <a:lnTo>
                          <a:pt x="321" y="523"/>
                        </a:lnTo>
                        <a:lnTo>
                          <a:pt x="321" y="526"/>
                        </a:lnTo>
                        <a:lnTo>
                          <a:pt x="319" y="527"/>
                        </a:lnTo>
                        <a:lnTo>
                          <a:pt x="318" y="528"/>
                        </a:lnTo>
                        <a:lnTo>
                          <a:pt x="319" y="529"/>
                        </a:lnTo>
                        <a:lnTo>
                          <a:pt x="322" y="533"/>
                        </a:lnTo>
                        <a:lnTo>
                          <a:pt x="327" y="537"/>
                        </a:lnTo>
                        <a:lnTo>
                          <a:pt x="331" y="541"/>
                        </a:lnTo>
                        <a:lnTo>
                          <a:pt x="334" y="544"/>
                        </a:lnTo>
                        <a:lnTo>
                          <a:pt x="337" y="549"/>
                        </a:lnTo>
                        <a:lnTo>
                          <a:pt x="338" y="553"/>
                        </a:lnTo>
                        <a:lnTo>
                          <a:pt x="339" y="556"/>
                        </a:lnTo>
                        <a:lnTo>
                          <a:pt x="339" y="557"/>
                        </a:lnTo>
                        <a:lnTo>
                          <a:pt x="338" y="559"/>
                        </a:lnTo>
                        <a:lnTo>
                          <a:pt x="338" y="559"/>
                        </a:lnTo>
                        <a:lnTo>
                          <a:pt x="337" y="561"/>
                        </a:lnTo>
                        <a:lnTo>
                          <a:pt x="336" y="561"/>
                        </a:lnTo>
                        <a:lnTo>
                          <a:pt x="336" y="562"/>
                        </a:lnTo>
                        <a:lnTo>
                          <a:pt x="336" y="563"/>
                        </a:lnTo>
                        <a:lnTo>
                          <a:pt x="336" y="564"/>
                        </a:lnTo>
                        <a:lnTo>
                          <a:pt x="337" y="567"/>
                        </a:lnTo>
                        <a:lnTo>
                          <a:pt x="339" y="571"/>
                        </a:lnTo>
                        <a:lnTo>
                          <a:pt x="342" y="574"/>
                        </a:lnTo>
                        <a:lnTo>
                          <a:pt x="344" y="578"/>
                        </a:lnTo>
                        <a:lnTo>
                          <a:pt x="347" y="581"/>
                        </a:lnTo>
                        <a:lnTo>
                          <a:pt x="348" y="583"/>
                        </a:lnTo>
                        <a:lnTo>
                          <a:pt x="362" y="592"/>
                        </a:lnTo>
                        <a:lnTo>
                          <a:pt x="379" y="599"/>
                        </a:lnTo>
                        <a:lnTo>
                          <a:pt x="396" y="603"/>
                        </a:lnTo>
                        <a:lnTo>
                          <a:pt x="398" y="604"/>
                        </a:lnTo>
                        <a:lnTo>
                          <a:pt x="401" y="604"/>
                        </a:lnTo>
                        <a:lnTo>
                          <a:pt x="404" y="604"/>
                        </a:lnTo>
                        <a:lnTo>
                          <a:pt x="408" y="604"/>
                        </a:lnTo>
                        <a:lnTo>
                          <a:pt x="411" y="604"/>
                        </a:lnTo>
                        <a:lnTo>
                          <a:pt x="412" y="606"/>
                        </a:lnTo>
                        <a:lnTo>
                          <a:pt x="413" y="607"/>
                        </a:lnTo>
                        <a:lnTo>
                          <a:pt x="413" y="609"/>
                        </a:lnTo>
                        <a:lnTo>
                          <a:pt x="412" y="611"/>
                        </a:lnTo>
                        <a:lnTo>
                          <a:pt x="411" y="611"/>
                        </a:lnTo>
                        <a:lnTo>
                          <a:pt x="409" y="612"/>
                        </a:lnTo>
                        <a:lnTo>
                          <a:pt x="409" y="613"/>
                        </a:lnTo>
                        <a:lnTo>
                          <a:pt x="409" y="617"/>
                        </a:lnTo>
                        <a:lnTo>
                          <a:pt x="409" y="621"/>
                        </a:lnTo>
                        <a:lnTo>
                          <a:pt x="409" y="623"/>
                        </a:lnTo>
                        <a:lnTo>
                          <a:pt x="407" y="627"/>
                        </a:lnTo>
                        <a:lnTo>
                          <a:pt x="403" y="628"/>
                        </a:lnTo>
                        <a:lnTo>
                          <a:pt x="396" y="631"/>
                        </a:lnTo>
                        <a:lnTo>
                          <a:pt x="387" y="632"/>
                        </a:lnTo>
                        <a:lnTo>
                          <a:pt x="383" y="632"/>
                        </a:lnTo>
                        <a:lnTo>
                          <a:pt x="383" y="631"/>
                        </a:lnTo>
                        <a:lnTo>
                          <a:pt x="382" y="629"/>
                        </a:lnTo>
                        <a:lnTo>
                          <a:pt x="382" y="627"/>
                        </a:lnTo>
                        <a:lnTo>
                          <a:pt x="382" y="626"/>
                        </a:lnTo>
                        <a:lnTo>
                          <a:pt x="381" y="624"/>
                        </a:lnTo>
                        <a:lnTo>
                          <a:pt x="379" y="623"/>
                        </a:lnTo>
                        <a:lnTo>
                          <a:pt x="378" y="622"/>
                        </a:lnTo>
                        <a:lnTo>
                          <a:pt x="378" y="623"/>
                        </a:lnTo>
                        <a:lnTo>
                          <a:pt x="379" y="624"/>
                        </a:lnTo>
                        <a:lnTo>
                          <a:pt x="379" y="626"/>
                        </a:lnTo>
                        <a:lnTo>
                          <a:pt x="381" y="627"/>
                        </a:lnTo>
                        <a:lnTo>
                          <a:pt x="381" y="628"/>
                        </a:lnTo>
                        <a:lnTo>
                          <a:pt x="381" y="629"/>
                        </a:lnTo>
                        <a:lnTo>
                          <a:pt x="379" y="631"/>
                        </a:lnTo>
                        <a:lnTo>
                          <a:pt x="377" y="629"/>
                        </a:lnTo>
                        <a:lnTo>
                          <a:pt x="371" y="628"/>
                        </a:lnTo>
                        <a:lnTo>
                          <a:pt x="364" y="626"/>
                        </a:lnTo>
                        <a:lnTo>
                          <a:pt x="359" y="624"/>
                        </a:lnTo>
                        <a:lnTo>
                          <a:pt x="356" y="624"/>
                        </a:lnTo>
                        <a:lnTo>
                          <a:pt x="352" y="626"/>
                        </a:lnTo>
                        <a:lnTo>
                          <a:pt x="351" y="627"/>
                        </a:lnTo>
                        <a:lnTo>
                          <a:pt x="348" y="629"/>
                        </a:lnTo>
                        <a:lnTo>
                          <a:pt x="347" y="632"/>
                        </a:lnTo>
                        <a:lnTo>
                          <a:pt x="344" y="634"/>
                        </a:lnTo>
                        <a:lnTo>
                          <a:pt x="342" y="636"/>
                        </a:lnTo>
                        <a:lnTo>
                          <a:pt x="337" y="636"/>
                        </a:lnTo>
                        <a:lnTo>
                          <a:pt x="329" y="634"/>
                        </a:lnTo>
                        <a:lnTo>
                          <a:pt x="321" y="634"/>
                        </a:lnTo>
                        <a:lnTo>
                          <a:pt x="313" y="637"/>
                        </a:lnTo>
                        <a:lnTo>
                          <a:pt x="312" y="639"/>
                        </a:lnTo>
                        <a:lnTo>
                          <a:pt x="312" y="642"/>
                        </a:lnTo>
                        <a:lnTo>
                          <a:pt x="312" y="644"/>
                        </a:lnTo>
                        <a:lnTo>
                          <a:pt x="312" y="647"/>
                        </a:lnTo>
                        <a:lnTo>
                          <a:pt x="311" y="649"/>
                        </a:lnTo>
                        <a:lnTo>
                          <a:pt x="310" y="652"/>
                        </a:lnTo>
                        <a:lnTo>
                          <a:pt x="307" y="656"/>
                        </a:lnTo>
                        <a:lnTo>
                          <a:pt x="305" y="659"/>
                        </a:lnTo>
                        <a:lnTo>
                          <a:pt x="303" y="662"/>
                        </a:lnTo>
                        <a:lnTo>
                          <a:pt x="295" y="669"/>
                        </a:lnTo>
                        <a:lnTo>
                          <a:pt x="285" y="674"/>
                        </a:lnTo>
                        <a:lnTo>
                          <a:pt x="273" y="679"/>
                        </a:lnTo>
                        <a:lnTo>
                          <a:pt x="265" y="687"/>
                        </a:lnTo>
                        <a:lnTo>
                          <a:pt x="262" y="691"/>
                        </a:lnTo>
                        <a:lnTo>
                          <a:pt x="260" y="694"/>
                        </a:lnTo>
                        <a:lnTo>
                          <a:pt x="257" y="698"/>
                        </a:lnTo>
                        <a:lnTo>
                          <a:pt x="253" y="702"/>
                        </a:lnTo>
                        <a:lnTo>
                          <a:pt x="252" y="703"/>
                        </a:lnTo>
                        <a:lnTo>
                          <a:pt x="251" y="704"/>
                        </a:lnTo>
                        <a:lnTo>
                          <a:pt x="250" y="705"/>
                        </a:lnTo>
                        <a:lnTo>
                          <a:pt x="247" y="707"/>
                        </a:lnTo>
                        <a:lnTo>
                          <a:pt x="246" y="708"/>
                        </a:lnTo>
                        <a:lnTo>
                          <a:pt x="246" y="709"/>
                        </a:lnTo>
                        <a:lnTo>
                          <a:pt x="247" y="713"/>
                        </a:lnTo>
                        <a:lnTo>
                          <a:pt x="246" y="715"/>
                        </a:lnTo>
                        <a:lnTo>
                          <a:pt x="245" y="717"/>
                        </a:lnTo>
                        <a:lnTo>
                          <a:pt x="242" y="719"/>
                        </a:lnTo>
                        <a:lnTo>
                          <a:pt x="240" y="722"/>
                        </a:lnTo>
                        <a:lnTo>
                          <a:pt x="237" y="723"/>
                        </a:lnTo>
                        <a:lnTo>
                          <a:pt x="236" y="723"/>
                        </a:lnTo>
                        <a:lnTo>
                          <a:pt x="235" y="722"/>
                        </a:lnTo>
                        <a:lnTo>
                          <a:pt x="235" y="720"/>
                        </a:lnTo>
                        <a:lnTo>
                          <a:pt x="236" y="718"/>
                        </a:lnTo>
                        <a:lnTo>
                          <a:pt x="237" y="715"/>
                        </a:lnTo>
                        <a:lnTo>
                          <a:pt x="238" y="712"/>
                        </a:lnTo>
                        <a:lnTo>
                          <a:pt x="240" y="709"/>
                        </a:lnTo>
                        <a:lnTo>
                          <a:pt x="240" y="707"/>
                        </a:lnTo>
                        <a:lnTo>
                          <a:pt x="240" y="705"/>
                        </a:lnTo>
                        <a:lnTo>
                          <a:pt x="238" y="704"/>
                        </a:lnTo>
                        <a:lnTo>
                          <a:pt x="237" y="703"/>
                        </a:lnTo>
                        <a:lnTo>
                          <a:pt x="236" y="702"/>
                        </a:lnTo>
                        <a:lnTo>
                          <a:pt x="236" y="700"/>
                        </a:lnTo>
                        <a:lnTo>
                          <a:pt x="241" y="695"/>
                        </a:lnTo>
                        <a:lnTo>
                          <a:pt x="250" y="691"/>
                        </a:lnTo>
                        <a:lnTo>
                          <a:pt x="258" y="684"/>
                        </a:lnTo>
                        <a:lnTo>
                          <a:pt x="267" y="679"/>
                        </a:lnTo>
                        <a:lnTo>
                          <a:pt x="272" y="673"/>
                        </a:lnTo>
                        <a:lnTo>
                          <a:pt x="271" y="669"/>
                        </a:lnTo>
                        <a:lnTo>
                          <a:pt x="268" y="669"/>
                        </a:lnTo>
                        <a:lnTo>
                          <a:pt x="262" y="672"/>
                        </a:lnTo>
                        <a:lnTo>
                          <a:pt x="252" y="674"/>
                        </a:lnTo>
                        <a:lnTo>
                          <a:pt x="242" y="676"/>
                        </a:lnTo>
                        <a:lnTo>
                          <a:pt x="233" y="677"/>
                        </a:lnTo>
                        <a:lnTo>
                          <a:pt x="228" y="677"/>
                        </a:lnTo>
                        <a:lnTo>
                          <a:pt x="226" y="676"/>
                        </a:lnTo>
                        <a:lnTo>
                          <a:pt x="223" y="674"/>
                        </a:lnTo>
                        <a:lnTo>
                          <a:pt x="222" y="671"/>
                        </a:lnTo>
                        <a:lnTo>
                          <a:pt x="222" y="668"/>
                        </a:lnTo>
                        <a:lnTo>
                          <a:pt x="222" y="666"/>
                        </a:lnTo>
                        <a:lnTo>
                          <a:pt x="222" y="662"/>
                        </a:lnTo>
                        <a:lnTo>
                          <a:pt x="222" y="659"/>
                        </a:lnTo>
                        <a:lnTo>
                          <a:pt x="222" y="658"/>
                        </a:lnTo>
                        <a:lnTo>
                          <a:pt x="222" y="657"/>
                        </a:lnTo>
                        <a:lnTo>
                          <a:pt x="221" y="657"/>
                        </a:lnTo>
                        <a:lnTo>
                          <a:pt x="220" y="658"/>
                        </a:lnTo>
                        <a:lnTo>
                          <a:pt x="218" y="658"/>
                        </a:lnTo>
                        <a:lnTo>
                          <a:pt x="211" y="658"/>
                        </a:lnTo>
                        <a:lnTo>
                          <a:pt x="200" y="658"/>
                        </a:lnTo>
                        <a:lnTo>
                          <a:pt x="190" y="657"/>
                        </a:lnTo>
                        <a:lnTo>
                          <a:pt x="186" y="656"/>
                        </a:lnTo>
                        <a:lnTo>
                          <a:pt x="181" y="654"/>
                        </a:lnTo>
                        <a:lnTo>
                          <a:pt x="177" y="653"/>
                        </a:lnTo>
                        <a:lnTo>
                          <a:pt x="174" y="652"/>
                        </a:lnTo>
                        <a:lnTo>
                          <a:pt x="170" y="652"/>
                        </a:lnTo>
                        <a:lnTo>
                          <a:pt x="166" y="652"/>
                        </a:lnTo>
                        <a:lnTo>
                          <a:pt x="165" y="652"/>
                        </a:lnTo>
                        <a:lnTo>
                          <a:pt x="164" y="653"/>
                        </a:lnTo>
                        <a:lnTo>
                          <a:pt x="164" y="652"/>
                        </a:lnTo>
                        <a:lnTo>
                          <a:pt x="164" y="651"/>
                        </a:lnTo>
                        <a:lnTo>
                          <a:pt x="164" y="649"/>
                        </a:lnTo>
                        <a:lnTo>
                          <a:pt x="165" y="649"/>
                        </a:lnTo>
                        <a:lnTo>
                          <a:pt x="165" y="648"/>
                        </a:lnTo>
                        <a:lnTo>
                          <a:pt x="165" y="647"/>
                        </a:lnTo>
                        <a:lnTo>
                          <a:pt x="162" y="647"/>
                        </a:lnTo>
                        <a:lnTo>
                          <a:pt x="161" y="647"/>
                        </a:lnTo>
                        <a:lnTo>
                          <a:pt x="159" y="647"/>
                        </a:lnTo>
                        <a:lnTo>
                          <a:pt x="156" y="648"/>
                        </a:lnTo>
                        <a:lnTo>
                          <a:pt x="154" y="651"/>
                        </a:lnTo>
                        <a:lnTo>
                          <a:pt x="151" y="653"/>
                        </a:lnTo>
                        <a:lnTo>
                          <a:pt x="149" y="657"/>
                        </a:lnTo>
                        <a:lnTo>
                          <a:pt x="145" y="659"/>
                        </a:lnTo>
                        <a:lnTo>
                          <a:pt x="142" y="662"/>
                        </a:lnTo>
                        <a:lnTo>
                          <a:pt x="137" y="663"/>
                        </a:lnTo>
                        <a:lnTo>
                          <a:pt x="132" y="661"/>
                        </a:lnTo>
                        <a:lnTo>
                          <a:pt x="129" y="657"/>
                        </a:lnTo>
                        <a:lnTo>
                          <a:pt x="124" y="654"/>
                        </a:lnTo>
                        <a:lnTo>
                          <a:pt x="116" y="656"/>
                        </a:lnTo>
                        <a:lnTo>
                          <a:pt x="114" y="658"/>
                        </a:lnTo>
                        <a:lnTo>
                          <a:pt x="112" y="661"/>
                        </a:lnTo>
                        <a:lnTo>
                          <a:pt x="110" y="663"/>
                        </a:lnTo>
                        <a:lnTo>
                          <a:pt x="109" y="666"/>
                        </a:lnTo>
                        <a:lnTo>
                          <a:pt x="107" y="669"/>
                        </a:lnTo>
                        <a:lnTo>
                          <a:pt x="105" y="672"/>
                        </a:lnTo>
                        <a:lnTo>
                          <a:pt x="102" y="674"/>
                        </a:lnTo>
                        <a:lnTo>
                          <a:pt x="99" y="676"/>
                        </a:lnTo>
                        <a:lnTo>
                          <a:pt x="92" y="676"/>
                        </a:lnTo>
                        <a:lnTo>
                          <a:pt x="87" y="673"/>
                        </a:lnTo>
                        <a:lnTo>
                          <a:pt x="81" y="672"/>
                        </a:lnTo>
                        <a:lnTo>
                          <a:pt x="76" y="672"/>
                        </a:lnTo>
                        <a:lnTo>
                          <a:pt x="72" y="677"/>
                        </a:lnTo>
                        <a:lnTo>
                          <a:pt x="72" y="679"/>
                        </a:lnTo>
                        <a:lnTo>
                          <a:pt x="72" y="682"/>
                        </a:lnTo>
                        <a:lnTo>
                          <a:pt x="75" y="683"/>
                        </a:lnTo>
                        <a:lnTo>
                          <a:pt x="77" y="686"/>
                        </a:lnTo>
                        <a:lnTo>
                          <a:pt x="80" y="687"/>
                        </a:lnTo>
                        <a:lnTo>
                          <a:pt x="84" y="688"/>
                        </a:lnTo>
                        <a:lnTo>
                          <a:pt x="85" y="689"/>
                        </a:lnTo>
                        <a:lnTo>
                          <a:pt x="87" y="692"/>
                        </a:lnTo>
                        <a:lnTo>
                          <a:pt x="87" y="692"/>
                        </a:lnTo>
                        <a:lnTo>
                          <a:pt x="85" y="693"/>
                        </a:lnTo>
                        <a:lnTo>
                          <a:pt x="84" y="693"/>
                        </a:lnTo>
                        <a:lnTo>
                          <a:pt x="81" y="693"/>
                        </a:lnTo>
                        <a:lnTo>
                          <a:pt x="81" y="694"/>
                        </a:lnTo>
                        <a:lnTo>
                          <a:pt x="81" y="698"/>
                        </a:lnTo>
                        <a:lnTo>
                          <a:pt x="82" y="700"/>
                        </a:lnTo>
                        <a:lnTo>
                          <a:pt x="85" y="703"/>
                        </a:lnTo>
                        <a:lnTo>
                          <a:pt x="87" y="704"/>
                        </a:lnTo>
                        <a:lnTo>
                          <a:pt x="91" y="704"/>
                        </a:lnTo>
                        <a:lnTo>
                          <a:pt x="91" y="703"/>
                        </a:lnTo>
                        <a:lnTo>
                          <a:pt x="92" y="702"/>
                        </a:lnTo>
                        <a:lnTo>
                          <a:pt x="92" y="700"/>
                        </a:lnTo>
                        <a:lnTo>
                          <a:pt x="92" y="699"/>
                        </a:lnTo>
                        <a:lnTo>
                          <a:pt x="92" y="698"/>
                        </a:lnTo>
                        <a:lnTo>
                          <a:pt x="94" y="699"/>
                        </a:lnTo>
                        <a:lnTo>
                          <a:pt x="95" y="700"/>
                        </a:lnTo>
                        <a:lnTo>
                          <a:pt x="96" y="702"/>
                        </a:lnTo>
                        <a:lnTo>
                          <a:pt x="97" y="704"/>
                        </a:lnTo>
                        <a:lnTo>
                          <a:pt x="97" y="704"/>
                        </a:lnTo>
                        <a:lnTo>
                          <a:pt x="100" y="707"/>
                        </a:lnTo>
                        <a:lnTo>
                          <a:pt x="102" y="707"/>
                        </a:lnTo>
                        <a:lnTo>
                          <a:pt x="105" y="708"/>
                        </a:lnTo>
                        <a:lnTo>
                          <a:pt x="106" y="708"/>
                        </a:lnTo>
                        <a:lnTo>
                          <a:pt x="107" y="709"/>
                        </a:lnTo>
                        <a:lnTo>
                          <a:pt x="110" y="712"/>
                        </a:lnTo>
                        <a:lnTo>
                          <a:pt x="112" y="714"/>
                        </a:lnTo>
                        <a:lnTo>
                          <a:pt x="112" y="714"/>
                        </a:lnTo>
                        <a:lnTo>
                          <a:pt x="115" y="717"/>
                        </a:lnTo>
                        <a:lnTo>
                          <a:pt x="116" y="718"/>
                        </a:lnTo>
                        <a:lnTo>
                          <a:pt x="119" y="719"/>
                        </a:lnTo>
                        <a:lnTo>
                          <a:pt x="120" y="722"/>
                        </a:lnTo>
                        <a:lnTo>
                          <a:pt x="120" y="722"/>
                        </a:lnTo>
                        <a:lnTo>
                          <a:pt x="117" y="724"/>
                        </a:lnTo>
                        <a:lnTo>
                          <a:pt x="116" y="725"/>
                        </a:lnTo>
                        <a:lnTo>
                          <a:pt x="114" y="724"/>
                        </a:lnTo>
                        <a:lnTo>
                          <a:pt x="112" y="723"/>
                        </a:lnTo>
                        <a:lnTo>
                          <a:pt x="110" y="720"/>
                        </a:lnTo>
                        <a:lnTo>
                          <a:pt x="109" y="718"/>
                        </a:lnTo>
                        <a:lnTo>
                          <a:pt x="107" y="715"/>
                        </a:lnTo>
                        <a:lnTo>
                          <a:pt x="106" y="713"/>
                        </a:lnTo>
                        <a:lnTo>
                          <a:pt x="105" y="712"/>
                        </a:lnTo>
                        <a:lnTo>
                          <a:pt x="95" y="708"/>
                        </a:lnTo>
                        <a:lnTo>
                          <a:pt x="85" y="707"/>
                        </a:lnTo>
                        <a:lnTo>
                          <a:pt x="76" y="707"/>
                        </a:lnTo>
                        <a:lnTo>
                          <a:pt x="74" y="708"/>
                        </a:lnTo>
                        <a:lnTo>
                          <a:pt x="72" y="710"/>
                        </a:lnTo>
                        <a:lnTo>
                          <a:pt x="72" y="712"/>
                        </a:lnTo>
                        <a:lnTo>
                          <a:pt x="74" y="714"/>
                        </a:lnTo>
                        <a:lnTo>
                          <a:pt x="76" y="717"/>
                        </a:lnTo>
                        <a:lnTo>
                          <a:pt x="79" y="718"/>
                        </a:lnTo>
                        <a:lnTo>
                          <a:pt x="82" y="720"/>
                        </a:lnTo>
                        <a:lnTo>
                          <a:pt x="85" y="722"/>
                        </a:lnTo>
                        <a:lnTo>
                          <a:pt x="89" y="724"/>
                        </a:lnTo>
                        <a:lnTo>
                          <a:pt x="91" y="725"/>
                        </a:lnTo>
                        <a:lnTo>
                          <a:pt x="92" y="725"/>
                        </a:lnTo>
                        <a:lnTo>
                          <a:pt x="94" y="725"/>
                        </a:lnTo>
                        <a:lnTo>
                          <a:pt x="94" y="728"/>
                        </a:lnTo>
                        <a:lnTo>
                          <a:pt x="94" y="730"/>
                        </a:lnTo>
                        <a:lnTo>
                          <a:pt x="94" y="733"/>
                        </a:lnTo>
                        <a:lnTo>
                          <a:pt x="94" y="734"/>
                        </a:lnTo>
                        <a:lnTo>
                          <a:pt x="95" y="735"/>
                        </a:lnTo>
                        <a:lnTo>
                          <a:pt x="95" y="738"/>
                        </a:lnTo>
                        <a:lnTo>
                          <a:pt x="95" y="739"/>
                        </a:lnTo>
                        <a:lnTo>
                          <a:pt x="91" y="740"/>
                        </a:lnTo>
                        <a:lnTo>
                          <a:pt x="85" y="735"/>
                        </a:lnTo>
                        <a:lnTo>
                          <a:pt x="79" y="728"/>
                        </a:lnTo>
                        <a:lnTo>
                          <a:pt x="72" y="720"/>
                        </a:lnTo>
                        <a:lnTo>
                          <a:pt x="64" y="714"/>
                        </a:lnTo>
                        <a:lnTo>
                          <a:pt x="55" y="714"/>
                        </a:lnTo>
                        <a:lnTo>
                          <a:pt x="51" y="717"/>
                        </a:lnTo>
                        <a:lnTo>
                          <a:pt x="51" y="722"/>
                        </a:lnTo>
                        <a:lnTo>
                          <a:pt x="55" y="727"/>
                        </a:lnTo>
                        <a:lnTo>
                          <a:pt x="59" y="732"/>
                        </a:lnTo>
                        <a:lnTo>
                          <a:pt x="62" y="734"/>
                        </a:lnTo>
                        <a:lnTo>
                          <a:pt x="65" y="735"/>
                        </a:lnTo>
                        <a:lnTo>
                          <a:pt x="69" y="738"/>
                        </a:lnTo>
                        <a:lnTo>
                          <a:pt x="72" y="739"/>
                        </a:lnTo>
                        <a:lnTo>
                          <a:pt x="76" y="740"/>
                        </a:lnTo>
                        <a:lnTo>
                          <a:pt x="79" y="742"/>
                        </a:lnTo>
                        <a:lnTo>
                          <a:pt x="79" y="743"/>
                        </a:lnTo>
                        <a:lnTo>
                          <a:pt x="77" y="743"/>
                        </a:lnTo>
                        <a:lnTo>
                          <a:pt x="75" y="743"/>
                        </a:lnTo>
                        <a:lnTo>
                          <a:pt x="72" y="743"/>
                        </a:lnTo>
                        <a:lnTo>
                          <a:pt x="69" y="743"/>
                        </a:lnTo>
                        <a:lnTo>
                          <a:pt x="67" y="743"/>
                        </a:lnTo>
                        <a:lnTo>
                          <a:pt x="66" y="743"/>
                        </a:lnTo>
                        <a:lnTo>
                          <a:pt x="61" y="742"/>
                        </a:lnTo>
                        <a:lnTo>
                          <a:pt x="59" y="740"/>
                        </a:lnTo>
                        <a:lnTo>
                          <a:pt x="56" y="739"/>
                        </a:lnTo>
                        <a:lnTo>
                          <a:pt x="54" y="738"/>
                        </a:lnTo>
                        <a:lnTo>
                          <a:pt x="51" y="735"/>
                        </a:lnTo>
                        <a:lnTo>
                          <a:pt x="50" y="730"/>
                        </a:lnTo>
                        <a:lnTo>
                          <a:pt x="49" y="727"/>
                        </a:lnTo>
                        <a:lnTo>
                          <a:pt x="49" y="724"/>
                        </a:lnTo>
                        <a:lnTo>
                          <a:pt x="49" y="722"/>
                        </a:lnTo>
                        <a:lnTo>
                          <a:pt x="49" y="720"/>
                        </a:lnTo>
                        <a:lnTo>
                          <a:pt x="49" y="719"/>
                        </a:lnTo>
                        <a:lnTo>
                          <a:pt x="48" y="718"/>
                        </a:lnTo>
                        <a:lnTo>
                          <a:pt x="46" y="718"/>
                        </a:lnTo>
                        <a:lnTo>
                          <a:pt x="45" y="717"/>
                        </a:lnTo>
                        <a:lnTo>
                          <a:pt x="41" y="715"/>
                        </a:lnTo>
                        <a:lnTo>
                          <a:pt x="36" y="713"/>
                        </a:lnTo>
                        <a:lnTo>
                          <a:pt x="34" y="712"/>
                        </a:lnTo>
                        <a:lnTo>
                          <a:pt x="31" y="709"/>
                        </a:lnTo>
                        <a:lnTo>
                          <a:pt x="29" y="708"/>
                        </a:lnTo>
                        <a:lnTo>
                          <a:pt x="25" y="707"/>
                        </a:lnTo>
                        <a:lnTo>
                          <a:pt x="25" y="707"/>
                        </a:lnTo>
                        <a:lnTo>
                          <a:pt x="24" y="707"/>
                        </a:lnTo>
                        <a:lnTo>
                          <a:pt x="21" y="707"/>
                        </a:lnTo>
                        <a:lnTo>
                          <a:pt x="21" y="704"/>
                        </a:lnTo>
                        <a:lnTo>
                          <a:pt x="21" y="703"/>
                        </a:lnTo>
                        <a:lnTo>
                          <a:pt x="20" y="702"/>
                        </a:lnTo>
                        <a:lnTo>
                          <a:pt x="18" y="700"/>
                        </a:lnTo>
                        <a:lnTo>
                          <a:pt x="16" y="699"/>
                        </a:lnTo>
                        <a:lnTo>
                          <a:pt x="16" y="697"/>
                        </a:lnTo>
                        <a:lnTo>
                          <a:pt x="18" y="697"/>
                        </a:lnTo>
                        <a:lnTo>
                          <a:pt x="20" y="695"/>
                        </a:lnTo>
                        <a:lnTo>
                          <a:pt x="21" y="695"/>
                        </a:lnTo>
                        <a:lnTo>
                          <a:pt x="24" y="695"/>
                        </a:lnTo>
                        <a:lnTo>
                          <a:pt x="26" y="694"/>
                        </a:lnTo>
                        <a:lnTo>
                          <a:pt x="28" y="694"/>
                        </a:lnTo>
                        <a:lnTo>
                          <a:pt x="28" y="693"/>
                        </a:lnTo>
                        <a:lnTo>
                          <a:pt x="26" y="692"/>
                        </a:lnTo>
                        <a:lnTo>
                          <a:pt x="25" y="689"/>
                        </a:lnTo>
                        <a:lnTo>
                          <a:pt x="24" y="687"/>
                        </a:lnTo>
                        <a:lnTo>
                          <a:pt x="23" y="686"/>
                        </a:lnTo>
                        <a:lnTo>
                          <a:pt x="21" y="684"/>
                        </a:lnTo>
                        <a:lnTo>
                          <a:pt x="20" y="684"/>
                        </a:lnTo>
                        <a:lnTo>
                          <a:pt x="19" y="686"/>
                        </a:lnTo>
                        <a:lnTo>
                          <a:pt x="19" y="687"/>
                        </a:lnTo>
                        <a:lnTo>
                          <a:pt x="18" y="688"/>
                        </a:lnTo>
                        <a:lnTo>
                          <a:pt x="18" y="691"/>
                        </a:lnTo>
                        <a:lnTo>
                          <a:pt x="16" y="692"/>
                        </a:lnTo>
                        <a:lnTo>
                          <a:pt x="15" y="692"/>
                        </a:lnTo>
                        <a:lnTo>
                          <a:pt x="14" y="692"/>
                        </a:lnTo>
                        <a:lnTo>
                          <a:pt x="13" y="692"/>
                        </a:lnTo>
                        <a:lnTo>
                          <a:pt x="13" y="692"/>
                        </a:lnTo>
                        <a:lnTo>
                          <a:pt x="13" y="693"/>
                        </a:lnTo>
                        <a:lnTo>
                          <a:pt x="13" y="694"/>
                        </a:lnTo>
                        <a:lnTo>
                          <a:pt x="13" y="694"/>
                        </a:lnTo>
                        <a:lnTo>
                          <a:pt x="13" y="695"/>
                        </a:lnTo>
                        <a:lnTo>
                          <a:pt x="11" y="697"/>
                        </a:lnTo>
                        <a:lnTo>
                          <a:pt x="10" y="697"/>
                        </a:lnTo>
                        <a:lnTo>
                          <a:pt x="10" y="697"/>
                        </a:lnTo>
                        <a:lnTo>
                          <a:pt x="9" y="695"/>
                        </a:lnTo>
                        <a:lnTo>
                          <a:pt x="8" y="694"/>
                        </a:lnTo>
                        <a:lnTo>
                          <a:pt x="6" y="694"/>
                        </a:lnTo>
                        <a:lnTo>
                          <a:pt x="6" y="695"/>
                        </a:lnTo>
                        <a:lnTo>
                          <a:pt x="6" y="697"/>
                        </a:lnTo>
                        <a:lnTo>
                          <a:pt x="6" y="698"/>
                        </a:lnTo>
                        <a:lnTo>
                          <a:pt x="6" y="699"/>
                        </a:lnTo>
                        <a:lnTo>
                          <a:pt x="6" y="700"/>
                        </a:lnTo>
                        <a:lnTo>
                          <a:pt x="5" y="700"/>
                        </a:lnTo>
                        <a:lnTo>
                          <a:pt x="4" y="699"/>
                        </a:lnTo>
                        <a:lnTo>
                          <a:pt x="4" y="699"/>
                        </a:lnTo>
                        <a:lnTo>
                          <a:pt x="3" y="699"/>
                        </a:lnTo>
                        <a:lnTo>
                          <a:pt x="1" y="700"/>
                        </a:lnTo>
                        <a:lnTo>
                          <a:pt x="3" y="703"/>
                        </a:lnTo>
                        <a:lnTo>
                          <a:pt x="4" y="704"/>
                        </a:lnTo>
                        <a:lnTo>
                          <a:pt x="5" y="705"/>
                        </a:lnTo>
                        <a:lnTo>
                          <a:pt x="6" y="707"/>
                        </a:lnTo>
                        <a:lnTo>
                          <a:pt x="8" y="709"/>
                        </a:lnTo>
                        <a:lnTo>
                          <a:pt x="6" y="712"/>
                        </a:lnTo>
                        <a:lnTo>
                          <a:pt x="5" y="715"/>
                        </a:lnTo>
                        <a:lnTo>
                          <a:pt x="4" y="719"/>
                        </a:lnTo>
                        <a:lnTo>
                          <a:pt x="1" y="723"/>
                        </a:lnTo>
                        <a:lnTo>
                          <a:pt x="0" y="727"/>
                        </a:lnTo>
                        <a:lnTo>
                          <a:pt x="3" y="735"/>
                        </a:lnTo>
                        <a:lnTo>
                          <a:pt x="9" y="743"/>
                        </a:lnTo>
                        <a:lnTo>
                          <a:pt x="15" y="749"/>
                        </a:lnTo>
                        <a:lnTo>
                          <a:pt x="21" y="755"/>
                        </a:lnTo>
                        <a:lnTo>
                          <a:pt x="23" y="759"/>
                        </a:lnTo>
                        <a:lnTo>
                          <a:pt x="24" y="763"/>
                        </a:lnTo>
                        <a:lnTo>
                          <a:pt x="24" y="767"/>
                        </a:lnTo>
                        <a:lnTo>
                          <a:pt x="25" y="770"/>
                        </a:lnTo>
                        <a:lnTo>
                          <a:pt x="28" y="774"/>
                        </a:lnTo>
                        <a:lnTo>
                          <a:pt x="31" y="778"/>
                        </a:lnTo>
                        <a:lnTo>
                          <a:pt x="36" y="78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0" name="Freeform 802"/>
                  <p:cNvSpPr>
                    <a:spLocks/>
                  </p:cNvSpPr>
                  <p:nvPr/>
                </p:nvSpPr>
                <p:spPr bwMode="auto">
                  <a:xfrm>
                    <a:off x="3332" y="3552"/>
                    <a:ext cx="49" cy="51"/>
                  </a:xfrm>
                  <a:custGeom>
                    <a:avLst/>
                    <a:gdLst/>
                    <a:ahLst/>
                    <a:cxnLst>
                      <a:cxn ang="0">
                        <a:pos x="39" y="6"/>
                      </a:cxn>
                      <a:cxn ang="0">
                        <a:pos x="49" y="24"/>
                      </a:cxn>
                      <a:cxn ang="0">
                        <a:pos x="48" y="25"/>
                      </a:cxn>
                      <a:cxn ang="0">
                        <a:pos x="42" y="29"/>
                      </a:cxn>
                      <a:cxn ang="0">
                        <a:pos x="37" y="31"/>
                      </a:cxn>
                      <a:cxn ang="0">
                        <a:pos x="32" y="32"/>
                      </a:cxn>
                      <a:cxn ang="0">
                        <a:pos x="30" y="30"/>
                      </a:cxn>
                      <a:cxn ang="0">
                        <a:pos x="32" y="26"/>
                      </a:cxn>
                      <a:cxn ang="0">
                        <a:pos x="34" y="29"/>
                      </a:cxn>
                      <a:cxn ang="0">
                        <a:pos x="35" y="30"/>
                      </a:cxn>
                      <a:cxn ang="0">
                        <a:pos x="35" y="29"/>
                      </a:cxn>
                      <a:cxn ang="0">
                        <a:pos x="38" y="26"/>
                      </a:cxn>
                      <a:cxn ang="0">
                        <a:pos x="39" y="25"/>
                      </a:cxn>
                      <a:cxn ang="0">
                        <a:pos x="40" y="26"/>
                      </a:cxn>
                      <a:cxn ang="0">
                        <a:pos x="42" y="24"/>
                      </a:cxn>
                      <a:cxn ang="0">
                        <a:pos x="38" y="19"/>
                      </a:cxn>
                      <a:cxn ang="0">
                        <a:pos x="32" y="14"/>
                      </a:cxn>
                      <a:cxn ang="0">
                        <a:pos x="27" y="10"/>
                      </a:cxn>
                      <a:cxn ang="0">
                        <a:pos x="23" y="9"/>
                      </a:cxn>
                      <a:cxn ang="0">
                        <a:pos x="22" y="11"/>
                      </a:cxn>
                      <a:cxn ang="0">
                        <a:pos x="22" y="15"/>
                      </a:cxn>
                      <a:cxn ang="0">
                        <a:pos x="19" y="15"/>
                      </a:cxn>
                      <a:cxn ang="0">
                        <a:pos x="15" y="16"/>
                      </a:cxn>
                      <a:cxn ang="0">
                        <a:pos x="14" y="19"/>
                      </a:cxn>
                      <a:cxn ang="0">
                        <a:pos x="15" y="22"/>
                      </a:cxn>
                      <a:cxn ang="0">
                        <a:pos x="17" y="25"/>
                      </a:cxn>
                      <a:cxn ang="0">
                        <a:pos x="17" y="26"/>
                      </a:cxn>
                      <a:cxn ang="0">
                        <a:pos x="17" y="27"/>
                      </a:cxn>
                      <a:cxn ang="0">
                        <a:pos x="18" y="25"/>
                      </a:cxn>
                      <a:cxn ang="0">
                        <a:pos x="19" y="25"/>
                      </a:cxn>
                      <a:cxn ang="0">
                        <a:pos x="22" y="29"/>
                      </a:cxn>
                      <a:cxn ang="0">
                        <a:pos x="25" y="34"/>
                      </a:cxn>
                      <a:cxn ang="0">
                        <a:pos x="28" y="39"/>
                      </a:cxn>
                      <a:cxn ang="0">
                        <a:pos x="27" y="42"/>
                      </a:cxn>
                      <a:cxn ang="0">
                        <a:pos x="23" y="45"/>
                      </a:cxn>
                      <a:cxn ang="0">
                        <a:pos x="17" y="49"/>
                      </a:cxn>
                      <a:cxn ang="0">
                        <a:pos x="12" y="51"/>
                      </a:cxn>
                      <a:cxn ang="0">
                        <a:pos x="8" y="51"/>
                      </a:cxn>
                      <a:cxn ang="0">
                        <a:pos x="5" y="50"/>
                      </a:cxn>
                      <a:cxn ang="0">
                        <a:pos x="3" y="49"/>
                      </a:cxn>
                    </a:cxnLst>
                    <a:rect l="0" t="0" r="r" b="b"/>
                    <a:pathLst>
                      <a:path w="49" h="51">
                        <a:moveTo>
                          <a:pt x="30" y="0"/>
                        </a:moveTo>
                        <a:lnTo>
                          <a:pt x="39" y="6"/>
                        </a:lnTo>
                        <a:lnTo>
                          <a:pt x="47" y="14"/>
                        </a:lnTo>
                        <a:lnTo>
                          <a:pt x="49" y="24"/>
                        </a:lnTo>
                        <a:lnTo>
                          <a:pt x="49" y="24"/>
                        </a:lnTo>
                        <a:lnTo>
                          <a:pt x="48" y="25"/>
                        </a:lnTo>
                        <a:lnTo>
                          <a:pt x="45" y="27"/>
                        </a:lnTo>
                        <a:lnTo>
                          <a:pt x="42" y="29"/>
                        </a:lnTo>
                        <a:lnTo>
                          <a:pt x="39" y="30"/>
                        </a:lnTo>
                        <a:lnTo>
                          <a:pt x="37" y="31"/>
                        </a:lnTo>
                        <a:lnTo>
                          <a:pt x="33" y="32"/>
                        </a:lnTo>
                        <a:lnTo>
                          <a:pt x="32" y="32"/>
                        </a:lnTo>
                        <a:lnTo>
                          <a:pt x="30" y="31"/>
                        </a:lnTo>
                        <a:lnTo>
                          <a:pt x="30" y="30"/>
                        </a:lnTo>
                        <a:lnTo>
                          <a:pt x="30" y="27"/>
                        </a:lnTo>
                        <a:lnTo>
                          <a:pt x="32" y="26"/>
                        </a:lnTo>
                        <a:lnTo>
                          <a:pt x="34" y="27"/>
                        </a:lnTo>
                        <a:lnTo>
                          <a:pt x="34" y="29"/>
                        </a:lnTo>
                        <a:lnTo>
                          <a:pt x="35" y="30"/>
                        </a:lnTo>
                        <a:lnTo>
                          <a:pt x="35" y="30"/>
                        </a:lnTo>
                        <a:lnTo>
                          <a:pt x="35" y="30"/>
                        </a:lnTo>
                        <a:lnTo>
                          <a:pt x="35" y="29"/>
                        </a:lnTo>
                        <a:lnTo>
                          <a:pt x="37" y="27"/>
                        </a:lnTo>
                        <a:lnTo>
                          <a:pt x="38" y="26"/>
                        </a:lnTo>
                        <a:lnTo>
                          <a:pt x="39" y="25"/>
                        </a:lnTo>
                        <a:lnTo>
                          <a:pt x="39" y="25"/>
                        </a:lnTo>
                        <a:lnTo>
                          <a:pt x="40" y="26"/>
                        </a:lnTo>
                        <a:lnTo>
                          <a:pt x="40" y="26"/>
                        </a:lnTo>
                        <a:lnTo>
                          <a:pt x="42" y="25"/>
                        </a:lnTo>
                        <a:lnTo>
                          <a:pt x="42" y="24"/>
                        </a:lnTo>
                        <a:lnTo>
                          <a:pt x="40" y="21"/>
                        </a:lnTo>
                        <a:lnTo>
                          <a:pt x="38" y="19"/>
                        </a:lnTo>
                        <a:lnTo>
                          <a:pt x="35" y="16"/>
                        </a:lnTo>
                        <a:lnTo>
                          <a:pt x="32" y="14"/>
                        </a:lnTo>
                        <a:lnTo>
                          <a:pt x="29" y="11"/>
                        </a:lnTo>
                        <a:lnTo>
                          <a:pt x="27" y="10"/>
                        </a:lnTo>
                        <a:lnTo>
                          <a:pt x="24" y="9"/>
                        </a:lnTo>
                        <a:lnTo>
                          <a:pt x="23" y="9"/>
                        </a:lnTo>
                        <a:lnTo>
                          <a:pt x="23" y="10"/>
                        </a:lnTo>
                        <a:lnTo>
                          <a:pt x="22" y="11"/>
                        </a:lnTo>
                        <a:lnTo>
                          <a:pt x="22" y="14"/>
                        </a:lnTo>
                        <a:lnTo>
                          <a:pt x="22" y="15"/>
                        </a:lnTo>
                        <a:lnTo>
                          <a:pt x="20" y="15"/>
                        </a:lnTo>
                        <a:lnTo>
                          <a:pt x="19" y="15"/>
                        </a:lnTo>
                        <a:lnTo>
                          <a:pt x="17" y="16"/>
                        </a:lnTo>
                        <a:lnTo>
                          <a:pt x="15" y="16"/>
                        </a:lnTo>
                        <a:lnTo>
                          <a:pt x="14" y="17"/>
                        </a:lnTo>
                        <a:lnTo>
                          <a:pt x="14" y="19"/>
                        </a:lnTo>
                        <a:lnTo>
                          <a:pt x="15" y="20"/>
                        </a:lnTo>
                        <a:lnTo>
                          <a:pt x="15" y="22"/>
                        </a:lnTo>
                        <a:lnTo>
                          <a:pt x="17" y="24"/>
                        </a:lnTo>
                        <a:lnTo>
                          <a:pt x="17" y="25"/>
                        </a:lnTo>
                        <a:lnTo>
                          <a:pt x="17" y="25"/>
                        </a:lnTo>
                        <a:lnTo>
                          <a:pt x="17" y="26"/>
                        </a:lnTo>
                        <a:lnTo>
                          <a:pt x="17" y="27"/>
                        </a:lnTo>
                        <a:lnTo>
                          <a:pt x="17" y="27"/>
                        </a:lnTo>
                        <a:lnTo>
                          <a:pt x="18" y="26"/>
                        </a:lnTo>
                        <a:lnTo>
                          <a:pt x="18" y="25"/>
                        </a:lnTo>
                        <a:lnTo>
                          <a:pt x="19" y="25"/>
                        </a:lnTo>
                        <a:lnTo>
                          <a:pt x="19" y="25"/>
                        </a:lnTo>
                        <a:lnTo>
                          <a:pt x="20" y="26"/>
                        </a:lnTo>
                        <a:lnTo>
                          <a:pt x="22" y="29"/>
                        </a:lnTo>
                        <a:lnTo>
                          <a:pt x="24" y="31"/>
                        </a:lnTo>
                        <a:lnTo>
                          <a:pt x="25" y="34"/>
                        </a:lnTo>
                        <a:lnTo>
                          <a:pt x="27" y="36"/>
                        </a:lnTo>
                        <a:lnTo>
                          <a:pt x="28" y="39"/>
                        </a:lnTo>
                        <a:lnTo>
                          <a:pt x="28" y="41"/>
                        </a:lnTo>
                        <a:lnTo>
                          <a:pt x="27" y="42"/>
                        </a:lnTo>
                        <a:lnTo>
                          <a:pt x="25" y="44"/>
                        </a:lnTo>
                        <a:lnTo>
                          <a:pt x="23" y="45"/>
                        </a:lnTo>
                        <a:lnTo>
                          <a:pt x="19" y="46"/>
                        </a:lnTo>
                        <a:lnTo>
                          <a:pt x="17" y="49"/>
                        </a:lnTo>
                        <a:lnTo>
                          <a:pt x="14" y="50"/>
                        </a:lnTo>
                        <a:lnTo>
                          <a:pt x="12" y="51"/>
                        </a:lnTo>
                        <a:lnTo>
                          <a:pt x="12" y="51"/>
                        </a:lnTo>
                        <a:lnTo>
                          <a:pt x="8" y="51"/>
                        </a:lnTo>
                        <a:lnTo>
                          <a:pt x="7" y="50"/>
                        </a:lnTo>
                        <a:lnTo>
                          <a:pt x="5" y="50"/>
                        </a:lnTo>
                        <a:lnTo>
                          <a:pt x="4" y="49"/>
                        </a:lnTo>
                        <a:lnTo>
                          <a:pt x="3" y="49"/>
                        </a:lnTo>
                        <a:lnTo>
                          <a:pt x="0" y="5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1" name="Freeform 803"/>
                  <p:cNvSpPr>
                    <a:spLocks/>
                  </p:cNvSpPr>
                  <p:nvPr/>
                </p:nvSpPr>
                <p:spPr bwMode="auto">
                  <a:xfrm>
                    <a:off x="3327" y="3602"/>
                    <a:ext cx="109" cy="100"/>
                  </a:xfrm>
                  <a:custGeom>
                    <a:avLst/>
                    <a:gdLst/>
                    <a:ahLst/>
                    <a:cxnLst>
                      <a:cxn ang="0">
                        <a:pos x="4" y="0"/>
                      </a:cxn>
                      <a:cxn ang="0">
                        <a:pos x="2" y="0"/>
                      </a:cxn>
                      <a:cxn ang="0">
                        <a:pos x="0" y="1"/>
                      </a:cxn>
                      <a:cxn ang="0">
                        <a:pos x="2" y="5"/>
                      </a:cxn>
                      <a:cxn ang="0">
                        <a:pos x="5" y="5"/>
                      </a:cxn>
                      <a:cxn ang="0">
                        <a:pos x="10" y="4"/>
                      </a:cxn>
                      <a:cxn ang="0">
                        <a:pos x="13" y="2"/>
                      </a:cxn>
                      <a:cxn ang="0">
                        <a:pos x="14" y="5"/>
                      </a:cxn>
                      <a:cxn ang="0">
                        <a:pos x="17" y="9"/>
                      </a:cxn>
                      <a:cxn ang="0">
                        <a:pos x="24" y="10"/>
                      </a:cxn>
                      <a:cxn ang="0">
                        <a:pos x="32" y="10"/>
                      </a:cxn>
                      <a:cxn ang="0">
                        <a:pos x="37" y="12"/>
                      </a:cxn>
                      <a:cxn ang="0">
                        <a:pos x="38" y="16"/>
                      </a:cxn>
                      <a:cxn ang="0">
                        <a:pos x="39" y="20"/>
                      </a:cxn>
                      <a:cxn ang="0">
                        <a:pos x="42" y="20"/>
                      </a:cxn>
                      <a:cxn ang="0">
                        <a:pos x="47" y="17"/>
                      </a:cxn>
                      <a:cxn ang="0">
                        <a:pos x="52" y="16"/>
                      </a:cxn>
                      <a:cxn ang="0">
                        <a:pos x="54" y="17"/>
                      </a:cxn>
                      <a:cxn ang="0">
                        <a:pos x="54" y="22"/>
                      </a:cxn>
                      <a:cxn ang="0">
                        <a:pos x="53" y="26"/>
                      </a:cxn>
                      <a:cxn ang="0">
                        <a:pos x="53" y="27"/>
                      </a:cxn>
                      <a:cxn ang="0">
                        <a:pos x="56" y="27"/>
                      </a:cxn>
                      <a:cxn ang="0">
                        <a:pos x="59" y="27"/>
                      </a:cxn>
                      <a:cxn ang="0">
                        <a:pos x="58" y="29"/>
                      </a:cxn>
                      <a:cxn ang="0">
                        <a:pos x="55" y="30"/>
                      </a:cxn>
                      <a:cxn ang="0">
                        <a:pos x="58" y="31"/>
                      </a:cxn>
                      <a:cxn ang="0">
                        <a:pos x="65" y="30"/>
                      </a:cxn>
                      <a:cxn ang="0">
                        <a:pos x="70" y="30"/>
                      </a:cxn>
                      <a:cxn ang="0">
                        <a:pos x="74" y="31"/>
                      </a:cxn>
                      <a:cxn ang="0">
                        <a:pos x="74" y="32"/>
                      </a:cxn>
                      <a:cxn ang="0">
                        <a:pos x="73" y="32"/>
                      </a:cxn>
                      <a:cxn ang="0">
                        <a:pos x="71" y="34"/>
                      </a:cxn>
                      <a:cxn ang="0">
                        <a:pos x="73" y="36"/>
                      </a:cxn>
                      <a:cxn ang="0">
                        <a:pos x="76" y="36"/>
                      </a:cxn>
                      <a:cxn ang="0">
                        <a:pos x="78" y="40"/>
                      </a:cxn>
                      <a:cxn ang="0">
                        <a:pos x="80" y="44"/>
                      </a:cxn>
                      <a:cxn ang="0">
                        <a:pos x="89" y="44"/>
                      </a:cxn>
                      <a:cxn ang="0">
                        <a:pos x="96" y="45"/>
                      </a:cxn>
                      <a:cxn ang="0">
                        <a:pos x="104" y="50"/>
                      </a:cxn>
                      <a:cxn ang="0">
                        <a:pos x="108" y="54"/>
                      </a:cxn>
                      <a:cxn ang="0">
                        <a:pos x="106" y="56"/>
                      </a:cxn>
                      <a:cxn ang="0">
                        <a:pos x="104" y="59"/>
                      </a:cxn>
                      <a:cxn ang="0">
                        <a:pos x="101" y="61"/>
                      </a:cxn>
                      <a:cxn ang="0">
                        <a:pos x="101" y="66"/>
                      </a:cxn>
                      <a:cxn ang="0">
                        <a:pos x="105" y="78"/>
                      </a:cxn>
                      <a:cxn ang="0">
                        <a:pos x="109" y="87"/>
                      </a:cxn>
                      <a:cxn ang="0">
                        <a:pos x="109" y="91"/>
                      </a:cxn>
                      <a:cxn ang="0">
                        <a:pos x="108" y="96"/>
                      </a:cxn>
                      <a:cxn ang="0">
                        <a:pos x="105" y="100"/>
                      </a:cxn>
                      <a:cxn ang="0">
                        <a:pos x="103" y="98"/>
                      </a:cxn>
                      <a:cxn ang="0">
                        <a:pos x="99" y="95"/>
                      </a:cxn>
                      <a:cxn ang="0">
                        <a:pos x="94" y="90"/>
                      </a:cxn>
                      <a:cxn ang="0">
                        <a:pos x="89" y="87"/>
                      </a:cxn>
                    </a:cxnLst>
                    <a:rect l="0" t="0" r="r" b="b"/>
                    <a:pathLst>
                      <a:path w="109" h="100">
                        <a:moveTo>
                          <a:pt x="5" y="0"/>
                        </a:moveTo>
                        <a:lnTo>
                          <a:pt x="4" y="0"/>
                        </a:lnTo>
                        <a:lnTo>
                          <a:pt x="3" y="0"/>
                        </a:lnTo>
                        <a:lnTo>
                          <a:pt x="2" y="0"/>
                        </a:lnTo>
                        <a:lnTo>
                          <a:pt x="0" y="1"/>
                        </a:lnTo>
                        <a:lnTo>
                          <a:pt x="0" y="1"/>
                        </a:lnTo>
                        <a:lnTo>
                          <a:pt x="0" y="4"/>
                        </a:lnTo>
                        <a:lnTo>
                          <a:pt x="2" y="5"/>
                        </a:lnTo>
                        <a:lnTo>
                          <a:pt x="4" y="6"/>
                        </a:lnTo>
                        <a:lnTo>
                          <a:pt x="5" y="5"/>
                        </a:lnTo>
                        <a:lnTo>
                          <a:pt x="8" y="5"/>
                        </a:lnTo>
                        <a:lnTo>
                          <a:pt x="10" y="4"/>
                        </a:lnTo>
                        <a:lnTo>
                          <a:pt x="12" y="2"/>
                        </a:lnTo>
                        <a:lnTo>
                          <a:pt x="13" y="2"/>
                        </a:lnTo>
                        <a:lnTo>
                          <a:pt x="14" y="4"/>
                        </a:lnTo>
                        <a:lnTo>
                          <a:pt x="14" y="5"/>
                        </a:lnTo>
                        <a:lnTo>
                          <a:pt x="15" y="7"/>
                        </a:lnTo>
                        <a:lnTo>
                          <a:pt x="17" y="9"/>
                        </a:lnTo>
                        <a:lnTo>
                          <a:pt x="20" y="10"/>
                        </a:lnTo>
                        <a:lnTo>
                          <a:pt x="24" y="10"/>
                        </a:lnTo>
                        <a:lnTo>
                          <a:pt x="28" y="10"/>
                        </a:lnTo>
                        <a:lnTo>
                          <a:pt x="32" y="10"/>
                        </a:lnTo>
                        <a:lnTo>
                          <a:pt x="35" y="10"/>
                        </a:lnTo>
                        <a:lnTo>
                          <a:pt x="37" y="12"/>
                        </a:lnTo>
                        <a:lnTo>
                          <a:pt x="38" y="14"/>
                        </a:lnTo>
                        <a:lnTo>
                          <a:pt x="38" y="16"/>
                        </a:lnTo>
                        <a:lnTo>
                          <a:pt x="38" y="19"/>
                        </a:lnTo>
                        <a:lnTo>
                          <a:pt x="39" y="20"/>
                        </a:lnTo>
                        <a:lnTo>
                          <a:pt x="40" y="20"/>
                        </a:lnTo>
                        <a:lnTo>
                          <a:pt x="42" y="20"/>
                        </a:lnTo>
                        <a:lnTo>
                          <a:pt x="44" y="19"/>
                        </a:lnTo>
                        <a:lnTo>
                          <a:pt x="47" y="17"/>
                        </a:lnTo>
                        <a:lnTo>
                          <a:pt x="49" y="17"/>
                        </a:lnTo>
                        <a:lnTo>
                          <a:pt x="52" y="16"/>
                        </a:lnTo>
                        <a:lnTo>
                          <a:pt x="53" y="16"/>
                        </a:lnTo>
                        <a:lnTo>
                          <a:pt x="54" y="17"/>
                        </a:lnTo>
                        <a:lnTo>
                          <a:pt x="54" y="20"/>
                        </a:lnTo>
                        <a:lnTo>
                          <a:pt x="54" y="22"/>
                        </a:lnTo>
                        <a:lnTo>
                          <a:pt x="53" y="24"/>
                        </a:lnTo>
                        <a:lnTo>
                          <a:pt x="53" y="26"/>
                        </a:lnTo>
                        <a:lnTo>
                          <a:pt x="53" y="26"/>
                        </a:lnTo>
                        <a:lnTo>
                          <a:pt x="53" y="27"/>
                        </a:lnTo>
                        <a:lnTo>
                          <a:pt x="54" y="27"/>
                        </a:lnTo>
                        <a:lnTo>
                          <a:pt x="56" y="27"/>
                        </a:lnTo>
                        <a:lnTo>
                          <a:pt x="58" y="26"/>
                        </a:lnTo>
                        <a:lnTo>
                          <a:pt x="59" y="27"/>
                        </a:lnTo>
                        <a:lnTo>
                          <a:pt x="59" y="27"/>
                        </a:lnTo>
                        <a:lnTo>
                          <a:pt x="58" y="29"/>
                        </a:lnTo>
                        <a:lnTo>
                          <a:pt x="56" y="30"/>
                        </a:lnTo>
                        <a:lnTo>
                          <a:pt x="55" y="30"/>
                        </a:lnTo>
                        <a:lnTo>
                          <a:pt x="55" y="31"/>
                        </a:lnTo>
                        <a:lnTo>
                          <a:pt x="58" y="31"/>
                        </a:lnTo>
                        <a:lnTo>
                          <a:pt x="61" y="31"/>
                        </a:lnTo>
                        <a:lnTo>
                          <a:pt x="65" y="30"/>
                        </a:lnTo>
                        <a:lnTo>
                          <a:pt x="68" y="30"/>
                        </a:lnTo>
                        <a:lnTo>
                          <a:pt x="70" y="30"/>
                        </a:lnTo>
                        <a:lnTo>
                          <a:pt x="73" y="30"/>
                        </a:lnTo>
                        <a:lnTo>
                          <a:pt x="74" y="31"/>
                        </a:lnTo>
                        <a:lnTo>
                          <a:pt x="74" y="32"/>
                        </a:lnTo>
                        <a:lnTo>
                          <a:pt x="74" y="32"/>
                        </a:lnTo>
                        <a:lnTo>
                          <a:pt x="74" y="32"/>
                        </a:lnTo>
                        <a:lnTo>
                          <a:pt x="73" y="32"/>
                        </a:lnTo>
                        <a:lnTo>
                          <a:pt x="71" y="34"/>
                        </a:lnTo>
                        <a:lnTo>
                          <a:pt x="71" y="34"/>
                        </a:lnTo>
                        <a:lnTo>
                          <a:pt x="71" y="35"/>
                        </a:lnTo>
                        <a:lnTo>
                          <a:pt x="73" y="36"/>
                        </a:lnTo>
                        <a:lnTo>
                          <a:pt x="75" y="36"/>
                        </a:lnTo>
                        <a:lnTo>
                          <a:pt x="76" y="36"/>
                        </a:lnTo>
                        <a:lnTo>
                          <a:pt x="78" y="39"/>
                        </a:lnTo>
                        <a:lnTo>
                          <a:pt x="78" y="40"/>
                        </a:lnTo>
                        <a:lnTo>
                          <a:pt x="79" y="42"/>
                        </a:lnTo>
                        <a:lnTo>
                          <a:pt x="80" y="44"/>
                        </a:lnTo>
                        <a:lnTo>
                          <a:pt x="84" y="44"/>
                        </a:lnTo>
                        <a:lnTo>
                          <a:pt x="89" y="44"/>
                        </a:lnTo>
                        <a:lnTo>
                          <a:pt x="93" y="45"/>
                        </a:lnTo>
                        <a:lnTo>
                          <a:pt x="96" y="45"/>
                        </a:lnTo>
                        <a:lnTo>
                          <a:pt x="101" y="49"/>
                        </a:lnTo>
                        <a:lnTo>
                          <a:pt x="104" y="50"/>
                        </a:lnTo>
                        <a:lnTo>
                          <a:pt x="106" y="52"/>
                        </a:lnTo>
                        <a:lnTo>
                          <a:pt x="108" y="54"/>
                        </a:lnTo>
                        <a:lnTo>
                          <a:pt x="106" y="55"/>
                        </a:lnTo>
                        <a:lnTo>
                          <a:pt x="106" y="56"/>
                        </a:lnTo>
                        <a:lnTo>
                          <a:pt x="105" y="57"/>
                        </a:lnTo>
                        <a:lnTo>
                          <a:pt x="104" y="59"/>
                        </a:lnTo>
                        <a:lnTo>
                          <a:pt x="103" y="60"/>
                        </a:lnTo>
                        <a:lnTo>
                          <a:pt x="101" y="61"/>
                        </a:lnTo>
                        <a:lnTo>
                          <a:pt x="100" y="62"/>
                        </a:lnTo>
                        <a:lnTo>
                          <a:pt x="101" y="66"/>
                        </a:lnTo>
                        <a:lnTo>
                          <a:pt x="103" y="72"/>
                        </a:lnTo>
                        <a:lnTo>
                          <a:pt x="105" y="78"/>
                        </a:lnTo>
                        <a:lnTo>
                          <a:pt x="108" y="85"/>
                        </a:lnTo>
                        <a:lnTo>
                          <a:pt x="109" y="87"/>
                        </a:lnTo>
                        <a:lnTo>
                          <a:pt x="109" y="88"/>
                        </a:lnTo>
                        <a:lnTo>
                          <a:pt x="109" y="91"/>
                        </a:lnTo>
                        <a:lnTo>
                          <a:pt x="109" y="93"/>
                        </a:lnTo>
                        <a:lnTo>
                          <a:pt x="108" y="96"/>
                        </a:lnTo>
                        <a:lnTo>
                          <a:pt x="106" y="98"/>
                        </a:lnTo>
                        <a:lnTo>
                          <a:pt x="105" y="100"/>
                        </a:lnTo>
                        <a:lnTo>
                          <a:pt x="104" y="100"/>
                        </a:lnTo>
                        <a:lnTo>
                          <a:pt x="103" y="98"/>
                        </a:lnTo>
                        <a:lnTo>
                          <a:pt x="100" y="96"/>
                        </a:lnTo>
                        <a:lnTo>
                          <a:pt x="99" y="95"/>
                        </a:lnTo>
                        <a:lnTo>
                          <a:pt x="96" y="92"/>
                        </a:lnTo>
                        <a:lnTo>
                          <a:pt x="94" y="90"/>
                        </a:lnTo>
                        <a:lnTo>
                          <a:pt x="91" y="88"/>
                        </a:lnTo>
                        <a:lnTo>
                          <a:pt x="89" y="8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2" name="Freeform 804"/>
                  <p:cNvSpPr>
                    <a:spLocks/>
                  </p:cNvSpPr>
                  <p:nvPr/>
                </p:nvSpPr>
                <p:spPr bwMode="auto">
                  <a:xfrm>
                    <a:off x="3362" y="3669"/>
                    <a:ext cx="54" cy="41"/>
                  </a:xfrm>
                  <a:custGeom>
                    <a:avLst/>
                    <a:gdLst/>
                    <a:ahLst/>
                    <a:cxnLst>
                      <a:cxn ang="0">
                        <a:pos x="54" y="20"/>
                      </a:cxn>
                      <a:cxn ang="0">
                        <a:pos x="53" y="20"/>
                      </a:cxn>
                      <a:cxn ang="0">
                        <a:pos x="51" y="18"/>
                      </a:cxn>
                      <a:cxn ang="0">
                        <a:pos x="50" y="15"/>
                      </a:cxn>
                      <a:cxn ang="0">
                        <a:pos x="49" y="13"/>
                      </a:cxn>
                      <a:cxn ang="0">
                        <a:pos x="48" y="11"/>
                      </a:cxn>
                      <a:cxn ang="0">
                        <a:pos x="46" y="10"/>
                      </a:cxn>
                      <a:cxn ang="0">
                        <a:pos x="44" y="9"/>
                      </a:cxn>
                      <a:cxn ang="0">
                        <a:pos x="40" y="8"/>
                      </a:cxn>
                      <a:cxn ang="0">
                        <a:pos x="39" y="8"/>
                      </a:cxn>
                      <a:cxn ang="0">
                        <a:pos x="38" y="6"/>
                      </a:cxn>
                      <a:cxn ang="0">
                        <a:pos x="36" y="6"/>
                      </a:cxn>
                      <a:cxn ang="0">
                        <a:pos x="38" y="5"/>
                      </a:cxn>
                      <a:cxn ang="0">
                        <a:pos x="39" y="4"/>
                      </a:cxn>
                      <a:cxn ang="0">
                        <a:pos x="40" y="4"/>
                      </a:cxn>
                      <a:cxn ang="0">
                        <a:pos x="40" y="3"/>
                      </a:cxn>
                      <a:cxn ang="0">
                        <a:pos x="40" y="1"/>
                      </a:cxn>
                      <a:cxn ang="0">
                        <a:pos x="40" y="1"/>
                      </a:cxn>
                      <a:cxn ang="0">
                        <a:pos x="38" y="0"/>
                      </a:cxn>
                      <a:cxn ang="0">
                        <a:pos x="35" y="0"/>
                      </a:cxn>
                      <a:cxn ang="0">
                        <a:pos x="33" y="3"/>
                      </a:cxn>
                      <a:cxn ang="0">
                        <a:pos x="30" y="4"/>
                      </a:cxn>
                      <a:cxn ang="0">
                        <a:pos x="28" y="6"/>
                      </a:cxn>
                      <a:cxn ang="0">
                        <a:pos x="25" y="8"/>
                      </a:cxn>
                      <a:cxn ang="0">
                        <a:pos x="18" y="9"/>
                      </a:cxn>
                      <a:cxn ang="0">
                        <a:pos x="9" y="10"/>
                      </a:cxn>
                      <a:cxn ang="0">
                        <a:pos x="2" y="13"/>
                      </a:cxn>
                      <a:cxn ang="0">
                        <a:pos x="0" y="14"/>
                      </a:cxn>
                      <a:cxn ang="0">
                        <a:pos x="0" y="15"/>
                      </a:cxn>
                      <a:cxn ang="0">
                        <a:pos x="0" y="16"/>
                      </a:cxn>
                      <a:cxn ang="0">
                        <a:pos x="3" y="18"/>
                      </a:cxn>
                      <a:cxn ang="0">
                        <a:pos x="5" y="19"/>
                      </a:cxn>
                      <a:cxn ang="0">
                        <a:pos x="8" y="19"/>
                      </a:cxn>
                      <a:cxn ang="0">
                        <a:pos x="10" y="20"/>
                      </a:cxn>
                      <a:cxn ang="0">
                        <a:pos x="12" y="21"/>
                      </a:cxn>
                      <a:cxn ang="0">
                        <a:pos x="13" y="23"/>
                      </a:cxn>
                      <a:cxn ang="0">
                        <a:pos x="14" y="24"/>
                      </a:cxn>
                      <a:cxn ang="0">
                        <a:pos x="13" y="25"/>
                      </a:cxn>
                      <a:cxn ang="0">
                        <a:pos x="13" y="25"/>
                      </a:cxn>
                      <a:cxn ang="0">
                        <a:pos x="12" y="25"/>
                      </a:cxn>
                      <a:cxn ang="0">
                        <a:pos x="10" y="25"/>
                      </a:cxn>
                      <a:cxn ang="0">
                        <a:pos x="9" y="25"/>
                      </a:cxn>
                      <a:cxn ang="0">
                        <a:pos x="8" y="26"/>
                      </a:cxn>
                      <a:cxn ang="0">
                        <a:pos x="8" y="28"/>
                      </a:cxn>
                      <a:cxn ang="0">
                        <a:pos x="9" y="28"/>
                      </a:cxn>
                      <a:cxn ang="0">
                        <a:pos x="10" y="29"/>
                      </a:cxn>
                      <a:cxn ang="0">
                        <a:pos x="12" y="29"/>
                      </a:cxn>
                      <a:cxn ang="0">
                        <a:pos x="13" y="29"/>
                      </a:cxn>
                      <a:cxn ang="0">
                        <a:pos x="13" y="30"/>
                      </a:cxn>
                      <a:cxn ang="0">
                        <a:pos x="13" y="33"/>
                      </a:cxn>
                      <a:cxn ang="0">
                        <a:pos x="13" y="34"/>
                      </a:cxn>
                      <a:cxn ang="0">
                        <a:pos x="13" y="36"/>
                      </a:cxn>
                      <a:cxn ang="0">
                        <a:pos x="13" y="38"/>
                      </a:cxn>
                      <a:cxn ang="0">
                        <a:pos x="14" y="39"/>
                      </a:cxn>
                      <a:cxn ang="0">
                        <a:pos x="17" y="40"/>
                      </a:cxn>
                      <a:cxn ang="0">
                        <a:pos x="19" y="41"/>
                      </a:cxn>
                    </a:cxnLst>
                    <a:rect l="0" t="0" r="r" b="b"/>
                    <a:pathLst>
                      <a:path w="54" h="41">
                        <a:moveTo>
                          <a:pt x="54" y="20"/>
                        </a:moveTo>
                        <a:lnTo>
                          <a:pt x="53" y="20"/>
                        </a:lnTo>
                        <a:lnTo>
                          <a:pt x="51" y="18"/>
                        </a:lnTo>
                        <a:lnTo>
                          <a:pt x="50" y="15"/>
                        </a:lnTo>
                        <a:lnTo>
                          <a:pt x="49" y="13"/>
                        </a:lnTo>
                        <a:lnTo>
                          <a:pt x="48" y="11"/>
                        </a:lnTo>
                        <a:lnTo>
                          <a:pt x="46" y="10"/>
                        </a:lnTo>
                        <a:lnTo>
                          <a:pt x="44" y="9"/>
                        </a:lnTo>
                        <a:lnTo>
                          <a:pt x="40" y="8"/>
                        </a:lnTo>
                        <a:lnTo>
                          <a:pt x="39" y="8"/>
                        </a:lnTo>
                        <a:lnTo>
                          <a:pt x="38" y="6"/>
                        </a:lnTo>
                        <a:lnTo>
                          <a:pt x="36" y="6"/>
                        </a:lnTo>
                        <a:lnTo>
                          <a:pt x="38" y="5"/>
                        </a:lnTo>
                        <a:lnTo>
                          <a:pt x="39" y="4"/>
                        </a:lnTo>
                        <a:lnTo>
                          <a:pt x="40" y="4"/>
                        </a:lnTo>
                        <a:lnTo>
                          <a:pt x="40" y="3"/>
                        </a:lnTo>
                        <a:lnTo>
                          <a:pt x="40" y="1"/>
                        </a:lnTo>
                        <a:lnTo>
                          <a:pt x="40" y="1"/>
                        </a:lnTo>
                        <a:lnTo>
                          <a:pt x="38" y="0"/>
                        </a:lnTo>
                        <a:lnTo>
                          <a:pt x="35" y="0"/>
                        </a:lnTo>
                        <a:lnTo>
                          <a:pt x="33" y="3"/>
                        </a:lnTo>
                        <a:lnTo>
                          <a:pt x="30" y="4"/>
                        </a:lnTo>
                        <a:lnTo>
                          <a:pt x="28" y="6"/>
                        </a:lnTo>
                        <a:lnTo>
                          <a:pt x="25" y="8"/>
                        </a:lnTo>
                        <a:lnTo>
                          <a:pt x="18" y="9"/>
                        </a:lnTo>
                        <a:lnTo>
                          <a:pt x="9" y="10"/>
                        </a:lnTo>
                        <a:lnTo>
                          <a:pt x="2" y="13"/>
                        </a:lnTo>
                        <a:lnTo>
                          <a:pt x="0" y="14"/>
                        </a:lnTo>
                        <a:lnTo>
                          <a:pt x="0" y="15"/>
                        </a:lnTo>
                        <a:lnTo>
                          <a:pt x="0" y="16"/>
                        </a:lnTo>
                        <a:lnTo>
                          <a:pt x="3" y="18"/>
                        </a:lnTo>
                        <a:lnTo>
                          <a:pt x="5" y="19"/>
                        </a:lnTo>
                        <a:lnTo>
                          <a:pt x="8" y="19"/>
                        </a:lnTo>
                        <a:lnTo>
                          <a:pt x="10" y="20"/>
                        </a:lnTo>
                        <a:lnTo>
                          <a:pt x="12" y="21"/>
                        </a:lnTo>
                        <a:lnTo>
                          <a:pt x="13" y="23"/>
                        </a:lnTo>
                        <a:lnTo>
                          <a:pt x="14" y="24"/>
                        </a:lnTo>
                        <a:lnTo>
                          <a:pt x="13" y="25"/>
                        </a:lnTo>
                        <a:lnTo>
                          <a:pt x="13" y="25"/>
                        </a:lnTo>
                        <a:lnTo>
                          <a:pt x="12" y="25"/>
                        </a:lnTo>
                        <a:lnTo>
                          <a:pt x="10" y="25"/>
                        </a:lnTo>
                        <a:lnTo>
                          <a:pt x="9" y="25"/>
                        </a:lnTo>
                        <a:lnTo>
                          <a:pt x="8" y="26"/>
                        </a:lnTo>
                        <a:lnTo>
                          <a:pt x="8" y="28"/>
                        </a:lnTo>
                        <a:lnTo>
                          <a:pt x="9" y="28"/>
                        </a:lnTo>
                        <a:lnTo>
                          <a:pt x="10" y="29"/>
                        </a:lnTo>
                        <a:lnTo>
                          <a:pt x="12" y="29"/>
                        </a:lnTo>
                        <a:lnTo>
                          <a:pt x="13" y="29"/>
                        </a:lnTo>
                        <a:lnTo>
                          <a:pt x="13" y="30"/>
                        </a:lnTo>
                        <a:lnTo>
                          <a:pt x="13" y="33"/>
                        </a:lnTo>
                        <a:lnTo>
                          <a:pt x="13" y="34"/>
                        </a:lnTo>
                        <a:lnTo>
                          <a:pt x="13" y="36"/>
                        </a:lnTo>
                        <a:lnTo>
                          <a:pt x="13" y="38"/>
                        </a:lnTo>
                        <a:lnTo>
                          <a:pt x="14" y="39"/>
                        </a:lnTo>
                        <a:lnTo>
                          <a:pt x="17" y="40"/>
                        </a:lnTo>
                        <a:lnTo>
                          <a:pt x="19" y="4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3" name="Freeform 805"/>
                  <p:cNvSpPr>
                    <a:spLocks/>
                  </p:cNvSpPr>
                  <p:nvPr/>
                </p:nvSpPr>
                <p:spPr bwMode="auto">
                  <a:xfrm>
                    <a:off x="3249" y="3697"/>
                    <a:ext cx="149" cy="115"/>
                  </a:xfrm>
                  <a:custGeom>
                    <a:avLst/>
                    <a:gdLst/>
                    <a:ahLst/>
                    <a:cxnLst>
                      <a:cxn ang="0">
                        <a:pos x="138" y="16"/>
                      </a:cxn>
                      <a:cxn ang="0">
                        <a:pos x="137" y="11"/>
                      </a:cxn>
                      <a:cxn ang="0">
                        <a:pos x="142" y="8"/>
                      </a:cxn>
                      <a:cxn ang="0">
                        <a:pos x="139" y="15"/>
                      </a:cxn>
                      <a:cxn ang="0">
                        <a:pos x="147" y="20"/>
                      </a:cxn>
                      <a:cxn ang="0">
                        <a:pos x="146" y="26"/>
                      </a:cxn>
                      <a:cxn ang="0">
                        <a:pos x="131" y="28"/>
                      </a:cxn>
                      <a:cxn ang="0">
                        <a:pos x="133" y="32"/>
                      </a:cxn>
                      <a:cxn ang="0">
                        <a:pos x="128" y="33"/>
                      </a:cxn>
                      <a:cxn ang="0">
                        <a:pos x="126" y="37"/>
                      </a:cxn>
                      <a:cxn ang="0">
                        <a:pos x="123" y="33"/>
                      </a:cxn>
                      <a:cxn ang="0">
                        <a:pos x="120" y="28"/>
                      </a:cxn>
                      <a:cxn ang="0">
                        <a:pos x="125" y="25"/>
                      </a:cxn>
                      <a:cxn ang="0">
                        <a:pos x="117" y="22"/>
                      </a:cxn>
                      <a:cxn ang="0">
                        <a:pos x="113" y="18"/>
                      </a:cxn>
                      <a:cxn ang="0">
                        <a:pos x="107" y="18"/>
                      </a:cxn>
                      <a:cxn ang="0">
                        <a:pos x="101" y="16"/>
                      </a:cxn>
                      <a:cxn ang="0">
                        <a:pos x="96" y="20"/>
                      </a:cxn>
                      <a:cxn ang="0">
                        <a:pos x="110" y="47"/>
                      </a:cxn>
                      <a:cxn ang="0">
                        <a:pos x="111" y="52"/>
                      </a:cxn>
                      <a:cxn ang="0">
                        <a:pos x="117" y="62"/>
                      </a:cxn>
                      <a:cxn ang="0">
                        <a:pos x="125" y="81"/>
                      </a:cxn>
                      <a:cxn ang="0">
                        <a:pos x="121" y="83"/>
                      </a:cxn>
                      <a:cxn ang="0">
                        <a:pos x="120" y="88"/>
                      </a:cxn>
                      <a:cxn ang="0">
                        <a:pos x="122" y="90"/>
                      </a:cxn>
                      <a:cxn ang="0">
                        <a:pos x="118" y="88"/>
                      </a:cxn>
                      <a:cxn ang="0">
                        <a:pos x="123" y="96"/>
                      </a:cxn>
                      <a:cxn ang="0">
                        <a:pos x="128" y="100"/>
                      </a:cxn>
                      <a:cxn ang="0">
                        <a:pos x="130" y="105"/>
                      </a:cxn>
                      <a:cxn ang="0">
                        <a:pos x="130" y="110"/>
                      </a:cxn>
                      <a:cxn ang="0">
                        <a:pos x="123" y="105"/>
                      </a:cxn>
                      <a:cxn ang="0">
                        <a:pos x="117" y="102"/>
                      </a:cxn>
                      <a:cxn ang="0">
                        <a:pos x="110" y="92"/>
                      </a:cxn>
                      <a:cxn ang="0">
                        <a:pos x="105" y="90"/>
                      </a:cxn>
                      <a:cxn ang="0">
                        <a:pos x="102" y="78"/>
                      </a:cxn>
                      <a:cxn ang="0">
                        <a:pos x="92" y="80"/>
                      </a:cxn>
                      <a:cxn ang="0">
                        <a:pos x="86" y="88"/>
                      </a:cxn>
                      <a:cxn ang="0">
                        <a:pos x="85" y="92"/>
                      </a:cxn>
                      <a:cxn ang="0">
                        <a:pos x="82" y="96"/>
                      </a:cxn>
                      <a:cxn ang="0">
                        <a:pos x="83" y="108"/>
                      </a:cxn>
                      <a:cxn ang="0">
                        <a:pos x="83" y="113"/>
                      </a:cxn>
                      <a:cxn ang="0">
                        <a:pos x="80" y="108"/>
                      </a:cxn>
                      <a:cxn ang="0">
                        <a:pos x="73" y="103"/>
                      </a:cxn>
                      <a:cxn ang="0">
                        <a:pos x="71" y="81"/>
                      </a:cxn>
                      <a:cxn ang="0">
                        <a:pos x="60" y="73"/>
                      </a:cxn>
                      <a:cxn ang="0">
                        <a:pos x="60" y="66"/>
                      </a:cxn>
                      <a:cxn ang="0">
                        <a:pos x="46" y="63"/>
                      </a:cxn>
                      <a:cxn ang="0">
                        <a:pos x="45" y="83"/>
                      </a:cxn>
                      <a:cxn ang="0">
                        <a:pos x="41" y="87"/>
                      </a:cxn>
                      <a:cxn ang="0">
                        <a:pos x="36" y="81"/>
                      </a:cxn>
                      <a:cxn ang="0">
                        <a:pos x="28" y="81"/>
                      </a:cxn>
                      <a:cxn ang="0">
                        <a:pos x="30" y="70"/>
                      </a:cxn>
                      <a:cxn ang="0">
                        <a:pos x="26" y="68"/>
                      </a:cxn>
                      <a:cxn ang="0">
                        <a:pos x="21" y="60"/>
                      </a:cxn>
                      <a:cxn ang="0">
                        <a:pos x="23" y="43"/>
                      </a:cxn>
                      <a:cxn ang="0">
                        <a:pos x="17" y="18"/>
                      </a:cxn>
                      <a:cxn ang="0">
                        <a:pos x="2" y="11"/>
                      </a:cxn>
                      <a:cxn ang="0">
                        <a:pos x="1" y="5"/>
                      </a:cxn>
                    </a:cxnLst>
                    <a:rect l="0" t="0" r="r" b="b"/>
                    <a:pathLst>
                      <a:path w="149" h="115">
                        <a:moveTo>
                          <a:pt x="132" y="13"/>
                        </a:moveTo>
                        <a:lnTo>
                          <a:pt x="134" y="15"/>
                        </a:lnTo>
                        <a:lnTo>
                          <a:pt x="136" y="16"/>
                        </a:lnTo>
                        <a:lnTo>
                          <a:pt x="137" y="16"/>
                        </a:lnTo>
                        <a:lnTo>
                          <a:pt x="138" y="16"/>
                        </a:lnTo>
                        <a:lnTo>
                          <a:pt x="139" y="16"/>
                        </a:lnTo>
                        <a:lnTo>
                          <a:pt x="138" y="15"/>
                        </a:lnTo>
                        <a:lnTo>
                          <a:pt x="138" y="13"/>
                        </a:lnTo>
                        <a:lnTo>
                          <a:pt x="137" y="12"/>
                        </a:lnTo>
                        <a:lnTo>
                          <a:pt x="137" y="11"/>
                        </a:lnTo>
                        <a:lnTo>
                          <a:pt x="137" y="10"/>
                        </a:lnTo>
                        <a:lnTo>
                          <a:pt x="138" y="8"/>
                        </a:lnTo>
                        <a:lnTo>
                          <a:pt x="139" y="8"/>
                        </a:lnTo>
                        <a:lnTo>
                          <a:pt x="141" y="7"/>
                        </a:lnTo>
                        <a:lnTo>
                          <a:pt x="142" y="8"/>
                        </a:lnTo>
                        <a:lnTo>
                          <a:pt x="142" y="8"/>
                        </a:lnTo>
                        <a:lnTo>
                          <a:pt x="142" y="10"/>
                        </a:lnTo>
                        <a:lnTo>
                          <a:pt x="142" y="11"/>
                        </a:lnTo>
                        <a:lnTo>
                          <a:pt x="141" y="13"/>
                        </a:lnTo>
                        <a:lnTo>
                          <a:pt x="139" y="15"/>
                        </a:lnTo>
                        <a:lnTo>
                          <a:pt x="139" y="15"/>
                        </a:lnTo>
                        <a:lnTo>
                          <a:pt x="141" y="15"/>
                        </a:lnTo>
                        <a:lnTo>
                          <a:pt x="142" y="16"/>
                        </a:lnTo>
                        <a:lnTo>
                          <a:pt x="144" y="17"/>
                        </a:lnTo>
                        <a:lnTo>
                          <a:pt x="147" y="20"/>
                        </a:lnTo>
                        <a:lnTo>
                          <a:pt x="148" y="21"/>
                        </a:lnTo>
                        <a:lnTo>
                          <a:pt x="149" y="22"/>
                        </a:lnTo>
                        <a:lnTo>
                          <a:pt x="149" y="23"/>
                        </a:lnTo>
                        <a:lnTo>
                          <a:pt x="148" y="25"/>
                        </a:lnTo>
                        <a:lnTo>
                          <a:pt x="146" y="26"/>
                        </a:lnTo>
                        <a:lnTo>
                          <a:pt x="142" y="26"/>
                        </a:lnTo>
                        <a:lnTo>
                          <a:pt x="138" y="27"/>
                        </a:lnTo>
                        <a:lnTo>
                          <a:pt x="136" y="27"/>
                        </a:lnTo>
                        <a:lnTo>
                          <a:pt x="133" y="27"/>
                        </a:lnTo>
                        <a:lnTo>
                          <a:pt x="131" y="28"/>
                        </a:lnTo>
                        <a:lnTo>
                          <a:pt x="131" y="30"/>
                        </a:lnTo>
                        <a:lnTo>
                          <a:pt x="131" y="30"/>
                        </a:lnTo>
                        <a:lnTo>
                          <a:pt x="132" y="31"/>
                        </a:lnTo>
                        <a:lnTo>
                          <a:pt x="133" y="32"/>
                        </a:lnTo>
                        <a:lnTo>
                          <a:pt x="133" y="32"/>
                        </a:lnTo>
                        <a:lnTo>
                          <a:pt x="133" y="33"/>
                        </a:lnTo>
                        <a:lnTo>
                          <a:pt x="132" y="33"/>
                        </a:lnTo>
                        <a:lnTo>
                          <a:pt x="131" y="33"/>
                        </a:lnTo>
                        <a:lnTo>
                          <a:pt x="128" y="33"/>
                        </a:lnTo>
                        <a:lnTo>
                          <a:pt x="128" y="33"/>
                        </a:lnTo>
                        <a:lnTo>
                          <a:pt x="127" y="35"/>
                        </a:lnTo>
                        <a:lnTo>
                          <a:pt x="128" y="36"/>
                        </a:lnTo>
                        <a:lnTo>
                          <a:pt x="128" y="37"/>
                        </a:lnTo>
                        <a:lnTo>
                          <a:pt x="127" y="37"/>
                        </a:lnTo>
                        <a:lnTo>
                          <a:pt x="126" y="37"/>
                        </a:lnTo>
                        <a:lnTo>
                          <a:pt x="126" y="36"/>
                        </a:lnTo>
                        <a:lnTo>
                          <a:pt x="125" y="35"/>
                        </a:lnTo>
                        <a:lnTo>
                          <a:pt x="125" y="35"/>
                        </a:lnTo>
                        <a:lnTo>
                          <a:pt x="123" y="33"/>
                        </a:lnTo>
                        <a:lnTo>
                          <a:pt x="123" y="33"/>
                        </a:lnTo>
                        <a:lnTo>
                          <a:pt x="122" y="33"/>
                        </a:lnTo>
                        <a:lnTo>
                          <a:pt x="121" y="32"/>
                        </a:lnTo>
                        <a:lnTo>
                          <a:pt x="120" y="31"/>
                        </a:lnTo>
                        <a:lnTo>
                          <a:pt x="120" y="30"/>
                        </a:lnTo>
                        <a:lnTo>
                          <a:pt x="120" y="28"/>
                        </a:lnTo>
                        <a:lnTo>
                          <a:pt x="121" y="28"/>
                        </a:lnTo>
                        <a:lnTo>
                          <a:pt x="122" y="27"/>
                        </a:lnTo>
                        <a:lnTo>
                          <a:pt x="123" y="27"/>
                        </a:lnTo>
                        <a:lnTo>
                          <a:pt x="125" y="26"/>
                        </a:lnTo>
                        <a:lnTo>
                          <a:pt x="125" y="25"/>
                        </a:lnTo>
                        <a:lnTo>
                          <a:pt x="125" y="23"/>
                        </a:lnTo>
                        <a:lnTo>
                          <a:pt x="123" y="23"/>
                        </a:lnTo>
                        <a:lnTo>
                          <a:pt x="121" y="23"/>
                        </a:lnTo>
                        <a:lnTo>
                          <a:pt x="120" y="22"/>
                        </a:lnTo>
                        <a:lnTo>
                          <a:pt x="117" y="22"/>
                        </a:lnTo>
                        <a:lnTo>
                          <a:pt x="117" y="22"/>
                        </a:lnTo>
                        <a:lnTo>
                          <a:pt x="116" y="23"/>
                        </a:lnTo>
                        <a:lnTo>
                          <a:pt x="116" y="23"/>
                        </a:lnTo>
                        <a:lnTo>
                          <a:pt x="115" y="25"/>
                        </a:lnTo>
                        <a:lnTo>
                          <a:pt x="113" y="18"/>
                        </a:lnTo>
                        <a:lnTo>
                          <a:pt x="112" y="17"/>
                        </a:lnTo>
                        <a:lnTo>
                          <a:pt x="111" y="17"/>
                        </a:lnTo>
                        <a:lnTo>
                          <a:pt x="110" y="17"/>
                        </a:lnTo>
                        <a:lnTo>
                          <a:pt x="108" y="17"/>
                        </a:lnTo>
                        <a:lnTo>
                          <a:pt x="107" y="18"/>
                        </a:lnTo>
                        <a:lnTo>
                          <a:pt x="106" y="18"/>
                        </a:lnTo>
                        <a:lnTo>
                          <a:pt x="105" y="18"/>
                        </a:lnTo>
                        <a:lnTo>
                          <a:pt x="103" y="18"/>
                        </a:lnTo>
                        <a:lnTo>
                          <a:pt x="102" y="17"/>
                        </a:lnTo>
                        <a:lnTo>
                          <a:pt x="101" y="16"/>
                        </a:lnTo>
                        <a:lnTo>
                          <a:pt x="101" y="15"/>
                        </a:lnTo>
                        <a:lnTo>
                          <a:pt x="100" y="13"/>
                        </a:lnTo>
                        <a:lnTo>
                          <a:pt x="98" y="13"/>
                        </a:lnTo>
                        <a:lnTo>
                          <a:pt x="97" y="15"/>
                        </a:lnTo>
                        <a:lnTo>
                          <a:pt x="96" y="20"/>
                        </a:lnTo>
                        <a:lnTo>
                          <a:pt x="98" y="26"/>
                        </a:lnTo>
                        <a:lnTo>
                          <a:pt x="103" y="33"/>
                        </a:lnTo>
                        <a:lnTo>
                          <a:pt x="108" y="41"/>
                        </a:lnTo>
                        <a:lnTo>
                          <a:pt x="110" y="45"/>
                        </a:lnTo>
                        <a:lnTo>
                          <a:pt x="110" y="47"/>
                        </a:lnTo>
                        <a:lnTo>
                          <a:pt x="110" y="48"/>
                        </a:lnTo>
                        <a:lnTo>
                          <a:pt x="110" y="50"/>
                        </a:lnTo>
                        <a:lnTo>
                          <a:pt x="110" y="51"/>
                        </a:lnTo>
                        <a:lnTo>
                          <a:pt x="110" y="52"/>
                        </a:lnTo>
                        <a:lnTo>
                          <a:pt x="111" y="52"/>
                        </a:lnTo>
                        <a:lnTo>
                          <a:pt x="112" y="52"/>
                        </a:lnTo>
                        <a:lnTo>
                          <a:pt x="112" y="52"/>
                        </a:lnTo>
                        <a:lnTo>
                          <a:pt x="115" y="53"/>
                        </a:lnTo>
                        <a:lnTo>
                          <a:pt x="115" y="55"/>
                        </a:lnTo>
                        <a:lnTo>
                          <a:pt x="117" y="62"/>
                        </a:lnTo>
                        <a:lnTo>
                          <a:pt x="120" y="72"/>
                        </a:lnTo>
                        <a:lnTo>
                          <a:pt x="123" y="80"/>
                        </a:lnTo>
                        <a:lnTo>
                          <a:pt x="123" y="80"/>
                        </a:lnTo>
                        <a:lnTo>
                          <a:pt x="125" y="81"/>
                        </a:lnTo>
                        <a:lnTo>
                          <a:pt x="125" y="81"/>
                        </a:lnTo>
                        <a:lnTo>
                          <a:pt x="125" y="82"/>
                        </a:lnTo>
                        <a:lnTo>
                          <a:pt x="125" y="83"/>
                        </a:lnTo>
                        <a:lnTo>
                          <a:pt x="123" y="83"/>
                        </a:lnTo>
                        <a:lnTo>
                          <a:pt x="122" y="83"/>
                        </a:lnTo>
                        <a:lnTo>
                          <a:pt x="121" y="83"/>
                        </a:lnTo>
                        <a:lnTo>
                          <a:pt x="121" y="83"/>
                        </a:lnTo>
                        <a:lnTo>
                          <a:pt x="120" y="83"/>
                        </a:lnTo>
                        <a:lnTo>
                          <a:pt x="120" y="85"/>
                        </a:lnTo>
                        <a:lnTo>
                          <a:pt x="120" y="87"/>
                        </a:lnTo>
                        <a:lnTo>
                          <a:pt x="120" y="88"/>
                        </a:lnTo>
                        <a:lnTo>
                          <a:pt x="120" y="88"/>
                        </a:lnTo>
                        <a:lnTo>
                          <a:pt x="121" y="88"/>
                        </a:lnTo>
                        <a:lnTo>
                          <a:pt x="122" y="87"/>
                        </a:lnTo>
                        <a:lnTo>
                          <a:pt x="122" y="88"/>
                        </a:lnTo>
                        <a:lnTo>
                          <a:pt x="122" y="90"/>
                        </a:lnTo>
                        <a:lnTo>
                          <a:pt x="121" y="91"/>
                        </a:lnTo>
                        <a:lnTo>
                          <a:pt x="121" y="90"/>
                        </a:lnTo>
                        <a:lnTo>
                          <a:pt x="120" y="90"/>
                        </a:lnTo>
                        <a:lnTo>
                          <a:pt x="120" y="90"/>
                        </a:lnTo>
                        <a:lnTo>
                          <a:pt x="118" y="88"/>
                        </a:lnTo>
                        <a:lnTo>
                          <a:pt x="118" y="88"/>
                        </a:lnTo>
                        <a:lnTo>
                          <a:pt x="120" y="90"/>
                        </a:lnTo>
                        <a:lnTo>
                          <a:pt x="120" y="92"/>
                        </a:lnTo>
                        <a:lnTo>
                          <a:pt x="121" y="95"/>
                        </a:lnTo>
                        <a:lnTo>
                          <a:pt x="123" y="96"/>
                        </a:lnTo>
                        <a:lnTo>
                          <a:pt x="125" y="96"/>
                        </a:lnTo>
                        <a:lnTo>
                          <a:pt x="127" y="97"/>
                        </a:lnTo>
                        <a:lnTo>
                          <a:pt x="128" y="98"/>
                        </a:lnTo>
                        <a:lnTo>
                          <a:pt x="128" y="100"/>
                        </a:lnTo>
                        <a:lnTo>
                          <a:pt x="128" y="100"/>
                        </a:lnTo>
                        <a:lnTo>
                          <a:pt x="127" y="101"/>
                        </a:lnTo>
                        <a:lnTo>
                          <a:pt x="127" y="102"/>
                        </a:lnTo>
                        <a:lnTo>
                          <a:pt x="127" y="103"/>
                        </a:lnTo>
                        <a:lnTo>
                          <a:pt x="128" y="103"/>
                        </a:lnTo>
                        <a:lnTo>
                          <a:pt x="130" y="105"/>
                        </a:lnTo>
                        <a:lnTo>
                          <a:pt x="131" y="105"/>
                        </a:lnTo>
                        <a:lnTo>
                          <a:pt x="132" y="106"/>
                        </a:lnTo>
                        <a:lnTo>
                          <a:pt x="133" y="107"/>
                        </a:lnTo>
                        <a:lnTo>
                          <a:pt x="132" y="108"/>
                        </a:lnTo>
                        <a:lnTo>
                          <a:pt x="130" y="110"/>
                        </a:lnTo>
                        <a:lnTo>
                          <a:pt x="127" y="110"/>
                        </a:lnTo>
                        <a:lnTo>
                          <a:pt x="126" y="110"/>
                        </a:lnTo>
                        <a:lnTo>
                          <a:pt x="125" y="108"/>
                        </a:lnTo>
                        <a:lnTo>
                          <a:pt x="123" y="106"/>
                        </a:lnTo>
                        <a:lnTo>
                          <a:pt x="123" y="105"/>
                        </a:lnTo>
                        <a:lnTo>
                          <a:pt x="122" y="103"/>
                        </a:lnTo>
                        <a:lnTo>
                          <a:pt x="121" y="102"/>
                        </a:lnTo>
                        <a:lnTo>
                          <a:pt x="120" y="102"/>
                        </a:lnTo>
                        <a:lnTo>
                          <a:pt x="118" y="102"/>
                        </a:lnTo>
                        <a:lnTo>
                          <a:pt x="117" y="102"/>
                        </a:lnTo>
                        <a:lnTo>
                          <a:pt x="116" y="102"/>
                        </a:lnTo>
                        <a:lnTo>
                          <a:pt x="115" y="101"/>
                        </a:lnTo>
                        <a:lnTo>
                          <a:pt x="113" y="97"/>
                        </a:lnTo>
                        <a:lnTo>
                          <a:pt x="112" y="95"/>
                        </a:lnTo>
                        <a:lnTo>
                          <a:pt x="110" y="92"/>
                        </a:lnTo>
                        <a:lnTo>
                          <a:pt x="108" y="90"/>
                        </a:lnTo>
                        <a:lnTo>
                          <a:pt x="107" y="90"/>
                        </a:lnTo>
                        <a:lnTo>
                          <a:pt x="106" y="90"/>
                        </a:lnTo>
                        <a:lnTo>
                          <a:pt x="106" y="90"/>
                        </a:lnTo>
                        <a:lnTo>
                          <a:pt x="105" y="90"/>
                        </a:lnTo>
                        <a:lnTo>
                          <a:pt x="105" y="88"/>
                        </a:lnTo>
                        <a:lnTo>
                          <a:pt x="105" y="86"/>
                        </a:lnTo>
                        <a:lnTo>
                          <a:pt x="105" y="83"/>
                        </a:lnTo>
                        <a:lnTo>
                          <a:pt x="103" y="81"/>
                        </a:lnTo>
                        <a:lnTo>
                          <a:pt x="102" y="78"/>
                        </a:lnTo>
                        <a:lnTo>
                          <a:pt x="101" y="78"/>
                        </a:lnTo>
                        <a:lnTo>
                          <a:pt x="98" y="78"/>
                        </a:lnTo>
                        <a:lnTo>
                          <a:pt x="96" y="78"/>
                        </a:lnTo>
                        <a:lnTo>
                          <a:pt x="93" y="78"/>
                        </a:lnTo>
                        <a:lnTo>
                          <a:pt x="92" y="80"/>
                        </a:lnTo>
                        <a:lnTo>
                          <a:pt x="90" y="81"/>
                        </a:lnTo>
                        <a:lnTo>
                          <a:pt x="87" y="82"/>
                        </a:lnTo>
                        <a:lnTo>
                          <a:pt x="87" y="85"/>
                        </a:lnTo>
                        <a:lnTo>
                          <a:pt x="87" y="87"/>
                        </a:lnTo>
                        <a:lnTo>
                          <a:pt x="86" y="88"/>
                        </a:lnTo>
                        <a:lnTo>
                          <a:pt x="86" y="90"/>
                        </a:lnTo>
                        <a:lnTo>
                          <a:pt x="85" y="91"/>
                        </a:lnTo>
                        <a:lnTo>
                          <a:pt x="85" y="91"/>
                        </a:lnTo>
                        <a:lnTo>
                          <a:pt x="85" y="92"/>
                        </a:lnTo>
                        <a:lnTo>
                          <a:pt x="85" y="92"/>
                        </a:lnTo>
                        <a:lnTo>
                          <a:pt x="86" y="93"/>
                        </a:lnTo>
                        <a:lnTo>
                          <a:pt x="86" y="95"/>
                        </a:lnTo>
                        <a:lnTo>
                          <a:pt x="85" y="96"/>
                        </a:lnTo>
                        <a:lnTo>
                          <a:pt x="83" y="96"/>
                        </a:lnTo>
                        <a:lnTo>
                          <a:pt x="82" y="96"/>
                        </a:lnTo>
                        <a:lnTo>
                          <a:pt x="82" y="97"/>
                        </a:lnTo>
                        <a:lnTo>
                          <a:pt x="82" y="100"/>
                        </a:lnTo>
                        <a:lnTo>
                          <a:pt x="83" y="102"/>
                        </a:lnTo>
                        <a:lnTo>
                          <a:pt x="83" y="105"/>
                        </a:lnTo>
                        <a:lnTo>
                          <a:pt x="83" y="108"/>
                        </a:lnTo>
                        <a:lnTo>
                          <a:pt x="85" y="111"/>
                        </a:lnTo>
                        <a:lnTo>
                          <a:pt x="85" y="113"/>
                        </a:lnTo>
                        <a:lnTo>
                          <a:pt x="83" y="115"/>
                        </a:lnTo>
                        <a:lnTo>
                          <a:pt x="83" y="115"/>
                        </a:lnTo>
                        <a:lnTo>
                          <a:pt x="83" y="113"/>
                        </a:lnTo>
                        <a:lnTo>
                          <a:pt x="82" y="112"/>
                        </a:lnTo>
                        <a:lnTo>
                          <a:pt x="82" y="111"/>
                        </a:lnTo>
                        <a:lnTo>
                          <a:pt x="82" y="110"/>
                        </a:lnTo>
                        <a:lnTo>
                          <a:pt x="82" y="108"/>
                        </a:lnTo>
                        <a:lnTo>
                          <a:pt x="80" y="108"/>
                        </a:lnTo>
                        <a:lnTo>
                          <a:pt x="78" y="107"/>
                        </a:lnTo>
                        <a:lnTo>
                          <a:pt x="76" y="106"/>
                        </a:lnTo>
                        <a:lnTo>
                          <a:pt x="75" y="105"/>
                        </a:lnTo>
                        <a:lnTo>
                          <a:pt x="73" y="103"/>
                        </a:lnTo>
                        <a:lnTo>
                          <a:pt x="73" y="103"/>
                        </a:lnTo>
                        <a:lnTo>
                          <a:pt x="75" y="102"/>
                        </a:lnTo>
                        <a:lnTo>
                          <a:pt x="76" y="102"/>
                        </a:lnTo>
                        <a:lnTo>
                          <a:pt x="76" y="97"/>
                        </a:lnTo>
                        <a:lnTo>
                          <a:pt x="73" y="90"/>
                        </a:lnTo>
                        <a:lnTo>
                          <a:pt x="71" y="81"/>
                        </a:lnTo>
                        <a:lnTo>
                          <a:pt x="66" y="75"/>
                        </a:lnTo>
                        <a:lnTo>
                          <a:pt x="62" y="72"/>
                        </a:lnTo>
                        <a:lnTo>
                          <a:pt x="61" y="72"/>
                        </a:lnTo>
                        <a:lnTo>
                          <a:pt x="61" y="73"/>
                        </a:lnTo>
                        <a:lnTo>
                          <a:pt x="60" y="73"/>
                        </a:lnTo>
                        <a:lnTo>
                          <a:pt x="58" y="72"/>
                        </a:lnTo>
                        <a:lnTo>
                          <a:pt x="58" y="71"/>
                        </a:lnTo>
                        <a:lnTo>
                          <a:pt x="58" y="70"/>
                        </a:lnTo>
                        <a:lnTo>
                          <a:pt x="58" y="67"/>
                        </a:lnTo>
                        <a:lnTo>
                          <a:pt x="60" y="66"/>
                        </a:lnTo>
                        <a:lnTo>
                          <a:pt x="60" y="65"/>
                        </a:lnTo>
                        <a:lnTo>
                          <a:pt x="60" y="63"/>
                        </a:lnTo>
                        <a:lnTo>
                          <a:pt x="58" y="62"/>
                        </a:lnTo>
                        <a:lnTo>
                          <a:pt x="50" y="61"/>
                        </a:lnTo>
                        <a:lnTo>
                          <a:pt x="46" y="63"/>
                        </a:lnTo>
                        <a:lnTo>
                          <a:pt x="45" y="67"/>
                        </a:lnTo>
                        <a:lnTo>
                          <a:pt x="45" y="72"/>
                        </a:lnTo>
                        <a:lnTo>
                          <a:pt x="45" y="78"/>
                        </a:lnTo>
                        <a:lnTo>
                          <a:pt x="45" y="83"/>
                        </a:lnTo>
                        <a:lnTo>
                          <a:pt x="45" y="83"/>
                        </a:lnTo>
                        <a:lnTo>
                          <a:pt x="43" y="85"/>
                        </a:lnTo>
                        <a:lnTo>
                          <a:pt x="42" y="86"/>
                        </a:lnTo>
                        <a:lnTo>
                          <a:pt x="41" y="87"/>
                        </a:lnTo>
                        <a:lnTo>
                          <a:pt x="41" y="87"/>
                        </a:lnTo>
                        <a:lnTo>
                          <a:pt x="41" y="87"/>
                        </a:lnTo>
                        <a:lnTo>
                          <a:pt x="40" y="86"/>
                        </a:lnTo>
                        <a:lnTo>
                          <a:pt x="38" y="85"/>
                        </a:lnTo>
                        <a:lnTo>
                          <a:pt x="37" y="82"/>
                        </a:lnTo>
                        <a:lnTo>
                          <a:pt x="37" y="81"/>
                        </a:lnTo>
                        <a:lnTo>
                          <a:pt x="36" y="81"/>
                        </a:lnTo>
                        <a:lnTo>
                          <a:pt x="35" y="81"/>
                        </a:lnTo>
                        <a:lnTo>
                          <a:pt x="35" y="82"/>
                        </a:lnTo>
                        <a:lnTo>
                          <a:pt x="33" y="82"/>
                        </a:lnTo>
                        <a:lnTo>
                          <a:pt x="30" y="82"/>
                        </a:lnTo>
                        <a:lnTo>
                          <a:pt x="28" y="81"/>
                        </a:lnTo>
                        <a:lnTo>
                          <a:pt x="28" y="78"/>
                        </a:lnTo>
                        <a:lnTo>
                          <a:pt x="28" y="76"/>
                        </a:lnTo>
                        <a:lnTo>
                          <a:pt x="28" y="75"/>
                        </a:lnTo>
                        <a:lnTo>
                          <a:pt x="28" y="72"/>
                        </a:lnTo>
                        <a:lnTo>
                          <a:pt x="30" y="70"/>
                        </a:lnTo>
                        <a:lnTo>
                          <a:pt x="30" y="68"/>
                        </a:lnTo>
                        <a:lnTo>
                          <a:pt x="28" y="67"/>
                        </a:lnTo>
                        <a:lnTo>
                          <a:pt x="27" y="67"/>
                        </a:lnTo>
                        <a:lnTo>
                          <a:pt x="26" y="67"/>
                        </a:lnTo>
                        <a:lnTo>
                          <a:pt x="26" y="68"/>
                        </a:lnTo>
                        <a:lnTo>
                          <a:pt x="25" y="68"/>
                        </a:lnTo>
                        <a:lnTo>
                          <a:pt x="25" y="67"/>
                        </a:lnTo>
                        <a:lnTo>
                          <a:pt x="23" y="65"/>
                        </a:lnTo>
                        <a:lnTo>
                          <a:pt x="22" y="62"/>
                        </a:lnTo>
                        <a:lnTo>
                          <a:pt x="21" y="60"/>
                        </a:lnTo>
                        <a:lnTo>
                          <a:pt x="20" y="56"/>
                        </a:lnTo>
                        <a:lnTo>
                          <a:pt x="18" y="53"/>
                        </a:lnTo>
                        <a:lnTo>
                          <a:pt x="18" y="52"/>
                        </a:lnTo>
                        <a:lnTo>
                          <a:pt x="20" y="47"/>
                        </a:lnTo>
                        <a:lnTo>
                          <a:pt x="23" y="43"/>
                        </a:lnTo>
                        <a:lnTo>
                          <a:pt x="26" y="40"/>
                        </a:lnTo>
                        <a:lnTo>
                          <a:pt x="27" y="35"/>
                        </a:lnTo>
                        <a:lnTo>
                          <a:pt x="23" y="27"/>
                        </a:lnTo>
                        <a:lnTo>
                          <a:pt x="21" y="22"/>
                        </a:lnTo>
                        <a:lnTo>
                          <a:pt x="17" y="18"/>
                        </a:lnTo>
                        <a:lnTo>
                          <a:pt x="13" y="15"/>
                        </a:lnTo>
                        <a:lnTo>
                          <a:pt x="8" y="12"/>
                        </a:lnTo>
                        <a:lnTo>
                          <a:pt x="5" y="10"/>
                        </a:lnTo>
                        <a:lnTo>
                          <a:pt x="3" y="10"/>
                        </a:lnTo>
                        <a:lnTo>
                          <a:pt x="2" y="11"/>
                        </a:lnTo>
                        <a:lnTo>
                          <a:pt x="2" y="12"/>
                        </a:lnTo>
                        <a:lnTo>
                          <a:pt x="1" y="12"/>
                        </a:lnTo>
                        <a:lnTo>
                          <a:pt x="0" y="10"/>
                        </a:lnTo>
                        <a:lnTo>
                          <a:pt x="0" y="7"/>
                        </a:lnTo>
                        <a:lnTo>
                          <a:pt x="1" y="5"/>
                        </a:lnTo>
                        <a:lnTo>
                          <a:pt x="1" y="2"/>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4" name="Freeform 806"/>
                  <p:cNvSpPr>
                    <a:spLocks/>
                  </p:cNvSpPr>
                  <p:nvPr/>
                </p:nvSpPr>
                <p:spPr bwMode="auto">
                  <a:xfrm>
                    <a:off x="3235" y="3649"/>
                    <a:ext cx="142" cy="48"/>
                  </a:xfrm>
                  <a:custGeom>
                    <a:avLst/>
                    <a:gdLst/>
                    <a:ahLst/>
                    <a:cxnLst>
                      <a:cxn ang="0">
                        <a:pos x="13" y="46"/>
                      </a:cxn>
                      <a:cxn ang="0">
                        <a:pos x="6" y="45"/>
                      </a:cxn>
                      <a:cxn ang="0">
                        <a:pos x="1" y="43"/>
                      </a:cxn>
                      <a:cxn ang="0">
                        <a:pos x="1" y="39"/>
                      </a:cxn>
                      <a:cxn ang="0">
                        <a:pos x="5" y="35"/>
                      </a:cxn>
                      <a:cxn ang="0">
                        <a:pos x="10" y="33"/>
                      </a:cxn>
                      <a:cxn ang="0">
                        <a:pos x="14" y="30"/>
                      </a:cxn>
                      <a:cxn ang="0">
                        <a:pos x="16" y="21"/>
                      </a:cxn>
                      <a:cxn ang="0">
                        <a:pos x="19" y="13"/>
                      </a:cxn>
                      <a:cxn ang="0">
                        <a:pos x="21" y="12"/>
                      </a:cxn>
                      <a:cxn ang="0">
                        <a:pos x="25" y="13"/>
                      </a:cxn>
                      <a:cxn ang="0">
                        <a:pos x="30" y="15"/>
                      </a:cxn>
                      <a:cxn ang="0">
                        <a:pos x="36" y="15"/>
                      </a:cxn>
                      <a:cxn ang="0">
                        <a:pos x="40" y="13"/>
                      </a:cxn>
                      <a:cxn ang="0">
                        <a:pos x="42" y="8"/>
                      </a:cxn>
                      <a:cxn ang="0">
                        <a:pos x="45" y="3"/>
                      </a:cxn>
                      <a:cxn ang="0">
                        <a:pos x="50" y="0"/>
                      </a:cxn>
                      <a:cxn ang="0">
                        <a:pos x="65" y="5"/>
                      </a:cxn>
                      <a:cxn ang="0">
                        <a:pos x="85" y="14"/>
                      </a:cxn>
                      <a:cxn ang="0">
                        <a:pos x="100" y="19"/>
                      </a:cxn>
                      <a:cxn ang="0">
                        <a:pos x="114" y="28"/>
                      </a:cxn>
                      <a:cxn ang="0">
                        <a:pos x="124" y="30"/>
                      </a:cxn>
                      <a:cxn ang="0">
                        <a:pos x="126" y="28"/>
                      </a:cxn>
                      <a:cxn ang="0">
                        <a:pos x="124" y="25"/>
                      </a:cxn>
                      <a:cxn ang="0">
                        <a:pos x="119" y="24"/>
                      </a:cxn>
                      <a:cxn ang="0">
                        <a:pos x="117" y="24"/>
                      </a:cxn>
                      <a:cxn ang="0">
                        <a:pos x="127" y="19"/>
                      </a:cxn>
                      <a:cxn ang="0">
                        <a:pos x="140" y="16"/>
                      </a:cxn>
                      <a:cxn ang="0">
                        <a:pos x="142" y="12"/>
                      </a:cxn>
                      <a:cxn ang="0">
                        <a:pos x="139" y="12"/>
                      </a:cxn>
                      <a:cxn ang="0">
                        <a:pos x="137" y="10"/>
                      </a:cxn>
                      <a:cxn ang="0">
                        <a:pos x="135" y="8"/>
                      </a:cxn>
                      <a:cxn ang="0">
                        <a:pos x="132" y="9"/>
                      </a:cxn>
                      <a:cxn ang="0">
                        <a:pos x="131" y="12"/>
                      </a:cxn>
                      <a:cxn ang="0">
                        <a:pos x="129" y="12"/>
                      </a:cxn>
                      <a:cxn ang="0">
                        <a:pos x="129" y="9"/>
                      </a:cxn>
                      <a:cxn ang="0">
                        <a:pos x="129" y="8"/>
                      </a:cxn>
                      <a:cxn ang="0">
                        <a:pos x="125" y="7"/>
                      </a:cxn>
                      <a:cxn ang="0">
                        <a:pos x="124" y="9"/>
                      </a:cxn>
                      <a:cxn ang="0">
                        <a:pos x="122" y="10"/>
                      </a:cxn>
                      <a:cxn ang="0">
                        <a:pos x="121" y="12"/>
                      </a:cxn>
                    </a:cxnLst>
                    <a:rect l="0" t="0" r="r" b="b"/>
                    <a:pathLst>
                      <a:path w="142" h="48">
                        <a:moveTo>
                          <a:pt x="14" y="48"/>
                        </a:moveTo>
                        <a:lnTo>
                          <a:pt x="13" y="46"/>
                        </a:lnTo>
                        <a:lnTo>
                          <a:pt x="10" y="45"/>
                        </a:lnTo>
                        <a:lnTo>
                          <a:pt x="6" y="45"/>
                        </a:lnTo>
                        <a:lnTo>
                          <a:pt x="4" y="44"/>
                        </a:lnTo>
                        <a:lnTo>
                          <a:pt x="1" y="43"/>
                        </a:lnTo>
                        <a:lnTo>
                          <a:pt x="0" y="41"/>
                        </a:lnTo>
                        <a:lnTo>
                          <a:pt x="1" y="39"/>
                        </a:lnTo>
                        <a:lnTo>
                          <a:pt x="3" y="36"/>
                        </a:lnTo>
                        <a:lnTo>
                          <a:pt x="5" y="35"/>
                        </a:lnTo>
                        <a:lnTo>
                          <a:pt x="8" y="34"/>
                        </a:lnTo>
                        <a:lnTo>
                          <a:pt x="10" y="33"/>
                        </a:lnTo>
                        <a:lnTo>
                          <a:pt x="11" y="31"/>
                        </a:lnTo>
                        <a:lnTo>
                          <a:pt x="14" y="30"/>
                        </a:lnTo>
                        <a:lnTo>
                          <a:pt x="15" y="28"/>
                        </a:lnTo>
                        <a:lnTo>
                          <a:pt x="16" y="21"/>
                        </a:lnTo>
                        <a:lnTo>
                          <a:pt x="17" y="16"/>
                        </a:lnTo>
                        <a:lnTo>
                          <a:pt x="19" y="13"/>
                        </a:lnTo>
                        <a:lnTo>
                          <a:pt x="20" y="12"/>
                        </a:lnTo>
                        <a:lnTo>
                          <a:pt x="21" y="12"/>
                        </a:lnTo>
                        <a:lnTo>
                          <a:pt x="22" y="12"/>
                        </a:lnTo>
                        <a:lnTo>
                          <a:pt x="25" y="13"/>
                        </a:lnTo>
                        <a:lnTo>
                          <a:pt x="27" y="14"/>
                        </a:lnTo>
                        <a:lnTo>
                          <a:pt x="30" y="15"/>
                        </a:lnTo>
                        <a:lnTo>
                          <a:pt x="34" y="15"/>
                        </a:lnTo>
                        <a:lnTo>
                          <a:pt x="36" y="15"/>
                        </a:lnTo>
                        <a:lnTo>
                          <a:pt x="37" y="15"/>
                        </a:lnTo>
                        <a:lnTo>
                          <a:pt x="40" y="13"/>
                        </a:lnTo>
                        <a:lnTo>
                          <a:pt x="41" y="10"/>
                        </a:lnTo>
                        <a:lnTo>
                          <a:pt x="42" y="8"/>
                        </a:lnTo>
                        <a:lnTo>
                          <a:pt x="44" y="5"/>
                        </a:lnTo>
                        <a:lnTo>
                          <a:pt x="45" y="3"/>
                        </a:lnTo>
                        <a:lnTo>
                          <a:pt x="46" y="2"/>
                        </a:lnTo>
                        <a:lnTo>
                          <a:pt x="50" y="0"/>
                        </a:lnTo>
                        <a:lnTo>
                          <a:pt x="56" y="2"/>
                        </a:lnTo>
                        <a:lnTo>
                          <a:pt x="65" y="5"/>
                        </a:lnTo>
                        <a:lnTo>
                          <a:pt x="75" y="9"/>
                        </a:lnTo>
                        <a:lnTo>
                          <a:pt x="85" y="14"/>
                        </a:lnTo>
                        <a:lnTo>
                          <a:pt x="94" y="16"/>
                        </a:lnTo>
                        <a:lnTo>
                          <a:pt x="100" y="19"/>
                        </a:lnTo>
                        <a:lnTo>
                          <a:pt x="106" y="23"/>
                        </a:lnTo>
                        <a:lnTo>
                          <a:pt x="114" y="28"/>
                        </a:lnTo>
                        <a:lnTo>
                          <a:pt x="120" y="31"/>
                        </a:lnTo>
                        <a:lnTo>
                          <a:pt x="124" y="30"/>
                        </a:lnTo>
                        <a:lnTo>
                          <a:pt x="126" y="29"/>
                        </a:lnTo>
                        <a:lnTo>
                          <a:pt x="126" y="28"/>
                        </a:lnTo>
                        <a:lnTo>
                          <a:pt x="125" y="26"/>
                        </a:lnTo>
                        <a:lnTo>
                          <a:pt x="124" y="25"/>
                        </a:lnTo>
                        <a:lnTo>
                          <a:pt x="121" y="24"/>
                        </a:lnTo>
                        <a:lnTo>
                          <a:pt x="119" y="24"/>
                        </a:lnTo>
                        <a:lnTo>
                          <a:pt x="117" y="24"/>
                        </a:lnTo>
                        <a:lnTo>
                          <a:pt x="117" y="24"/>
                        </a:lnTo>
                        <a:lnTo>
                          <a:pt x="121" y="21"/>
                        </a:lnTo>
                        <a:lnTo>
                          <a:pt x="127" y="19"/>
                        </a:lnTo>
                        <a:lnTo>
                          <a:pt x="135" y="18"/>
                        </a:lnTo>
                        <a:lnTo>
                          <a:pt x="140" y="16"/>
                        </a:lnTo>
                        <a:lnTo>
                          <a:pt x="142" y="13"/>
                        </a:lnTo>
                        <a:lnTo>
                          <a:pt x="142" y="12"/>
                        </a:lnTo>
                        <a:lnTo>
                          <a:pt x="140" y="12"/>
                        </a:lnTo>
                        <a:lnTo>
                          <a:pt x="139" y="12"/>
                        </a:lnTo>
                        <a:lnTo>
                          <a:pt x="137" y="10"/>
                        </a:lnTo>
                        <a:lnTo>
                          <a:pt x="137" y="10"/>
                        </a:lnTo>
                        <a:lnTo>
                          <a:pt x="136" y="9"/>
                        </a:lnTo>
                        <a:lnTo>
                          <a:pt x="135" y="8"/>
                        </a:lnTo>
                        <a:lnTo>
                          <a:pt x="134" y="8"/>
                        </a:lnTo>
                        <a:lnTo>
                          <a:pt x="132" y="9"/>
                        </a:lnTo>
                        <a:lnTo>
                          <a:pt x="132" y="12"/>
                        </a:lnTo>
                        <a:lnTo>
                          <a:pt x="131" y="12"/>
                        </a:lnTo>
                        <a:lnTo>
                          <a:pt x="130" y="12"/>
                        </a:lnTo>
                        <a:lnTo>
                          <a:pt x="129" y="12"/>
                        </a:lnTo>
                        <a:lnTo>
                          <a:pt x="129" y="10"/>
                        </a:lnTo>
                        <a:lnTo>
                          <a:pt x="129" y="9"/>
                        </a:lnTo>
                        <a:lnTo>
                          <a:pt x="129" y="9"/>
                        </a:lnTo>
                        <a:lnTo>
                          <a:pt x="129" y="8"/>
                        </a:lnTo>
                        <a:lnTo>
                          <a:pt x="127" y="7"/>
                        </a:lnTo>
                        <a:lnTo>
                          <a:pt x="125" y="7"/>
                        </a:lnTo>
                        <a:lnTo>
                          <a:pt x="125" y="8"/>
                        </a:lnTo>
                        <a:lnTo>
                          <a:pt x="124" y="9"/>
                        </a:lnTo>
                        <a:lnTo>
                          <a:pt x="124" y="10"/>
                        </a:lnTo>
                        <a:lnTo>
                          <a:pt x="122" y="10"/>
                        </a:lnTo>
                        <a:lnTo>
                          <a:pt x="122" y="12"/>
                        </a:lnTo>
                        <a:lnTo>
                          <a:pt x="121" y="12"/>
                        </a:lnTo>
                        <a:lnTo>
                          <a:pt x="120" y="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5" name="Freeform 807"/>
                  <p:cNvSpPr>
                    <a:spLocks/>
                  </p:cNvSpPr>
                  <p:nvPr/>
                </p:nvSpPr>
                <p:spPr bwMode="auto">
                  <a:xfrm>
                    <a:off x="3220" y="3618"/>
                    <a:ext cx="135" cy="39"/>
                  </a:xfrm>
                  <a:custGeom>
                    <a:avLst/>
                    <a:gdLst/>
                    <a:ahLst/>
                    <a:cxnLst>
                      <a:cxn ang="0">
                        <a:pos x="132" y="38"/>
                      </a:cxn>
                      <a:cxn ang="0">
                        <a:pos x="127" y="39"/>
                      </a:cxn>
                      <a:cxn ang="0">
                        <a:pos x="126" y="34"/>
                      </a:cxn>
                      <a:cxn ang="0">
                        <a:pos x="125" y="34"/>
                      </a:cxn>
                      <a:cxn ang="0">
                        <a:pos x="121" y="30"/>
                      </a:cxn>
                      <a:cxn ang="0">
                        <a:pos x="119" y="26"/>
                      </a:cxn>
                      <a:cxn ang="0">
                        <a:pos x="116" y="29"/>
                      </a:cxn>
                      <a:cxn ang="0">
                        <a:pos x="112" y="34"/>
                      </a:cxn>
                      <a:cxn ang="0">
                        <a:pos x="110" y="33"/>
                      </a:cxn>
                      <a:cxn ang="0">
                        <a:pos x="106" y="25"/>
                      </a:cxn>
                      <a:cxn ang="0">
                        <a:pos x="101" y="21"/>
                      </a:cxn>
                      <a:cxn ang="0">
                        <a:pos x="101" y="24"/>
                      </a:cxn>
                      <a:cxn ang="0">
                        <a:pos x="100" y="30"/>
                      </a:cxn>
                      <a:cxn ang="0">
                        <a:pos x="95" y="30"/>
                      </a:cxn>
                      <a:cxn ang="0">
                        <a:pos x="90" y="29"/>
                      </a:cxn>
                      <a:cxn ang="0">
                        <a:pos x="87" y="33"/>
                      </a:cxn>
                      <a:cxn ang="0">
                        <a:pos x="82" y="29"/>
                      </a:cxn>
                      <a:cxn ang="0">
                        <a:pos x="74" y="24"/>
                      </a:cxn>
                      <a:cxn ang="0">
                        <a:pos x="65" y="26"/>
                      </a:cxn>
                      <a:cxn ang="0">
                        <a:pos x="65" y="28"/>
                      </a:cxn>
                      <a:cxn ang="0">
                        <a:pos x="69" y="26"/>
                      </a:cxn>
                      <a:cxn ang="0">
                        <a:pos x="66" y="26"/>
                      </a:cxn>
                      <a:cxn ang="0">
                        <a:pos x="61" y="28"/>
                      </a:cxn>
                      <a:cxn ang="0">
                        <a:pos x="59" y="31"/>
                      </a:cxn>
                      <a:cxn ang="0">
                        <a:pos x="55" y="31"/>
                      </a:cxn>
                      <a:cxn ang="0">
                        <a:pos x="49" y="31"/>
                      </a:cxn>
                      <a:cxn ang="0">
                        <a:pos x="42" y="34"/>
                      </a:cxn>
                      <a:cxn ang="0">
                        <a:pos x="36" y="33"/>
                      </a:cxn>
                      <a:cxn ang="0">
                        <a:pos x="39" y="33"/>
                      </a:cxn>
                      <a:cxn ang="0">
                        <a:pos x="37" y="33"/>
                      </a:cxn>
                      <a:cxn ang="0">
                        <a:pos x="34" y="28"/>
                      </a:cxn>
                      <a:cxn ang="0">
                        <a:pos x="32" y="24"/>
                      </a:cxn>
                      <a:cxn ang="0">
                        <a:pos x="31" y="19"/>
                      </a:cxn>
                      <a:cxn ang="0">
                        <a:pos x="29" y="19"/>
                      </a:cxn>
                      <a:cxn ang="0">
                        <a:pos x="31" y="25"/>
                      </a:cxn>
                      <a:cxn ang="0">
                        <a:pos x="28" y="30"/>
                      </a:cxn>
                      <a:cxn ang="0">
                        <a:pos x="19" y="35"/>
                      </a:cxn>
                      <a:cxn ang="0">
                        <a:pos x="14" y="31"/>
                      </a:cxn>
                      <a:cxn ang="0">
                        <a:pos x="16" y="28"/>
                      </a:cxn>
                      <a:cxn ang="0">
                        <a:pos x="15" y="26"/>
                      </a:cxn>
                      <a:cxn ang="0">
                        <a:pos x="15" y="24"/>
                      </a:cxn>
                      <a:cxn ang="0">
                        <a:pos x="16" y="23"/>
                      </a:cxn>
                      <a:cxn ang="0">
                        <a:pos x="14" y="20"/>
                      </a:cxn>
                      <a:cxn ang="0">
                        <a:pos x="15" y="16"/>
                      </a:cxn>
                      <a:cxn ang="0">
                        <a:pos x="13" y="16"/>
                      </a:cxn>
                      <a:cxn ang="0">
                        <a:pos x="10" y="19"/>
                      </a:cxn>
                      <a:cxn ang="0">
                        <a:pos x="9" y="15"/>
                      </a:cxn>
                      <a:cxn ang="0">
                        <a:pos x="10" y="10"/>
                      </a:cxn>
                      <a:cxn ang="0">
                        <a:pos x="6" y="6"/>
                      </a:cxn>
                      <a:cxn ang="0">
                        <a:pos x="3" y="5"/>
                      </a:cxn>
                    </a:cxnLst>
                    <a:rect l="0" t="0" r="r" b="b"/>
                    <a:pathLst>
                      <a:path w="135" h="39">
                        <a:moveTo>
                          <a:pt x="135" y="38"/>
                        </a:moveTo>
                        <a:lnTo>
                          <a:pt x="134" y="38"/>
                        </a:lnTo>
                        <a:lnTo>
                          <a:pt x="132" y="38"/>
                        </a:lnTo>
                        <a:lnTo>
                          <a:pt x="131" y="38"/>
                        </a:lnTo>
                        <a:lnTo>
                          <a:pt x="129" y="39"/>
                        </a:lnTo>
                        <a:lnTo>
                          <a:pt x="127" y="39"/>
                        </a:lnTo>
                        <a:lnTo>
                          <a:pt x="126" y="38"/>
                        </a:lnTo>
                        <a:lnTo>
                          <a:pt x="126" y="36"/>
                        </a:lnTo>
                        <a:lnTo>
                          <a:pt x="126" y="34"/>
                        </a:lnTo>
                        <a:lnTo>
                          <a:pt x="126" y="34"/>
                        </a:lnTo>
                        <a:lnTo>
                          <a:pt x="126" y="34"/>
                        </a:lnTo>
                        <a:lnTo>
                          <a:pt x="125" y="34"/>
                        </a:lnTo>
                        <a:lnTo>
                          <a:pt x="124" y="33"/>
                        </a:lnTo>
                        <a:lnTo>
                          <a:pt x="121" y="31"/>
                        </a:lnTo>
                        <a:lnTo>
                          <a:pt x="121" y="30"/>
                        </a:lnTo>
                        <a:lnTo>
                          <a:pt x="121" y="29"/>
                        </a:lnTo>
                        <a:lnTo>
                          <a:pt x="120" y="28"/>
                        </a:lnTo>
                        <a:lnTo>
                          <a:pt x="119" y="26"/>
                        </a:lnTo>
                        <a:lnTo>
                          <a:pt x="117" y="26"/>
                        </a:lnTo>
                        <a:lnTo>
                          <a:pt x="117" y="26"/>
                        </a:lnTo>
                        <a:lnTo>
                          <a:pt x="116" y="29"/>
                        </a:lnTo>
                        <a:lnTo>
                          <a:pt x="115" y="31"/>
                        </a:lnTo>
                        <a:lnTo>
                          <a:pt x="114" y="33"/>
                        </a:lnTo>
                        <a:lnTo>
                          <a:pt x="112" y="34"/>
                        </a:lnTo>
                        <a:lnTo>
                          <a:pt x="111" y="35"/>
                        </a:lnTo>
                        <a:lnTo>
                          <a:pt x="111" y="34"/>
                        </a:lnTo>
                        <a:lnTo>
                          <a:pt x="110" y="33"/>
                        </a:lnTo>
                        <a:lnTo>
                          <a:pt x="109" y="30"/>
                        </a:lnTo>
                        <a:lnTo>
                          <a:pt x="107" y="28"/>
                        </a:lnTo>
                        <a:lnTo>
                          <a:pt x="106" y="25"/>
                        </a:lnTo>
                        <a:lnTo>
                          <a:pt x="104" y="23"/>
                        </a:lnTo>
                        <a:lnTo>
                          <a:pt x="102" y="21"/>
                        </a:lnTo>
                        <a:lnTo>
                          <a:pt x="101" y="21"/>
                        </a:lnTo>
                        <a:lnTo>
                          <a:pt x="101" y="21"/>
                        </a:lnTo>
                        <a:lnTo>
                          <a:pt x="101" y="23"/>
                        </a:lnTo>
                        <a:lnTo>
                          <a:pt x="101" y="24"/>
                        </a:lnTo>
                        <a:lnTo>
                          <a:pt x="101" y="28"/>
                        </a:lnTo>
                        <a:lnTo>
                          <a:pt x="101" y="29"/>
                        </a:lnTo>
                        <a:lnTo>
                          <a:pt x="100" y="30"/>
                        </a:lnTo>
                        <a:lnTo>
                          <a:pt x="99" y="31"/>
                        </a:lnTo>
                        <a:lnTo>
                          <a:pt x="96" y="30"/>
                        </a:lnTo>
                        <a:lnTo>
                          <a:pt x="95" y="30"/>
                        </a:lnTo>
                        <a:lnTo>
                          <a:pt x="92" y="29"/>
                        </a:lnTo>
                        <a:lnTo>
                          <a:pt x="91" y="28"/>
                        </a:lnTo>
                        <a:lnTo>
                          <a:pt x="90" y="29"/>
                        </a:lnTo>
                        <a:lnTo>
                          <a:pt x="89" y="30"/>
                        </a:lnTo>
                        <a:lnTo>
                          <a:pt x="87" y="31"/>
                        </a:lnTo>
                        <a:lnTo>
                          <a:pt x="87" y="33"/>
                        </a:lnTo>
                        <a:lnTo>
                          <a:pt x="86" y="31"/>
                        </a:lnTo>
                        <a:lnTo>
                          <a:pt x="85" y="30"/>
                        </a:lnTo>
                        <a:lnTo>
                          <a:pt x="82" y="29"/>
                        </a:lnTo>
                        <a:lnTo>
                          <a:pt x="80" y="26"/>
                        </a:lnTo>
                        <a:lnTo>
                          <a:pt x="77" y="25"/>
                        </a:lnTo>
                        <a:lnTo>
                          <a:pt x="74" y="24"/>
                        </a:lnTo>
                        <a:lnTo>
                          <a:pt x="71" y="25"/>
                        </a:lnTo>
                        <a:lnTo>
                          <a:pt x="67" y="25"/>
                        </a:lnTo>
                        <a:lnTo>
                          <a:pt x="65" y="26"/>
                        </a:lnTo>
                        <a:lnTo>
                          <a:pt x="65" y="26"/>
                        </a:lnTo>
                        <a:lnTo>
                          <a:pt x="65" y="28"/>
                        </a:lnTo>
                        <a:lnTo>
                          <a:pt x="65" y="28"/>
                        </a:lnTo>
                        <a:lnTo>
                          <a:pt x="66" y="28"/>
                        </a:lnTo>
                        <a:lnTo>
                          <a:pt x="67" y="26"/>
                        </a:lnTo>
                        <a:lnTo>
                          <a:pt x="69" y="26"/>
                        </a:lnTo>
                        <a:lnTo>
                          <a:pt x="69" y="26"/>
                        </a:lnTo>
                        <a:lnTo>
                          <a:pt x="69" y="26"/>
                        </a:lnTo>
                        <a:lnTo>
                          <a:pt x="66" y="26"/>
                        </a:lnTo>
                        <a:lnTo>
                          <a:pt x="64" y="26"/>
                        </a:lnTo>
                        <a:lnTo>
                          <a:pt x="62" y="26"/>
                        </a:lnTo>
                        <a:lnTo>
                          <a:pt x="61" y="28"/>
                        </a:lnTo>
                        <a:lnTo>
                          <a:pt x="60" y="30"/>
                        </a:lnTo>
                        <a:lnTo>
                          <a:pt x="60" y="31"/>
                        </a:lnTo>
                        <a:lnTo>
                          <a:pt x="59" y="31"/>
                        </a:lnTo>
                        <a:lnTo>
                          <a:pt x="59" y="31"/>
                        </a:lnTo>
                        <a:lnTo>
                          <a:pt x="56" y="31"/>
                        </a:lnTo>
                        <a:lnTo>
                          <a:pt x="55" y="31"/>
                        </a:lnTo>
                        <a:lnTo>
                          <a:pt x="52" y="30"/>
                        </a:lnTo>
                        <a:lnTo>
                          <a:pt x="51" y="30"/>
                        </a:lnTo>
                        <a:lnTo>
                          <a:pt x="49" y="31"/>
                        </a:lnTo>
                        <a:lnTo>
                          <a:pt x="46" y="33"/>
                        </a:lnTo>
                        <a:lnTo>
                          <a:pt x="44" y="34"/>
                        </a:lnTo>
                        <a:lnTo>
                          <a:pt x="42" y="34"/>
                        </a:lnTo>
                        <a:lnTo>
                          <a:pt x="40" y="34"/>
                        </a:lnTo>
                        <a:lnTo>
                          <a:pt x="37" y="33"/>
                        </a:lnTo>
                        <a:lnTo>
                          <a:pt x="36" y="33"/>
                        </a:lnTo>
                        <a:lnTo>
                          <a:pt x="36" y="33"/>
                        </a:lnTo>
                        <a:lnTo>
                          <a:pt x="37" y="33"/>
                        </a:lnTo>
                        <a:lnTo>
                          <a:pt x="39" y="33"/>
                        </a:lnTo>
                        <a:lnTo>
                          <a:pt x="39" y="34"/>
                        </a:lnTo>
                        <a:lnTo>
                          <a:pt x="39" y="34"/>
                        </a:lnTo>
                        <a:lnTo>
                          <a:pt x="37" y="33"/>
                        </a:lnTo>
                        <a:lnTo>
                          <a:pt x="36" y="31"/>
                        </a:lnTo>
                        <a:lnTo>
                          <a:pt x="35" y="29"/>
                        </a:lnTo>
                        <a:lnTo>
                          <a:pt x="34" y="28"/>
                        </a:lnTo>
                        <a:lnTo>
                          <a:pt x="32" y="26"/>
                        </a:lnTo>
                        <a:lnTo>
                          <a:pt x="32" y="25"/>
                        </a:lnTo>
                        <a:lnTo>
                          <a:pt x="32" y="24"/>
                        </a:lnTo>
                        <a:lnTo>
                          <a:pt x="32" y="23"/>
                        </a:lnTo>
                        <a:lnTo>
                          <a:pt x="32" y="20"/>
                        </a:lnTo>
                        <a:lnTo>
                          <a:pt x="31" y="19"/>
                        </a:lnTo>
                        <a:lnTo>
                          <a:pt x="30" y="19"/>
                        </a:lnTo>
                        <a:lnTo>
                          <a:pt x="29" y="19"/>
                        </a:lnTo>
                        <a:lnTo>
                          <a:pt x="29" y="19"/>
                        </a:lnTo>
                        <a:lnTo>
                          <a:pt x="30" y="21"/>
                        </a:lnTo>
                        <a:lnTo>
                          <a:pt x="30" y="23"/>
                        </a:lnTo>
                        <a:lnTo>
                          <a:pt x="31" y="25"/>
                        </a:lnTo>
                        <a:lnTo>
                          <a:pt x="31" y="26"/>
                        </a:lnTo>
                        <a:lnTo>
                          <a:pt x="30" y="28"/>
                        </a:lnTo>
                        <a:lnTo>
                          <a:pt x="28" y="30"/>
                        </a:lnTo>
                        <a:lnTo>
                          <a:pt x="25" y="33"/>
                        </a:lnTo>
                        <a:lnTo>
                          <a:pt x="23" y="34"/>
                        </a:lnTo>
                        <a:lnTo>
                          <a:pt x="19" y="35"/>
                        </a:lnTo>
                        <a:lnTo>
                          <a:pt x="16" y="34"/>
                        </a:lnTo>
                        <a:lnTo>
                          <a:pt x="14" y="33"/>
                        </a:lnTo>
                        <a:lnTo>
                          <a:pt x="14" y="31"/>
                        </a:lnTo>
                        <a:lnTo>
                          <a:pt x="15" y="30"/>
                        </a:lnTo>
                        <a:lnTo>
                          <a:pt x="16" y="29"/>
                        </a:lnTo>
                        <a:lnTo>
                          <a:pt x="16" y="28"/>
                        </a:lnTo>
                        <a:lnTo>
                          <a:pt x="18" y="26"/>
                        </a:lnTo>
                        <a:lnTo>
                          <a:pt x="16" y="26"/>
                        </a:lnTo>
                        <a:lnTo>
                          <a:pt x="15" y="26"/>
                        </a:lnTo>
                        <a:lnTo>
                          <a:pt x="14" y="25"/>
                        </a:lnTo>
                        <a:lnTo>
                          <a:pt x="14" y="25"/>
                        </a:lnTo>
                        <a:lnTo>
                          <a:pt x="15" y="24"/>
                        </a:lnTo>
                        <a:lnTo>
                          <a:pt x="16" y="24"/>
                        </a:lnTo>
                        <a:lnTo>
                          <a:pt x="16" y="24"/>
                        </a:lnTo>
                        <a:lnTo>
                          <a:pt x="16" y="23"/>
                        </a:lnTo>
                        <a:lnTo>
                          <a:pt x="15" y="21"/>
                        </a:lnTo>
                        <a:lnTo>
                          <a:pt x="14" y="20"/>
                        </a:lnTo>
                        <a:lnTo>
                          <a:pt x="14" y="20"/>
                        </a:lnTo>
                        <a:lnTo>
                          <a:pt x="14" y="20"/>
                        </a:lnTo>
                        <a:lnTo>
                          <a:pt x="14" y="19"/>
                        </a:lnTo>
                        <a:lnTo>
                          <a:pt x="15" y="16"/>
                        </a:lnTo>
                        <a:lnTo>
                          <a:pt x="15" y="16"/>
                        </a:lnTo>
                        <a:lnTo>
                          <a:pt x="14" y="15"/>
                        </a:lnTo>
                        <a:lnTo>
                          <a:pt x="13" y="16"/>
                        </a:lnTo>
                        <a:lnTo>
                          <a:pt x="13" y="18"/>
                        </a:lnTo>
                        <a:lnTo>
                          <a:pt x="11" y="19"/>
                        </a:lnTo>
                        <a:lnTo>
                          <a:pt x="10" y="19"/>
                        </a:lnTo>
                        <a:lnTo>
                          <a:pt x="9" y="18"/>
                        </a:lnTo>
                        <a:lnTo>
                          <a:pt x="9" y="16"/>
                        </a:lnTo>
                        <a:lnTo>
                          <a:pt x="9" y="15"/>
                        </a:lnTo>
                        <a:lnTo>
                          <a:pt x="10" y="13"/>
                        </a:lnTo>
                        <a:lnTo>
                          <a:pt x="10" y="11"/>
                        </a:lnTo>
                        <a:lnTo>
                          <a:pt x="10" y="10"/>
                        </a:lnTo>
                        <a:lnTo>
                          <a:pt x="9" y="8"/>
                        </a:lnTo>
                        <a:lnTo>
                          <a:pt x="8" y="6"/>
                        </a:lnTo>
                        <a:lnTo>
                          <a:pt x="6" y="6"/>
                        </a:lnTo>
                        <a:lnTo>
                          <a:pt x="5" y="6"/>
                        </a:lnTo>
                        <a:lnTo>
                          <a:pt x="4" y="5"/>
                        </a:lnTo>
                        <a:lnTo>
                          <a:pt x="3" y="5"/>
                        </a:lnTo>
                        <a:lnTo>
                          <a:pt x="1" y="3"/>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6" name="Freeform 808"/>
                  <p:cNvSpPr>
                    <a:spLocks/>
                  </p:cNvSpPr>
                  <p:nvPr/>
                </p:nvSpPr>
                <p:spPr bwMode="auto">
                  <a:xfrm>
                    <a:off x="3179" y="3563"/>
                    <a:ext cx="61" cy="55"/>
                  </a:xfrm>
                  <a:custGeom>
                    <a:avLst/>
                    <a:gdLst/>
                    <a:ahLst/>
                    <a:cxnLst>
                      <a:cxn ang="0">
                        <a:pos x="40" y="49"/>
                      </a:cxn>
                      <a:cxn ang="0">
                        <a:pos x="37" y="50"/>
                      </a:cxn>
                      <a:cxn ang="0">
                        <a:pos x="32" y="51"/>
                      </a:cxn>
                      <a:cxn ang="0">
                        <a:pos x="30" y="45"/>
                      </a:cxn>
                      <a:cxn ang="0">
                        <a:pos x="32" y="44"/>
                      </a:cxn>
                      <a:cxn ang="0">
                        <a:pos x="35" y="43"/>
                      </a:cxn>
                      <a:cxn ang="0">
                        <a:pos x="36" y="39"/>
                      </a:cxn>
                      <a:cxn ang="0">
                        <a:pos x="40" y="38"/>
                      </a:cxn>
                      <a:cxn ang="0">
                        <a:pos x="39" y="35"/>
                      </a:cxn>
                      <a:cxn ang="0">
                        <a:pos x="39" y="36"/>
                      </a:cxn>
                      <a:cxn ang="0">
                        <a:pos x="41" y="40"/>
                      </a:cxn>
                      <a:cxn ang="0">
                        <a:pos x="42" y="38"/>
                      </a:cxn>
                      <a:cxn ang="0">
                        <a:pos x="46" y="36"/>
                      </a:cxn>
                      <a:cxn ang="0">
                        <a:pos x="50" y="38"/>
                      </a:cxn>
                      <a:cxn ang="0">
                        <a:pos x="51" y="39"/>
                      </a:cxn>
                      <a:cxn ang="0">
                        <a:pos x="52" y="43"/>
                      </a:cxn>
                      <a:cxn ang="0">
                        <a:pos x="55" y="40"/>
                      </a:cxn>
                      <a:cxn ang="0">
                        <a:pos x="56" y="39"/>
                      </a:cxn>
                      <a:cxn ang="0">
                        <a:pos x="60" y="43"/>
                      </a:cxn>
                      <a:cxn ang="0">
                        <a:pos x="61" y="40"/>
                      </a:cxn>
                      <a:cxn ang="0">
                        <a:pos x="60" y="40"/>
                      </a:cxn>
                      <a:cxn ang="0">
                        <a:pos x="57" y="39"/>
                      </a:cxn>
                      <a:cxn ang="0">
                        <a:pos x="57" y="34"/>
                      </a:cxn>
                      <a:cxn ang="0">
                        <a:pos x="56" y="29"/>
                      </a:cxn>
                      <a:cxn ang="0">
                        <a:pos x="51" y="29"/>
                      </a:cxn>
                      <a:cxn ang="0">
                        <a:pos x="52" y="31"/>
                      </a:cxn>
                      <a:cxn ang="0">
                        <a:pos x="47" y="31"/>
                      </a:cxn>
                      <a:cxn ang="0">
                        <a:pos x="45" y="26"/>
                      </a:cxn>
                      <a:cxn ang="0">
                        <a:pos x="42" y="26"/>
                      </a:cxn>
                      <a:cxn ang="0">
                        <a:pos x="42" y="29"/>
                      </a:cxn>
                      <a:cxn ang="0">
                        <a:pos x="41" y="28"/>
                      </a:cxn>
                      <a:cxn ang="0">
                        <a:pos x="37" y="29"/>
                      </a:cxn>
                      <a:cxn ang="0">
                        <a:pos x="39" y="26"/>
                      </a:cxn>
                      <a:cxn ang="0">
                        <a:pos x="36" y="23"/>
                      </a:cxn>
                      <a:cxn ang="0">
                        <a:pos x="35" y="25"/>
                      </a:cxn>
                      <a:cxn ang="0">
                        <a:pos x="34" y="29"/>
                      </a:cxn>
                      <a:cxn ang="0">
                        <a:pos x="32" y="31"/>
                      </a:cxn>
                      <a:cxn ang="0">
                        <a:pos x="34" y="34"/>
                      </a:cxn>
                      <a:cxn ang="0">
                        <a:pos x="31" y="36"/>
                      </a:cxn>
                      <a:cxn ang="0">
                        <a:pos x="29" y="33"/>
                      </a:cxn>
                      <a:cxn ang="0">
                        <a:pos x="27" y="26"/>
                      </a:cxn>
                      <a:cxn ang="0">
                        <a:pos x="17" y="18"/>
                      </a:cxn>
                      <a:cxn ang="0">
                        <a:pos x="14" y="11"/>
                      </a:cxn>
                      <a:cxn ang="0">
                        <a:pos x="15" y="10"/>
                      </a:cxn>
                      <a:cxn ang="0">
                        <a:pos x="10" y="8"/>
                      </a:cxn>
                      <a:cxn ang="0">
                        <a:pos x="6" y="9"/>
                      </a:cxn>
                      <a:cxn ang="0">
                        <a:pos x="0" y="3"/>
                      </a:cxn>
                    </a:cxnLst>
                    <a:rect l="0" t="0" r="r" b="b"/>
                    <a:pathLst>
                      <a:path w="61" h="55">
                        <a:moveTo>
                          <a:pt x="41" y="55"/>
                        </a:moveTo>
                        <a:lnTo>
                          <a:pt x="41" y="51"/>
                        </a:lnTo>
                        <a:lnTo>
                          <a:pt x="40" y="49"/>
                        </a:lnTo>
                        <a:lnTo>
                          <a:pt x="40" y="49"/>
                        </a:lnTo>
                        <a:lnTo>
                          <a:pt x="39" y="50"/>
                        </a:lnTo>
                        <a:lnTo>
                          <a:pt x="37" y="50"/>
                        </a:lnTo>
                        <a:lnTo>
                          <a:pt x="36" y="51"/>
                        </a:lnTo>
                        <a:lnTo>
                          <a:pt x="34" y="51"/>
                        </a:lnTo>
                        <a:lnTo>
                          <a:pt x="32" y="51"/>
                        </a:lnTo>
                        <a:lnTo>
                          <a:pt x="31" y="49"/>
                        </a:lnTo>
                        <a:lnTo>
                          <a:pt x="30" y="46"/>
                        </a:lnTo>
                        <a:lnTo>
                          <a:pt x="30" y="45"/>
                        </a:lnTo>
                        <a:lnTo>
                          <a:pt x="31" y="44"/>
                        </a:lnTo>
                        <a:lnTo>
                          <a:pt x="31" y="44"/>
                        </a:lnTo>
                        <a:lnTo>
                          <a:pt x="32" y="44"/>
                        </a:lnTo>
                        <a:lnTo>
                          <a:pt x="34" y="44"/>
                        </a:lnTo>
                        <a:lnTo>
                          <a:pt x="35" y="44"/>
                        </a:lnTo>
                        <a:lnTo>
                          <a:pt x="35" y="43"/>
                        </a:lnTo>
                        <a:lnTo>
                          <a:pt x="36" y="41"/>
                        </a:lnTo>
                        <a:lnTo>
                          <a:pt x="36" y="40"/>
                        </a:lnTo>
                        <a:lnTo>
                          <a:pt x="36" y="39"/>
                        </a:lnTo>
                        <a:lnTo>
                          <a:pt x="36" y="39"/>
                        </a:lnTo>
                        <a:lnTo>
                          <a:pt x="39" y="39"/>
                        </a:lnTo>
                        <a:lnTo>
                          <a:pt x="40" y="38"/>
                        </a:lnTo>
                        <a:lnTo>
                          <a:pt x="40" y="36"/>
                        </a:lnTo>
                        <a:lnTo>
                          <a:pt x="40" y="36"/>
                        </a:lnTo>
                        <a:lnTo>
                          <a:pt x="39" y="35"/>
                        </a:lnTo>
                        <a:lnTo>
                          <a:pt x="39" y="35"/>
                        </a:lnTo>
                        <a:lnTo>
                          <a:pt x="39" y="35"/>
                        </a:lnTo>
                        <a:lnTo>
                          <a:pt x="39" y="36"/>
                        </a:lnTo>
                        <a:lnTo>
                          <a:pt x="40" y="39"/>
                        </a:lnTo>
                        <a:lnTo>
                          <a:pt x="41" y="40"/>
                        </a:lnTo>
                        <a:lnTo>
                          <a:pt x="41" y="40"/>
                        </a:lnTo>
                        <a:lnTo>
                          <a:pt x="41" y="40"/>
                        </a:lnTo>
                        <a:lnTo>
                          <a:pt x="41" y="39"/>
                        </a:lnTo>
                        <a:lnTo>
                          <a:pt x="42" y="38"/>
                        </a:lnTo>
                        <a:lnTo>
                          <a:pt x="42" y="38"/>
                        </a:lnTo>
                        <a:lnTo>
                          <a:pt x="44" y="36"/>
                        </a:lnTo>
                        <a:lnTo>
                          <a:pt x="46" y="36"/>
                        </a:lnTo>
                        <a:lnTo>
                          <a:pt x="49" y="38"/>
                        </a:lnTo>
                        <a:lnTo>
                          <a:pt x="50" y="38"/>
                        </a:lnTo>
                        <a:lnTo>
                          <a:pt x="50" y="38"/>
                        </a:lnTo>
                        <a:lnTo>
                          <a:pt x="51" y="38"/>
                        </a:lnTo>
                        <a:lnTo>
                          <a:pt x="51" y="38"/>
                        </a:lnTo>
                        <a:lnTo>
                          <a:pt x="51" y="39"/>
                        </a:lnTo>
                        <a:lnTo>
                          <a:pt x="51" y="40"/>
                        </a:lnTo>
                        <a:lnTo>
                          <a:pt x="51" y="43"/>
                        </a:lnTo>
                        <a:lnTo>
                          <a:pt x="52" y="43"/>
                        </a:lnTo>
                        <a:lnTo>
                          <a:pt x="54" y="43"/>
                        </a:lnTo>
                        <a:lnTo>
                          <a:pt x="55" y="43"/>
                        </a:lnTo>
                        <a:lnTo>
                          <a:pt x="55" y="40"/>
                        </a:lnTo>
                        <a:lnTo>
                          <a:pt x="55" y="39"/>
                        </a:lnTo>
                        <a:lnTo>
                          <a:pt x="55" y="39"/>
                        </a:lnTo>
                        <a:lnTo>
                          <a:pt x="56" y="39"/>
                        </a:lnTo>
                        <a:lnTo>
                          <a:pt x="57" y="40"/>
                        </a:lnTo>
                        <a:lnTo>
                          <a:pt x="59" y="41"/>
                        </a:lnTo>
                        <a:lnTo>
                          <a:pt x="60" y="43"/>
                        </a:lnTo>
                        <a:lnTo>
                          <a:pt x="61" y="43"/>
                        </a:lnTo>
                        <a:lnTo>
                          <a:pt x="61" y="43"/>
                        </a:lnTo>
                        <a:lnTo>
                          <a:pt x="61" y="40"/>
                        </a:lnTo>
                        <a:lnTo>
                          <a:pt x="60" y="40"/>
                        </a:lnTo>
                        <a:lnTo>
                          <a:pt x="60" y="40"/>
                        </a:lnTo>
                        <a:lnTo>
                          <a:pt x="60" y="40"/>
                        </a:lnTo>
                        <a:lnTo>
                          <a:pt x="59" y="40"/>
                        </a:lnTo>
                        <a:lnTo>
                          <a:pt x="59" y="40"/>
                        </a:lnTo>
                        <a:lnTo>
                          <a:pt x="57" y="39"/>
                        </a:lnTo>
                        <a:lnTo>
                          <a:pt x="57" y="36"/>
                        </a:lnTo>
                        <a:lnTo>
                          <a:pt x="57" y="35"/>
                        </a:lnTo>
                        <a:lnTo>
                          <a:pt x="57" y="34"/>
                        </a:lnTo>
                        <a:lnTo>
                          <a:pt x="59" y="31"/>
                        </a:lnTo>
                        <a:lnTo>
                          <a:pt x="59" y="30"/>
                        </a:lnTo>
                        <a:lnTo>
                          <a:pt x="56" y="29"/>
                        </a:lnTo>
                        <a:lnTo>
                          <a:pt x="54" y="28"/>
                        </a:lnTo>
                        <a:lnTo>
                          <a:pt x="52" y="28"/>
                        </a:lnTo>
                        <a:lnTo>
                          <a:pt x="51" y="29"/>
                        </a:lnTo>
                        <a:lnTo>
                          <a:pt x="51" y="30"/>
                        </a:lnTo>
                        <a:lnTo>
                          <a:pt x="51" y="31"/>
                        </a:lnTo>
                        <a:lnTo>
                          <a:pt x="52" y="31"/>
                        </a:lnTo>
                        <a:lnTo>
                          <a:pt x="52" y="31"/>
                        </a:lnTo>
                        <a:lnTo>
                          <a:pt x="52" y="31"/>
                        </a:lnTo>
                        <a:lnTo>
                          <a:pt x="47" y="31"/>
                        </a:lnTo>
                        <a:lnTo>
                          <a:pt x="46" y="30"/>
                        </a:lnTo>
                        <a:lnTo>
                          <a:pt x="46" y="28"/>
                        </a:lnTo>
                        <a:lnTo>
                          <a:pt x="45" y="26"/>
                        </a:lnTo>
                        <a:lnTo>
                          <a:pt x="44" y="25"/>
                        </a:lnTo>
                        <a:lnTo>
                          <a:pt x="44" y="26"/>
                        </a:lnTo>
                        <a:lnTo>
                          <a:pt x="42" y="26"/>
                        </a:lnTo>
                        <a:lnTo>
                          <a:pt x="41" y="26"/>
                        </a:lnTo>
                        <a:lnTo>
                          <a:pt x="41" y="28"/>
                        </a:lnTo>
                        <a:lnTo>
                          <a:pt x="42" y="29"/>
                        </a:lnTo>
                        <a:lnTo>
                          <a:pt x="42" y="29"/>
                        </a:lnTo>
                        <a:lnTo>
                          <a:pt x="41" y="28"/>
                        </a:lnTo>
                        <a:lnTo>
                          <a:pt x="41" y="28"/>
                        </a:lnTo>
                        <a:lnTo>
                          <a:pt x="40" y="28"/>
                        </a:lnTo>
                        <a:lnTo>
                          <a:pt x="39" y="29"/>
                        </a:lnTo>
                        <a:lnTo>
                          <a:pt x="37" y="29"/>
                        </a:lnTo>
                        <a:lnTo>
                          <a:pt x="37" y="29"/>
                        </a:lnTo>
                        <a:lnTo>
                          <a:pt x="39" y="28"/>
                        </a:lnTo>
                        <a:lnTo>
                          <a:pt x="39" y="26"/>
                        </a:lnTo>
                        <a:lnTo>
                          <a:pt x="37" y="24"/>
                        </a:lnTo>
                        <a:lnTo>
                          <a:pt x="36" y="23"/>
                        </a:lnTo>
                        <a:lnTo>
                          <a:pt x="36" y="23"/>
                        </a:lnTo>
                        <a:lnTo>
                          <a:pt x="36" y="23"/>
                        </a:lnTo>
                        <a:lnTo>
                          <a:pt x="36" y="24"/>
                        </a:lnTo>
                        <a:lnTo>
                          <a:pt x="35" y="25"/>
                        </a:lnTo>
                        <a:lnTo>
                          <a:pt x="35" y="25"/>
                        </a:lnTo>
                        <a:lnTo>
                          <a:pt x="34" y="26"/>
                        </a:lnTo>
                        <a:lnTo>
                          <a:pt x="34" y="29"/>
                        </a:lnTo>
                        <a:lnTo>
                          <a:pt x="32" y="30"/>
                        </a:lnTo>
                        <a:lnTo>
                          <a:pt x="32" y="30"/>
                        </a:lnTo>
                        <a:lnTo>
                          <a:pt x="32" y="31"/>
                        </a:lnTo>
                        <a:lnTo>
                          <a:pt x="32" y="33"/>
                        </a:lnTo>
                        <a:lnTo>
                          <a:pt x="34" y="33"/>
                        </a:lnTo>
                        <a:lnTo>
                          <a:pt x="34" y="34"/>
                        </a:lnTo>
                        <a:lnTo>
                          <a:pt x="32" y="34"/>
                        </a:lnTo>
                        <a:lnTo>
                          <a:pt x="32" y="35"/>
                        </a:lnTo>
                        <a:lnTo>
                          <a:pt x="31" y="36"/>
                        </a:lnTo>
                        <a:lnTo>
                          <a:pt x="30" y="35"/>
                        </a:lnTo>
                        <a:lnTo>
                          <a:pt x="30" y="34"/>
                        </a:lnTo>
                        <a:lnTo>
                          <a:pt x="29" y="33"/>
                        </a:lnTo>
                        <a:lnTo>
                          <a:pt x="29" y="30"/>
                        </a:lnTo>
                        <a:lnTo>
                          <a:pt x="29" y="28"/>
                        </a:lnTo>
                        <a:lnTo>
                          <a:pt x="27" y="26"/>
                        </a:lnTo>
                        <a:lnTo>
                          <a:pt x="25" y="24"/>
                        </a:lnTo>
                        <a:lnTo>
                          <a:pt x="21" y="20"/>
                        </a:lnTo>
                        <a:lnTo>
                          <a:pt x="17" y="18"/>
                        </a:lnTo>
                        <a:lnTo>
                          <a:pt x="15" y="14"/>
                        </a:lnTo>
                        <a:lnTo>
                          <a:pt x="14" y="13"/>
                        </a:lnTo>
                        <a:lnTo>
                          <a:pt x="14" y="11"/>
                        </a:lnTo>
                        <a:lnTo>
                          <a:pt x="15" y="11"/>
                        </a:lnTo>
                        <a:lnTo>
                          <a:pt x="15" y="10"/>
                        </a:lnTo>
                        <a:lnTo>
                          <a:pt x="15" y="10"/>
                        </a:lnTo>
                        <a:lnTo>
                          <a:pt x="14" y="9"/>
                        </a:lnTo>
                        <a:lnTo>
                          <a:pt x="12" y="9"/>
                        </a:lnTo>
                        <a:lnTo>
                          <a:pt x="10" y="8"/>
                        </a:lnTo>
                        <a:lnTo>
                          <a:pt x="9" y="8"/>
                        </a:lnTo>
                        <a:lnTo>
                          <a:pt x="7" y="9"/>
                        </a:lnTo>
                        <a:lnTo>
                          <a:pt x="6" y="9"/>
                        </a:lnTo>
                        <a:lnTo>
                          <a:pt x="4" y="6"/>
                        </a:lnTo>
                        <a:lnTo>
                          <a:pt x="1" y="5"/>
                        </a:lnTo>
                        <a:lnTo>
                          <a:pt x="0" y="3"/>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7" name="Freeform 809"/>
                  <p:cNvSpPr>
                    <a:spLocks/>
                  </p:cNvSpPr>
                  <p:nvPr/>
                </p:nvSpPr>
                <p:spPr bwMode="auto">
                  <a:xfrm>
                    <a:off x="3134" y="3497"/>
                    <a:ext cx="45" cy="66"/>
                  </a:xfrm>
                  <a:custGeom>
                    <a:avLst/>
                    <a:gdLst/>
                    <a:ahLst/>
                    <a:cxnLst>
                      <a:cxn ang="0">
                        <a:pos x="45" y="66"/>
                      </a:cxn>
                      <a:cxn ang="0">
                        <a:pos x="44" y="62"/>
                      </a:cxn>
                      <a:cxn ang="0">
                        <a:pos x="44" y="59"/>
                      </a:cxn>
                      <a:cxn ang="0">
                        <a:pos x="44" y="56"/>
                      </a:cxn>
                      <a:cxn ang="0">
                        <a:pos x="44" y="55"/>
                      </a:cxn>
                      <a:cxn ang="0">
                        <a:pos x="44" y="55"/>
                      </a:cxn>
                      <a:cxn ang="0">
                        <a:pos x="42" y="55"/>
                      </a:cxn>
                      <a:cxn ang="0">
                        <a:pos x="42" y="55"/>
                      </a:cxn>
                      <a:cxn ang="0">
                        <a:pos x="41" y="55"/>
                      </a:cxn>
                      <a:cxn ang="0">
                        <a:pos x="41" y="55"/>
                      </a:cxn>
                      <a:cxn ang="0">
                        <a:pos x="40" y="54"/>
                      </a:cxn>
                      <a:cxn ang="0">
                        <a:pos x="40" y="54"/>
                      </a:cxn>
                      <a:cxn ang="0">
                        <a:pos x="39" y="54"/>
                      </a:cxn>
                      <a:cxn ang="0">
                        <a:pos x="37" y="54"/>
                      </a:cxn>
                      <a:cxn ang="0">
                        <a:pos x="36" y="54"/>
                      </a:cxn>
                      <a:cxn ang="0">
                        <a:pos x="36" y="52"/>
                      </a:cxn>
                      <a:cxn ang="0">
                        <a:pos x="37" y="51"/>
                      </a:cxn>
                      <a:cxn ang="0">
                        <a:pos x="39" y="50"/>
                      </a:cxn>
                      <a:cxn ang="0">
                        <a:pos x="40" y="47"/>
                      </a:cxn>
                      <a:cxn ang="0">
                        <a:pos x="40" y="46"/>
                      </a:cxn>
                      <a:cxn ang="0">
                        <a:pos x="39" y="45"/>
                      </a:cxn>
                      <a:cxn ang="0">
                        <a:pos x="36" y="44"/>
                      </a:cxn>
                      <a:cxn ang="0">
                        <a:pos x="32" y="42"/>
                      </a:cxn>
                      <a:cxn ang="0">
                        <a:pos x="30" y="41"/>
                      </a:cxn>
                      <a:cxn ang="0">
                        <a:pos x="27" y="41"/>
                      </a:cxn>
                      <a:cxn ang="0">
                        <a:pos x="26" y="40"/>
                      </a:cxn>
                      <a:cxn ang="0">
                        <a:pos x="26" y="39"/>
                      </a:cxn>
                      <a:cxn ang="0">
                        <a:pos x="27" y="36"/>
                      </a:cxn>
                      <a:cxn ang="0">
                        <a:pos x="27" y="35"/>
                      </a:cxn>
                      <a:cxn ang="0">
                        <a:pos x="27" y="34"/>
                      </a:cxn>
                      <a:cxn ang="0">
                        <a:pos x="29" y="31"/>
                      </a:cxn>
                      <a:cxn ang="0">
                        <a:pos x="29" y="29"/>
                      </a:cxn>
                      <a:cxn ang="0">
                        <a:pos x="29" y="27"/>
                      </a:cxn>
                      <a:cxn ang="0">
                        <a:pos x="29" y="25"/>
                      </a:cxn>
                      <a:cxn ang="0">
                        <a:pos x="27" y="25"/>
                      </a:cxn>
                      <a:cxn ang="0">
                        <a:pos x="26" y="25"/>
                      </a:cxn>
                      <a:cxn ang="0">
                        <a:pos x="25" y="24"/>
                      </a:cxn>
                      <a:cxn ang="0">
                        <a:pos x="22" y="22"/>
                      </a:cxn>
                      <a:cxn ang="0">
                        <a:pos x="22" y="22"/>
                      </a:cxn>
                      <a:cxn ang="0">
                        <a:pos x="22" y="21"/>
                      </a:cxn>
                      <a:cxn ang="0">
                        <a:pos x="22" y="21"/>
                      </a:cxn>
                      <a:cxn ang="0">
                        <a:pos x="24" y="20"/>
                      </a:cxn>
                      <a:cxn ang="0">
                        <a:pos x="22" y="16"/>
                      </a:cxn>
                      <a:cxn ang="0">
                        <a:pos x="20" y="12"/>
                      </a:cxn>
                      <a:cxn ang="0">
                        <a:pos x="17" y="10"/>
                      </a:cxn>
                      <a:cxn ang="0">
                        <a:pos x="14" y="7"/>
                      </a:cxn>
                      <a:cxn ang="0">
                        <a:pos x="11" y="6"/>
                      </a:cxn>
                      <a:cxn ang="0">
                        <a:pos x="7" y="4"/>
                      </a:cxn>
                      <a:cxn ang="0">
                        <a:pos x="4" y="1"/>
                      </a:cxn>
                      <a:cxn ang="0">
                        <a:pos x="0" y="0"/>
                      </a:cxn>
                    </a:cxnLst>
                    <a:rect l="0" t="0" r="r" b="b"/>
                    <a:pathLst>
                      <a:path w="45" h="66">
                        <a:moveTo>
                          <a:pt x="45" y="66"/>
                        </a:moveTo>
                        <a:lnTo>
                          <a:pt x="44" y="62"/>
                        </a:lnTo>
                        <a:lnTo>
                          <a:pt x="44" y="59"/>
                        </a:lnTo>
                        <a:lnTo>
                          <a:pt x="44" y="56"/>
                        </a:lnTo>
                        <a:lnTo>
                          <a:pt x="44" y="55"/>
                        </a:lnTo>
                        <a:lnTo>
                          <a:pt x="44" y="55"/>
                        </a:lnTo>
                        <a:lnTo>
                          <a:pt x="42" y="55"/>
                        </a:lnTo>
                        <a:lnTo>
                          <a:pt x="42" y="55"/>
                        </a:lnTo>
                        <a:lnTo>
                          <a:pt x="41" y="55"/>
                        </a:lnTo>
                        <a:lnTo>
                          <a:pt x="41" y="55"/>
                        </a:lnTo>
                        <a:lnTo>
                          <a:pt x="40" y="54"/>
                        </a:lnTo>
                        <a:lnTo>
                          <a:pt x="40" y="54"/>
                        </a:lnTo>
                        <a:lnTo>
                          <a:pt x="39" y="54"/>
                        </a:lnTo>
                        <a:lnTo>
                          <a:pt x="37" y="54"/>
                        </a:lnTo>
                        <a:lnTo>
                          <a:pt x="36" y="54"/>
                        </a:lnTo>
                        <a:lnTo>
                          <a:pt x="36" y="52"/>
                        </a:lnTo>
                        <a:lnTo>
                          <a:pt x="37" y="51"/>
                        </a:lnTo>
                        <a:lnTo>
                          <a:pt x="39" y="50"/>
                        </a:lnTo>
                        <a:lnTo>
                          <a:pt x="40" y="47"/>
                        </a:lnTo>
                        <a:lnTo>
                          <a:pt x="40" y="46"/>
                        </a:lnTo>
                        <a:lnTo>
                          <a:pt x="39" y="45"/>
                        </a:lnTo>
                        <a:lnTo>
                          <a:pt x="36" y="44"/>
                        </a:lnTo>
                        <a:lnTo>
                          <a:pt x="32" y="42"/>
                        </a:lnTo>
                        <a:lnTo>
                          <a:pt x="30" y="41"/>
                        </a:lnTo>
                        <a:lnTo>
                          <a:pt x="27" y="41"/>
                        </a:lnTo>
                        <a:lnTo>
                          <a:pt x="26" y="40"/>
                        </a:lnTo>
                        <a:lnTo>
                          <a:pt x="26" y="39"/>
                        </a:lnTo>
                        <a:lnTo>
                          <a:pt x="27" y="36"/>
                        </a:lnTo>
                        <a:lnTo>
                          <a:pt x="27" y="35"/>
                        </a:lnTo>
                        <a:lnTo>
                          <a:pt x="27" y="34"/>
                        </a:lnTo>
                        <a:lnTo>
                          <a:pt x="29" y="31"/>
                        </a:lnTo>
                        <a:lnTo>
                          <a:pt x="29" y="29"/>
                        </a:lnTo>
                        <a:lnTo>
                          <a:pt x="29" y="27"/>
                        </a:lnTo>
                        <a:lnTo>
                          <a:pt x="29" y="25"/>
                        </a:lnTo>
                        <a:lnTo>
                          <a:pt x="27" y="25"/>
                        </a:lnTo>
                        <a:lnTo>
                          <a:pt x="26" y="25"/>
                        </a:lnTo>
                        <a:lnTo>
                          <a:pt x="25" y="24"/>
                        </a:lnTo>
                        <a:lnTo>
                          <a:pt x="22" y="22"/>
                        </a:lnTo>
                        <a:lnTo>
                          <a:pt x="22" y="22"/>
                        </a:lnTo>
                        <a:lnTo>
                          <a:pt x="22" y="21"/>
                        </a:lnTo>
                        <a:lnTo>
                          <a:pt x="22" y="21"/>
                        </a:lnTo>
                        <a:lnTo>
                          <a:pt x="24" y="20"/>
                        </a:lnTo>
                        <a:lnTo>
                          <a:pt x="22" y="16"/>
                        </a:lnTo>
                        <a:lnTo>
                          <a:pt x="20" y="12"/>
                        </a:lnTo>
                        <a:lnTo>
                          <a:pt x="17" y="10"/>
                        </a:lnTo>
                        <a:lnTo>
                          <a:pt x="14" y="7"/>
                        </a:lnTo>
                        <a:lnTo>
                          <a:pt x="11" y="6"/>
                        </a:lnTo>
                        <a:lnTo>
                          <a:pt x="7" y="4"/>
                        </a:lnTo>
                        <a:lnTo>
                          <a:pt x="4" y="1"/>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8" name="Freeform 810"/>
                  <p:cNvSpPr>
                    <a:spLocks/>
                  </p:cNvSpPr>
                  <p:nvPr/>
                </p:nvSpPr>
                <p:spPr bwMode="auto">
                  <a:xfrm>
                    <a:off x="3115" y="3438"/>
                    <a:ext cx="19" cy="59"/>
                  </a:xfrm>
                  <a:custGeom>
                    <a:avLst/>
                    <a:gdLst/>
                    <a:ahLst/>
                    <a:cxnLst>
                      <a:cxn ang="0">
                        <a:pos x="19" y="59"/>
                      </a:cxn>
                      <a:cxn ang="0">
                        <a:pos x="15" y="56"/>
                      </a:cxn>
                      <a:cxn ang="0">
                        <a:pos x="13" y="55"/>
                      </a:cxn>
                      <a:cxn ang="0">
                        <a:pos x="9" y="51"/>
                      </a:cxn>
                      <a:cxn ang="0">
                        <a:pos x="7" y="46"/>
                      </a:cxn>
                      <a:cxn ang="0">
                        <a:pos x="4" y="43"/>
                      </a:cxn>
                      <a:cxn ang="0">
                        <a:pos x="2" y="39"/>
                      </a:cxn>
                      <a:cxn ang="0">
                        <a:pos x="2" y="39"/>
                      </a:cxn>
                      <a:cxn ang="0">
                        <a:pos x="0" y="39"/>
                      </a:cxn>
                      <a:cxn ang="0">
                        <a:pos x="0" y="38"/>
                      </a:cxn>
                      <a:cxn ang="0">
                        <a:pos x="3" y="38"/>
                      </a:cxn>
                      <a:cxn ang="0">
                        <a:pos x="4" y="38"/>
                      </a:cxn>
                      <a:cxn ang="0">
                        <a:pos x="7" y="40"/>
                      </a:cxn>
                      <a:cxn ang="0">
                        <a:pos x="8" y="41"/>
                      </a:cxn>
                      <a:cxn ang="0">
                        <a:pos x="9" y="44"/>
                      </a:cxn>
                      <a:cxn ang="0">
                        <a:pos x="11" y="45"/>
                      </a:cxn>
                      <a:cxn ang="0">
                        <a:pos x="13" y="45"/>
                      </a:cxn>
                      <a:cxn ang="0">
                        <a:pos x="13" y="44"/>
                      </a:cxn>
                      <a:cxn ang="0">
                        <a:pos x="14" y="40"/>
                      </a:cxn>
                      <a:cxn ang="0">
                        <a:pos x="14" y="38"/>
                      </a:cxn>
                      <a:cxn ang="0">
                        <a:pos x="13" y="35"/>
                      </a:cxn>
                      <a:cxn ang="0">
                        <a:pos x="10" y="33"/>
                      </a:cxn>
                      <a:cxn ang="0">
                        <a:pos x="8" y="30"/>
                      </a:cxn>
                      <a:cxn ang="0">
                        <a:pos x="7" y="28"/>
                      </a:cxn>
                      <a:cxn ang="0">
                        <a:pos x="7" y="28"/>
                      </a:cxn>
                      <a:cxn ang="0">
                        <a:pos x="8" y="29"/>
                      </a:cxn>
                      <a:cxn ang="0">
                        <a:pos x="9" y="30"/>
                      </a:cxn>
                      <a:cxn ang="0">
                        <a:pos x="9" y="31"/>
                      </a:cxn>
                      <a:cxn ang="0">
                        <a:pos x="10" y="31"/>
                      </a:cxn>
                      <a:cxn ang="0">
                        <a:pos x="10" y="30"/>
                      </a:cxn>
                      <a:cxn ang="0">
                        <a:pos x="11" y="29"/>
                      </a:cxn>
                      <a:cxn ang="0">
                        <a:pos x="11" y="26"/>
                      </a:cxn>
                      <a:cxn ang="0">
                        <a:pos x="11" y="25"/>
                      </a:cxn>
                      <a:cxn ang="0">
                        <a:pos x="10" y="24"/>
                      </a:cxn>
                      <a:cxn ang="0">
                        <a:pos x="8" y="24"/>
                      </a:cxn>
                      <a:cxn ang="0">
                        <a:pos x="5" y="23"/>
                      </a:cxn>
                      <a:cxn ang="0">
                        <a:pos x="4" y="22"/>
                      </a:cxn>
                      <a:cxn ang="0">
                        <a:pos x="3" y="20"/>
                      </a:cxn>
                      <a:cxn ang="0">
                        <a:pos x="2" y="19"/>
                      </a:cxn>
                      <a:cxn ang="0">
                        <a:pos x="3" y="15"/>
                      </a:cxn>
                      <a:cxn ang="0">
                        <a:pos x="4" y="13"/>
                      </a:cxn>
                      <a:cxn ang="0">
                        <a:pos x="7" y="9"/>
                      </a:cxn>
                      <a:cxn ang="0">
                        <a:pos x="8" y="7"/>
                      </a:cxn>
                      <a:cxn ang="0">
                        <a:pos x="9" y="3"/>
                      </a:cxn>
                      <a:cxn ang="0">
                        <a:pos x="9" y="0"/>
                      </a:cxn>
                    </a:cxnLst>
                    <a:rect l="0" t="0" r="r" b="b"/>
                    <a:pathLst>
                      <a:path w="19" h="59">
                        <a:moveTo>
                          <a:pt x="19" y="59"/>
                        </a:moveTo>
                        <a:lnTo>
                          <a:pt x="15" y="56"/>
                        </a:lnTo>
                        <a:lnTo>
                          <a:pt x="13" y="55"/>
                        </a:lnTo>
                        <a:lnTo>
                          <a:pt x="9" y="51"/>
                        </a:lnTo>
                        <a:lnTo>
                          <a:pt x="7" y="46"/>
                        </a:lnTo>
                        <a:lnTo>
                          <a:pt x="4" y="43"/>
                        </a:lnTo>
                        <a:lnTo>
                          <a:pt x="2" y="39"/>
                        </a:lnTo>
                        <a:lnTo>
                          <a:pt x="2" y="39"/>
                        </a:lnTo>
                        <a:lnTo>
                          <a:pt x="0" y="39"/>
                        </a:lnTo>
                        <a:lnTo>
                          <a:pt x="0" y="38"/>
                        </a:lnTo>
                        <a:lnTo>
                          <a:pt x="3" y="38"/>
                        </a:lnTo>
                        <a:lnTo>
                          <a:pt x="4" y="38"/>
                        </a:lnTo>
                        <a:lnTo>
                          <a:pt x="7" y="40"/>
                        </a:lnTo>
                        <a:lnTo>
                          <a:pt x="8" y="41"/>
                        </a:lnTo>
                        <a:lnTo>
                          <a:pt x="9" y="44"/>
                        </a:lnTo>
                        <a:lnTo>
                          <a:pt x="11" y="45"/>
                        </a:lnTo>
                        <a:lnTo>
                          <a:pt x="13" y="45"/>
                        </a:lnTo>
                        <a:lnTo>
                          <a:pt x="13" y="44"/>
                        </a:lnTo>
                        <a:lnTo>
                          <a:pt x="14" y="40"/>
                        </a:lnTo>
                        <a:lnTo>
                          <a:pt x="14" y="38"/>
                        </a:lnTo>
                        <a:lnTo>
                          <a:pt x="13" y="35"/>
                        </a:lnTo>
                        <a:lnTo>
                          <a:pt x="10" y="33"/>
                        </a:lnTo>
                        <a:lnTo>
                          <a:pt x="8" y="30"/>
                        </a:lnTo>
                        <a:lnTo>
                          <a:pt x="7" y="28"/>
                        </a:lnTo>
                        <a:lnTo>
                          <a:pt x="7" y="28"/>
                        </a:lnTo>
                        <a:lnTo>
                          <a:pt x="8" y="29"/>
                        </a:lnTo>
                        <a:lnTo>
                          <a:pt x="9" y="30"/>
                        </a:lnTo>
                        <a:lnTo>
                          <a:pt x="9" y="31"/>
                        </a:lnTo>
                        <a:lnTo>
                          <a:pt x="10" y="31"/>
                        </a:lnTo>
                        <a:lnTo>
                          <a:pt x="10" y="30"/>
                        </a:lnTo>
                        <a:lnTo>
                          <a:pt x="11" y="29"/>
                        </a:lnTo>
                        <a:lnTo>
                          <a:pt x="11" y="26"/>
                        </a:lnTo>
                        <a:lnTo>
                          <a:pt x="11" y="25"/>
                        </a:lnTo>
                        <a:lnTo>
                          <a:pt x="10" y="24"/>
                        </a:lnTo>
                        <a:lnTo>
                          <a:pt x="8" y="24"/>
                        </a:lnTo>
                        <a:lnTo>
                          <a:pt x="5" y="23"/>
                        </a:lnTo>
                        <a:lnTo>
                          <a:pt x="4" y="22"/>
                        </a:lnTo>
                        <a:lnTo>
                          <a:pt x="3" y="20"/>
                        </a:lnTo>
                        <a:lnTo>
                          <a:pt x="2" y="19"/>
                        </a:lnTo>
                        <a:lnTo>
                          <a:pt x="3" y="15"/>
                        </a:lnTo>
                        <a:lnTo>
                          <a:pt x="4" y="13"/>
                        </a:lnTo>
                        <a:lnTo>
                          <a:pt x="7" y="9"/>
                        </a:lnTo>
                        <a:lnTo>
                          <a:pt x="8" y="7"/>
                        </a:lnTo>
                        <a:lnTo>
                          <a:pt x="9" y="3"/>
                        </a:lnTo>
                        <a:lnTo>
                          <a:pt x="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9" name="Freeform 811"/>
                  <p:cNvSpPr>
                    <a:spLocks/>
                  </p:cNvSpPr>
                  <p:nvPr/>
                </p:nvSpPr>
                <p:spPr bwMode="auto">
                  <a:xfrm>
                    <a:off x="3123" y="3353"/>
                    <a:ext cx="13" cy="85"/>
                  </a:xfrm>
                  <a:custGeom>
                    <a:avLst/>
                    <a:gdLst/>
                    <a:ahLst/>
                    <a:cxnLst>
                      <a:cxn ang="0">
                        <a:pos x="1" y="84"/>
                      </a:cxn>
                      <a:cxn ang="0">
                        <a:pos x="0" y="83"/>
                      </a:cxn>
                      <a:cxn ang="0">
                        <a:pos x="0" y="82"/>
                      </a:cxn>
                      <a:cxn ang="0">
                        <a:pos x="5" y="84"/>
                      </a:cxn>
                      <a:cxn ang="0">
                        <a:pos x="7" y="83"/>
                      </a:cxn>
                      <a:cxn ang="0">
                        <a:pos x="7" y="78"/>
                      </a:cxn>
                      <a:cxn ang="0">
                        <a:pos x="7" y="75"/>
                      </a:cxn>
                      <a:cxn ang="0">
                        <a:pos x="6" y="74"/>
                      </a:cxn>
                      <a:cxn ang="0">
                        <a:pos x="5" y="75"/>
                      </a:cxn>
                      <a:cxn ang="0">
                        <a:pos x="3" y="73"/>
                      </a:cxn>
                      <a:cxn ang="0">
                        <a:pos x="2" y="67"/>
                      </a:cxn>
                      <a:cxn ang="0">
                        <a:pos x="3" y="62"/>
                      </a:cxn>
                      <a:cxn ang="0">
                        <a:pos x="6" y="58"/>
                      </a:cxn>
                      <a:cxn ang="0">
                        <a:pos x="8" y="53"/>
                      </a:cxn>
                      <a:cxn ang="0">
                        <a:pos x="7" y="49"/>
                      </a:cxn>
                      <a:cxn ang="0">
                        <a:pos x="5" y="49"/>
                      </a:cxn>
                      <a:cxn ang="0">
                        <a:pos x="2" y="49"/>
                      </a:cxn>
                      <a:cxn ang="0">
                        <a:pos x="0" y="44"/>
                      </a:cxn>
                      <a:cxn ang="0">
                        <a:pos x="2" y="40"/>
                      </a:cxn>
                      <a:cxn ang="0">
                        <a:pos x="6" y="37"/>
                      </a:cxn>
                      <a:cxn ang="0">
                        <a:pos x="8" y="32"/>
                      </a:cxn>
                      <a:cxn ang="0">
                        <a:pos x="6" y="29"/>
                      </a:cxn>
                      <a:cxn ang="0">
                        <a:pos x="3" y="25"/>
                      </a:cxn>
                      <a:cxn ang="0">
                        <a:pos x="5" y="25"/>
                      </a:cxn>
                      <a:cxn ang="0">
                        <a:pos x="7" y="25"/>
                      </a:cxn>
                      <a:cxn ang="0">
                        <a:pos x="11" y="27"/>
                      </a:cxn>
                      <a:cxn ang="0">
                        <a:pos x="12" y="25"/>
                      </a:cxn>
                      <a:cxn ang="0">
                        <a:pos x="12" y="23"/>
                      </a:cxn>
                      <a:cxn ang="0">
                        <a:pos x="11" y="18"/>
                      </a:cxn>
                      <a:cxn ang="0">
                        <a:pos x="12" y="12"/>
                      </a:cxn>
                      <a:cxn ang="0">
                        <a:pos x="13" y="7"/>
                      </a:cxn>
                      <a:cxn ang="0">
                        <a:pos x="11" y="3"/>
                      </a:cxn>
                      <a:cxn ang="0">
                        <a:pos x="3" y="2"/>
                      </a:cxn>
                    </a:cxnLst>
                    <a:rect l="0" t="0" r="r" b="b"/>
                    <a:pathLst>
                      <a:path w="13" h="85">
                        <a:moveTo>
                          <a:pt x="1" y="85"/>
                        </a:moveTo>
                        <a:lnTo>
                          <a:pt x="1" y="84"/>
                        </a:lnTo>
                        <a:lnTo>
                          <a:pt x="0" y="84"/>
                        </a:lnTo>
                        <a:lnTo>
                          <a:pt x="0" y="83"/>
                        </a:lnTo>
                        <a:lnTo>
                          <a:pt x="0" y="82"/>
                        </a:lnTo>
                        <a:lnTo>
                          <a:pt x="0" y="82"/>
                        </a:lnTo>
                        <a:lnTo>
                          <a:pt x="1" y="83"/>
                        </a:lnTo>
                        <a:lnTo>
                          <a:pt x="5" y="84"/>
                        </a:lnTo>
                        <a:lnTo>
                          <a:pt x="6" y="84"/>
                        </a:lnTo>
                        <a:lnTo>
                          <a:pt x="7" y="83"/>
                        </a:lnTo>
                        <a:lnTo>
                          <a:pt x="7" y="80"/>
                        </a:lnTo>
                        <a:lnTo>
                          <a:pt x="7" y="78"/>
                        </a:lnTo>
                        <a:lnTo>
                          <a:pt x="7" y="77"/>
                        </a:lnTo>
                        <a:lnTo>
                          <a:pt x="7" y="75"/>
                        </a:lnTo>
                        <a:lnTo>
                          <a:pt x="7" y="74"/>
                        </a:lnTo>
                        <a:lnTo>
                          <a:pt x="6" y="74"/>
                        </a:lnTo>
                        <a:lnTo>
                          <a:pt x="5" y="75"/>
                        </a:lnTo>
                        <a:lnTo>
                          <a:pt x="5" y="75"/>
                        </a:lnTo>
                        <a:lnTo>
                          <a:pt x="5" y="75"/>
                        </a:lnTo>
                        <a:lnTo>
                          <a:pt x="3" y="73"/>
                        </a:lnTo>
                        <a:lnTo>
                          <a:pt x="3" y="69"/>
                        </a:lnTo>
                        <a:lnTo>
                          <a:pt x="2" y="67"/>
                        </a:lnTo>
                        <a:lnTo>
                          <a:pt x="2" y="63"/>
                        </a:lnTo>
                        <a:lnTo>
                          <a:pt x="3" y="62"/>
                        </a:lnTo>
                        <a:lnTo>
                          <a:pt x="5" y="60"/>
                        </a:lnTo>
                        <a:lnTo>
                          <a:pt x="6" y="58"/>
                        </a:lnTo>
                        <a:lnTo>
                          <a:pt x="7" y="55"/>
                        </a:lnTo>
                        <a:lnTo>
                          <a:pt x="8" y="53"/>
                        </a:lnTo>
                        <a:lnTo>
                          <a:pt x="8" y="50"/>
                        </a:lnTo>
                        <a:lnTo>
                          <a:pt x="7" y="49"/>
                        </a:lnTo>
                        <a:lnTo>
                          <a:pt x="6" y="49"/>
                        </a:lnTo>
                        <a:lnTo>
                          <a:pt x="5" y="49"/>
                        </a:lnTo>
                        <a:lnTo>
                          <a:pt x="3" y="49"/>
                        </a:lnTo>
                        <a:lnTo>
                          <a:pt x="2" y="49"/>
                        </a:lnTo>
                        <a:lnTo>
                          <a:pt x="1" y="47"/>
                        </a:lnTo>
                        <a:lnTo>
                          <a:pt x="0" y="44"/>
                        </a:lnTo>
                        <a:lnTo>
                          <a:pt x="1" y="43"/>
                        </a:lnTo>
                        <a:lnTo>
                          <a:pt x="2" y="40"/>
                        </a:lnTo>
                        <a:lnTo>
                          <a:pt x="3" y="39"/>
                        </a:lnTo>
                        <a:lnTo>
                          <a:pt x="6" y="37"/>
                        </a:lnTo>
                        <a:lnTo>
                          <a:pt x="7" y="34"/>
                        </a:lnTo>
                        <a:lnTo>
                          <a:pt x="8" y="32"/>
                        </a:lnTo>
                        <a:lnTo>
                          <a:pt x="7" y="30"/>
                        </a:lnTo>
                        <a:lnTo>
                          <a:pt x="6" y="29"/>
                        </a:lnTo>
                        <a:lnTo>
                          <a:pt x="5" y="27"/>
                        </a:lnTo>
                        <a:lnTo>
                          <a:pt x="3" y="25"/>
                        </a:lnTo>
                        <a:lnTo>
                          <a:pt x="3" y="25"/>
                        </a:lnTo>
                        <a:lnTo>
                          <a:pt x="5" y="25"/>
                        </a:lnTo>
                        <a:lnTo>
                          <a:pt x="6" y="25"/>
                        </a:lnTo>
                        <a:lnTo>
                          <a:pt x="7" y="25"/>
                        </a:lnTo>
                        <a:lnTo>
                          <a:pt x="10" y="25"/>
                        </a:lnTo>
                        <a:lnTo>
                          <a:pt x="11" y="27"/>
                        </a:lnTo>
                        <a:lnTo>
                          <a:pt x="12" y="27"/>
                        </a:lnTo>
                        <a:lnTo>
                          <a:pt x="12" y="25"/>
                        </a:lnTo>
                        <a:lnTo>
                          <a:pt x="13" y="24"/>
                        </a:lnTo>
                        <a:lnTo>
                          <a:pt x="12" y="23"/>
                        </a:lnTo>
                        <a:lnTo>
                          <a:pt x="11" y="19"/>
                        </a:lnTo>
                        <a:lnTo>
                          <a:pt x="11" y="18"/>
                        </a:lnTo>
                        <a:lnTo>
                          <a:pt x="12" y="15"/>
                        </a:lnTo>
                        <a:lnTo>
                          <a:pt x="12" y="12"/>
                        </a:lnTo>
                        <a:lnTo>
                          <a:pt x="13" y="9"/>
                        </a:lnTo>
                        <a:lnTo>
                          <a:pt x="13" y="7"/>
                        </a:lnTo>
                        <a:lnTo>
                          <a:pt x="13" y="5"/>
                        </a:lnTo>
                        <a:lnTo>
                          <a:pt x="11" y="3"/>
                        </a:lnTo>
                        <a:lnTo>
                          <a:pt x="7" y="2"/>
                        </a:lnTo>
                        <a:lnTo>
                          <a:pt x="3" y="2"/>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0" name="Freeform 812"/>
                  <p:cNvSpPr>
                    <a:spLocks/>
                  </p:cNvSpPr>
                  <p:nvPr/>
                </p:nvSpPr>
                <p:spPr bwMode="auto">
                  <a:xfrm>
                    <a:off x="3069" y="3303"/>
                    <a:ext cx="54" cy="50"/>
                  </a:xfrm>
                  <a:custGeom>
                    <a:avLst/>
                    <a:gdLst/>
                    <a:ahLst/>
                    <a:cxnLst>
                      <a:cxn ang="0">
                        <a:pos x="54" y="50"/>
                      </a:cxn>
                      <a:cxn ang="0">
                        <a:pos x="49" y="50"/>
                      </a:cxn>
                      <a:cxn ang="0">
                        <a:pos x="45" y="49"/>
                      </a:cxn>
                      <a:cxn ang="0">
                        <a:pos x="43" y="47"/>
                      </a:cxn>
                      <a:cxn ang="0">
                        <a:pos x="39" y="44"/>
                      </a:cxn>
                      <a:cxn ang="0">
                        <a:pos x="39" y="43"/>
                      </a:cxn>
                      <a:cxn ang="0">
                        <a:pos x="39" y="40"/>
                      </a:cxn>
                      <a:cxn ang="0">
                        <a:pos x="39" y="39"/>
                      </a:cxn>
                      <a:cxn ang="0">
                        <a:pos x="39" y="38"/>
                      </a:cxn>
                      <a:cxn ang="0">
                        <a:pos x="39" y="35"/>
                      </a:cxn>
                      <a:cxn ang="0">
                        <a:pos x="36" y="33"/>
                      </a:cxn>
                      <a:cxn ang="0">
                        <a:pos x="33" y="30"/>
                      </a:cxn>
                      <a:cxn ang="0">
                        <a:pos x="30" y="28"/>
                      </a:cxn>
                      <a:cxn ang="0">
                        <a:pos x="28" y="25"/>
                      </a:cxn>
                      <a:cxn ang="0">
                        <a:pos x="24" y="22"/>
                      </a:cxn>
                      <a:cxn ang="0">
                        <a:pos x="24" y="20"/>
                      </a:cxn>
                      <a:cxn ang="0">
                        <a:pos x="24" y="18"/>
                      </a:cxn>
                      <a:cxn ang="0">
                        <a:pos x="24" y="17"/>
                      </a:cxn>
                      <a:cxn ang="0">
                        <a:pos x="23" y="15"/>
                      </a:cxn>
                      <a:cxn ang="0">
                        <a:pos x="21" y="15"/>
                      </a:cxn>
                      <a:cxn ang="0">
                        <a:pos x="20" y="17"/>
                      </a:cxn>
                      <a:cxn ang="0">
                        <a:pos x="19" y="17"/>
                      </a:cxn>
                      <a:cxn ang="0">
                        <a:pos x="16" y="17"/>
                      </a:cxn>
                      <a:cxn ang="0">
                        <a:pos x="15" y="17"/>
                      </a:cxn>
                      <a:cxn ang="0">
                        <a:pos x="14" y="14"/>
                      </a:cxn>
                      <a:cxn ang="0">
                        <a:pos x="13" y="13"/>
                      </a:cxn>
                      <a:cxn ang="0">
                        <a:pos x="13" y="10"/>
                      </a:cxn>
                      <a:cxn ang="0">
                        <a:pos x="11" y="8"/>
                      </a:cxn>
                      <a:cxn ang="0">
                        <a:pos x="10" y="7"/>
                      </a:cxn>
                      <a:cxn ang="0">
                        <a:pos x="10" y="7"/>
                      </a:cxn>
                      <a:cxn ang="0">
                        <a:pos x="9" y="8"/>
                      </a:cxn>
                      <a:cxn ang="0">
                        <a:pos x="8" y="8"/>
                      </a:cxn>
                      <a:cxn ang="0">
                        <a:pos x="6" y="9"/>
                      </a:cxn>
                      <a:cxn ang="0">
                        <a:pos x="5" y="8"/>
                      </a:cxn>
                      <a:cxn ang="0">
                        <a:pos x="4" y="7"/>
                      </a:cxn>
                      <a:cxn ang="0">
                        <a:pos x="5" y="5"/>
                      </a:cxn>
                      <a:cxn ang="0">
                        <a:pos x="6" y="5"/>
                      </a:cxn>
                      <a:cxn ang="0">
                        <a:pos x="8" y="4"/>
                      </a:cxn>
                      <a:cxn ang="0">
                        <a:pos x="9" y="4"/>
                      </a:cxn>
                      <a:cxn ang="0">
                        <a:pos x="10" y="3"/>
                      </a:cxn>
                      <a:cxn ang="0">
                        <a:pos x="11" y="3"/>
                      </a:cxn>
                      <a:cxn ang="0">
                        <a:pos x="11" y="2"/>
                      </a:cxn>
                      <a:cxn ang="0">
                        <a:pos x="9" y="0"/>
                      </a:cxn>
                      <a:cxn ang="0">
                        <a:pos x="9" y="0"/>
                      </a:cxn>
                      <a:cxn ang="0">
                        <a:pos x="8" y="2"/>
                      </a:cxn>
                      <a:cxn ang="0">
                        <a:pos x="8" y="2"/>
                      </a:cxn>
                      <a:cxn ang="0">
                        <a:pos x="6" y="3"/>
                      </a:cxn>
                      <a:cxn ang="0">
                        <a:pos x="5" y="3"/>
                      </a:cxn>
                      <a:cxn ang="0">
                        <a:pos x="4" y="2"/>
                      </a:cxn>
                      <a:cxn ang="0">
                        <a:pos x="1" y="2"/>
                      </a:cxn>
                      <a:cxn ang="0">
                        <a:pos x="0" y="2"/>
                      </a:cxn>
                    </a:cxnLst>
                    <a:rect l="0" t="0" r="r" b="b"/>
                    <a:pathLst>
                      <a:path w="54" h="50">
                        <a:moveTo>
                          <a:pt x="54" y="50"/>
                        </a:moveTo>
                        <a:lnTo>
                          <a:pt x="49" y="50"/>
                        </a:lnTo>
                        <a:lnTo>
                          <a:pt x="45" y="49"/>
                        </a:lnTo>
                        <a:lnTo>
                          <a:pt x="43" y="47"/>
                        </a:lnTo>
                        <a:lnTo>
                          <a:pt x="39" y="44"/>
                        </a:lnTo>
                        <a:lnTo>
                          <a:pt x="39" y="43"/>
                        </a:lnTo>
                        <a:lnTo>
                          <a:pt x="39" y="40"/>
                        </a:lnTo>
                        <a:lnTo>
                          <a:pt x="39" y="39"/>
                        </a:lnTo>
                        <a:lnTo>
                          <a:pt x="39" y="38"/>
                        </a:lnTo>
                        <a:lnTo>
                          <a:pt x="39" y="35"/>
                        </a:lnTo>
                        <a:lnTo>
                          <a:pt x="36" y="33"/>
                        </a:lnTo>
                        <a:lnTo>
                          <a:pt x="33" y="30"/>
                        </a:lnTo>
                        <a:lnTo>
                          <a:pt x="30" y="28"/>
                        </a:lnTo>
                        <a:lnTo>
                          <a:pt x="28" y="25"/>
                        </a:lnTo>
                        <a:lnTo>
                          <a:pt x="24" y="22"/>
                        </a:lnTo>
                        <a:lnTo>
                          <a:pt x="24" y="20"/>
                        </a:lnTo>
                        <a:lnTo>
                          <a:pt x="24" y="18"/>
                        </a:lnTo>
                        <a:lnTo>
                          <a:pt x="24" y="17"/>
                        </a:lnTo>
                        <a:lnTo>
                          <a:pt x="23" y="15"/>
                        </a:lnTo>
                        <a:lnTo>
                          <a:pt x="21" y="15"/>
                        </a:lnTo>
                        <a:lnTo>
                          <a:pt x="20" y="17"/>
                        </a:lnTo>
                        <a:lnTo>
                          <a:pt x="19" y="17"/>
                        </a:lnTo>
                        <a:lnTo>
                          <a:pt x="16" y="17"/>
                        </a:lnTo>
                        <a:lnTo>
                          <a:pt x="15" y="17"/>
                        </a:lnTo>
                        <a:lnTo>
                          <a:pt x="14" y="14"/>
                        </a:lnTo>
                        <a:lnTo>
                          <a:pt x="13" y="13"/>
                        </a:lnTo>
                        <a:lnTo>
                          <a:pt x="13" y="10"/>
                        </a:lnTo>
                        <a:lnTo>
                          <a:pt x="11" y="8"/>
                        </a:lnTo>
                        <a:lnTo>
                          <a:pt x="10" y="7"/>
                        </a:lnTo>
                        <a:lnTo>
                          <a:pt x="10" y="7"/>
                        </a:lnTo>
                        <a:lnTo>
                          <a:pt x="9" y="8"/>
                        </a:lnTo>
                        <a:lnTo>
                          <a:pt x="8" y="8"/>
                        </a:lnTo>
                        <a:lnTo>
                          <a:pt x="6" y="9"/>
                        </a:lnTo>
                        <a:lnTo>
                          <a:pt x="5" y="8"/>
                        </a:lnTo>
                        <a:lnTo>
                          <a:pt x="4" y="7"/>
                        </a:lnTo>
                        <a:lnTo>
                          <a:pt x="5" y="5"/>
                        </a:lnTo>
                        <a:lnTo>
                          <a:pt x="6" y="5"/>
                        </a:lnTo>
                        <a:lnTo>
                          <a:pt x="8" y="4"/>
                        </a:lnTo>
                        <a:lnTo>
                          <a:pt x="9" y="4"/>
                        </a:lnTo>
                        <a:lnTo>
                          <a:pt x="10" y="3"/>
                        </a:lnTo>
                        <a:lnTo>
                          <a:pt x="11" y="3"/>
                        </a:lnTo>
                        <a:lnTo>
                          <a:pt x="11" y="2"/>
                        </a:lnTo>
                        <a:lnTo>
                          <a:pt x="9" y="0"/>
                        </a:lnTo>
                        <a:lnTo>
                          <a:pt x="9" y="0"/>
                        </a:lnTo>
                        <a:lnTo>
                          <a:pt x="8" y="2"/>
                        </a:lnTo>
                        <a:lnTo>
                          <a:pt x="8" y="2"/>
                        </a:lnTo>
                        <a:lnTo>
                          <a:pt x="6" y="3"/>
                        </a:lnTo>
                        <a:lnTo>
                          <a:pt x="5" y="3"/>
                        </a:lnTo>
                        <a:lnTo>
                          <a:pt x="4" y="2"/>
                        </a:lnTo>
                        <a:lnTo>
                          <a:pt x="1" y="2"/>
                        </a:lnTo>
                        <a:lnTo>
                          <a:pt x="0"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1" name="Freeform 813"/>
                  <p:cNvSpPr>
                    <a:spLocks/>
                  </p:cNvSpPr>
                  <p:nvPr/>
                </p:nvSpPr>
                <p:spPr bwMode="auto">
                  <a:xfrm>
                    <a:off x="2857" y="3105"/>
                    <a:ext cx="212" cy="203"/>
                  </a:xfrm>
                  <a:custGeom>
                    <a:avLst/>
                    <a:gdLst/>
                    <a:ahLst/>
                    <a:cxnLst>
                      <a:cxn ang="0">
                        <a:pos x="212" y="201"/>
                      </a:cxn>
                      <a:cxn ang="0">
                        <a:pos x="212" y="203"/>
                      </a:cxn>
                      <a:cxn ang="0">
                        <a:pos x="210" y="200"/>
                      </a:cxn>
                      <a:cxn ang="0">
                        <a:pos x="195" y="186"/>
                      </a:cxn>
                      <a:cxn ang="0">
                        <a:pos x="186" y="182"/>
                      </a:cxn>
                      <a:cxn ang="0">
                        <a:pos x="183" y="181"/>
                      </a:cxn>
                      <a:cxn ang="0">
                        <a:pos x="183" y="177"/>
                      </a:cxn>
                      <a:cxn ang="0">
                        <a:pos x="177" y="172"/>
                      </a:cxn>
                      <a:cxn ang="0">
                        <a:pos x="168" y="167"/>
                      </a:cxn>
                      <a:cxn ang="0">
                        <a:pos x="147" y="162"/>
                      </a:cxn>
                      <a:cxn ang="0">
                        <a:pos x="142" y="157"/>
                      </a:cxn>
                      <a:cxn ang="0">
                        <a:pos x="130" y="152"/>
                      </a:cxn>
                      <a:cxn ang="0">
                        <a:pos x="121" y="151"/>
                      </a:cxn>
                      <a:cxn ang="0">
                        <a:pos x="121" y="149"/>
                      </a:cxn>
                      <a:cxn ang="0">
                        <a:pos x="121" y="146"/>
                      </a:cxn>
                      <a:cxn ang="0">
                        <a:pos x="127" y="150"/>
                      </a:cxn>
                      <a:cxn ang="0">
                        <a:pos x="155" y="161"/>
                      </a:cxn>
                      <a:cxn ang="0">
                        <a:pos x="165" y="163"/>
                      </a:cxn>
                      <a:cxn ang="0">
                        <a:pos x="163" y="162"/>
                      </a:cxn>
                      <a:cxn ang="0">
                        <a:pos x="157" y="160"/>
                      </a:cxn>
                      <a:cxn ang="0">
                        <a:pos x="153" y="157"/>
                      </a:cxn>
                      <a:cxn ang="0">
                        <a:pos x="157" y="158"/>
                      </a:cxn>
                      <a:cxn ang="0">
                        <a:pos x="151" y="156"/>
                      </a:cxn>
                      <a:cxn ang="0">
                        <a:pos x="151" y="150"/>
                      </a:cxn>
                      <a:cxn ang="0">
                        <a:pos x="147" y="149"/>
                      </a:cxn>
                      <a:cxn ang="0">
                        <a:pos x="146" y="146"/>
                      </a:cxn>
                      <a:cxn ang="0">
                        <a:pos x="145" y="149"/>
                      </a:cxn>
                      <a:cxn ang="0">
                        <a:pos x="143" y="147"/>
                      </a:cxn>
                      <a:cxn ang="0">
                        <a:pos x="138" y="140"/>
                      </a:cxn>
                      <a:cxn ang="0">
                        <a:pos x="125" y="130"/>
                      </a:cxn>
                      <a:cxn ang="0">
                        <a:pos x="106" y="115"/>
                      </a:cxn>
                      <a:cxn ang="0">
                        <a:pos x="97" y="111"/>
                      </a:cxn>
                      <a:cxn ang="0">
                        <a:pos x="92" y="107"/>
                      </a:cxn>
                      <a:cxn ang="0">
                        <a:pos x="86" y="106"/>
                      </a:cxn>
                      <a:cxn ang="0">
                        <a:pos x="87" y="105"/>
                      </a:cxn>
                      <a:cxn ang="0">
                        <a:pos x="87" y="102"/>
                      </a:cxn>
                      <a:cxn ang="0">
                        <a:pos x="79" y="104"/>
                      </a:cxn>
                      <a:cxn ang="0">
                        <a:pos x="69" y="105"/>
                      </a:cxn>
                      <a:cxn ang="0">
                        <a:pos x="70" y="107"/>
                      </a:cxn>
                      <a:cxn ang="0">
                        <a:pos x="62" y="107"/>
                      </a:cxn>
                      <a:cxn ang="0">
                        <a:pos x="57" y="104"/>
                      </a:cxn>
                      <a:cxn ang="0">
                        <a:pos x="57" y="92"/>
                      </a:cxn>
                      <a:cxn ang="0">
                        <a:pos x="26" y="65"/>
                      </a:cxn>
                      <a:cxn ang="0">
                        <a:pos x="11" y="44"/>
                      </a:cxn>
                      <a:cxn ang="0">
                        <a:pos x="11" y="39"/>
                      </a:cxn>
                      <a:cxn ang="0">
                        <a:pos x="15" y="40"/>
                      </a:cxn>
                      <a:cxn ang="0">
                        <a:pos x="15" y="36"/>
                      </a:cxn>
                      <a:cxn ang="0">
                        <a:pos x="20" y="40"/>
                      </a:cxn>
                      <a:cxn ang="0">
                        <a:pos x="21" y="37"/>
                      </a:cxn>
                      <a:cxn ang="0">
                        <a:pos x="25" y="36"/>
                      </a:cxn>
                      <a:cxn ang="0">
                        <a:pos x="34" y="41"/>
                      </a:cxn>
                      <a:cxn ang="0">
                        <a:pos x="34" y="39"/>
                      </a:cxn>
                      <a:cxn ang="0">
                        <a:pos x="22" y="32"/>
                      </a:cxn>
                      <a:cxn ang="0">
                        <a:pos x="1" y="5"/>
                      </a:cxn>
                    </a:cxnLst>
                    <a:rect l="0" t="0" r="r" b="b"/>
                    <a:pathLst>
                      <a:path w="212" h="203">
                        <a:moveTo>
                          <a:pt x="212" y="200"/>
                        </a:moveTo>
                        <a:lnTo>
                          <a:pt x="212" y="200"/>
                        </a:lnTo>
                        <a:lnTo>
                          <a:pt x="212" y="201"/>
                        </a:lnTo>
                        <a:lnTo>
                          <a:pt x="212" y="201"/>
                        </a:lnTo>
                        <a:lnTo>
                          <a:pt x="212" y="202"/>
                        </a:lnTo>
                        <a:lnTo>
                          <a:pt x="212" y="203"/>
                        </a:lnTo>
                        <a:lnTo>
                          <a:pt x="212" y="203"/>
                        </a:lnTo>
                        <a:lnTo>
                          <a:pt x="212" y="203"/>
                        </a:lnTo>
                        <a:lnTo>
                          <a:pt x="211" y="202"/>
                        </a:lnTo>
                        <a:lnTo>
                          <a:pt x="211" y="201"/>
                        </a:lnTo>
                        <a:lnTo>
                          <a:pt x="210" y="200"/>
                        </a:lnTo>
                        <a:lnTo>
                          <a:pt x="210" y="200"/>
                        </a:lnTo>
                        <a:lnTo>
                          <a:pt x="205" y="197"/>
                        </a:lnTo>
                        <a:lnTo>
                          <a:pt x="201" y="193"/>
                        </a:lnTo>
                        <a:lnTo>
                          <a:pt x="197" y="190"/>
                        </a:lnTo>
                        <a:lnTo>
                          <a:pt x="195" y="186"/>
                        </a:lnTo>
                        <a:lnTo>
                          <a:pt x="193" y="185"/>
                        </a:lnTo>
                        <a:lnTo>
                          <a:pt x="192" y="183"/>
                        </a:lnTo>
                        <a:lnTo>
                          <a:pt x="188" y="183"/>
                        </a:lnTo>
                        <a:lnTo>
                          <a:pt x="186" y="182"/>
                        </a:lnTo>
                        <a:lnTo>
                          <a:pt x="185" y="182"/>
                        </a:lnTo>
                        <a:lnTo>
                          <a:pt x="183" y="181"/>
                        </a:lnTo>
                        <a:lnTo>
                          <a:pt x="183" y="181"/>
                        </a:lnTo>
                        <a:lnTo>
                          <a:pt x="183" y="181"/>
                        </a:lnTo>
                        <a:lnTo>
                          <a:pt x="185" y="181"/>
                        </a:lnTo>
                        <a:lnTo>
                          <a:pt x="185" y="181"/>
                        </a:lnTo>
                        <a:lnTo>
                          <a:pt x="185" y="178"/>
                        </a:lnTo>
                        <a:lnTo>
                          <a:pt x="183" y="177"/>
                        </a:lnTo>
                        <a:lnTo>
                          <a:pt x="183" y="177"/>
                        </a:lnTo>
                        <a:lnTo>
                          <a:pt x="182" y="176"/>
                        </a:lnTo>
                        <a:lnTo>
                          <a:pt x="180" y="175"/>
                        </a:lnTo>
                        <a:lnTo>
                          <a:pt x="177" y="172"/>
                        </a:lnTo>
                        <a:lnTo>
                          <a:pt x="175" y="171"/>
                        </a:lnTo>
                        <a:lnTo>
                          <a:pt x="172" y="170"/>
                        </a:lnTo>
                        <a:lnTo>
                          <a:pt x="170" y="168"/>
                        </a:lnTo>
                        <a:lnTo>
                          <a:pt x="168" y="167"/>
                        </a:lnTo>
                        <a:lnTo>
                          <a:pt x="162" y="167"/>
                        </a:lnTo>
                        <a:lnTo>
                          <a:pt x="155" y="166"/>
                        </a:lnTo>
                        <a:lnTo>
                          <a:pt x="147" y="162"/>
                        </a:lnTo>
                        <a:lnTo>
                          <a:pt x="147" y="162"/>
                        </a:lnTo>
                        <a:lnTo>
                          <a:pt x="147" y="161"/>
                        </a:lnTo>
                        <a:lnTo>
                          <a:pt x="146" y="160"/>
                        </a:lnTo>
                        <a:lnTo>
                          <a:pt x="145" y="158"/>
                        </a:lnTo>
                        <a:lnTo>
                          <a:pt x="142" y="157"/>
                        </a:lnTo>
                        <a:lnTo>
                          <a:pt x="140" y="156"/>
                        </a:lnTo>
                        <a:lnTo>
                          <a:pt x="136" y="154"/>
                        </a:lnTo>
                        <a:lnTo>
                          <a:pt x="132" y="152"/>
                        </a:lnTo>
                        <a:lnTo>
                          <a:pt x="130" y="152"/>
                        </a:lnTo>
                        <a:lnTo>
                          <a:pt x="129" y="152"/>
                        </a:lnTo>
                        <a:lnTo>
                          <a:pt x="126" y="152"/>
                        </a:lnTo>
                        <a:lnTo>
                          <a:pt x="124" y="151"/>
                        </a:lnTo>
                        <a:lnTo>
                          <a:pt x="121" y="151"/>
                        </a:lnTo>
                        <a:lnTo>
                          <a:pt x="121" y="151"/>
                        </a:lnTo>
                        <a:lnTo>
                          <a:pt x="121" y="150"/>
                        </a:lnTo>
                        <a:lnTo>
                          <a:pt x="122" y="149"/>
                        </a:lnTo>
                        <a:lnTo>
                          <a:pt x="121" y="149"/>
                        </a:lnTo>
                        <a:lnTo>
                          <a:pt x="121" y="149"/>
                        </a:lnTo>
                        <a:lnTo>
                          <a:pt x="120" y="146"/>
                        </a:lnTo>
                        <a:lnTo>
                          <a:pt x="120" y="146"/>
                        </a:lnTo>
                        <a:lnTo>
                          <a:pt x="121" y="146"/>
                        </a:lnTo>
                        <a:lnTo>
                          <a:pt x="122" y="147"/>
                        </a:lnTo>
                        <a:lnTo>
                          <a:pt x="124" y="149"/>
                        </a:lnTo>
                        <a:lnTo>
                          <a:pt x="126" y="149"/>
                        </a:lnTo>
                        <a:lnTo>
                          <a:pt x="127" y="150"/>
                        </a:lnTo>
                        <a:lnTo>
                          <a:pt x="132" y="150"/>
                        </a:lnTo>
                        <a:lnTo>
                          <a:pt x="136" y="150"/>
                        </a:lnTo>
                        <a:lnTo>
                          <a:pt x="146" y="155"/>
                        </a:lnTo>
                        <a:lnTo>
                          <a:pt x="155" y="161"/>
                        </a:lnTo>
                        <a:lnTo>
                          <a:pt x="165" y="166"/>
                        </a:lnTo>
                        <a:lnTo>
                          <a:pt x="165" y="166"/>
                        </a:lnTo>
                        <a:lnTo>
                          <a:pt x="165" y="165"/>
                        </a:lnTo>
                        <a:lnTo>
                          <a:pt x="165" y="163"/>
                        </a:lnTo>
                        <a:lnTo>
                          <a:pt x="163" y="162"/>
                        </a:lnTo>
                        <a:lnTo>
                          <a:pt x="163" y="162"/>
                        </a:lnTo>
                        <a:lnTo>
                          <a:pt x="163" y="162"/>
                        </a:lnTo>
                        <a:lnTo>
                          <a:pt x="163" y="162"/>
                        </a:lnTo>
                        <a:lnTo>
                          <a:pt x="162" y="163"/>
                        </a:lnTo>
                        <a:lnTo>
                          <a:pt x="161" y="162"/>
                        </a:lnTo>
                        <a:lnTo>
                          <a:pt x="158" y="161"/>
                        </a:lnTo>
                        <a:lnTo>
                          <a:pt x="157" y="160"/>
                        </a:lnTo>
                        <a:lnTo>
                          <a:pt x="155" y="158"/>
                        </a:lnTo>
                        <a:lnTo>
                          <a:pt x="153" y="157"/>
                        </a:lnTo>
                        <a:lnTo>
                          <a:pt x="153" y="157"/>
                        </a:lnTo>
                        <a:lnTo>
                          <a:pt x="153" y="157"/>
                        </a:lnTo>
                        <a:lnTo>
                          <a:pt x="155" y="158"/>
                        </a:lnTo>
                        <a:lnTo>
                          <a:pt x="156" y="158"/>
                        </a:lnTo>
                        <a:lnTo>
                          <a:pt x="157" y="158"/>
                        </a:lnTo>
                        <a:lnTo>
                          <a:pt x="157" y="158"/>
                        </a:lnTo>
                        <a:lnTo>
                          <a:pt x="157" y="157"/>
                        </a:lnTo>
                        <a:lnTo>
                          <a:pt x="155" y="157"/>
                        </a:lnTo>
                        <a:lnTo>
                          <a:pt x="153" y="156"/>
                        </a:lnTo>
                        <a:lnTo>
                          <a:pt x="151" y="156"/>
                        </a:lnTo>
                        <a:lnTo>
                          <a:pt x="150" y="155"/>
                        </a:lnTo>
                        <a:lnTo>
                          <a:pt x="150" y="154"/>
                        </a:lnTo>
                        <a:lnTo>
                          <a:pt x="151" y="151"/>
                        </a:lnTo>
                        <a:lnTo>
                          <a:pt x="151" y="150"/>
                        </a:lnTo>
                        <a:lnTo>
                          <a:pt x="151" y="149"/>
                        </a:lnTo>
                        <a:lnTo>
                          <a:pt x="150" y="149"/>
                        </a:lnTo>
                        <a:lnTo>
                          <a:pt x="148" y="149"/>
                        </a:lnTo>
                        <a:lnTo>
                          <a:pt x="147" y="149"/>
                        </a:lnTo>
                        <a:lnTo>
                          <a:pt x="146" y="149"/>
                        </a:lnTo>
                        <a:lnTo>
                          <a:pt x="146" y="147"/>
                        </a:lnTo>
                        <a:lnTo>
                          <a:pt x="146" y="146"/>
                        </a:lnTo>
                        <a:lnTo>
                          <a:pt x="146" y="146"/>
                        </a:lnTo>
                        <a:lnTo>
                          <a:pt x="145" y="146"/>
                        </a:lnTo>
                        <a:lnTo>
                          <a:pt x="145" y="147"/>
                        </a:lnTo>
                        <a:lnTo>
                          <a:pt x="145" y="147"/>
                        </a:lnTo>
                        <a:lnTo>
                          <a:pt x="145" y="149"/>
                        </a:lnTo>
                        <a:lnTo>
                          <a:pt x="145" y="150"/>
                        </a:lnTo>
                        <a:lnTo>
                          <a:pt x="145" y="150"/>
                        </a:lnTo>
                        <a:lnTo>
                          <a:pt x="145" y="149"/>
                        </a:lnTo>
                        <a:lnTo>
                          <a:pt x="143" y="147"/>
                        </a:lnTo>
                        <a:lnTo>
                          <a:pt x="142" y="145"/>
                        </a:lnTo>
                        <a:lnTo>
                          <a:pt x="142" y="144"/>
                        </a:lnTo>
                        <a:lnTo>
                          <a:pt x="141" y="141"/>
                        </a:lnTo>
                        <a:lnTo>
                          <a:pt x="138" y="140"/>
                        </a:lnTo>
                        <a:lnTo>
                          <a:pt x="136" y="139"/>
                        </a:lnTo>
                        <a:lnTo>
                          <a:pt x="132" y="139"/>
                        </a:lnTo>
                        <a:lnTo>
                          <a:pt x="131" y="137"/>
                        </a:lnTo>
                        <a:lnTo>
                          <a:pt x="125" y="130"/>
                        </a:lnTo>
                        <a:lnTo>
                          <a:pt x="120" y="122"/>
                        </a:lnTo>
                        <a:lnTo>
                          <a:pt x="114" y="116"/>
                        </a:lnTo>
                        <a:lnTo>
                          <a:pt x="110" y="115"/>
                        </a:lnTo>
                        <a:lnTo>
                          <a:pt x="106" y="115"/>
                        </a:lnTo>
                        <a:lnTo>
                          <a:pt x="102" y="114"/>
                        </a:lnTo>
                        <a:lnTo>
                          <a:pt x="99" y="114"/>
                        </a:lnTo>
                        <a:lnTo>
                          <a:pt x="99" y="112"/>
                        </a:lnTo>
                        <a:lnTo>
                          <a:pt x="97" y="111"/>
                        </a:lnTo>
                        <a:lnTo>
                          <a:pt x="96" y="110"/>
                        </a:lnTo>
                        <a:lnTo>
                          <a:pt x="95" y="109"/>
                        </a:lnTo>
                        <a:lnTo>
                          <a:pt x="94" y="107"/>
                        </a:lnTo>
                        <a:lnTo>
                          <a:pt x="92" y="107"/>
                        </a:lnTo>
                        <a:lnTo>
                          <a:pt x="92" y="107"/>
                        </a:lnTo>
                        <a:lnTo>
                          <a:pt x="90" y="106"/>
                        </a:lnTo>
                        <a:lnTo>
                          <a:pt x="87" y="106"/>
                        </a:lnTo>
                        <a:lnTo>
                          <a:pt x="86" y="106"/>
                        </a:lnTo>
                        <a:lnTo>
                          <a:pt x="85" y="106"/>
                        </a:lnTo>
                        <a:lnTo>
                          <a:pt x="85" y="105"/>
                        </a:lnTo>
                        <a:lnTo>
                          <a:pt x="86" y="105"/>
                        </a:lnTo>
                        <a:lnTo>
                          <a:pt x="87" y="105"/>
                        </a:lnTo>
                        <a:lnTo>
                          <a:pt x="89" y="105"/>
                        </a:lnTo>
                        <a:lnTo>
                          <a:pt x="89" y="104"/>
                        </a:lnTo>
                        <a:lnTo>
                          <a:pt x="89" y="104"/>
                        </a:lnTo>
                        <a:lnTo>
                          <a:pt x="87" y="102"/>
                        </a:lnTo>
                        <a:lnTo>
                          <a:pt x="85" y="102"/>
                        </a:lnTo>
                        <a:lnTo>
                          <a:pt x="84" y="102"/>
                        </a:lnTo>
                        <a:lnTo>
                          <a:pt x="81" y="102"/>
                        </a:lnTo>
                        <a:lnTo>
                          <a:pt x="79" y="104"/>
                        </a:lnTo>
                        <a:lnTo>
                          <a:pt x="75" y="104"/>
                        </a:lnTo>
                        <a:lnTo>
                          <a:pt x="72" y="104"/>
                        </a:lnTo>
                        <a:lnTo>
                          <a:pt x="70" y="105"/>
                        </a:lnTo>
                        <a:lnTo>
                          <a:pt x="69" y="105"/>
                        </a:lnTo>
                        <a:lnTo>
                          <a:pt x="69" y="106"/>
                        </a:lnTo>
                        <a:lnTo>
                          <a:pt x="70" y="106"/>
                        </a:lnTo>
                        <a:lnTo>
                          <a:pt x="70" y="107"/>
                        </a:lnTo>
                        <a:lnTo>
                          <a:pt x="70" y="107"/>
                        </a:lnTo>
                        <a:lnTo>
                          <a:pt x="70" y="107"/>
                        </a:lnTo>
                        <a:lnTo>
                          <a:pt x="67" y="107"/>
                        </a:lnTo>
                        <a:lnTo>
                          <a:pt x="65" y="107"/>
                        </a:lnTo>
                        <a:lnTo>
                          <a:pt x="62" y="107"/>
                        </a:lnTo>
                        <a:lnTo>
                          <a:pt x="60" y="106"/>
                        </a:lnTo>
                        <a:lnTo>
                          <a:pt x="57" y="106"/>
                        </a:lnTo>
                        <a:lnTo>
                          <a:pt x="57" y="106"/>
                        </a:lnTo>
                        <a:lnTo>
                          <a:pt x="57" y="104"/>
                        </a:lnTo>
                        <a:lnTo>
                          <a:pt x="57" y="100"/>
                        </a:lnTo>
                        <a:lnTo>
                          <a:pt x="57" y="97"/>
                        </a:lnTo>
                        <a:lnTo>
                          <a:pt x="57" y="95"/>
                        </a:lnTo>
                        <a:lnTo>
                          <a:pt x="57" y="92"/>
                        </a:lnTo>
                        <a:lnTo>
                          <a:pt x="57" y="91"/>
                        </a:lnTo>
                        <a:lnTo>
                          <a:pt x="47" y="86"/>
                        </a:lnTo>
                        <a:lnTo>
                          <a:pt x="37" y="76"/>
                        </a:lnTo>
                        <a:lnTo>
                          <a:pt x="26" y="65"/>
                        </a:lnTo>
                        <a:lnTo>
                          <a:pt x="17" y="54"/>
                        </a:lnTo>
                        <a:lnTo>
                          <a:pt x="11" y="45"/>
                        </a:lnTo>
                        <a:lnTo>
                          <a:pt x="11" y="45"/>
                        </a:lnTo>
                        <a:lnTo>
                          <a:pt x="11" y="44"/>
                        </a:lnTo>
                        <a:lnTo>
                          <a:pt x="11" y="41"/>
                        </a:lnTo>
                        <a:lnTo>
                          <a:pt x="11" y="40"/>
                        </a:lnTo>
                        <a:lnTo>
                          <a:pt x="11" y="39"/>
                        </a:lnTo>
                        <a:lnTo>
                          <a:pt x="11" y="39"/>
                        </a:lnTo>
                        <a:lnTo>
                          <a:pt x="12" y="39"/>
                        </a:lnTo>
                        <a:lnTo>
                          <a:pt x="14" y="40"/>
                        </a:lnTo>
                        <a:lnTo>
                          <a:pt x="15" y="40"/>
                        </a:lnTo>
                        <a:lnTo>
                          <a:pt x="15" y="40"/>
                        </a:lnTo>
                        <a:lnTo>
                          <a:pt x="15" y="39"/>
                        </a:lnTo>
                        <a:lnTo>
                          <a:pt x="15" y="37"/>
                        </a:lnTo>
                        <a:lnTo>
                          <a:pt x="15" y="36"/>
                        </a:lnTo>
                        <a:lnTo>
                          <a:pt x="15" y="36"/>
                        </a:lnTo>
                        <a:lnTo>
                          <a:pt x="16" y="36"/>
                        </a:lnTo>
                        <a:lnTo>
                          <a:pt x="17" y="37"/>
                        </a:lnTo>
                        <a:lnTo>
                          <a:pt x="19" y="39"/>
                        </a:lnTo>
                        <a:lnTo>
                          <a:pt x="20" y="40"/>
                        </a:lnTo>
                        <a:lnTo>
                          <a:pt x="20" y="40"/>
                        </a:lnTo>
                        <a:lnTo>
                          <a:pt x="21" y="40"/>
                        </a:lnTo>
                        <a:lnTo>
                          <a:pt x="21" y="39"/>
                        </a:lnTo>
                        <a:lnTo>
                          <a:pt x="21" y="37"/>
                        </a:lnTo>
                        <a:lnTo>
                          <a:pt x="21" y="36"/>
                        </a:lnTo>
                        <a:lnTo>
                          <a:pt x="22" y="35"/>
                        </a:lnTo>
                        <a:lnTo>
                          <a:pt x="24" y="36"/>
                        </a:lnTo>
                        <a:lnTo>
                          <a:pt x="25" y="36"/>
                        </a:lnTo>
                        <a:lnTo>
                          <a:pt x="26" y="37"/>
                        </a:lnTo>
                        <a:lnTo>
                          <a:pt x="29" y="39"/>
                        </a:lnTo>
                        <a:lnTo>
                          <a:pt x="31" y="40"/>
                        </a:lnTo>
                        <a:lnTo>
                          <a:pt x="34" y="41"/>
                        </a:lnTo>
                        <a:lnTo>
                          <a:pt x="35" y="41"/>
                        </a:lnTo>
                        <a:lnTo>
                          <a:pt x="35" y="40"/>
                        </a:lnTo>
                        <a:lnTo>
                          <a:pt x="35" y="39"/>
                        </a:lnTo>
                        <a:lnTo>
                          <a:pt x="34" y="39"/>
                        </a:lnTo>
                        <a:lnTo>
                          <a:pt x="32" y="37"/>
                        </a:lnTo>
                        <a:lnTo>
                          <a:pt x="31" y="39"/>
                        </a:lnTo>
                        <a:lnTo>
                          <a:pt x="30" y="39"/>
                        </a:lnTo>
                        <a:lnTo>
                          <a:pt x="22" y="32"/>
                        </a:lnTo>
                        <a:lnTo>
                          <a:pt x="15" y="25"/>
                        </a:lnTo>
                        <a:lnTo>
                          <a:pt x="8" y="16"/>
                        </a:lnTo>
                        <a:lnTo>
                          <a:pt x="3" y="9"/>
                        </a:lnTo>
                        <a:lnTo>
                          <a:pt x="1"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2" name="Freeform 814"/>
                  <p:cNvSpPr>
                    <a:spLocks/>
                  </p:cNvSpPr>
                  <p:nvPr/>
                </p:nvSpPr>
                <p:spPr bwMode="auto">
                  <a:xfrm>
                    <a:off x="2830" y="3050"/>
                    <a:ext cx="28" cy="55"/>
                  </a:xfrm>
                  <a:custGeom>
                    <a:avLst/>
                    <a:gdLst/>
                    <a:ahLst/>
                    <a:cxnLst>
                      <a:cxn ang="0">
                        <a:pos x="27" y="55"/>
                      </a:cxn>
                      <a:cxn ang="0">
                        <a:pos x="27" y="46"/>
                      </a:cxn>
                      <a:cxn ang="0">
                        <a:pos x="28" y="36"/>
                      </a:cxn>
                      <a:cxn ang="0">
                        <a:pos x="28" y="27"/>
                      </a:cxn>
                      <a:cxn ang="0">
                        <a:pos x="26" y="21"/>
                      </a:cxn>
                      <a:cxn ang="0">
                        <a:pos x="23" y="19"/>
                      </a:cxn>
                      <a:cxn ang="0">
                        <a:pos x="21" y="17"/>
                      </a:cxn>
                      <a:cxn ang="0">
                        <a:pos x="18" y="17"/>
                      </a:cxn>
                      <a:cxn ang="0">
                        <a:pos x="16" y="15"/>
                      </a:cxn>
                      <a:cxn ang="0">
                        <a:pos x="15" y="14"/>
                      </a:cxn>
                      <a:cxn ang="0">
                        <a:pos x="13" y="11"/>
                      </a:cxn>
                      <a:cxn ang="0">
                        <a:pos x="12" y="9"/>
                      </a:cxn>
                      <a:cxn ang="0">
                        <a:pos x="12" y="6"/>
                      </a:cxn>
                      <a:cxn ang="0">
                        <a:pos x="11" y="5"/>
                      </a:cxn>
                      <a:cxn ang="0">
                        <a:pos x="10" y="4"/>
                      </a:cxn>
                      <a:cxn ang="0">
                        <a:pos x="6" y="3"/>
                      </a:cxn>
                      <a:cxn ang="0">
                        <a:pos x="2" y="1"/>
                      </a:cxn>
                      <a:cxn ang="0">
                        <a:pos x="0" y="0"/>
                      </a:cxn>
                    </a:cxnLst>
                    <a:rect l="0" t="0" r="r" b="b"/>
                    <a:pathLst>
                      <a:path w="28" h="55">
                        <a:moveTo>
                          <a:pt x="27" y="55"/>
                        </a:moveTo>
                        <a:lnTo>
                          <a:pt x="27" y="46"/>
                        </a:lnTo>
                        <a:lnTo>
                          <a:pt x="28" y="36"/>
                        </a:lnTo>
                        <a:lnTo>
                          <a:pt x="28" y="27"/>
                        </a:lnTo>
                        <a:lnTo>
                          <a:pt x="26" y="21"/>
                        </a:lnTo>
                        <a:lnTo>
                          <a:pt x="23" y="19"/>
                        </a:lnTo>
                        <a:lnTo>
                          <a:pt x="21" y="17"/>
                        </a:lnTo>
                        <a:lnTo>
                          <a:pt x="18" y="17"/>
                        </a:lnTo>
                        <a:lnTo>
                          <a:pt x="16" y="15"/>
                        </a:lnTo>
                        <a:lnTo>
                          <a:pt x="15" y="14"/>
                        </a:lnTo>
                        <a:lnTo>
                          <a:pt x="13" y="11"/>
                        </a:lnTo>
                        <a:lnTo>
                          <a:pt x="12" y="9"/>
                        </a:lnTo>
                        <a:lnTo>
                          <a:pt x="12" y="6"/>
                        </a:lnTo>
                        <a:lnTo>
                          <a:pt x="11" y="5"/>
                        </a:lnTo>
                        <a:lnTo>
                          <a:pt x="10" y="4"/>
                        </a:lnTo>
                        <a:lnTo>
                          <a:pt x="6" y="3"/>
                        </a:lnTo>
                        <a:lnTo>
                          <a:pt x="2" y="1"/>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3" name="Freeform 815"/>
                  <p:cNvSpPr>
                    <a:spLocks/>
                  </p:cNvSpPr>
                  <p:nvPr/>
                </p:nvSpPr>
                <p:spPr bwMode="auto">
                  <a:xfrm>
                    <a:off x="1235" y="3009"/>
                    <a:ext cx="1830" cy="671"/>
                  </a:xfrm>
                  <a:custGeom>
                    <a:avLst/>
                    <a:gdLst/>
                    <a:ahLst/>
                    <a:cxnLst>
                      <a:cxn ang="0">
                        <a:pos x="1573" y="70"/>
                      </a:cxn>
                      <a:cxn ang="0">
                        <a:pos x="1558" y="81"/>
                      </a:cxn>
                      <a:cxn ang="0">
                        <a:pos x="1547" y="55"/>
                      </a:cxn>
                      <a:cxn ang="0">
                        <a:pos x="1556" y="21"/>
                      </a:cxn>
                      <a:cxn ang="0">
                        <a:pos x="1543" y="6"/>
                      </a:cxn>
                      <a:cxn ang="0">
                        <a:pos x="1522" y="6"/>
                      </a:cxn>
                      <a:cxn ang="0">
                        <a:pos x="1487" y="15"/>
                      </a:cxn>
                      <a:cxn ang="0">
                        <a:pos x="1472" y="21"/>
                      </a:cxn>
                      <a:cxn ang="0">
                        <a:pos x="1471" y="41"/>
                      </a:cxn>
                      <a:cxn ang="0">
                        <a:pos x="1481" y="66"/>
                      </a:cxn>
                      <a:cxn ang="0">
                        <a:pos x="1465" y="113"/>
                      </a:cxn>
                      <a:cxn ang="0">
                        <a:pos x="1575" y="288"/>
                      </a:cxn>
                      <a:cxn ang="0">
                        <a:pos x="1684" y="348"/>
                      </a:cxn>
                      <a:cxn ang="0">
                        <a:pos x="1830" y="490"/>
                      </a:cxn>
                      <a:cxn ang="0">
                        <a:pos x="1795" y="497"/>
                      </a:cxn>
                      <a:cxn ang="0">
                        <a:pos x="1747" y="463"/>
                      </a:cxn>
                      <a:cxn ang="0">
                        <a:pos x="1708" y="498"/>
                      </a:cxn>
                      <a:cxn ang="0">
                        <a:pos x="1741" y="550"/>
                      </a:cxn>
                      <a:cxn ang="0">
                        <a:pos x="1699" y="620"/>
                      </a:cxn>
                      <a:cxn ang="0">
                        <a:pos x="1644" y="638"/>
                      </a:cxn>
                      <a:cxn ang="0">
                        <a:pos x="1671" y="582"/>
                      </a:cxn>
                      <a:cxn ang="0">
                        <a:pos x="1630" y="495"/>
                      </a:cxn>
                      <a:cxn ang="0">
                        <a:pos x="1587" y="436"/>
                      </a:cxn>
                      <a:cxn ang="0">
                        <a:pos x="1557" y="421"/>
                      </a:cxn>
                      <a:cxn ang="0">
                        <a:pos x="1512" y="382"/>
                      </a:cxn>
                      <a:cxn ang="0">
                        <a:pos x="1465" y="359"/>
                      </a:cxn>
                      <a:cxn ang="0">
                        <a:pos x="1419" y="306"/>
                      </a:cxn>
                      <a:cxn ang="0">
                        <a:pos x="1368" y="242"/>
                      </a:cxn>
                      <a:cxn ang="0">
                        <a:pos x="1334" y="168"/>
                      </a:cxn>
                      <a:cxn ang="0">
                        <a:pos x="1279" y="95"/>
                      </a:cxn>
                      <a:cxn ang="0">
                        <a:pos x="1219" y="102"/>
                      </a:cxn>
                      <a:cxn ang="0">
                        <a:pos x="1153" y="130"/>
                      </a:cxn>
                      <a:cxn ang="0">
                        <a:pos x="1112" y="156"/>
                      </a:cxn>
                      <a:cxn ang="0">
                        <a:pos x="1093" y="168"/>
                      </a:cxn>
                      <a:cxn ang="0">
                        <a:pos x="1077" y="171"/>
                      </a:cxn>
                      <a:cxn ang="0">
                        <a:pos x="1049" y="155"/>
                      </a:cxn>
                      <a:cxn ang="0">
                        <a:pos x="1023" y="130"/>
                      </a:cxn>
                      <a:cxn ang="0">
                        <a:pos x="1014" y="130"/>
                      </a:cxn>
                      <a:cxn ang="0">
                        <a:pos x="998" y="127"/>
                      </a:cxn>
                      <a:cxn ang="0">
                        <a:pos x="961" y="107"/>
                      </a:cxn>
                      <a:cxn ang="0">
                        <a:pos x="906" y="125"/>
                      </a:cxn>
                      <a:cxn ang="0">
                        <a:pos x="891" y="146"/>
                      </a:cxn>
                      <a:cxn ang="0">
                        <a:pos x="888" y="196"/>
                      </a:cxn>
                      <a:cxn ang="0">
                        <a:pos x="807" y="262"/>
                      </a:cxn>
                      <a:cxn ang="0">
                        <a:pos x="705" y="288"/>
                      </a:cxn>
                      <a:cxn ang="0">
                        <a:pos x="703" y="301"/>
                      </a:cxn>
                      <a:cxn ang="0">
                        <a:pos x="629" y="439"/>
                      </a:cxn>
                      <a:cxn ang="0">
                        <a:pos x="575" y="470"/>
                      </a:cxn>
                      <a:cxn ang="0">
                        <a:pos x="547" y="508"/>
                      </a:cxn>
                      <a:cxn ang="0">
                        <a:pos x="505" y="517"/>
                      </a:cxn>
                      <a:cxn ang="0">
                        <a:pos x="416" y="554"/>
                      </a:cxn>
                      <a:cxn ang="0">
                        <a:pos x="261" y="538"/>
                      </a:cxn>
                      <a:cxn ang="0">
                        <a:pos x="196" y="559"/>
                      </a:cxn>
                      <a:cxn ang="0">
                        <a:pos x="162" y="502"/>
                      </a:cxn>
                      <a:cxn ang="0">
                        <a:pos x="167" y="470"/>
                      </a:cxn>
                      <a:cxn ang="0">
                        <a:pos x="157" y="462"/>
                      </a:cxn>
                      <a:cxn ang="0">
                        <a:pos x="73" y="431"/>
                      </a:cxn>
                      <a:cxn ang="0">
                        <a:pos x="36" y="351"/>
                      </a:cxn>
                      <a:cxn ang="0">
                        <a:pos x="46" y="287"/>
                      </a:cxn>
                      <a:cxn ang="0">
                        <a:pos x="56" y="287"/>
                      </a:cxn>
                      <a:cxn ang="0">
                        <a:pos x="28" y="274"/>
                      </a:cxn>
                    </a:cxnLst>
                    <a:rect l="0" t="0" r="r" b="b"/>
                    <a:pathLst>
                      <a:path w="1830" h="671">
                        <a:moveTo>
                          <a:pt x="1595" y="41"/>
                        </a:moveTo>
                        <a:lnTo>
                          <a:pt x="1590" y="44"/>
                        </a:lnTo>
                        <a:lnTo>
                          <a:pt x="1586" y="48"/>
                        </a:lnTo>
                        <a:lnTo>
                          <a:pt x="1583" y="55"/>
                        </a:lnTo>
                        <a:lnTo>
                          <a:pt x="1580" y="62"/>
                        </a:lnTo>
                        <a:lnTo>
                          <a:pt x="1578" y="63"/>
                        </a:lnTo>
                        <a:lnTo>
                          <a:pt x="1578" y="65"/>
                        </a:lnTo>
                        <a:lnTo>
                          <a:pt x="1580" y="67"/>
                        </a:lnTo>
                        <a:lnTo>
                          <a:pt x="1580" y="68"/>
                        </a:lnTo>
                        <a:lnTo>
                          <a:pt x="1580" y="71"/>
                        </a:lnTo>
                        <a:lnTo>
                          <a:pt x="1578" y="71"/>
                        </a:lnTo>
                        <a:lnTo>
                          <a:pt x="1576" y="72"/>
                        </a:lnTo>
                        <a:lnTo>
                          <a:pt x="1575" y="72"/>
                        </a:lnTo>
                        <a:lnTo>
                          <a:pt x="1575" y="72"/>
                        </a:lnTo>
                        <a:lnTo>
                          <a:pt x="1575" y="71"/>
                        </a:lnTo>
                        <a:lnTo>
                          <a:pt x="1575" y="70"/>
                        </a:lnTo>
                        <a:lnTo>
                          <a:pt x="1573" y="67"/>
                        </a:lnTo>
                        <a:lnTo>
                          <a:pt x="1573" y="67"/>
                        </a:lnTo>
                        <a:lnTo>
                          <a:pt x="1573" y="66"/>
                        </a:lnTo>
                        <a:lnTo>
                          <a:pt x="1573" y="66"/>
                        </a:lnTo>
                        <a:lnTo>
                          <a:pt x="1571" y="66"/>
                        </a:lnTo>
                        <a:lnTo>
                          <a:pt x="1571" y="67"/>
                        </a:lnTo>
                        <a:lnTo>
                          <a:pt x="1571" y="68"/>
                        </a:lnTo>
                        <a:lnTo>
                          <a:pt x="1572" y="68"/>
                        </a:lnTo>
                        <a:lnTo>
                          <a:pt x="1573" y="70"/>
                        </a:lnTo>
                        <a:lnTo>
                          <a:pt x="1573" y="70"/>
                        </a:lnTo>
                        <a:lnTo>
                          <a:pt x="1573" y="72"/>
                        </a:lnTo>
                        <a:lnTo>
                          <a:pt x="1571" y="73"/>
                        </a:lnTo>
                        <a:lnTo>
                          <a:pt x="1570" y="75"/>
                        </a:lnTo>
                        <a:lnTo>
                          <a:pt x="1568" y="76"/>
                        </a:lnTo>
                        <a:lnTo>
                          <a:pt x="1567" y="77"/>
                        </a:lnTo>
                        <a:lnTo>
                          <a:pt x="1567" y="80"/>
                        </a:lnTo>
                        <a:lnTo>
                          <a:pt x="1568" y="82"/>
                        </a:lnTo>
                        <a:lnTo>
                          <a:pt x="1568" y="83"/>
                        </a:lnTo>
                        <a:lnTo>
                          <a:pt x="1568" y="85"/>
                        </a:lnTo>
                        <a:lnTo>
                          <a:pt x="1568" y="85"/>
                        </a:lnTo>
                        <a:lnTo>
                          <a:pt x="1567" y="85"/>
                        </a:lnTo>
                        <a:lnTo>
                          <a:pt x="1566" y="83"/>
                        </a:lnTo>
                        <a:lnTo>
                          <a:pt x="1565" y="82"/>
                        </a:lnTo>
                        <a:lnTo>
                          <a:pt x="1563" y="82"/>
                        </a:lnTo>
                        <a:lnTo>
                          <a:pt x="1563" y="82"/>
                        </a:lnTo>
                        <a:lnTo>
                          <a:pt x="1562" y="83"/>
                        </a:lnTo>
                        <a:lnTo>
                          <a:pt x="1562" y="85"/>
                        </a:lnTo>
                        <a:lnTo>
                          <a:pt x="1562" y="86"/>
                        </a:lnTo>
                        <a:lnTo>
                          <a:pt x="1562" y="87"/>
                        </a:lnTo>
                        <a:lnTo>
                          <a:pt x="1562" y="87"/>
                        </a:lnTo>
                        <a:lnTo>
                          <a:pt x="1562" y="83"/>
                        </a:lnTo>
                        <a:lnTo>
                          <a:pt x="1562" y="82"/>
                        </a:lnTo>
                        <a:lnTo>
                          <a:pt x="1560" y="82"/>
                        </a:lnTo>
                        <a:lnTo>
                          <a:pt x="1558" y="81"/>
                        </a:lnTo>
                        <a:lnTo>
                          <a:pt x="1557" y="80"/>
                        </a:lnTo>
                        <a:lnTo>
                          <a:pt x="1557" y="78"/>
                        </a:lnTo>
                        <a:lnTo>
                          <a:pt x="1557" y="77"/>
                        </a:lnTo>
                        <a:lnTo>
                          <a:pt x="1557" y="76"/>
                        </a:lnTo>
                        <a:lnTo>
                          <a:pt x="1557" y="76"/>
                        </a:lnTo>
                        <a:lnTo>
                          <a:pt x="1557" y="75"/>
                        </a:lnTo>
                        <a:lnTo>
                          <a:pt x="1557" y="72"/>
                        </a:lnTo>
                        <a:lnTo>
                          <a:pt x="1557" y="71"/>
                        </a:lnTo>
                        <a:lnTo>
                          <a:pt x="1556" y="70"/>
                        </a:lnTo>
                        <a:lnTo>
                          <a:pt x="1553" y="66"/>
                        </a:lnTo>
                        <a:lnTo>
                          <a:pt x="1551" y="63"/>
                        </a:lnTo>
                        <a:lnTo>
                          <a:pt x="1548" y="60"/>
                        </a:lnTo>
                        <a:lnTo>
                          <a:pt x="1547" y="56"/>
                        </a:lnTo>
                        <a:lnTo>
                          <a:pt x="1547" y="56"/>
                        </a:lnTo>
                        <a:lnTo>
                          <a:pt x="1548" y="55"/>
                        </a:lnTo>
                        <a:lnTo>
                          <a:pt x="1551" y="55"/>
                        </a:lnTo>
                        <a:lnTo>
                          <a:pt x="1552" y="55"/>
                        </a:lnTo>
                        <a:lnTo>
                          <a:pt x="1555" y="56"/>
                        </a:lnTo>
                        <a:lnTo>
                          <a:pt x="1555" y="56"/>
                        </a:lnTo>
                        <a:lnTo>
                          <a:pt x="1555" y="56"/>
                        </a:lnTo>
                        <a:lnTo>
                          <a:pt x="1553" y="56"/>
                        </a:lnTo>
                        <a:lnTo>
                          <a:pt x="1552" y="56"/>
                        </a:lnTo>
                        <a:lnTo>
                          <a:pt x="1550" y="55"/>
                        </a:lnTo>
                        <a:lnTo>
                          <a:pt x="1547" y="55"/>
                        </a:lnTo>
                        <a:lnTo>
                          <a:pt x="1547" y="55"/>
                        </a:lnTo>
                        <a:lnTo>
                          <a:pt x="1546" y="53"/>
                        </a:lnTo>
                        <a:lnTo>
                          <a:pt x="1546" y="51"/>
                        </a:lnTo>
                        <a:lnTo>
                          <a:pt x="1546" y="48"/>
                        </a:lnTo>
                        <a:lnTo>
                          <a:pt x="1547" y="46"/>
                        </a:lnTo>
                        <a:lnTo>
                          <a:pt x="1547" y="44"/>
                        </a:lnTo>
                        <a:lnTo>
                          <a:pt x="1548" y="41"/>
                        </a:lnTo>
                        <a:lnTo>
                          <a:pt x="1548" y="40"/>
                        </a:lnTo>
                        <a:lnTo>
                          <a:pt x="1545" y="37"/>
                        </a:lnTo>
                        <a:lnTo>
                          <a:pt x="1543" y="34"/>
                        </a:lnTo>
                        <a:lnTo>
                          <a:pt x="1543" y="30"/>
                        </a:lnTo>
                        <a:lnTo>
                          <a:pt x="1543" y="25"/>
                        </a:lnTo>
                        <a:lnTo>
                          <a:pt x="1543" y="24"/>
                        </a:lnTo>
                        <a:lnTo>
                          <a:pt x="1543" y="24"/>
                        </a:lnTo>
                        <a:lnTo>
                          <a:pt x="1545" y="24"/>
                        </a:lnTo>
                        <a:lnTo>
                          <a:pt x="1546" y="25"/>
                        </a:lnTo>
                        <a:lnTo>
                          <a:pt x="1547" y="25"/>
                        </a:lnTo>
                        <a:lnTo>
                          <a:pt x="1548" y="26"/>
                        </a:lnTo>
                        <a:lnTo>
                          <a:pt x="1548" y="25"/>
                        </a:lnTo>
                        <a:lnTo>
                          <a:pt x="1550" y="25"/>
                        </a:lnTo>
                        <a:lnTo>
                          <a:pt x="1550" y="24"/>
                        </a:lnTo>
                        <a:lnTo>
                          <a:pt x="1550" y="22"/>
                        </a:lnTo>
                        <a:lnTo>
                          <a:pt x="1551" y="21"/>
                        </a:lnTo>
                        <a:lnTo>
                          <a:pt x="1552" y="21"/>
                        </a:lnTo>
                        <a:lnTo>
                          <a:pt x="1553" y="21"/>
                        </a:lnTo>
                        <a:lnTo>
                          <a:pt x="1556" y="21"/>
                        </a:lnTo>
                        <a:lnTo>
                          <a:pt x="1557" y="21"/>
                        </a:lnTo>
                        <a:lnTo>
                          <a:pt x="1558" y="21"/>
                        </a:lnTo>
                        <a:lnTo>
                          <a:pt x="1558" y="20"/>
                        </a:lnTo>
                        <a:lnTo>
                          <a:pt x="1557" y="19"/>
                        </a:lnTo>
                        <a:lnTo>
                          <a:pt x="1556" y="17"/>
                        </a:lnTo>
                        <a:lnTo>
                          <a:pt x="1557" y="16"/>
                        </a:lnTo>
                        <a:lnTo>
                          <a:pt x="1557" y="16"/>
                        </a:lnTo>
                        <a:lnTo>
                          <a:pt x="1558" y="15"/>
                        </a:lnTo>
                        <a:lnTo>
                          <a:pt x="1560" y="15"/>
                        </a:lnTo>
                        <a:lnTo>
                          <a:pt x="1561" y="16"/>
                        </a:lnTo>
                        <a:lnTo>
                          <a:pt x="1562" y="15"/>
                        </a:lnTo>
                        <a:lnTo>
                          <a:pt x="1562" y="15"/>
                        </a:lnTo>
                        <a:lnTo>
                          <a:pt x="1561" y="15"/>
                        </a:lnTo>
                        <a:lnTo>
                          <a:pt x="1560" y="15"/>
                        </a:lnTo>
                        <a:lnTo>
                          <a:pt x="1558" y="14"/>
                        </a:lnTo>
                        <a:lnTo>
                          <a:pt x="1557" y="11"/>
                        </a:lnTo>
                        <a:lnTo>
                          <a:pt x="1557" y="7"/>
                        </a:lnTo>
                        <a:lnTo>
                          <a:pt x="1556" y="5"/>
                        </a:lnTo>
                        <a:lnTo>
                          <a:pt x="1553" y="2"/>
                        </a:lnTo>
                        <a:lnTo>
                          <a:pt x="1551" y="1"/>
                        </a:lnTo>
                        <a:lnTo>
                          <a:pt x="1548" y="1"/>
                        </a:lnTo>
                        <a:lnTo>
                          <a:pt x="1547" y="1"/>
                        </a:lnTo>
                        <a:lnTo>
                          <a:pt x="1546" y="2"/>
                        </a:lnTo>
                        <a:lnTo>
                          <a:pt x="1545" y="5"/>
                        </a:lnTo>
                        <a:lnTo>
                          <a:pt x="1543" y="6"/>
                        </a:lnTo>
                        <a:lnTo>
                          <a:pt x="1542" y="7"/>
                        </a:lnTo>
                        <a:lnTo>
                          <a:pt x="1541" y="9"/>
                        </a:lnTo>
                        <a:lnTo>
                          <a:pt x="1540" y="10"/>
                        </a:lnTo>
                        <a:lnTo>
                          <a:pt x="1538" y="10"/>
                        </a:lnTo>
                        <a:lnTo>
                          <a:pt x="1538" y="9"/>
                        </a:lnTo>
                        <a:lnTo>
                          <a:pt x="1540" y="9"/>
                        </a:lnTo>
                        <a:lnTo>
                          <a:pt x="1540" y="7"/>
                        </a:lnTo>
                        <a:lnTo>
                          <a:pt x="1541" y="6"/>
                        </a:lnTo>
                        <a:lnTo>
                          <a:pt x="1540" y="5"/>
                        </a:lnTo>
                        <a:lnTo>
                          <a:pt x="1538" y="4"/>
                        </a:lnTo>
                        <a:lnTo>
                          <a:pt x="1537" y="2"/>
                        </a:lnTo>
                        <a:lnTo>
                          <a:pt x="1535" y="2"/>
                        </a:lnTo>
                        <a:lnTo>
                          <a:pt x="1532" y="2"/>
                        </a:lnTo>
                        <a:lnTo>
                          <a:pt x="1531" y="1"/>
                        </a:lnTo>
                        <a:lnTo>
                          <a:pt x="1527" y="0"/>
                        </a:lnTo>
                        <a:lnTo>
                          <a:pt x="1526" y="0"/>
                        </a:lnTo>
                        <a:lnTo>
                          <a:pt x="1523" y="0"/>
                        </a:lnTo>
                        <a:lnTo>
                          <a:pt x="1522" y="1"/>
                        </a:lnTo>
                        <a:lnTo>
                          <a:pt x="1520" y="4"/>
                        </a:lnTo>
                        <a:lnTo>
                          <a:pt x="1518" y="5"/>
                        </a:lnTo>
                        <a:lnTo>
                          <a:pt x="1520" y="5"/>
                        </a:lnTo>
                        <a:lnTo>
                          <a:pt x="1521" y="6"/>
                        </a:lnTo>
                        <a:lnTo>
                          <a:pt x="1521" y="6"/>
                        </a:lnTo>
                        <a:lnTo>
                          <a:pt x="1522" y="6"/>
                        </a:lnTo>
                        <a:lnTo>
                          <a:pt x="1522" y="6"/>
                        </a:lnTo>
                        <a:lnTo>
                          <a:pt x="1523" y="5"/>
                        </a:lnTo>
                        <a:lnTo>
                          <a:pt x="1525" y="5"/>
                        </a:lnTo>
                        <a:lnTo>
                          <a:pt x="1525" y="7"/>
                        </a:lnTo>
                        <a:lnTo>
                          <a:pt x="1523" y="9"/>
                        </a:lnTo>
                        <a:lnTo>
                          <a:pt x="1521" y="9"/>
                        </a:lnTo>
                        <a:lnTo>
                          <a:pt x="1520" y="10"/>
                        </a:lnTo>
                        <a:lnTo>
                          <a:pt x="1517" y="10"/>
                        </a:lnTo>
                        <a:lnTo>
                          <a:pt x="1515" y="10"/>
                        </a:lnTo>
                        <a:lnTo>
                          <a:pt x="1513" y="10"/>
                        </a:lnTo>
                        <a:lnTo>
                          <a:pt x="1506" y="12"/>
                        </a:lnTo>
                        <a:lnTo>
                          <a:pt x="1497" y="16"/>
                        </a:lnTo>
                        <a:lnTo>
                          <a:pt x="1490" y="20"/>
                        </a:lnTo>
                        <a:lnTo>
                          <a:pt x="1485" y="21"/>
                        </a:lnTo>
                        <a:lnTo>
                          <a:pt x="1482" y="22"/>
                        </a:lnTo>
                        <a:lnTo>
                          <a:pt x="1480" y="24"/>
                        </a:lnTo>
                        <a:lnTo>
                          <a:pt x="1479" y="24"/>
                        </a:lnTo>
                        <a:lnTo>
                          <a:pt x="1480" y="21"/>
                        </a:lnTo>
                        <a:lnTo>
                          <a:pt x="1482" y="20"/>
                        </a:lnTo>
                        <a:lnTo>
                          <a:pt x="1484" y="19"/>
                        </a:lnTo>
                        <a:lnTo>
                          <a:pt x="1485" y="19"/>
                        </a:lnTo>
                        <a:lnTo>
                          <a:pt x="1487" y="17"/>
                        </a:lnTo>
                        <a:lnTo>
                          <a:pt x="1490" y="15"/>
                        </a:lnTo>
                        <a:lnTo>
                          <a:pt x="1490" y="15"/>
                        </a:lnTo>
                        <a:lnTo>
                          <a:pt x="1489" y="15"/>
                        </a:lnTo>
                        <a:lnTo>
                          <a:pt x="1487" y="15"/>
                        </a:lnTo>
                        <a:lnTo>
                          <a:pt x="1487" y="15"/>
                        </a:lnTo>
                        <a:lnTo>
                          <a:pt x="1486" y="15"/>
                        </a:lnTo>
                        <a:lnTo>
                          <a:pt x="1485" y="14"/>
                        </a:lnTo>
                        <a:lnTo>
                          <a:pt x="1484" y="14"/>
                        </a:lnTo>
                        <a:lnTo>
                          <a:pt x="1484" y="14"/>
                        </a:lnTo>
                        <a:lnTo>
                          <a:pt x="1484" y="15"/>
                        </a:lnTo>
                        <a:lnTo>
                          <a:pt x="1484" y="16"/>
                        </a:lnTo>
                        <a:lnTo>
                          <a:pt x="1482" y="16"/>
                        </a:lnTo>
                        <a:lnTo>
                          <a:pt x="1481" y="17"/>
                        </a:lnTo>
                        <a:lnTo>
                          <a:pt x="1480" y="16"/>
                        </a:lnTo>
                        <a:lnTo>
                          <a:pt x="1479" y="15"/>
                        </a:lnTo>
                        <a:lnTo>
                          <a:pt x="1477" y="15"/>
                        </a:lnTo>
                        <a:lnTo>
                          <a:pt x="1477" y="16"/>
                        </a:lnTo>
                        <a:lnTo>
                          <a:pt x="1479" y="16"/>
                        </a:lnTo>
                        <a:lnTo>
                          <a:pt x="1480" y="17"/>
                        </a:lnTo>
                        <a:lnTo>
                          <a:pt x="1480" y="19"/>
                        </a:lnTo>
                        <a:lnTo>
                          <a:pt x="1479" y="19"/>
                        </a:lnTo>
                        <a:lnTo>
                          <a:pt x="1477" y="20"/>
                        </a:lnTo>
                        <a:lnTo>
                          <a:pt x="1476" y="20"/>
                        </a:lnTo>
                        <a:lnTo>
                          <a:pt x="1475" y="20"/>
                        </a:lnTo>
                        <a:lnTo>
                          <a:pt x="1472" y="20"/>
                        </a:lnTo>
                        <a:lnTo>
                          <a:pt x="1471" y="21"/>
                        </a:lnTo>
                        <a:lnTo>
                          <a:pt x="1472" y="20"/>
                        </a:lnTo>
                        <a:lnTo>
                          <a:pt x="1472" y="20"/>
                        </a:lnTo>
                        <a:lnTo>
                          <a:pt x="1472" y="21"/>
                        </a:lnTo>
                        <a:lnTo>
                          <a:pt x="1471" y="22"/>
                        </a:lnTo>
                        <a:lnTo>
                          <a:pt x="1470" y="25"/>
                        </a:lnTo>
                        <a:lnTo>
                          <a:pt x="1467" y="27"/>
                        </a:lnTo>
                        <a:lnTo>
                          <a:pt x="1465" y="30"/>
                        </a:lnTo>
                        <a:lnTo>
                          <a:pt x="1462" y="32"/>
                        </a:lnTo>
                        <a:lnTo>
                          <a:pt x="1462" y="32"/>
                        </a:lnTo>
                        <a:lnTo>
                          <a:pt x="1462" y="34"/>
                        </a:lnTo>
                        <a:lnTo>
                          <a:pt x="1462" y="34"/>
                        </a:lnTo>
                        <a:lnTo>
                          <a:pt x="1464" y="36"/>
                        </a:lnTo>
                        <a:lnTo>
                          <a:pt x="1464" y="36"/>
                        </a:lnTo>
                        <a:lnTo>
                          <a:pt x="1465" y="36"/>
                        </a:lnTo>
                        <a:lnTo>
                          <a:pt x="1465" y="35"/>
                        </a:lnTo>
                        <a:lnTo>
                          <a:pt x="1465" y="35"/>
                        </a:lnTo>
                        <a:lnTo>
                          <a:pt x="1466" y="35"/>
                        </a:lnTo>
                        <a:lnTo>
                          <a:pt x="1466" y="36"/>
                        </a:lnTo>
                        <a:lnTo>
                          <a:pt x="1466" y="39"/>
                        </a:lnTo>
                        <a:lnTo>
                          <a:pt x="1466" y="41"/>
                        </a:lnTo>
                        <a:lnTo>
                          <a:pt x="1466" y="42"/>
                        </a:lnTo>
                        <a:lnTo>
                          <a:pt x="1466" y="42"/>
                        </a:lnTo>
                        <a:lnTo>
                          <a:pt x="1467" y="41"/>
                        </a:lnTo>
                        <a:lnTo>
                          <a:pt x="1469" y="41"/>
                        </a:lnTo>
                        <a:lnTo>
                          <a:pt x="1470" y="40"/>
                        </a:lnTo>
                        <a:lnTo>
                          <a:pt x="1471" y="40"/>
                        </a:lnTo>
                        <a:lnTo>
                          <a:pt x="1471" y="40"/>
                        </a:lnTo>
                        <a:lnTo>
                          <a:pt x="1471" y="41"/>
                        </a:lnTo>
                        <a:lnTo>
                          <a:pt x="1470" y="42"/>
                        </a:lnTo>
                        <a:lnTo>
                          <a:pt x="1470" y="42"/>
                        </a:lnTo>
                        <a:lnTo>
                          <a:pt x="1471" y="45"/>
                        </a:lnTo>
                        <a:lnTo>
                          <a:pt x="1471" y="47"/>
                        </a:lnTo>
                        <a:lnTo>
                          <a:pt x="1471" y="48"/>
                        </a:lnTo>
                        <a:lnTo>
                          <a:pt x="1471" y="50"/>
                        </a:lnTo>
                        <a:lnTo>
                          <a:pt x="1470" y="51"/>
                        </a:lnTo>
                        <a:lnTo>
                          <a:pt x="1470" y="51"/>
                        </a:lnTo>
                        <a:lnTo>
                          <a:pt x="1469" y="51"/>
                        </a:lnTo>
                        <a:lnTo>
                          <a:pt x="1470" y="52"/>
                        </a:lnTo>
                        <a:lnTo>
                          <a:pt x="1470" y="52"/>
                        </a:lnTo>
                        <a:lnTo>
                          <a:pt x="1471" y="52"/>
                        </a:lnTo>
                        <a:lnTo>
                          <a:pt x="1472" y="52"/>
                        </a:lnTo>
                        <a:lnTo>
                          <a:pt x="1474" y="53"/>
                        </a:lnTo>
                        <a:lnTo>
                          <a:pt x="1472" y="53"/>
                        </a:lnTo>
                        <a:lnTo>
                          <a:pt x="1472" y="55"/>
                        </a:lnTo>
                        <a:lnTo>
                          <a:pt x="1474" y="55"/>
                        </a:lnTo>
                        <a:lnTo>
                          <a:pt x="1474" y="55"/>
                        </a:lnTo>
                        <a:lnTo>
                          <a:pt x="1475" y="56"/>
                        </a:lnTo>
                        <a:lnTo>
                          <a:pt x="1477" y="58"/>
                        </a:lnTo>
                        <a:lnTo>
                          <a:pt x="1479" y="60"/>
                        </a:lnTo>
                        <a:lnTo>
                          <a:pt x="1481" y="62"/>
                        </a:lnTo>
                        <a:lnTo>
                          <a:pt x="1482" y="63"/>
                        </a:lnTo>
                        <a:lnTo>
                          <a:pt x="1482" y="65"/>
                        </a:lnTo>
                        <a:lnTo>
                          <a:pt x="1481" y="66"/>
                        </a:lnTo>
                        <a:lnTo>
                          <a:pt x="1481" y="67"/>
                        </a:lnTo>
                        <a:lnTo>
                          <a:pt x="1480" y="68"/>
                        </a:lnTo>
                        <a:lnTo>
                          <a:pt x="1480" y="70"/>
                        </a:lnTo>
                        <a:lnTo>
                          <a:pt x="1479" y="70"/>
                        </a:lnTo>
                        <a:lnTo>
                          <a:pt x="1477" y="71"/>
                        </a:lnTo>
                        <a:lnTo>
                          <a:pt x="1476" y="71"/>
                        </a:lnTo>
                        <a:lnTo>
                          <a:pt x="1476" y="71"/>
                        </a:lnTo>
                        <a:lnTo>
                          <a:pt x="1475" y="70"/>
                        </a:lnTo>
                        <a:lnTo>
                          <a:pt x="1475" y="70"/>
                        </a:lnTo>
                        <a:lnTo>
                          <a:pt x="1474" y="71"/>
                        </a:lnTo>
                        <a:lnTo>
                          <a:pt x="1472" y="71"/>
                        </a:lnTo>
                        <a:lnTo>
                          <a:pt x="1472" y="72"/>
                        </a:lnTo>
                        <a:lnTo>
                          <a:pt x="1474" y="73"/>
                        </a:lnTo>
                        <a:lnTo>
                          <a:pt x="1474" y="75"/>
                        </a:lnTo>
                        <a:lnTo>
                          <a:pt x="1475" y="76"/>
                        </a:lnTo>
                        <a:lnTo>
                          <a:pt x="1474" y="77"/>
                        </a:lnTo>
                        <a:lnTo>
                          <a:pt x="1472" y="77"/>
                        </a:lnTo>
                        <a:lnTo>
                          <a:pt x="1470" y="76"/>
                        </a:lnTo>
                        <a:lnTo>
                          <a:pt x="1469" y="75"/>
                        </a:lnTo>
                        <a:lnTo>
                          <a:pt x="1467" y="73"/>
                        </a:lnTo>
                        <a:lnTo>
                          <a:pt x="1467" y="72"/>
                        </a:lnTo>
                        <a:lnTo>
                          <a:pt x="1466" y="73"/>
                        </a:lnTo>
                        <a:lnTo>
                          <a:pt x="1464" y="86"/>
                        </a:lnTo>
                        <a:lnTo>
                          <a:pt x="1464" y="101"/>
                        </a:lnTo>
                        <a:lnTo>
                          <a:pt x="1465" y="113"/>
                        </a:lnTo>
                        <a:lnTo>
                          <a:pt x="1469" y="127"/>
                        </a:lnTo>
                        <a:lnTo>
                          <a:pt x="1475" y="136"/>
                        </a:lnTo>
                        <a:lnTo>
                          <a:pt x="1484" y="143"/>
                        </a:lnTo>
                        <a:lnTo>
                          <a:pt x="1492" y="151"/>
                        </a:lnTo>
                        <a:lnTo>
                          <a:pt x="1502" y="158"/>
                        </a:lnTo>
                        <a:lnTo>
                          <a:pt x="1506" y="163"/>
                        </a:lnTo>
                        <a:lnTo>
                          <a:pt x="1510" y="168"/>
                        </a:lnTo>
                        <a:lnTo>
                          <a:pt x="1515" y="172"/>
                        </a:lnTo>
                        <a:lnTo>
                          <a:pt x="1518" y="177"/>
                        </a:lnTo>
                        <a:lnTo>
                          <a:pt x="1522" y="178"/>
                        </a:lnTo>
                        <a:lnTo>
                          <a:pt x="1525" y="180"/>
                        </a:lnTo>
                        <a:lnTo>
                          <a:pt x="1526" y="181"/>
                        </a:lnTo>
                        <a:lnTo>
                          <a:pt x="1528" y="181"/>
                        </a:lnTo>
                        <a:lnTo>
                          <a:pt x="1530" y="182"/>
                        </a:lnTo>
                        <a:lnTo>
                          <a:pt x="1532" y="183"/>
                        </a:lnTo>
                        <a:lnTo>
                          <a:pt x="1535" y="185"/>
                        </a:lnTo>
                        <a:lnTo>
                          <a:pt x="1537" y="188"/>
                        </a:lnTo>
                        <a:lnTo>
                          <a:pt x="1541" y="196"/>
                        </a:lnTo>
                        <a:lnTo>
                          <a:pt x="1543" y="208"/>
                        </a:lnTo>
                        <a:lnTo>
                          <a:pt x="1547" y="223"/>
                        </a:lnTo>
                        <a:lnTo>
                          <a:pt x="1550" y="237"/>
                        </a:lnTo>
                        <a:lnTo>
                          <a:pt x="1552" y="247"/>
                        </a:lnTo>
                        <a:lnTo>
                          <a:pt x="1557" y="263"/>
                        </a:lnTo>
                        <a:lnTo>
                          <a:pt x="1565" y="277"/>
                        </a:lnTo>
                        <a:lnTo>
                          <a:pt x="1575" y="288"/>
                        </a:lnTo>
                        <a:lnTo>
                          <a:pt x="1585" y="302"/>
                        </a:lnTo>
                        <a:lnTo>
                          <a:pt x="1587" y="303"/>
                        </a:lnTo>
                        <a:lnTo>
                          <a:pt x="1590" y="304"/>
                        </a:lnTo>
                        <a:lnTo>
                          <a:pt x="1592" y="306"/>
                        </a:lnTo>
                        <a:lnTo>
                          <a:pt x="1595" y="307"/>
                        </a:lnTo>
                        <a:lnTo>
                          <a:pt x="1597" y="309"/>
                        </a:lnTo>
                        <a:lnTo>
                          <a:pt x="1597" y="311"/>
                        </a:lnTo>
                        <a:lnTo>
                          <a:pt x="1596" y="313"/>
                        </a:lnTo>
                        <a:lnTo>
                          <a:pt x="1596" y="314"/>
                        </a:lnTo>
                        <a:lnTo>
                          <a:pt x="1597" y="316"/>
                        </a:lnTo>
                        <a:lnTo>
                          <a:pt x="1606" y="322"/>
                        </a:lnTo>
                        <a:lnTo>
                          <a:pt x="1616" y="328"/>
                        </a:lnTo>
                        <a:lnTo>
                          <a:pt x="1628" y="332"/>
                        </a:lnTo>
                        <a:lnTo>
                          <a:pt x="1638" y="334"/>
                        </a:lnTo>
                        <a:lnTo>
                          <a:pt x="1642" y="334"/>
                        </a:lnTo>
                        <a:lnTo>
                          <a:pt x="1647" y="333"/>
                        </a:lnTo>
                        <a:lnTo>
                          <a:pt x="1651" y="333"/>
                        </a:lnTo>
                        <a:lnTo>
                          <a:pt x="1656" y="334"/>
                        </a:lnTo>
                        <a:lnTo>
                          <a:pt x="1661" y="334"/>
                        </a:lnTo>
                        <a:lnTo>
                          <a:pt x="1668" y="333"/>
                        </a:lnTo>
                        <a:lnTo>
                          <a:pt x="1674" y="332"/>
                        </a:lnTo>
                        <a:lnTo>
                          <a:pt x="1681" y="332"/>
                        </a:lnTo>
                        <a:lnTo>
                          <a:pt x="1684" y="336"/>
                        </a:lnTo>
                        <a:lnTo>
                          <a:pt x="1687" y="342"/>
                        </a:lnTo>
                        <a:lnTo>
                          <a:pt x="1684" y="348"/>
                        </a:lnTo>
                        <a:lnTo>
                          <a:pt x="1678" y="353"/>
                        </a:lnTo>
                        <a:lnTo>
                          <a:pt x="1672" y="358"/>
                        </a:lnTo>
                        <a:lnTo>
                          <a:pt x="1668" y="363"/>
                        </a:lnTo>
                        <a:lnTo>
                          <a:pt x="1667" y="368"/>
                        </a:lnTo>
                        <a:lnTo>
                          <a:pt x="1672" y="376"/>
                        </a:lnTo>
                        <a:lnTo>
                          <a:pt x="1688" y="386"/>
                        </a:lnTo>
                        <a:lnTo>
                          <a:pt x="1704" y="394"/>
                        </a:lnTo>
                        <a:lnTo>
                          <a:pt x="1722" y="401"/>
                        </a:lnTo>
                        <a:lnTo>
                          <a:pt x="1739" y="408"/>
                        </a:lnTo>
                        <a:lnTo>
                          <a:pt x="1748" y="414"/>
                        </a:lnTo>
                        <a:lnTo>
                          <a:pt x="1757" y="422"/>
                        </a:lnTo>
                        <a:lnTo>
                          <a:pt x="1765" y="429"/>
                        </a:lnTo>
                        <a:lnTo>
                          <a:pt x="1777" y="436"/>
                        </a:lnTo>
                        <a:lnTo>
                          <a:pt x="1789" y="441"/>
                        </a:lnTo>
                        <a:lnTo>
                          <a:pt x="1799" y="446"/>
                        </a:lnTo>
                        <a:lnTo>
                          <a:pt x="1800" y="448"/>
                        </a:lnTo>
                        <a:lnTo>
                          <a:pt x="1800" y="449"/>
                        </a:lnTo>
                        <a:lnTo>
                          <a:pt x="1800" y="452"/>
                        </a:lnTo>
                        <a:lnTo>
                          <a:pt x="1800" y="453"/>
                        </a:lnTo>
                        <a:lnTo>
                          <a:pt x="1800" y="454"/>
                        </a:lnTo>
                        <a:lnTo>
                          <a:pt x="1805" y="459"/>
                        </a:lnTo>
                        <a:lnTo>
                          <a:pt x="1813" y="464"/>
                        </a:lnTo>
                        <a:lnTo>
                          <a:pt x="1822" y="472"/>
                        </a:lnTo>
                        <a:lnTo>
                          <a:pt x="1828" y="480"/>
                        </a:lnTo>
                        <a:lnTo>
                          <a:pt x="1830" y="490"/>
                        </a:lnTo>
                        <a:lnTo>
                          <a:pt x="1830" y="493"/>
                        </a:lnTo>
                        <a:lnTo>
                          <a:pt x="1829" y="494"/>
                        </a:lnTo>
                        <a:lnTo>
                          <a:pt x="1828" y="497"/>
                        </a:lnTo>
                        <a:lnTo>
                          <a:pt x="1827" y="498"/>
                        </a:lnTo>
                        <a:lnTo>
                          <a:pt x="1825" y="499"/>
                        </a:lnTo>
                        <a:lnTo>
                          <a:pt x="1824" y="502"/>
                        </a:lnTo>
                        <a:lnTo>
                          <a:pt x="1823" y="504"/>
                        </a:lnTo>
                        <a:lnTo>
                          <a:pt x="1823" y="508"/>
                        </a:lnTo>
                        <a:lnTo>
                          <a:pt x="1823" y="510"/>
                        </a:lnTo>
                        <a:lnTo>
                          <a:pt x="1822" y="513"/>
                        </a:lnTo>
                        <a:lnTo>
                          <a:pt x="1822" y="515"/>
                        </a:lnTo>
                        <a:lnTo>
                          <a:pt x="1820" y="517"/>
                        </a:lnTo>
                        <a:lnTo>
                          <a:pt x="1819" y="518"/>
                        </a:lnTo>
                        <a:lnTo>
                          <a:pt x="1817" y="518"/>
                        </a:lnTo>
                        <a:lnTo>
                          <a:pt x="1814" y="517"/>
                        </a:lnTo>
                        <a:lnTo>
                          <a:pt x="1809" y="515"/>
                        </a:lnTo>
                        <a:lnTo>
                          <a:pt x="1805" y="513"/>
                        </a:lnTo>
                        <a:lnTo>
                          <a:pt x="1803" y="509"/>
                        </a:lnTo>
                        <a:lnTo>
                          <a:pt x="1802" y="507"/>
                        </a:lnTo>
                        <a:lnTo>
                          <a:pt x="1800" y="504"/>
                        </a:lnTo>
                        <a:lnTo>
                          <a:pt x="1799" y="500"/>
                        </a:lnTo>
                        <a:lnTo>
                          <a:pt x="1798" y="498"/>
                        </a:lnTo>
                        <a:lnTo>
                          <a:pt x="1798" y="498"/>
                        </a:lnTo>
                        <a:lnTo>
                          <a:pt x="1797" y="497"/>
                        </a:lnTo>
                        <a:lnTo>
                          <a:pt x="1795" y="497"/>
                        </a:lnTo>
                        <a:lnTo>
                          <a:pt x="1795" y="497"/>
                        </a:lnTo>
                        <a:lnTo>
                          <a:pt x="1795" y="495"/>
                        </a:lnTo>
                        <a:lnTo>
                          <a:pt x="1797" y="494"/>
                        </a:lnTo>
                        <a:lnTo>
                          <a:pt x="1797" y="494"/>
                        </a:lnTo>
                        <a:lnTo>
                          <a:pt x="1798" y="493"/>
                        </a:lnTo>
                        <a:lnTo>
                          <a:pt x="1798" y="492"/>
                        </a:lnTo>
                        <a:lnTo>
                          <a:pt x="1798" y="490"/>
                        </a:lnTo>
                        <a:lnTo>
                          <a:pt x="1795" y="489"/>
                        </a:lnTo>
                        <a:lnTo>
                          <a:pt x="1794" y="488"/>
                        </a:lnTo>
                        <a:lnTo>
                          <a:pt x="1793" y="487"/>
                        </a:lnTo>
                        <a:lnTo>
                          <a:pt x="1793" y="485"/>
                        </a:lnTo>
                        <a:lnTo>
                          <a:pt x="1793" y="483"/>
                        </a:lnTo>
                        <a:lnTo>
                          <a:pt x="1793" y="480"/>
                        </a:lnTo>
                        <a:lnTo>
                          <a:pt x="1792" y="479"/>
                        </a:lnTo>
                        <a:lnTo>
                          <a:pt x="1787" y="477"/>
                        </a:lnTo>
                        <a:lnTo>
                          <a:pt x="1777" y="474"/>
                        </a:lnTo>
                        <a:lnTo>
                          <a:pt x="1767" y="473"/>
                        </a:lnTo>
                        <a:lnTo>
                          <a:pt x="1759" y="472"/>
                        </a:lnTo>
                        <a:lnTo>
                          <a:pt x="1758" y="470"/>
                        </a:lnTo>
                        <a:lnTo>
                          <a:pt x="1756" y="469"/>
                        </a:lnTo>
                        <a:lnTo>
                          <a:pt x="1752" y="468"/>
                        </a:lnTo>
                        <a:lnTo>
                          <a:pt x="1749" y="467"/>
                        </a:lnTo>
                        <a:lnTo>
                          <a:pt x="1748" y="465"/>
                        </a:lnTo>
                        <a:lnTo>
                          <a:pt x="1747" y="464"/>
                        </a:lnTo>
                        <a:lnTo>
                          <a:pt x="1747" y="463"/>
                        </a:lnTo>
                        <a:lnTo>
                          <a:pt x="1748" y="462"/>
                        </a:lnTo>
                        <a:lnTo>
                          <a:pt x="1749" y="460"/>
                        </a:lnTo>
                        <a:lnTo>
                          <a:pt x="1752" y="459"/>
                        </a:lnTo>
                        <a:lnTo>
                          <a:pt x="1753" y="459"/>
                        </a:lnTo>
                        <a:lnTo>
                          <a:pt x="1754" y="458"/>
                        </a:lnTo>
                        <a:lnTo>
                          <a:pt x="1754" y="457"/>
                        </a:lnTo>
                        <a:lnTo>
                          <a:pt x="1753" y="457"/>
                        </a:lnTo>
                        <a:lnTo>
                          <a:pt x="1751" y="458"/>
                        </a:lnTo>
                        <a:lnTo>
                          <a:pt x="1748" y="458"/>
                        </a:lnTo>
                        <a:lnTo>
                          <a:pt x="1747" y="458"/>
                        </a:lnTo>
                        <a:lnTo>
                          <a:pt x="1743" y="458"/>
                        </a:lnTo>
                        <a:lnTo>
                          <a:pt x="1741" y="458"/>
                        </a:lnTo>
                        <a:lnTo>
                          <a:pt x="1738" y="457"/>
                        </a:lnTo>
                        <a:lnTo>
                          <a:pt x="1737" y="457"/>
                        </a:lnTo>
                        <a:lnTo>
                          <a:pt x="1734" y="457"/>
                        </a:lnTo>
                        <a:lnTo>
                          <a:pt x="1732" y="458"/>
                        </a:lnTo>
                        <a:lnTo>
                          <a:pt x="1728" y="460"/>
                        </a:lnTo>
                        <a:lnTo>
                          <a:pt x="1726" y="464"/>
                        </a:lnTo>
                        <a:lnTo>
                          <a:pt x="1722" y="470"/>
                        </a:lnTo>
                        <a:lnTo>
                          <a:pt x="1717" y="478"/>
                        </a:lnTo>
                        <a:lnTo>
                          <a:pt x="1712" y="485"/>
                        </a:lnTo>
                        <a:lnTo>
                          <a:pt x="1708" y="490"/>
                        </a:lnTo>
                        <a:lnTo>
                          <a:pt x="1707" y="493"/>
                        </a:lnTo>
                        <a:lnTo>
                          <a:pt x="1707" y="495"/>
                        </a:lnTo>
                        <a:lnTo>
                          <a:pt x="1708" y="498"/>
                        </a:lnTo>
                        <a:lnTo>
                          <a:pt x="1708" y="500"/>
                        </a:lnTo>
                        <a:lnTo>
                          <a:pt x="1706" y="505"/>
                        </a:lnTo>
                        <a:lnTo>
                          <a:pt x="1703" y="508"/>
                        </a:lnTo>
                        <a:lnTo>
                          <a:pt x="1701" y="510"/>
                        </a:lnTo>
                        <a:lnTo>
                          <a:pt x="1699" y="514"/>
                        </a:lnTo>
                        <a:lnTo>
                          <a:pt x="1701" y="522"/>
                        </a:lnTo>
                        <a:lnTo>
                          <a:pt x="1701" y="523"/>
                        </a:lnTo>
                        <a:lnTo>
                          <a:pt x="1701" y="524"/>
                        </a:lnTo>
                        <a:lnTo>
                          <a:pt x="1701" y="525"/>
                        </a:lnTo>
                        <a:lnTo>
                          <a:pt x="1703" y="528"/>
                        </a:lnTo>
                        <a:lnTo>
                          <a:pt x="1706" y="529"/>
                        </a:lnTo>
                        <a:lnTo>
                          <a:pt x="1708" y="529"/>
                        </a:lnTo>
                        <a:lnTo>
                          <a:pt x="1711" y="529"/>
                        </a:lnTo>
                        <a:lnTo>
                          <a:pt x="1713" y="529"/>
                        </a:lnTo>
                        <a:lnTo>
                          <a:pt x="1716" y="530"/>
                        </a:lnTo>
                        <a:lnTo>
                          <a:pt x="1721" y="533"/>
                        </a:lnTo>
                        <a:lnTo>
                          <a:pt x="1726" y="538"/>
                        </a:lnTo>
                        <a:lnTo>
                          <a:pt x="1729" y="543"/>
                        </a:lnTo>
                        <a:lnTo>
                          <a:pt x="1734" y="547"/>
                        </a:lnTo>
                        <a:lnTo>
                          <a:pt x="1736" y="547"/>
                        </a:lnTo>
                        <a:lnTo>
                          <a:pt x="1737" y="548"/>
                        </a:lnTo>
                        <a:lnTo>
                          <a:pt x="1739" y="548"/>
                        </a:lnTo>
                        <a:lnTo>
                          <a:pt x="1741" y="548"/>
                        </a:lnTo>
                        <a:lnTo>
                          <a:pt x="1742" y="549"/>
                        </a:lnTo>
                        <a:lnTo>
                          <a:pt x="1741" y="550"/>
                        </a:lnTo>
                        <a:lnTo>
                          <a:pt x="1741" y="552"/>
                        </a:lnTo>
                        <a:lnTo>
                          <a:pt x="1739" y="554"/>
                        </a:lnTo>
                        <a:lnTo>
                          <a:pt x="1738" y="555"/>
                        </a:lnTo>
                        <a:lnTo>
                          <a:pt x="1738" y="557"/>
                        </a:lnTo>
                        <a:lnTo>
                          <a:pt x="1738" y="559"/>
                        </a:lnTo>
                        <a:lnTo>
                          <a:pt x="1738" y="562"/>
                        </a:lnTo>
                        <a:lnTo>
                          <a:pt x="1739" y="564"/>
                        </a:lnTo>
                        <a:lnTo>
                          <a:pt x="1739" y="567"/>
                        </a:lnTo>
                        <a:lnTo>
                          <a:pt x="1739" y="569"/>
                        </a:lnTo>
                        <a:lnTo>
                          <a:pt x="1738" y="572"/>
                        </a:lnTo>
                        <a:lnTo>
                          <a:pt x="1737" y="574"/>
                        </a:lnTo>
                        <a:lnTo>
                          <a:pt x="1738" y="575"/>
                        </a:lnTo>
                        <a:lnTo>
                          <a:pt x="1739" y="578"/>
                        </a:lnTo>
                        <a:lnTo>
                          <a:pt x="1741" y="579"/>
                        </a:lnTo>
                        <a:lnTo>
                          <a:pt x="1742" y="580"/>
                        </a:lnTo>
                        <a:lnTo>
                          <a:pt x="1742" y="582"/>
                        </a:lnTo>
                        <a:lnTo>
                          <a:pt x="1739" y="587"/>
                        </a:lnTo>
                        <a:lnTo>
                          <a:pt x="1733" y="589"/>
                        </a:lnTo>
                        <a:lnTo>
                          <a:pt x="1727" y="590"/>
                        </a:lnTo>
                        <a:lnTo>
                          <a:pt x="1718" y="590"/>
                        </a:lnTo>
                        <a:lnTo>
                          <a:pt x="1709" y="593"/>
                        </a:lnTo>
                        <a:lnTo>
                          <a:pt x="1702" y="598"/>
                        </a:lnTo>
                        <a:lnTo>
                          <a:pt x="1698" y="605"/>
                        </a:lnTo>
                        <a:lnTo>
                          <a:pt x="1698" y="613"/>
                        </a:lnTo>
                        <a:lnTo>
                          <a:pt x="1699" y="620"/>
                        </a:lnTo>
                        <a:lnTo>
                          <a:pt x="1698" y="629"/>
                        </a:lnTo>
                        <a:lnTo>
                          <a:pt x="1697" y="632"/>
                        </a:lnTo>
                        <a:lnTo>
                          <a:pt x="1694" y="634"/>
                        </a:lnTo>
                        <a:lnTo>
                          <a:pt x="1692" y="635"/>
                        </a:lnTo>
                        <a:lnTo>
                          <a:pt x="1688" y="637"/>
                        </a:lnTo>
                        <a:lnTo>
                          <a:pt x="1686" y="638"/>
                        </a:lnTo>
                        <a:lnTo>
                          <a:pt x="1683" y="639"/>
                        </a:lnTo>
                        <a:lnTo>
                          <a:pt x="1676" y="645"/>
                        </a:lnTo>
                        <a:lnTo>
                          <a:pt x="1672" y="653"/>
                        </a:lnTo>
                        <a:lnTo>
                          <a:pt x="1668" y="659"/>
                        </a:lnTo>
                        <a:lnTo>
                          <a:pt x="1666" y="665"/>
                        </a:lnTo>
                        <a:lnTo>
                          <a:pt x="1661" y="669"/>
                        </a:lnTo>
                        <a:lnTo>
                          <a:pt x="1653" y="671"/>
                        </a:lnTo>
                        <a:lnTo>
                          <a:pt x="1642" y="669"/>
                        </a:lnTo>
                        <a:lnTo>
                          <a:pt x="1638" y="665"/>
                        </a:lnTo>
                        <a:lnTo>
                          <a:pt x="1636" y="659"/>
                        </a:lnTo>
                        <a:lnTo>
                          <a:pt x="1634" y="653"/>
                        </a:lnTo>
                        <a:lnTo>
                          <a:pt x="1634" y="645"/>
                        </a:lnTo>
                        <a:lnTo>
                          <a:pt x="1636" y="643"/>
                        </a:lnTo>
                        <a:lnTo>
                          <a:pt x="1638" y="640"/>
                        </a:lnTo>
                        <a:lnTo>
                          <a:pt x="1639" y="639"/>
                        </a:lnTo>
                        <a:lnTo>
                          <a:pt x="1642" y="639"/>
                        </a:lnTo>
                        <a:lnTo>
                          <a:pt x="1643" y="639"/>
                        </a:lnTo>
                        <a:lnTo>
                          <a:pt x="1644" y="639"/>
                        </a:lnTo>
                        <a:lnTo>
                          <a:pt x="1644" y="638"/>
                        </a:lnTo>
                        <a:lnTo>
                          <a:pt x="1646" y="638"/>
                        </a:lnTo>
                        <a:lnTo>
                          <a:pt x="1647" y="637"/>
                        </a:lnTo>
                        <a:lnTo>
                          <a:pt x="1648" y="635"/>
                        </a:lnTo>
                        <a:lnTo>
                          <a:pt x="1649" y="633"/>
                        </a:lnTo>
                        <a:lnTo>
                          <a:pt x="1652" y="629"/>
                        </a:lnTo>
                        <a:lnTo>
                          <a:pt x="1654" y="623"/>
                        </a:lnTo>
                        <a:lnTo>
                          <a:pt x="1654" y="620"/>
                        </a:lnTo>
                        <a:lnTo>
                          <a:pt x="1654" y="618"/>
                        </a:lnTo>
                        <a:lnTo>
                          <a:pt x="1653" y="615"/>
                        </a:lnTo>
                        <a:lnTo>
                          <a:pt x="1652" y="613"/>
                        </a:lnTo>
                        <a:lnTo>
                          <a:pt x="1651" y="610"/>
                        </a:lnTo>
                        <a:lnTo>
                          <a:pt x="1651" y="609"/>
                        </a:lnTo>
                        <a:lnTo>
                          <a:pt x="1652" y="607"/>
                        </a:lnTo>
                        <a:lnTo>
                          <a:pt x="1658" y="604"/>
                        </a:lnTo>
                        <a:lnTo>
                          <a:pt x="1663" y="603"/>
                        </a:lnTo>
                        <a:lnTo>
                          <a:pt x="1669" y="603"/>
                        </a:lnTo>
                        <a:lnTo>
                          <a:pt x="1674" y="600"/>
                        </a:lnTo>
                        <a:lnTo>
                          <a:pt x="1677" y="594"/>
                        </a:lnTo>
                        <a:lnTo>
                          <a:pt x="1677" y="590"/>
                        </a:lnTo>
                        <a:lnTo>
                          <a:pt x="1677" y="589"/>
                        </a:lnTo>
                        <a:lnTo>
                          <a:pt x="1677" y="587"/>
                        </a:lnTo>
                        <a:lnTo>
                          <a:pt x="1676" y="585"/>
                        </a:lnTo>
                        <a:lnTo>
                          <a:pt x="1674" y="584"/>
                        </a:lnTo>
                        <a:lnTo>
                          <a:pt x="1673" y="583"/>
                        </a:lnTo>
                        <a:lnTo>
                          <a:pt x="1671" y="582"/>
                        </a:lnTo>
                        <a:lnTo>
                          <a:pt x="1669" y="578"/>
                        </a:lnTo>
                        <a:lnTo>
                          <a:pt x="1668" y="564"/>
                        </a:lnTo>
                        <a:lnTo>
                          <a:pt x="1667" y="550"/>
                        </a:lnTo>
                        <a:lnTo>
                          <a:pt x="1666" y="545"/>
                        </a:lnTo>
                        <a:lnTo>
                          <a:pt x="1663" y="540"/>
                        </a:lnTo>
                        <a:lnTo>
                          <a:pt x="1659" y="537"/>
                        </a:lnTo>
                        <a:lnTo>
                          <a:pt x="1657" y="533"/>
                        </a:lnTo>
                        <a:lnTo>
                          <a:pt x="1654" y="524"/>
                        </a:lnTo>
                        <a:lnTo>
                          <a:pt x="1653" y="515"/>
                        </a:lnTo>
                        <a:lnTo>
                          <a:pt x="1653" y="507"/>
                        </a:lnTo>
                        <a:lnTo>
                          <a:pt x="1652" y="504"/>
                        </a:lnTo>
                        <a:lnTo>
                          <a:pt x="1651" y="500"/>
                        </a:lnTo>
                        <a:lnTo>
                          <a:pt x="1649" y="498"/>
                        </a:lnTo>
                        <a:lnTo>
                          <a:pt x="1648" y="495"/>
                        </a:lnTo>
                        <a:lnTo>
                          <a:pt x="1646" y="490"/>
                        </a:lnTo>
                        <a:lnTo>
                          <a:pt x="1643" y="488"/>
                        </a:lnTo>
                        <a:lnTo>
                          <a:pt x="1642" y="487"/>
                        </a:lnTo>
                        <a:lnTo>
                          <a:pt x="1639" y="487"/>
                        </a:lnTo>
                        <a:lnTo>
                          <a:pt x="1638" y="487"/>
                        </a:lnTo>
                        <a:lnTo>
                          <a:pt x="1637" y="488"/>
                        </a:lnTo>
                        <a:lnTo>
                          <a:pt x="1636" y="490"/>
                        </a:lnTo>
                        <a:lnTo>
                          <a:pt x="1633" y="492"/>
                        </a:lnTo>
                        <a:lnTo>
                          <a:pt x="1632" y="493"/>
                        </a:lnTo>
                        <a:lnTo>
                          <a:pt x="1631" y="494"/>
                        </a:lnTo>
                        <a:lnTo>
                          <a:pt x="1630" y="495"/>
                        </a:lnTo>
                        <a:lnTo>
                          <a:pt x="1627" y="494"/>
                        </a:lnTo>
                        <a:lnTo>
                          <a:pt x="1623" y="493"/>
                        </a:lnTo>
                        <a:lnTo>
                          <a:pt x="1621" y="490"/>
                        </a:lnTo>
                        <a:lnTo>
                          <a:pt x="1620" y="487"/>
                        </a:lnTo>
                        <a:lnTo>
                          <a:pt x="1617" y="483"/>
                        </a:lnTo>
                        <a:lnTo>
                          <a:pt x="1615" y="480"/>
                        </a:lnTo>
                        <a:lnTo>
                          <a:pt x="1612" y="479"/>
                        </a:lnTo>
                        <a:lnTo>
                          <a:pt x="1611" y="478"/>
                        </a:lnTo>
                        <a:lnTo>
                          <a:pt x="1608" y="477"/>
                        </a:lnTo>
                        <a:lnTo>
                          <a:pt x="1605" y="477"/>
                        </a:lnTo>
                        <a:lnTo>
                          <a:pt x="1602" y="475"/>
                        </a:lnTo>
                        <a:lnTo>
                          <a:pt x="1600" y="474"/>
                        </a:lnTo>
                        <a:lnTo>
                          <a:pt x="1598" y="472"/>
                        </a:lnTo>
                        <a:lnTo>
                          <a:pt x="1598" y="469"/>
                        </a:lnTo>
                        <a:lnTo>
                          <a:pt x="1600" y="468"/>
                        </a:lnTo>
                        <a:lnTo>
                          <a:pt x="1601" y="465"/>
                        </a:lnTo>
                        <a:lnTo>
                          <a:pt x="1602" y="464"/>
                        </a:lnTo>
                        <a:lnTo>
                          <a:pt x="1603" y="463"/>
                        </a:lnTo>
                        <a:lnTo>
                          <a:pt x="1605" y="460"/>
                        </a:lnTo>
                        <a:lnTo>
                          <a:pt x="1605" y="458"/>
                        </a:lnTo>
                        <a:lnTo>
                          <a:pt x="1603" y="453"/>
                        </a:lnTo>
                        <a:lnTo>
                          <a:pt x="1601" y="446"/>
                        </a:lnTo>
                        <a:lnTo>
                          <a:pt x="1596" y="438"/>
                        </a:lnTo>
                        <a:lnTo>
                          <a:pt x="1592" y="436"/>
                        </a:lnTo>
                        <a:lnTo>
                          <a:pt x="1587" y="436"/>
                        </a:lnTo>
                        <a:lnTo>
                          <a:pt x="1583" y="436"/>
                        </a:lnTo>
                        <a:lnTo>
                          <a:pt x="1578" y="437"/>
                        </a:lnTo>
                        <a:lnTo>
                          <a:pt x="1573" y="437"/>
                        </a:lnTo>
                        <a:lnTo>
                          <a:pt x="1571" y="438"/>
                        </a:lnTo>
                        <a:lnTo>
                          <a:pt x="1568" y="439"/>
                        </a:lnTo>
                        <a:lnTo>
                          <a:pt x="1566" y="441"/>
                        </a:lnTo>
                        <a:lnTo>
                          <a:pt x="1565" y="442"/>
                        </a:lnTo>
                        <a:lnTo>
                          <a:pt x="1563" y="442"/>
                        </a:lnTo>
                        <a:lnTo>
                          <a:pt x="1562" y="441"/>
                        </a:lnTo>
                        <a:lnTo>
                          <a:pt x="1562" y="438"/>
                        </a:lnTo>
                        <a:lnTo>
                          <a:pt x="1563" y="437"/>
                        </a:lnTo>
                        <a:lnTo>
                          <a:pt x="1566" y="436"/>
                        </a:lnTo>
                        <a:lnTo>
                          <a:pt x="1568" y="436"/>
                        </a:lnTo>
                        <a:lnTo>
                          <a:pt x="1571" y="434"/>
                        </a:lnTo>
                        <a:lnTo>
                          <a:pt x="1572" y="433"/>
                        </a:lnTo>
                        <a:lnTo>
                          <a:pt x="1573" y="432"/>
                        </a:lnTo>
                        <a:lnTo>
                          <a:pt x="1573" y="429"/>
                        </a:lnTo>
                        <a:lnTo>
                          <a:pt x="1572" y="428"/>
                        </a:lnTo>
                        <a:lnTo>
                          <a:pt x="1570" y="426"/>
                        </a:lnTo>
                        <a:lnTo>
                          <a:pt x="1567" y="423"/>
                        </a:lnTo>
                        <a:lnTo>
                          <a:pt x="1565" y="421"/>
                        </a:lnTo>
                        <a:lnTo>
                          <a:pt x="1562" y="419"/>
                        </a:lnTo>
                        <a:lnTo>
                          <a:pt x="1561" y="419"/>
                        </a:lnTo>
                        <a:lnTo>
                          <a:pt x="1558" y="419"/>
                        </a:lnTo>
                        <a:lnTo>
                          <a:pt x="1557" y="421"/>
                        </a:lnTo>
                        <a:lnTo>
                          <a:pt x="1555" y="422"/>
                        </a:lnTo>
                        <a:lnTo>
                          <a:pt x="1553" y="421"/>
                        </a:lnTo>
                        <a:lnTo>
                          <a:pt x="1552" y="421"/>
                        </a:lnTo>
                        <a:lnTo>
                          <a:pt x="1551" y="419"/>
                        </a:lnTo>
                        <a:lnTo>
                          <a:pt x="1550" y="418"/>
                        </a:lnTo>
                        <a:lnTo>
                          <a:pt x="1548" y="418"/>
                        </a:lnTo>
                        <a:lnTo>
                          <a:pt x="1547" y="419"/>
                        </a:lnTo>
                        <a:lnTo>
                          <a:pt x="1547" y="421"/>
                        </a:lnTo>
                        <a:lnTo>
                          <a:pt x="1548" y="422"/>
                        </a:lnTo>
                        <a:lnTo>
                          <a:pt x="1548" y="423"/>
                        </a:lnTo>
                        <a:lnTo>
                          <a:pt x="1548" y="422"/>
                        </a:lnTo>
                        <a:lnTo>
                          <a:pt x="1547" y="419"/>
                        </a:lnTo>
                        <a:lnTo>
                          <a:pt x="1547" y="417"/>
                        </a:lnTo>
                        <a:lnTo>
                          <a:pt x="1546" y="413"/>
                        </a:lnTo>
                        <a:lnTo>
                          <a:pt x="1545" y="411"/>
                        </a:lnTo>
                        <a:lnTo>
                          <a:pt x="1545" y="409"/>
                        </a:lnTo>
                        <a:lnTo>
                          <a:pt x="1541" y="401"/>
                        </a:lnTo>
                        <a:lnTo>
                          <a:pt x="1535" y="389"/>
                        </a:lnTo>
                        <a:lnTo>
                          <a:pt x="1528" y="382"/>
                        </a:lnTo>
                        <a:lnTo>
                          <a:pt x="1525" y="381"/>
                        </a:lnTo>
                        <a:lnTo>
                          <a:pt x="1522" y="381"/>
                        </a:lnTo>
                        <a:lnTo>
                          <a:pt x="1520" y="382"/>
                        </a:lnTo>
                        <a:lnTo>
                          <a:pt x="1517" y="383"/>
                        </a:lnTo>
                        <a:lnTo>
                          <a:pt x="1515" y="383"/>
                        </a:lnTo>
                        <a:lnTo>
                          <a:pt x="1512" y="382"/>
                        </a:lnTo>
                        <a:lnTo>
                          <a:pt x="1508" y="379"/>
                        </a:lnTo>
                        <a:lnTo>
                          <a:pt x="1506" y="377"/>
                        </a:lnTo>
                        <a:lnTo>
                          <a:pt x="1502" y="376"/>
                        </a:lnTo>
                        <a:lnTo>
                          <a:pt x="1500" y="376"/>
                        </a:lnTo>
                        <a:lnTo>
                          <a:pt x="1497" y="377"/>
                        </a:lnTo>
                        <a:lnTo>
                          <a:pt x="1495" y="378"/>
                        </a:lnTo>
                        <a:lnTo>
                          <a:pt x="1492" y="379"/>
                        </a:lnTo>
                        <a:lnTo>
                          <a:pt x="1490" y="381"/>
                        </a:lnTo>
                        <a:lnTo>
                          <a:pt x="1487" y="382"/>
                        </a:lnTo>
                        <a:lnTo>
                          <a:pt x="1486" y="381"/>
                        </a:lnTo>
                        <a:lnTo>
                          <a:pt x="1485" y="381"/>
                        </a:lnTo>
                        <a:lnTo>
                          <a:pt x="1485" y="378"/>
                        </a:lnTo>
                        <a:lnTo>
                          <a:pt x="1484" y="376"/>
                        </a:lnTo>
                        <a:lnTo>
                          <a:pt x="1484" y="374"/>
                        </a:lnTo>
                        <a:lnTo>
                          <a:pt x="1484" y="373"/>
                        </a:lnTo>
                        <a:lnTo>
                          <a:pt x="1481" y="369"/>
                        </a:lnTo>
                        <a:lnTo>
                          <a:pt x="1480" y="367"/>
                        </a:lnTo>
                        <a:lnTo>
                          <a:pt x="1477" y="366"/>
                        </a:lnTo>
                        <a:lnTo>
                          <a:pt x="1476" y="366"/>
                        </a:lnTo>
                        <a:lnTo>
                          <a:pt x="1474" y="366"/>
                        </a:lnTo>
                        <a:lnTo>
                          <a:pt x="1472" y="364"/>
                        </a:lnTo>
                        <a:lnTo>
                          <a:pt x="1469" y="364"/>
                        </a:lnTo>
                        <a:lnTo>
                          <a:pt x="1467" y="363"/>
                        </a:lnTo>
                        <a:lnTo>
                          <a:pt x="1466" y="361"/>
                        </a:lnTo>
                        <a:lnTo>
                          <a:pt x="1465" y="359"/>
                        </a:lnTo>
                        <a:lnTo>
                          <a:pt x="1464" y="358"/>
                        </a:lnTo>
                        <a:lnTo>
                          <a:pt x="1462" y="358"/>
                        </a:lnTo>
                        <a:lnTo>
                          <a:pt x="1461" y="359"/>
                        </a:lnTo>
                        <a:lnTo>
                          <a:pt x="1460" y="359"/>
                        </a:lnTo>
                        <a:lnTo>
                          <a:pt x="1459" y="357"/>
                        </a:lnTo>
                        <a:lnTo>
                          <a:pt x="1456" y="354"/>
                        </a:lnTo>
                        <a:lnTo>
                          <a:pt x="1455" y="351"/>
                        </a:lnTo>
                        <a:lnTo>
                          <a:pt x="1454" y="347"/>
                        </a:lnTo>
                        <a:lnTo>
                          <a:pt x="1452" y="344"/>
                        </a:lnTo>
                        <a:lnTo>
                          <a:pt x="1450" y="342"/>
                        </a:lnTo>
                        <a:lnTo>
                          <a:pt x="1446" y="339"/>
                        </a:lnTo>
                        <a:lnTo>
                          <a:pt x="1444" y="337"/>
                        </a:lnTo>
                        <a:lnTo>
                          <a:pt x="1440" y="336"/>
                        </a:lnTo>
                        <a:lnTo>
                          <a:pt x="1439" y="333"/>
                        </a:lnTo>
                        <a:lnTo>
                          <a:pt x="1437" y="329"/>
                        </a:lnTo>
                        <a:lnTo>
                          <a:pt x="1436" y="326"/>
                        </a:lnTo>
                        <a:lnTo>
                          <a:pt x="1436" y="322"/>
                        </a:lnTo>
                        <a:lnTo>
                          <a:pt x="1435" y="318"/>
                        </a:lnTo>
                        <a:lnTo>
                          <a:pt x="1432" y="316"/>
                        </a:lnTo>
                        <a:lnTo>
                          <a:pt x="1430" y="313"/>
                        </a:lnTo>
                        <a:lnTo>
                          <a:pt x="1427" y="311"/>
                        </a:lnTo>
                        <a:lnTo>
                          <a:pt x="1424" y="308"/>
                        </a:lnTo>
                        <a:lnTo>
                          <a:pt x="1421" y="306"/>
                        </a:lnTo>
                        <a:lnTo>
                          <a:pt x="1420" y="306"/>
                        </a:lnTo>
                        <a:lnTo>
                          <a:pt x="1419" y="306"/>
                        </a:lnTo>
                        <a:lnTo>
                          <a:pt x="1416" y="306"/>
                        </a:lnTo>
                        <a:lnTo>
                          <a:pt x="1416" y="306"/>
                        </a:lnTo>
                        <a:lnTo>
                          <a:pt x="1411" y="299"/>
                        </a:lnTo>
                        <a:lnTo>
                          <a:pt x="1409" y="292"/>
                        </a:lnTo>
                        <a:lnTo>
                          <a:pt x="1405" y="282"/>
                        </a:lnTo>
                        <a:lnTo>
                          <a:pt x="1399" y="276"/>
                        </a:lnTo>
                        <a:lnTo>
                          <a:pt x="1392" y="272"/>
                        </a:lnTo>
                        <a:lnTo>
                          <a:pt x="1389" y="272"/>
                        </a:lnTo>
                        <a:lnTo>
                          <a:pt x="1385" y="272"/>
                        </a:lnTo>
                        <a:lnTo>
                          <a:pt x="1381" y="271"/>
                        </a:lnTo>
                        <a:lnTo>
                          <a:pt x="1377" y="271"/>
                        </a:lnTo>
                        <a:lnTo>
                          <a:pt x="1375" y="271"/>
                        </a:lnTo>
                        <a:lnTo>
                          <a:pt x="1374" y="269"/>
                        </a:lnTo>
                        <a:lnTo>
                          <a:pt x="1373" y="267"/>
                        </a:lnTo>
                        <a:lnTo>
                          <a:pt x="1374" y="266"/>
                        </a:lnTo>
                        <a:lnTo>
                          <a:pt x="1375" y="266"/>
                        </a:lnTo>
                        <a:lnTo>
                          <a:pt x="1376" y="266"/>
                        </a:lnTo>
                        <a:lnTo>
                          <a:pt x="1377" y="266"/>
                        </a:lnTo>
                        <a:lnTo>
                          <a:pt x="1379" y="264"/>
                        </a:lnTo>
                        <a:lnTo>
                          <a:pt x="1379" y="263"/>
                        </a:lnTo>
                        <a:lnTo>
                          <a:pt x="1380" y="261"/>
                        </a:lnTo>
                        <a:lnTo>
                          <a:pt x="1379" y="258"/>
                        </a:lnTo>
                        <a:lnTo>
                          <a:pt x="1375" y="253"/>
                        </a:lnTo>
                        <a:lnTo>
                          <a:pt x="1371" y="247"/>
                        </a:lnTo>
                        <a:lnTo>
                          <a:pt x="1368" y="242"/>
                        </a:lnTo>
                        <a:lnTo>
                          <a:pt x="1366" y="240"/>
                        </a:lnTo>
                        <a:lnTo>
                          <a:pt x="1365" y="238"/>
                        </a:lnTo>
                        <a:lnTo>
                          <a:pt x="1361" y="237"/>
                        </a:lnTo>
                        <a:lnTo>
                          <a:pt x="1359" y="236"/>
                        </a:lnTo>
                        <a:lnTo>
                          <a:pt x="1356" y="235"/>
                        </a:lnTo>
                        <a:lnTo>
                          <a:pt x="1355" y="233"/>
                        </a:lnTo>
                        <a:lnTo>
                          <a:pt x="1355" y="232"/>
                        </a:lnTo>
                        <a:lnTo>
                          <a:pt x="1356" y="231"/>
                        </a:lnTo>
                        <a:lnTo>
                          <a:pt x="1358" y="230"/>
                        </a:lnTo>
                        <a:lnTo>
                          <a:pt x="1358" y="228"/>
                        </a:lnTo>
                        <a:lnTo>
                          <a:pt x="1358" y="226"/>
                        </a:lnTo>
                        <a:lnTo>
                          <a:pt x="1356" y="225"/>
                        </a:lnTo>
                        <a:lnTo>
                          <a:pt x="1354" y="222"/>
                        </a:lnTo>
                        <a:lnTo>
                          <a:pt x="1351" y="222"/>
                        </a:lnTo>
                        <a:lnTo>
                          <a:pt x="1348" y="221"/>
                        </a:lnTo>
                        <a:lnTo>
                          <a:pt x="1345" y="222"/>
                        </a:lnTo>
                        <a:lnTo>
                          <a:pt x="1343" y="221"/>
                        </a:lnTo>
                        <a:lnTo>
                          <a:pt x="1341" y="221"/>
                        </a:lnTo>
                        <a:lnTo>
                          <a:pt x="1341" y="216"/>
                        </a:lnTo>
                        <a:lnTo>
                          <a:pt x="1344" y="210"/>
                        </a:lnTo>
                        <a:lnTo>
                          <a:pt x="1346" y="202"/>
                        </a:lnTo>
                        <a:lnTo>
                          <a:pt x="1346" y="196"/>
                        </a:lnTo>
                        <a:lnTo>
                          <a:pt x="1341" y="185"/>
                        </a:lnTo>
                        <a:lnTo>
                          <a:pt x="1335" y="175"/>
                        </a:lnTo>
                        <a:lnTo>
                          <a:pt x="1334" y="168"/>
                        </a:lnTo>
                        <a:lnTo>
                          <a:pt x="1334" y="160"/>
                        </a:lnTo>
                        <a:lnTo>
                          <a:pt x="1335" y="151"/>
                        </a:lnTo>
                        <a:lnTo>
                          <a:pt x="1335" y="141"/>
                        </a:lnTo>
                        <a:lnTo>
                          <a:pt x="1334" y="133"/>
                        </a:lnTo>
                        <a:lnTo>
                          <a:pt x="1329" y="127"/>
                        </a:lnTo>
                        <a:lnTo>
                          <a:pt x="1326" y="126"/>
                        </a:lnTo>
                        <a:lnTo>
                          <a:pt x="1325" y="125"/>
                        </a:lnTo>
                        <a:lnTo>
                          <a:pt x="1321" y="123"/>
                        </a:lnTo>
                        <a:lnTo>
                          <a:pt x="1319" y="122"/>
                        </a:lnTo>
                        <a:lnTo>
                          <a:pt x="1316" y="120"/>
                        </a:lnTo>
                        <a:lnTo>
                          <a:pt x="1314" y="118"/>
                        </a:lnTo>
                        <a:lnTo>
                          <a:pt x="1313" y="118"/>
                        </a:lnTo>
                        <a:lnTo>
                          <a:pt x="1313" y="118"/>
                        </a:lnTo>
                        <a:lnTo>
                          <a:pt x="1313" y="120"/>
                        </a:lnTo>
                        <a:lnTo>
                          <a:pt x="1313" y="121"/>
                        </a:lnTo>
                        <a:lnTo>
                          <a:pt x="1313" y="123"/>
                        </a:lnTo>
                        <a:lnTo>
                          <a:pt x="1313" y="123"/>
                        </a:lnTo>
                        <a:lnTo>
                          <a:pt x="1313" y="123"/>
                        </a:lnTo>
                        <a:lnTo>
                          <a:pt x="1308" y="118"/>
                        </a:lnTo>
                        <a:lnTo>
                          <a:pt x="1300" y="111"/>
                        </a:lnTo>
                        <a:lnTo>
                          <a:pt x="1291" y="103"/>
                        </a:lnTo>
                        <a:lnTo>
                          <a:pt x="1285" y="96"/>
                        </a:lnTo>
                        <a:lnTo>
                          <a:pt x="1280" y="92"/>
                        </a:lnTo>
                        <a:lnTo>
                          <a:pt x="1279" y="93"/>
                        </a:lnTo>
                        <a:lnTo>
                          <a:pt x="1279" y="95"/>
                        </a:lnTo>
                        <a:lnTo>
                          <a:pt x="1279" y="96"/>
                        </a:lnTo>
                        <a:lnTo>
                          <a:pt x="1279" y="97"/>
                        </a:lnTo>
                        <a:lnTo>
                          <a:pt x="1276" y="97"/>
                        </a:lnTo>
                        <a:lnTo>
                          <a:pt x="1276" y="96"/>
                        </a:lnTo>
                        <a:lnTo>
                          <a:pt x="1275" y="95"/>
                        </a:lnTo>
                        <a:lnTo>
                          <a:pt x="1274" y="92"/>
                        </a:lnTo>
                        <a:lnTo>
                          <a:pt x="1274" y="91"/>
                        </a:lnTo>
                        <a:lnTo>
                          <a:pt x="1274" y="91"/>
                        </a:lnTo>
                        <a:lnTo>
                          <a:pt x="1271" y="90"/>
                        </a:lnTo>
                        <a:lnTo>
                          <a:pt x="1266" y="87"/>
                        </a:lnTo>
                        <a:lnTo>
                          <a:pt x="1260" y="85"/>
                        </a:lnTo>
                        <a:lnTo>
                          <a:pt x="1255" y="82"/>
                        </a:lnTo>
                        <a:lnTo>
                          <a:pt x="1253" y="82"/>
                        </a:lnTo>
                        <a:lnTo>
                          <a:pt x="1249" y="83"/>
                        </a:lnTo>
                        <a:lnTo>
                          <a:pt x="1242" y="86"/>
                        </a:lnTo>
                        <a:lnTo>
                          <a:pt x="1235" y="88"/>
                        </a:lnTo>
                        <a:lnTo>
                          <a:pt x="1232" y="92"/>
                        </a:lnTo>
                        <a:lnTo>
                          <a:pt x="1232" y="93"/>
                        </a:lnTo>
                        <a:lnTo>
                          <a:pt x="1230" y="96"/>
                        </a:lnTo>
                        <a:lnTo>
                          <a:pt x="1230" y="98"/>
                        </a:lnTo>
                        <a:lnTo>
                          <a:pt x="1229" y="100"/>
                        </a:lnTo>
                        <a:lnTo>
                          <a:pt x="1228" y="101"/>
                        </a:lnTo>
                        <a:lnTo>
                          <a:pt x="1224" y="101"/>
                        </a:lnTo>
                        <a:lnTo>
                          <a:pt x="1222" y="102"/>
                        </a:lnTo>
                        <a:lnTo>
                          <a:pt x="1219" y="102"/>
                        </a:lnTo>
                        <a:lnTo>
                          <a:pt x="1218" y="105"/>
                        </a:lnTo>
                        <a:lnTo>
                          <a:pt x="1218" y="106"/>
                        </a:lnTo>
                        <a:lnTo>
                          <a:pt x="1218" y="106"/>
                        </a:lnTo>
                        <a:lnTo>
                          <a:pt x="1218" y="108"/>
                        </a:lnTo>
                        <a:lnTo>
                          <a:pt x="1217" y="110"/>
                        </a:lnTo>
                        <a:lnTo>
                          <a:pt x="1215" y="111"/>
                        </a:lnTo>
                        <a:lnTo>
                          <a:pt x="1213" y="111"/>
                        </a:lnTo>
                        <a:lnTo>
                          <a:pt x="1210" y="112"/>
                        </a:lnTo>
                        <a:lnTo>
                          <a:pt x="1210" y="113"/>
                        </a:lnTo>
                        <a:lnTo>
                          <a:pt x="1212" y="115"/>
                        </a:lnTo>
                        <a:lnTo>
                          <a:pt x="1212" y="116"/>
                        </a:lnTo>
                        <a:lnTo>
                          <a:pt x="1212" y="117"/>
                        </a:lnTo>
                        <a:lnTo>
                          <a:pt x="1205" y="121"/>
                        </a:lnTo>
                        <a:lnTo>
                          <a:pt x="1197" y="123"/>
                        </a:lnTo>
                        <a:lnTo>
                          <a:pt x="1188" y="126"/>
                        </a:lnTo>
                        <a:lnTo>
                          <a:pt x="1180" y="126"/>
                        </a:lnTo>
                        <a:lnTo>
                          <a:pt x="1179" y="126"/>
                        </a:lnTo>
                        <a:lnTo>
                          <a:pt x="1177" y="126"/>
                        </a:lnTo>
                        <a:lnTo>
                          <a:pt x="1174" y="125"/>
                        </a:lnTo>
                        <a:lnTo>
                          <a:pt x="1172" y="125"/>
                        </a:lnTo>
                        <a:lnTo>
                          <a:pt x="1169" y="125"/>
                        </a:lnTo>
                        <a:lnTo>
                          <a:pt x="1168" y="125"/>
                        </a:lnTo>
                        <a:lnTo>
                          <a:pt x="1163" y="128"/>
                        </a:lnTo>
                        <a:lnTo>
                          <a:pt x="1158" y="130"/>
                        </a:lnTo>
                        <a:lnTo>
                          <a:pt x="1153" y="130"/>
                        </a:lnTo>
                        <a:lnTo>
                          <a:pt x="1147" y="131"/>
                        </a:lnTo>
                        <a:lnTo>
                          <a:pt x="1145" y="132"/>
                        </a:lnTo>
                        <a:lnTo>
                          <a:pt x="1145" y="133"/>
                        </a:lnTo>
                        <a:lnTo>
                          <a:pt x="1145" y="136"/>
                        </a:lnTo>
                        <a:lnTo>
                          <a:pt x="1145" y="137"/>
                        </a:lnTo>
                        <a:lnTo>
                          <a:pt x="1144" y="138"/>
                        </a:lnTo>
                        <a:lnTo>
                          <a:pt x="1144" y="140"/>
                        </a:lnTo>
                        <a:lnTo>
                          <a:pt x="1143" y="140"/>
                        </a:lnTo>
                        <a:lnTo>
                          <a:pt x="1140" y="138"/>
                        </a:lnTo>
                        <a:lnTo>
                          <a:pt x="1139" y="138"/>
                        </a:lnTo>
                        <a:lnTo>
                          <a:pt x="1137" y="138"/>
                        </a:lnTo>
                        <a:lnTo>
                          <a:pt x="1134" y="140"/>
                        </a:lnTo>
                        <a:lnTo>
                          <a:pt x="1132" y="141"/>
                        </a:lnTo>
                        <a:lnTo>
                          <a:pt x="1130" y="143"/>
                        </a:lnTo>
                        <a:lnTo>
                          <a:pt x="1129" y="146"/>
                        </a:lnTo>
                        <a:lnTo>
                          <a:pt x="1127" y="148"/>
                        </a:lnTo>
                        <a:lnTo>
                          <a:pt x="1125" y="148"/>
                        </a:lnTo>
                        <a:lnTo>
                          <a:pt x="1124" y="148"/>
                        </a:lnTo>
                        <a:lnTo>
                          <a:pt x="1123" y="147"/>
                        </a:lnTo>
                        <a:lnTo>
                          <a:pt x="1122" y="146"/>
                        </a:lnTo>
                        <a:lnTo>
                          <a:pt x="1120" y="146"/>
                        </a:lnTo>
                        <a:lnTo>
                          <a:pt x="1119" y="147"/>
                        </a:lnTo>
                        <a:lnTo>
                          <a:pt x="1115" y="152"/>
                        </a:lnTo>
                        <a:lnTo>
                          <a:pt x="1113" y="156"/>
                        </a:lnTo>
                        <a:lnTo>
                          <a:pt x="1112" y="156"/>
                        </a:lnTo>
                        <a:lnTo>
                          <a:pt x="1109" y="156"/>
                        </a:lnTo>
                        <a:lnTo>
                          <a:pt x="1108" y="156"/>
                        </a:lnTo>
                        <a:lnTo>
                          <a:pt x="1107" y="157"/>
                        </a:lnTo>
                        <a:lnTo>
                          <a:pt x="1107" y="157"/>
                        </a:lnTo>
                        <a:lnTo>
                          <a:pt x="1108" y="157"/>
                        </a:lnTo>
                        <a:lnTo>
                          <a:pt x="1109" y="158"/>
                        </a:lnTo>
                        <a:lnTo>
                          <a:pt x="1112" y="158"/>
                        </a:lnTo>
                        <a:lnTo>
                          <a:pt x="1113" y="158"/>
                        </a:lnTo>
                        <a:lnTo>
                          <a:pt x="1114" y="158"/>
                        </a:lnTo>
                        <a:lnTo>
                          <a:pt x="1114" y="160"/>
                        </a:lnTo>
                        <a:lnTo>
                          <a:pt x="1113" y="160"/>
                        </a:lnTo>
                        <a:lnTo>
                          <a:pt x="1113" y="161"/>
                        </a:lnTo>
                        <a:lnTo>
                          <a:pt x="1111" y="163"/>
                        </a:lnTo>
                        <a:lnTo>
                          <a:pt x="1109" y="165"/>
                        </a:lnTo>
                        <a:lnTo>
                          <a:pt x="1108" y="166"/>
                        </a:lnTo>
                        <a:lnTo>
                          <a:pt x="1107" y="166"/>
                        </a:lnTo>
                        <a:lnTo>
                          <a:pt x="1106" y="166"/>
                        </a:lnTo>
                        <a:lnTo>
                          <a:pt x="1103" y="166"/>
                        </a:lnTo>
                        <a:lnTo>
                          <a:pt x="1101" y="166"/>
                        </a:lnTo>
                        <a:lnTo>
                          <a:pt x="1098" y="166"/>
                        </a:lnTo>
                        <a:lnTo>
                          <a:pt x="1097" y="165"/>
                        </a:lnTo>
                        <a:lnTo>
                          <a:pt x="1094" y="165"/>
                        </a:lnTo>
                        <a:lnTo>
                          <a:pt x="1093" y="166"/>
                        </a:lnTo>
                        <a:lnTo>
                          <a:pt x="1093" y="167"/>
                        </a:lnTo>
                        <a:lnTo>
                          <a:pt x="1093" y="168"/>
                        </a:lnTo>
                        <a:lnTo>
                          <a:pt x="1093" y="171"/>
                        </a:lnTo>
                        <a:lnTo>
                          <a:pt x="1092" y="171"/>
                        </a:lnTo>
                        <a:lnTo>
                          <a:pt x="1091" y="172"/>
                        </a:lnTo>
                        <a:lnTo>
                          <a:pt x="1089" y="171"/>
                        </a:lnTo>
                        <a:lnTo>
                          <a:pt x="1088" y="170"/>
                        </a:lnTo>
                        <a:lnTo>
                          <a:pt x="1087" y="167"/>
                        </a:lnTo>
                        <a:lnTo>
                          <a:pt x="1084" y="166"/>
                        </a:lnTo>
                        <a:lnTo>
                          <a:pt x="1083" y="166"/>
                        </a:lnTo>
                        <a:lnTo>
                          <a:pt x="1081" y="166"/>
                        </a:lnTo>
                        <a:lnTo>
                          <a:pt x="1079" y="167"/>
                        </a:lnTo>
                        <a:lnTo>
                          <a:pt x="1078" y="168"/>
                        </a:lnTo>
                        <a:lnTo>
                          <a:pt x="1078" y="170"/>
                        </a:lnTo>
                        <a:lnTo>
                          <a:pt x="1079" y="171"/>
                        </a:lnTo>
                        <a:lnTo>
                          <a:pt x="1079" y="171"/>
                        </a:lnTo>
                        <a:lnTo>
                          <a:pt x="1079" y="172"/>
                        </a:lnTo>
                        <a:lnTo>
                          <a:pt x="1078" y="172"/>
                        </a:lnTo>
                        <a:lnTo>
                          <a:pt x="1076" y="172"/>
                        </a:lnTo>
                        <a:lnTo>
                          <a:pt x="1076" y="172"/>
                        </a:lnTo>
                        <a:lnTo>
                          <a:pt x="1074" y="172"/>
                        </a:lnTo>
                        <a:lnTo>
                          <a:pt x="1073" y="172"/>
                        </a:lnTo>
                        <a:lnTo>
                          <a:pt x="1073" y="171"/>
                        </a:lnTo>
                        <a:lnTo>
                          <a:pt x="1074" y="171"/>
                        </a:lnTo>
                        <a:lnTo>
                          <a:pt x="1076" y="171"/>
                        </a:lnTo>
                        <a:lnTo>
                          <a:pt x="1076" y="171"/>
                        </a:lnTo>
                        <a:lnTo>
                          <a:pt x="1077" y="171"/>
                        </a:lnTo>
                        <a:lnTo>
                          <a:pt x="1077" y="170"/>
                        </a:lnTo>
                        <a:lnTo>
                          <a:pt x="1077" y="170"/>
                        </a:lnTo>
                        <a:lnTo>
                          <a:pt x="1077" y="168"/>
                        </a:lnTo>
                        <a:lnTo>
                          <a:pt x="1076" y="167"/>
                        </a:lnTo>
                        <a:lnTo>
                          <a:pt x="1074" y="167"/>
                        </a:lnTo>
                        <a:lnTo>
                          <a:pt x="1072" y="167"/>
                        </a:lnTo>
                        <a:lnTo>
                          <a:pt x="1071" y="167"/>
                        </a:lnTo>
                        <a:lnTo>
                          <a:pt x="1069" y="166"/>
                        </a:lnTo>
                        <a:lnTo>
                          <a:pt x="1068" y="163"/>
                        </a:lnTo>
                        <a:lnTo>
                          <a:pt x="1066" y="163"/>
                        </a:lnTo>
                        <a:lnTo>
                          <a:pt x="1064" y="163"/>
                        </a:lnTo>
                        <a:lnTo>
                          <a:pt x="1063" y="163"/>
                        </a:lnTo>
                        <a:lnTo>
                          <a:pt x="1063" y="165"/>
                        </a:lnTo>
                        <a:lnTo>
                          <a:pt x="1063" y="165"/>
                        </a:lnTo>
                        <a:lnTo>
                          <a:pt x="1064" y="166"/>
                        </a:lnTo>
                        <a:lnTo>
                          <a:pt x="1063" y="167"/>
                        </a:lnTo>
                        <a:lnTo>
                          <a:pt x="1063" y="168"/>
                        </a:lnTo>
                        <a:lnTo>
                          <a:pt x="1061" y="170"/>
                        </a:lnTo>
                        <a:lnTo>
                          <a:pt x="1059" y="168"/>
                        </a:lnTo>
                        <a:lnTo>
                          <a:pt x="1058" y="167"/>
                        </a:lnTo>
                        <a:lnTo>
                          <a:pt x="1057" y="165"/>
                        </a:lnTo>
                        <a:lnTo>
                          <a:pt x="1056" y="162"/>
                        </a:lnTo>
                        <a:lnTo>
                          <a:pt x="1053" y="158"/>
                        </a:lnTo>
                        <a:lnTo>
                          <a:pt x="1051" y="156"/>
                        </a:lnTo>
                        <a:lnTo>
                          <a:pt x="1049" y="155"/>
                        </a:lnTo>
                        <a:lnTo>
                          <a:pt x="1046" y="153"/>
                        </a:lnTo>
                        <a:lnTo>
                          <a:pt x="1041" y="152"/>
                        </a:lnTo>
                        <a:lnTo>
                          <a:pt x="1037" y="152"/>
                        </a:lnTo>
                        <a:lnTo>
                          <a:pt x="1034" y="151"/>
                        </a:lnTo>
                        <a:lnTo>
                          <a:pt x="1033" y="150"/>
                        </a:lnTo>
                        <a:lnTo>
                          <a:pt x="1032" y="148"/>
                        </a:lnTo>
                        <a:lnTo>
                          <a:pt x="1033" y="146"/>
                        </a:lnTo>
                        <a:lnTo>
                          <a:pt x="1033" y="145"/>
                        </a:lnTo>
                        <a:lnTo>
                          <a:pt x="1034" y="142"/>
                        </a:lnTo>
                        <a:lnTo>
                          <a:pt x="1034" y="140"/>
                        </a:lnTo>
                        <a:lnTo>
                          <a:pt x="1033" y="138"/>
                        </a:lnTo>
                        <a:lnTo>
                          <a:pt x="1032" y="137"/>
                        </a:lnTo>
                        <a:lnTo>
                          <a:pt x="1031" y="137"/>
                        </a:lnTo>
                        <a:lnTo>
                          <a:pt x="1028" y="137"/>
                        </a:lnTo>
                        <a:lnTo>
                          <a:pt x="1026" y="137"/>
                        </a:lnTo>
                        <a:lnTo>
                          <a:pt x="1023" y="137"/>
                        </a:lnTo>
                        <a:lnTo>
                          <a:pt x="1019" y="137"/>
                        </a:lnTo>
                        <a:lnTo>
                          <a:pt x="1017" y="137"/>
                        </a:lnTo>
                        <a:lnTo>
                          <a:pt x="1016" y="137"/>
                        </a:lnTo>
                        <a:lnTo>
                          <a:pt x="1014" y="135"/>
                        </a:lnTo>
                        <a:lnTo>
                          <a:pt x="1014" y="132"/>
                        </a:lnTo>
                        <a:lnTo>
                          <a:pt x="1014" y="132"/>
                        </a:lnTo>
                        <a:lnTo>
                          <a:pt x="1017" y="131"/>
                        </a:lnTo>
                        <a:lnTo>
                          <a:pt x="1019" y="131"/>
                        </a:lnTo>
                        <a:lnTo>
                          <a:pt x="1023" y="130"/>
                        </a:lnTo>
                        <a:lnTo>
                          <a:pt x="1026" y="128"/>
                        </a:lnTo>
                        <a:lnTo>
                          <a:pt x="1028" y="127"/>
                        </a:lnTo>
                        <a:lnTo>
                          <a:pt x="1029" y="126"/>
                        </a:lnTo>
                        <a:lnTo>
                          <a:pt x="1028" y="125"/>
                        </a:lnTo>
                        <a:lnTo>
                          <a:pt x="1027" y="125"/>
                        </a:lnTo>
                        <a:lnTo>
                          <a:pt x="1026" y="125"/>
                        </a:lnTo>
                        <a:lnTo>
                          <a:pt x="1024" y="126"/>
                        </a:lnTo>
                        <a:lnTo>
                          <a:pt x="1024" y="126"/>
                        </a:lnTo>
                        <a:lnTo>
                          <a:pt x="1023" y="126"/>
                        </a:lnTo>
                        <a:lnTo>
                          <a:pt x="1022" y="123"/>
                        </a:lnTo>
                        <a:lnTo>
                          <a:pt x="1022" y="122"/>
                        </a:lnTo>
                        <a:lnTo>
                          <a:pt x="1022" y="122"/>
                        </a:lnTo>
                        <a:lnTo>
                          <a:pt x="1022" y="121"/>
                        </a:lnTo>
                        <a:lnTo>
                          <a:pt x="1021" y="120"/>
                        </a:lnTo>
                        <a:lnTo>
                          <a:pt x="1019" y="120"/>
                        </a:lnTo>
                        <a:lnTo>
                          <a:pt x="1017" y="120"/>
                        </a:lnTo>
                        <a:lnTo>
                          <a:pt x="1016" y="121"/>
                        </a:lnTo>
                        <a:lnTo>
                          <a:pt x="1014" y="122"/>
                        </a:lnTo>
                        <a:lnTo>
                          <a:pt x="1016" y="123"/>
                        </a:lnTo>
                        <a:lnTo>
                          <a:pt x="1016" y="125"/>
                        </a:lnTo>
                        <a:lnTo>
                          <a:pt x="1017" y="126"/>
                        </a:lnTo>
                        <a:lnTo>
                          <a:pt x="1018" y="127"/>
                        </a:lnTo>
                        <a:lnTo>
                          <a:pt x="1018" y="128"/>
                        </a:lnTo>
                        <a:lnTo>
                          <a:pt x="1017" y="130"/>
                        </a:lnTo>
                        <a:lnTo>
                          <a:pt x="1014" y="130"/>
                        </a:lnTo>
                        <a:lnTo>
                          <a:pt x="1013" y="128"/>
                        </a:lnTo>
                        <a:lnTo>
                          <a:pt x="1012" y="128"/>
                        </a:lnTo>
                        <a:lnTo>
                          <a:pt x="1009" y="127"/>
                        </a:lnTo>
                        <a:lnTo>
                          <a:pt x="1008" y="127"/>
                        </a:lnTo>
                        <a:lnTo>
                          <a:pt x="1007" y="127"/>
                        </a:lnTo>
                        <a:lnTo>
                          <a:pt x="1004" y="128"/>
                        </a:lnTo>
                        <a:lnTo>
                          <a:pt x="1003" y="130"/>
                        </a:lnTo>
                        <a:lnTo>
                          <a:pt x="1001" y="128"/>
                        </a:lnTo>
                        <a:lnTo>
                          <a:pt x="999" y="127"/>
                        </a:lnTo>
                        <a:lnTo>
                          <a:pt x="999" y="126"/>
                        </a:lnTo>
                        <a:lnTo>
                          <a:pt x="999" y="123"/>
                        </a:lnTo>
                        <a:lnTo>
                          <a:pt x="999" y="121"/>
                        </a:lnTo>
                        <a:lnTo>
                          <a:pt x="999" y="118"/>
                        </a:lnTo>
                        <a:lnTo>
                          <a:pt x="999" y="117"/>
                        </a:lnTo>
                        <a:lnTo>
                          <a:pt x="999" y="116"/>
                        </a:lnTo>
                        <a:lnTo>
                          <a:pt x="998" y="115"/>
                        </a:lnTo>
                        <a:lnTo>
                          <a:pt x="997" y="115"/>
                        </a:lnTo>
                        <a:lnTo>
                          <a:pt x="998" y="116"/>
                        </a:lnTo>
                        <a:lnTo>
                          <a:pt x="998" y="117"/>
                        </a:lnTo>
                        <a:lnTo>
                          <a:pt x="999" y="118"/>
                        </a:lnTo>
                        <a:lnTo>
                          <a:pt x="999" y="120"/>
                        </a:lnTo>
                        <a:lnTo>
                          <a:pt x="998" y="122"/>
                        </a:lnTo>
                        <a:lnTo>
                          <a:pt x="997" y="125"/>
                        </a:lnTo>
                        <a:lnTo>
                          <a:pt x="997" y="126"/>
                        </a:lnTo>
                        <a:lnTo>
                          <a:pt x="998" y="127"/>
                        </a:lnTo>
                        <a:lnTo>
                          <a:pt x="999" y="127"/>
                        </a:lnTo>
                        <a:lnTo>
                          <a:pt x="1001" y="128"/>
                        </a:lnTo>
                        <a:lnTo>
                          <a:pt x="1002" y="130"/>
                        </a:lnTo>
                        <a:lnTo>
                          <a:pt x="1002" y="131"/>
                        </a:lnTo>
                        <a:lnTo>
                          <a:pt x="1002" y="132"/>
                        </a:lnTo>
                        <a:lnTo>
                          <a:pt x="1001" y="132"/>
                        </a:lnTo>
                        <a:lnTo>
                          <a:pt x="999" y="132"/>
                        </a:lnTo>
                        <a:lnTo>
                          <a:pt x="996" y="132"/>
                        </a:lnTo>
                        <a:lnTo>
                          <a:pt x="993" y="131"/>
                        </a:lnTo>
                        <a:lnTo>
                          <a:pt x="991" y="130"/>
                        </a:lnTo>
                        <a:lnTo>
                          <a:pt x="988" y="128"/>
                        </a:lnTo>
                        <a:lnTo>
                          <a:pt x="987" y="127"/>
                        </a:lnTo>
                        <a:lnTo>
                          <a:pt x="987" y="126"/>
                        </a:lnTo>
                        <a:lnTo>
                          <a:pt x="988" y="125"/>
                        </a:lnTo>
                        <a:lnTo>
                          <a:pt x="989" y="123"/>
                        </a:lnTo>
                        <a:lnTo>
                          <a:pt x="989" y="123"/>
                        </a:lnTo>
                        <a:lnTo>
                          <a:pt x="987" y="121"/>
                        </a:lnTo>
                        <a:lnTo>
                          <a:pt x="981" y="120"/>
                        </a:lnTo>
                        <a:lnTo>
                          <a:pt x="973" y="117"/>
                        </a:lnTo>
                        <a:lnTo>
                          <a:pt x="970" y="116"/>
                        </a:lnTo>
                        <a:lnTo>
                          <a:pt x="967" y="115"/>
                        </a:lnTo>
                        <a:lnTo>
                          <a:pt x="965" y="112"/>
                        </a:lnTo>
                        <a:lnTo>
                          <a:pt x="963" y="111"/>
                        </a:lnTo>
                        <a:lnTo>
                          <a:pt x="962" y="108"/>
                        </a:lnTo>
                        <a:lnTo>
                          <a:pt x="961" y="107"/>
                        </a:lnTo>
                        <a:lnTo>
                          <a:pt x="958" y="106"/>
                        </a:lnTo>
                        <a:lnTo>
                          <a:pt x="956" y="105"/>
                        </a:lnTo>
                        <a:lnTo>
                          <a:pt x="952" y="105"/>
                        </a:lnTo>
                        <a:lnTo>
                          <a:pt x="948" y="105"/>
                        </a:lnTo>
                        <a:lnTo>
                          <a:pt x="945" y="106"/>
                        </a:lnTo>
                        <a:lnTo>
                          <a:pt x="942" y="108"/>
                        </a:lnTo>
                        <a:lnTo>
                          <a:pt x="938" y="111"/>
                        </a:lnTo>
                        <a:lnTo>
                          <a:pt x="936" y="112"/>
                        </a:lnTo>
                        <a:lnTo>
                          <a:pt x="936" y="112"/>
                        </a:lnTo>
                        <a:lnTo>
                          <a:pt x="937" y="112"/>
                        </a:lnTo>
                        <a:lnTo>
                          <a:pt x="938" y="112"/>
                        </a:lnTo>
                        <a:lnTo>
                          <a:pt x="940" y="111"/>
                        </a:lnTo>
                        <a:lnTo>
                          <a:pt x="941" y="111"/>
                        </a:lnTo>
                        <a:lnTo>
                          <a:pt x="942" y="111"/>
                        </a:lnTo>
                        <a:lnTo>
                          <a:pt x="942" y="111"/>
                        </a:lnTo>
                        <a:lnTo>
                          <a:pt x="937" y="112"/>
                        </a:lnTo>
                        <a:lnTo>
                          <a:pt x="933" y="115"/>
                        </a:lnTo>
                        <a:lnTo>
                          <a:pt x="930" y="118"/>
                        </a:lnTo>
                        <a:lnTo>
                          <a:pt x="926" y="121"/>
                        </a:lnTo>
                        <a:lnTo>
                          <a:pt x="922" y="122"/>
                        </a:lnTo>
                        <a:lnTo>
                          <a:pt x="918" y="123"/>
                        </a:lnTo>
                        <a:lnTo>
                          <a:pt x="916" y="123"/>
                        </a:lnTo>
                        <a:lnTo>
                          <a:pt x="912" y="122"/>
                        </a:lnTo>
                        <a:lnTo>
                          <a:pt x="910" y="123"/>
                        </a:lnTo>
                        <a:lnTo>
                          <a:pt x="906" y="125"/>
                        </a:lnTo>
                        <a:lnTo>
                          <a:pt x="905" y="126"/>
                        </a:lnTo>
                        <a:lnTo>
                          <a:pt x="902" y="128"/>
                        </a:lnTo>
                        <a:lnTo>
                          <a:pt x="901" y="131"/>
                        </a:lnTo>
                        <a:lnTo>
                          <a:pt x="898" y="133"/>
                        </a:lnTo>
                        <a:lnTo>
                          <a:pt x="897" y="135"/>
                        </a:lnTo>
                        <a:lnTo>
                          <a:pt x="896" y="135"/>
                        </a:lnTo>
                        <a:lnTo>
                          <a:pt x="895" y="133"/>
                        </a:lnTo>
                        <a:lnTo>
                          <a:pt x="895" y="132"/>
                        </a:lnTo>
                        <a:lnTo>
                          <a:pt x="896" y="131"/>
                        </a:lnTo>
                        <a:lnTo>
                          <a:pt x="896" y="131"/>
                        </a:lnTo>
                        <a:lnTo>
                          <a:pt x="895" y="131"/>
                        </a:lnTo>
                        <a:lnTo>
                          <a:pt x="895" y="131"/>
                        </a:lnTo>
                        <a:lnTo>
                          <a:pt x="893" y="132"/>
                        </a:lnTo>
                        <a:lnTo>
                          <a:pt x="893" y="133"/>
                        </a:lnTo>
                        <a:lnTo>
                          <a:pt x="893" y="133"/>
                        </a:lnTo>
                        <a:lnTo>
                          <a:pt x="895" y="135"/>
                        </a:lnTo>
                        <a:lnTo>
                          <a:pt x="896" y="136"/>
                        </a:lnTo>
                        <a:lnTo>
                          <a:pt x="896" y="137"/>
                        </a:lnTo>
                        <a:lnTo>
                          <a:pt x="895" y="138"/>
                        </a:lnTo>
                        <a:lnTo>
                          <a:pt x="895" y="138"/>
                        </a:lnTo>
                        <a:lnTo>
                          <a:pt x="893" y="140"/>
                        </a:lnTo>
                        <a:lnTo>
                          <a:pt x="892" y="141"/>
                        </a:lnTo>
                        <a:lnTo>
                          <a:pt x="891" y="142"/>
                        </a:lnTo>
                        <a:lnTo>
                          <a:pt x="891" y="143"/>
                        </a:lnTo>
                        <a:lnTo>
                          <a:pt x="891" y="146"/>
                        </a:lnTo>
                        <a:lnTo>
                          <a:pt x="891" y="147"/>
                        </a:lnTo>
                        <a:lnTo>
                          <a:pt x="891" y="148"/>
                        </a:lnTo>
                        <a:lnTo>
                          <a:pt x="891" y="148"/>
                        </a:lnTo>
                        <a:lnTo>
                          <a:pt x="888" y="150"/>
                        </a:lnTo>
                        <a:lnTo>
                          <a:pt x="887" y="150"/>
                        </a:lnTo>
                        <a:lnTo>
                          <a:pt x="885" y="151"/>
                        </a:lnTo>
                        <a:lnTo>
                          <a:pt x="883" y="153"/>
                        </a:lnTo>
                        <a:lnTo>
                          <a:pt x="883" y="153"/>
                        </a:lnTo>
                        <a:lnTo>
                          <a:pt x="885" y="155"/>
                        </a:lnTo>
                        <a:lnTo>
                          <a:pt x="886" y="156"/>
                        </a:lnTo>
                        <a:lnTo>
                          <a:pt x="887" y="156"/>
                        </a:lnTo>
                        <a:lnTo>
                          <a:pt x="887" y="157"/>
                        </a:lnTo>
                        <a:lnTo>
                          <a:pt x="887" y="163"/>
                        </a:lnTo>
                        <a:lnTo>
                          <a:pt x="885" y="170"/>
                        </a:lnTo>
                        <a:lnTo>
                          <a:pt x="885" y="177"/>
                        </a:lnTo>
                        <a:lnTo>
                          <a:pt x="886" y="181"/>
                        </a:lnTo>
                        <a:lnTo>
                          <a:pt x="887" y="183"/>
                        </a:lnTo>
                        <a:lnTo>
                          <a:pt x="888" y="186"/>
                        </a:lnTo>
                        <a:lnTo>
                          <a:pt x="890" y="188"/>
                        </a:lnTo>
                        <a:lnTo>
                          <a:pt x="890" y="190"/>
                        </a:lnTo>
                        <a:lnTo>
                          <a:pt x="888" y="191"/>
                        </a:lnTo>
                        <a:lnTo>
                          <a:pt x="888" y="192"/>
                        </a:lnTo>
                        <a:lnTo>
                          <a:pt x="887" y="192"/>
                        </a:lnTo>
                        <a:lnTo>
                          <a:pt x="887" y="193"/>
                        </a:lnTo>
                        <a:lnTo>
                          <a:pt x="888" y="196"/>
                        </a:lnTo>
                        <a:lnTo>
                          <a:pt x="890" y="197"/>
                        </a:lnTo>
                        <a:lnTo>
                          <a:pt x="892" y="197"/>
                        </a:lnTo>
                        <a:lnTo>
                          <a:pt x="893" y="198"/>
                        </a:lnTo>
                        <a:lnTo>
                          <a:pt x="895" y="198"/>
                        </a:lnTo>
                        <a:lnTo>
                          <a:pt x="896" y="200"/>
                        </a:lnTo>
                        <a:lnTo>
                          <a:pt x="895" y="202"/>
                        </a:lnTo>
                        <a:lnTo>
                          <a:pt x="893" y="203"/>
                        </a:lnTo>
                        <a:lnTo>
                          <a:pt x="892" y="205"/>
                        </a:lnTo>
                        <a:lnTo>
                          <a:pt x="890" y="205"/>
                        </a:lnTo>
                        <a:lnTo>
                          <a:pt x="888" y="203"/>
                        </a:lnTo>
                        <a:lnTo>
                          <a:pt x="886" y="203"/>
                        </a:lnTo>
                        <a:lnTo>
                          <a:pt x="885" y="203"/>
                        </a:lnTo>
                        <a:lnTo>
                          <a:pt x="882" y="205"/>
                        </a:lnTo>
                        <a:lnTo>
                          <a:pt x="881" y="206"/>
                        </a:lnTo>
                        <a:lnTo>
                          <a:pt x="881" y="213"/>
                        </a:lnTo>
                        <a:lnTo>
                          <a:pt x="883" y="220"/>
                        </a:lnTo>
                        <a:lnTo>
                          <a:pt x="883" y="227"/>
                        </a:lnTo>
                        <a:lnTo>
                          <a:pt x="880" y="235"/>
                        </a:lnTo>
                        <a:lnTo>
                          <a:pt x="868" y="241"/>
                        </a:lnTo>
                        <a:lnTo>
                          <a:pt x="855" y="246"/>
                        </a:lnTo>
                        <a:lnTo>
                          <a:pt x="841" y="248"/>
                        </a:lnTo>
                        <a:lnTo>
                          <a:pt x="826" y="252"/>
                        </a:lnTo>
                        <a:lnTo>
                          <a:pt x="815" y="257"/>
                        </a:lnTo>
                        <a:lnTo>
                          <a:pt x="811" y="259"/>
                        </a:lnTo>
                        <a:lnTo>
                          <a:pt x="807" y="262"/>
                        </a:lnTo>
                        <a:lnTo>
                          <a:pt x="805" y="264"/>
                        </a:lnTo>
                        <a:lnTo>
                          <a:pt x="801" y="267"/>
                        </a:lnTo>
                        <a:lnTo>
                          <a:pt x="797" y="269"/>
                        </a:lnTo>
                        <a:lnTo>
                          <a:pt x="786" y="269"/>
                        </a:lnTo>
                        <a:lnTo>
                          <a:pt x="774" y="268"/>
                        </a:lnTo>
                        <a:lnTo>
                          <a:pt x="762" y="268"/>
                        </a:lnTo>
                        <a:lnTo>
                          <a:pt x="757" y="268"/>
                        </a:lnTo>
                        <a:lnTo>
                          <a:pt x="752" y="268"/>
                        </a:lnTo>
                        <a:lnTo>
                          <a:pt x="747" y="268"/>
                        </a:lnTo>
                        <a:lnTo>
                          <a:pt x="744" y="269"/>
                        </a:lnTo>
                        <a:lnTo>
                          <a:pt x="742" y="269"/>
                        </a:lnTo>
                        <a:lnTo>
                          <a:pt x="741" y="271"/>
                        </a:lnTo>
                        <a:lnTo>
                          <a:pt x="740" y="272"/>
                        </a:lnTo>
                        <a:lnTo>
                          <a:pt x="740" y="272"/>
                        </a:lnTo>
                        <a:lnTo>
                          <a:pt x="739" y="273"/>
                        </a:lnTo>
                        <a:lnTo>
                          <a:pt x="736" y="272"/>
                        </a:lnTo>
                        <a:lnTo>
                          <a:pt x="734" y="272"/>
                        </a:lnTo>
                        <a:lnTo>
                          <a:pt x="731" y="271"/>
                        </a:lnTo>
                        <a:lnTo>
                          <a:pt x="729" y="272"/>
                        </a:lnTo>
                        <a:lnTo>
                          <a:pt x="726" y="272"/>
                        </a:lnTo>
                        <a:lnTo>
                          <a:pt x="721" y="274"/>
                        </a:lnTo>
                        <a:lnTo>
                          <a:pt x="714" y="279"/>
                        </a:lnTo>
                        <a:lnTo>
                          <a:pt x="708" y="283"/>
                        </a:lnTo>
                        <a:lnTo>
                          <a:pt x="705" y="287"/>
                        </a:lnTo>
                        <a:lnTo>
                          <a:pt x="705" y="288"/>
                        </a:lnTo>
                        <a:lnTo>
                          <a:pt x="706" y="288"/>
                        </a:lnTo>
                        <a:lnTo>
                          <a:pt x="709" y="289"/>
                        </a:lnTo>
                        <a:lnTo>
                          <a:pt x="711" y="292"/>
                        </a:lnTo>
                        <a:lnTo>
                          <a:pt x="713" y="293"/>
                        </a:lnTo>
                        <a:lnTo>
                          <a:pt x="714" y="294"/>
                        </a:lnTo>
                        <a:lnTo>
                          <a:pt x="715" y="297"/>
                        </a:lnTo>
                        <a:lnTo>
                          <a:pt x="714" y="298"/>
                        </a:lnTo>
                        <a:lnTo>
                          <a:pt x="713" y="299"/>
                        </a:lnTo>
                        <a:lnTo>
                          <a:pt x="710" y="299"/>
                        </a:lnTo>
                        <a:lnTo>
                          <a:pt x="708" y="299"/>
                        </a:lnTo>
                        <a:lnTo>
                          <a:pt x="705" y="299"/>
                        </a:lnTo>
                        <a:lnTo>
                          <a:pt x="704" y="301"/>
                        </a:lnTo>
                        <a:lnTo>
                          <a:pt x="703" y="302"/>
                        </a:lnTo>
                        <a:lnTo>
                          <a:pt x="700" y="303"/>
                        </a:lnTo>
                        <a:lnTo>
                          <a:pt x="699" y="304"/>
                        </a:lnTo>
                        <a:lnTo>
                          <a:pt x="698" y="306"/>
                        </a:lnTo>
                        <a:lnTo>
                          <a:pt x="696" y="304"/>
                        </a:lnTo>
                        <a:lnTo>
                          <a:pt x="695" y="303"/>
                        </a:lnTo>
                        <a:lnTo>
                          <a:pt x="695" y="303"/>
                        </a:lnTo>
                        <a:lnTo>
                          <a:pt x="696" y="303"/>
                        </a:lnTo>
                        <a:lnTo>
                          <a:pt x="698" y="303"/>
                        </a:lnTo>
                        <a:lnTo>
                          <a:pt x="699" y="303"/>
                        </a:lnTo>
                        <a:lnTo>
                          <a:pt x="700" y="303"/>
                        </a:lnTo>
                        <a:lnTo>
                          <a:pt x="701" y="302"/>
                        </a:lnTo>
                        <a:lnTo>
                          <a:pt x="703" y="301"/>
                        </a:lnTo>
                        <a:lnTo>
                          <a:pt x="703" y="301"/>
                        </a:lnTo>
                        <a:lnTo>
                          <a:pt x="703" y="299"/>
                        </a:lnTo>
                        <a:lnTo>
                          <a:pt x="701" y="299"/>
                        </a:lnTo>
                        <a:lnTo>
                          <a:pt x="700" y="299"/>
                        </a:lnTo>
                        <a:lnTo>
                          <a:pt x="699" y="299"/>
                        </a:lnTo>
                        <a:lnTo>
                          <a:pt x="698" y="299"/>
                        </a:lnTo>
                        <a:lnTo>
                          <a:pt x="695" y="299"/>
                        </a:lnTo>
                        <a:lnTo>
                          <a:pt x="688" y="306"/>
                        </a:lnTo>
                        <a:lnTo>
                          <a:pt x="680" y="314"/>
                        </a:lnTo>
                        <a:lnTo>
                          <a:pt x="673" y="323"/>
                        </a:lnTo>
                        <a:lnTo>
                          <a:pt x="660" y="332"/>
                        </a:lnTo>
                        <a:lnTo>
                          <a:pt x="648" y="339"/>
                        </a:lnTo>
                        <a:lnTo>
                          <a:pt x="643" y="343"/>
                        </a:lnTo>
                        <a:lnTo>
                          <a:pt x="635" y="351"/>
                        </a:lnTo>
                        <a:lnTo>
                          <a:pt x="628" y="359"/>
                        </a:lnTo>
                        <a:lnTo>
                          <a:pt x="620" y="367"/>
                        </a:lnTo>
                        <a:lnTo>
                          <a:pt x="614" y="373"/>
                        </a:lnTo>
                        <a:lnTo>
                          <a:pt x="611" y="381"/>
                        </a:lnTo>
                        <a:lnTo>
                          <a:pt x="610" y="392"/>
                        </a:lnTo>
                        <a:lnTo>
                          <a:pt x="610" y="406"/>
                        </a:lnTo>
                        <a:lnTo>
                          <a:pt x="611" y="418"/>
                        </a:lnTo>
                        <a:lnTo>
                          <a:pt x="614" y="427"/>
                        </a:lnTo>
                        <a:lnTo>
                          <a:pt x="618" y="429"/>
                        </a:lnTo>
                        <a:lnTo>
                          <a:pt x="623" y="434"/>
                        </a:lnTo>
                        <a:lnTo>
                          <a:pt x="629" y="439"/>
                        </a:lnTo>
                        <a:lnTo>
                          <a:pt x="633" y="444"/>
                        </a:lnTo>
                        <a:lnTo>
                          <a:pt x="631" y="448"/>
                        </a:lnTo>
                        <a:lnTo>
                          <a:pt x="625" y="451"/>
                        </a:lnTo>
                        <a:lnTo>
                          <a:pt x="618" y="452"/>
                        </a:lnTo>
                        <a:lnTo>
                          <a:pt x="610" y="454"/>
                        </a:lnTo>
                        <a:lnTo>
                          <a:pt x="610" y="455"/>
                        </a:lnTo>
                        <a:lnTo>
                          <a:pt x="610" y="455"/>
                        </a:lnTo>
                        <a:lnTo>
                          <a:pt x="610" y="457"/>
                        </a:lnTo>
                        <a:lnTo>
                          <a:pt x="610" y="458"/>
                        </a:lnTo>
                        <a:lnTo>
                          <a:pt x="609" y="459"/>
                        </a:lnTo>
                        <a:lnTo>
                          <a:pt x="608" y="459"/>
                        </a:lnTo>
                        <a:lnTo>
                          <a:pt x="603" y="459"/>
                        </a:lnTo>
                        <a:lnTo>
                          <a:pt x="598" y="459"/>
                        </a:lnTo>
                        <a:lnTo>
                          <a:pt x="593" y="459"/>
                        </a:lnTo>
                        <a:lnTo>
                          <a:pt x="588" y="462"/>
                        </a:lnTo>
                        <a:lnTo>
                          <a:pt x="585" y="462"/>
                        </a:lnTo>
                        <a:lnTo>
                          <a:pt x="585" y="464"/>
                        </a:lnTo>
                        <a:lnTo>
                          <a:pt x="584" y="465"/>
                        </a:lnTo>
                        <a:lnTo>
                          <a:pt x="584" y="468"/>
                        </a:lnTo>
                        <a:lnTo>
                          <a:pt x="583" y="469"/>
                        </a:lnTo>
                        <a:lnTo>
                          <a:pt x="582" y="469"/>
                        </a:lnTo>
                        <a:lnTo>
                          <a:pt x="579" y="468"/>
                        </a:lnTo>
                        <a:lnTo>
                          <a:pt x="578" y="468"/>
                        </a:lnTo>
                        <a:lnTo>
                          <a:pt x="577" y="468"/>
                        </a:lnTo>
                        <a:lnTo>
                          <a:pt x="575" y="470"/>
                        </a:lnTo>
                        <a:lnTo>
                          <a:pt x="574" y="473"/>
                        </a:lnTo>
                        <a:lnTo>
                          <a:pt x="574" y="475"/>
                        </a:lnTo>
                        <a:lnTo>
                          <a:pt x="573" y="477"/>
                        </a:lnTo>
                        <a:lnTo>
                          <a:pt x="573" y="479"/>
                        </a:lnTo>
                        <a:lnTo>
                          <a:pt x="570" y="479"/>
                        </a:lnTo>
                        <a:lnTo>
                          <a:pt x="569" y="479"/>
                        </a:lnTo>
                        <a:lnTo>
                          <a:pt x="567" y="479"/>
                        </a:lnTo>
                        <a:lnTo>
                          <a:pt x="564" y="479"/>
                        </a:lnTo>
                        <a:lnTo>
                          <a:pt x="563" y="480"/>
                        </a:lnTo>
                        <a:lnTo>
                          <a:pt x="562" y="483"/>
                        </a:lnTo>
                        <a:lnTo>
                          <a:pt x="562" y="487"/>
                        </a:lnTo>
                        <a:lnTo>
                          <a:pt x="562" y="489"/>
                        </a:lnTo>
                        <a:lnTo>
                          <a:pt x="562" y="492"/>
                        </a:lnTo>
                        <a:lnTo>
                          <a:pt x="560" y="494"/>
                        </a:lnTo>
                        <a:lnTo>
                          <a:pt x="559" y="495"/>
                        </a:lnTo>
                        <a:lnTo>
                          <a:pt x="557" y="497"/>
                        </a:lnTo>
                        <a:lnTo>
                          <a:pt x="554" y="498"/>
                        </a:lnTo>
                        <a:lnTo>
                          <a:pt x="552" y="499"/>
                        </a:lnTo>
                        <a:lnTo>
                          <a:pt x="552" y="500"/>
                        </a:lnTo>
                        <a:lnTo>
                          <a:pt x="552" y="503"/>
                        </a:lnTo>
                        <a:lnTo>
                          <a:pt x="552" y="504"/>
                        </a:lnTo>
                        <a:lnTo>
                          <a:pt x="550" y="507"/>
                        </a:lnTo>
                        <a:lnTo>
                          <a:pt x="550" y="508"/>
                        </a:lnTo>
                        <a:lnTo>
                          <a:pt x="549" y="508"/>
                        </a:lnTo>
                        <a:lnTo>
                          <a:pt x="547" y="508"/>
                        </a:lnTo>
                        <a:lnTo>
                          <a:pt x="544" y="509"/>
                        </a:lnTo>
                        <a:lnTo>
                          <a:pt x="542" y="509"/>
                        </a:lnTo>
                        <a:lnTo>
                          <a:pt x="540" y="510"/>
                        </a:lnTo>
                        <a:lnTo>
                          <a:pt x="542" y="513"/>
                        </a:lnTo>
                        <a:lnTo>
                          <a:pt x="542" y="515"/>
                        </a:lnTo>
                        <a:lnTo>
                          <a:pt x="544" y="518"/>
                        </a:lnTo>
                        <a:lnTo>
                          <a:pt x="545" y="519"/>
                        </a:lnTo>
                        <a:lnTo>
                          <a:pt x="547" y="522"/>
                        </a:lnTo>
                        <a:lnTo>
                          <a:pt x="548" y="522"/>
                        </a:lnTo>
                        <a:lnTo>
                          <a:pt x="548" y="523"/>
                        </a:lnTo>
                        <a:lnTo>
                          <a:pt x="542" y="525"/>
                        </a:lnTo>
                        <a:lnTo>
                          <a:pt x="535" y="524"/>
                        </a:lnTo>
                        <a:lnTo>
                          <a:pt x="530" y="522"/>
                        </a:lnTo>
                        <a:lnTo>
                          <a:pt x="524" y="519"/>
                        </a:lnTo>
                        <a:lnTo>
                          <a:pt x="523" y="519"/>
                        </a:lnTo>
                        <a:lnTo>
                          <a:pt x="520" y="520"/>
                        </a:lnTo>
                        <a:lnTo>
                          <a:pt x="520" y="520"/>
                        </a:lnTo>
                        <a:lnTo>
                          <a:pt x="520" y="522"/>
                        </a:lnTo>
                        <a:lnTo>
                          <a:pt x="520" y="523"/>
                        </a:lnTo>
                        <a:lnTo>
                          <a:pt x="520" y="523"/>
                        </a:lnTo>
                        <a:lnTo>
                          <a:pt x="518" y="522"/>
                        </a:lnTo>
                        <a:lnTo>
                          <a:pt x="515" y="520"/>
                        </a:lnTo>
                        <a:lnTo>
                          <a:pt x="512" y="519"/>
                        </a:lnTo>
                        <a:lnTo>
                          <a:pt x="509" y="518"/>
                        </a:lnTo>
                        <a:lnTo>
                          <a:pt x="505" y="517"/>
                        </a:lnTo>
                        <a:lnTo>
                          <a:pt x="499" y="519"/>
                        </a:lnTo>
                        <a:lnTo>
                          <a:pt x="490" y="523"/>
                        </a:lnTo>
                        <a:lnTo>
                          <a:pt x="480" y="528"/>
                        </a:lnTo>
                        <a:lnTo>
                          <a:pt x="473" y="533"/>
                        </a:lnTo>
                        <a:lnTo>
                          <a:pt x="467" y="537"/>
                        </a:lnTo>
                        <a:lnTo>
                          <a:pt x="464" y="540"/>
                        </a:lnTo>
                        <a:lnTo>
                          <a:pt x="462" y="544"/>
                        </a:lnTo>
                        <a:lnTo>
                          <a:pt x="461" y="548"/>
                        </a:lnTo>
                        <a:lnTo>
                          <a:pt x="458" y="552"/>
                        </a:lnTo>
                        <a:lnTo>
                          <a:pt x="456" y="554"/>
                        </a:lnTo>
                        <a:lnTo>
                          <a:pt x="453" y="557"/>
                        </a:lnTo>
                        <a:lnTo>
                          <a:pt x="451" y="557"/>
                        </a:lnTo>
                        <a:lnTo>
                          <a:pt x="448" y="559"/>
                        </a:lnTo>
                        <a:lnTo>
                          <a:pt x="446" y="562"/>
                        </a:lnTo>
                        <a:lnTo>
                          <a:pt x="443" y="564"/>
                        </a:lnTo>
                        <a:lnTo>
                          <a:pt x="441" y="567"/>
                        </a:lnTo>
                        <a:lnTo>
                          <a:pt x="438" y="569"/>
                        </a:lnTo>
                        <a:lnTo>
                          <a:pt x="436" y="569"/>
                        </a:lnTo>
                        <a:lnTo>
                          <a:pt x="433" y="568"/>
                        </a:lnTo>
                        <a:lnTo>
                          <a:pt x="431" y="565"/>
                        </a:lnTo>
                        <a:lnTo>
                          <a:pt x="429" y="563"/>
                        </a:lnTo>
                        <a:lnTo>
                          <a:pt x="428" y="560"/>
                        </a:lnTo>
                        <a:lnTo>
                          <a:pt x="426" y="558"/>
                        </a:lnTo>
                        <a:lnTo>
                          <a:pt x="423" y="557"/>
                        </a:lnTo>
                        <a:lnTo>
                          <a:pt x="416" y="554"/>
                        </a:lnTo>
                        <a:lnTo>
                          <a:pt x="409" y="555"/>
                        </a:lnTo>
                        <a:lnTo>
                          <a:pt x="406" y="558"/>
                        </a:lnTo>
                        <a:lnTo>
                          <a:pt x="402" y="559"/>
                        </a:lnTo>
                        <a:lnTo>
                          <a:pt x="397" y="560"/>
                        </a:lnTo>
                        <a:lnTo>
                          <a:pt x="389" y="558"/>
                        </a:lnTo>
                        <a:lnTo>
                          <a:pt x="382" y="552"/>
                        </a:lnTo>
                        <a:lnTo>
                          <a:pt x="373" y="548"/>
                        </a:lnTo>
                        <a:lnTo>
                          <a:pt x="364" y="547"/>
                        </a:lnTo>
                        <a:lnTo>
                          <a:pt x="356" y="547"/>
                        </a:lnTo>
                        <a:lnTo>
                          <a:pt x="349" y="547"/>
                        </a:lnTo>
                        <a:lnTo>
                          <a:pt x="346" y="545"/>
                        </a:lnTo>
                        <a:lnTo>
                          <a:pt x="343" y="543"/>
                        </a:lnTo>
                        <a:lnTo>
                          <a:pt x="341" y="540"/>
                        </a:lnTo>
                        <a:lnTo>
                          <a:pt x="338" y="539"/>
                        </a:lnTo>
                        <a:lnTo>
                          <a:pt x="332" y="537"/>
                        </a:lnTo>
                        <a:lnTo>
                          <a:pt x="323" y="534"/>
                        </a:lnTo>
                        <a:lnTo>
                          <a:pt x="312" y="530"/>
                        </a:lnTo>
                        <a:lnTo>
                          <a:pt x="301" y="528"/>
                        </a:lnTo>
                        <a:lnTo>
                          <a:pt x="292" y="527"/>
                        </a:lnTo>
                        <a:lnTo>
                          <a:pt x="286" y="525"/>
                        </a:lnTo>
                        <a:lnTo>
                          <a:pt x="280" y="529"/>
                        </a:lnTo>
                        <a:lnTo>
                          <a:pt x="272" y="534"/>
                        </a:lnTo>
                        <a:lnTo>
                          <a:pt x="266" y="538"/>
                        </a:lnTo>
                        <a:lnTo>
                          <a:pt x="263" y="538"/>
                        </a:lnTo>
                        <a:lnTo>
                          <a:pt x="261" y="538"/>
                        </a:lnTo>
                        <a:lnTo>
                          <a:pt x="258" y="537"/>
                        </a:lnTo>
                        <a:lnTo>
                          <a:pt x="256" y="535"/>
                        </a:lnTo>
                        <a:lnTo>
                          <a:pt x="255" y="533"/>
                        </a:lnTo>
                        <a:lnTo>
                          <a:pt x="252" y="532"/>
                        </a:lnTo>
                        <a:lnTo>
                          <a:pt x="245" y="532"/>
                        </a:lnTo>
                        <a:lnTo>
                          <a:pt x="236" y="533"/>
                        </a:lnTo>
                        <a:lnTo>
                          <a:pt x="228" y="533"/>
                        </a:lnTo>
                        <a:lnTo>
                          <a:pt x="226" y="535"/>
                        </a:lnTo>
                        <a:lnTo>
                          <a:pt x="222" y="537"/>
                        </a:lnTo>
                        <a:lnTo>
                          <a:pt x="220" y="540"/>
                        </a:lnTo>
                        <a:lnTo>
                          <a:pt x="216" y="543"/>
                        </a:lnTo>
                        <a:lnTo>
                          <a:pt x="215" y="545"/>
                        </a:lnTo>
                        <a:lnTo>
                          <a:pt x="210" y="550"/>
                        </a:lnTo>
                        <a:lnTo>
                          <a:pt x="209" y="550"/>
                        </a:lnTo>
                        <a:lnTo>
                          <a:pt x="207" y="549"/>
                        </a:lnTo>
                        <a:lnTo>
                          <a:pt x="206" y="548"/>
                        </a:lnTo>
                        <a:lnTo>
                          <a:pt x="205" y="548"/>
                        </a:lnTo>
                        <a:lnTo>
                          <a:pt x="204" y="549"/>
                        </a:lnTo>
                        <a:lnTo>
                          <a:pt x="202" y="550"/>
                        </a:lnTo>
                        <a:lnTo>
                          <a:pt x="202" y="552"/>
                        </a:lnTo>
                        <a:lnTo>
                          <a:pt x="201" y="554"/>
                        </a:lnTo>
                        <a:lnTo>
                          <a:pt x="201" y="555"/>
                        </a:lnTo>
                        <a:lnTo>
                          <a:pt x="200" y="557"/>
                        </a:lnTo>
                        <a:lnTo>
                          <a:pt x="199" y="558"/>
                        </a:lnTo>
                        <a:lnTo>
                          <a:pt x="196" y="559"/>
                        </a:lnTo>
                        <a:lnTo>
                          <a:pt x="194" y="559"/>
                        </a:lnTo>
                        <a:lnTo>
                          <a:pt x="190" y="557"/>
                        </a:lnTo>
                        <a:lnTo>
                          <a:pt x="184" y="552"/>
                        </a:lnTo>
                        <a:lnTo>
                          <a:pt x="179" y="543"/>
                        </a:lnTo>
                        <a:lnTo>
                          <a:pt x="174" y="535"/>
                        </a:lnTo>
                        <a:lnTo>
                          <a:pt x="174" y="535"/>
                        </a:lnTo>
                        <a:lnTo>
                          <a:pt x="171" y="535"/>
                        </a:lnTo>
                        <a:lnTo>
                          <a:pt x="169" y="534"/>
                        </a:lnTo>
                        <a:lnTo>
                          <a:pt x="167" y="534"/>
                        </a:lnTo>
                        <a:lnTo>
                          <a:pt x="166" y="533"/>
                        </a:lnTo>
                        <a:lnTo>
                          <a:pt x="165" y="532"/>
                        </a:lnTo>
                        <a:lnTo>
                          <a:pt x="165" y="529"/>
                        </a:lnTo>
                        <a:lnTo>
                          <a:pt x="165" y="525"/>
                        </a:lnTo>
                        <a:lnTo>
                          <a:pt x="165" y="524"/>
                        </a:lnTo>
                        <a:lnTo>
                          <a:pt x="164" y="519"/>
                        </a:lnTo>
                        <a:lnTo>
                          <a:pt x="162" y="514"/>
                        </a:lnTo>
                        <a:lnTo>
                          <a:pt x="161" y="508"/>
                        </a:lnTo>
                        <a:lnTo>
                          <a:pt x="160" y="505"/>
                        </a:lnTo>
                        <a:lnTo>
                          <a:pt x="160" y="503"/>
                        </a:lnTo>
                        <a:lnTo>
                          <a:pt x="159" y="502"/>
                        </a:lnTo>
                        <a:lnTo>
                          <a:pt x="159" y="500"/>
                        </a:lnTo>
                        <a:lnTo>
                          <a:pt x="157" y="500"/>
                        </a:lnTo>
                        <a:lnTo>
                          <a:pt x="159" y="499"/>
                        </a:lnTo>
                        <a:lnTo>
                          <a:pt x="161" y="500"/>
                        </a:lnTo>
                        <a:lnTo>
                          <a:pt x="162" y="502"/>
                        </a:lnTo>
                        <a:lnTo>
                          <a:pt x="165" y="503"/>
                        </a:lnTo>
                        <a:lnTo>
                          <a:pt x="166" y="504"/>
                        </a:lnTo>
                        <a:lnTo>
                          <a:pt x="166" y="504"/>
                        </a:lnTo>
                        <a:lnTo>
                          <a:pt x="166" y="503"/>
                        </a:lnTo>
                        <a:lnTo>
                          <a:pt x="165" y="500"/>
                        </a:lnTo>
                        <a:lnTo>
                          <a:pt x="165" y="499"/>
                        </a:lnTo>
                        <a:lnTo>
                          <a:pt x="164" y="497"/>
                        </a:lnTo>
                        <a:lnTo>
                          <a:pt x="162" y="494"/>
                        </a:lnTo>
                        <a:lnTo>
                          <a:pt x="161" y="493"/>
                        </a:lnTo>
                        <a:lnTo>
                          <a:pt x="159" y="490"/>
                        </a:lnTo>
                        <a:lnTo>
                          <a:pt x="157" y="489"/>
                        </a:lnTo>
                        <a:lnTo>
                          <a:pt x="156" y="487"/>
                        </a:lnTo>
                        <a:lnTo>
                          <a:pt x="155" y="484"/>
                        </a:lnTo>
                        <a:lnTo>
                          <a:pt x="156" y="482"/>
                        </a:lnTo>
                        <a:lnTo>
                          <a:pt x="157" y="480"/>
                        </a:lnTo>
                        <a:lnTo>
                          <a:pt x="159" y="479"/>
                        </a:lnTo>
                        <a:lnTo>
                          <a:pt x="161" y="479"/>
                        </a:lnTo>
                        <a:lnTo>
                          <a:pt x="162" y="479"/>
                        </a:lnTo>
                        <a:lnTo>
                          <a:pt x="165" y="478"/>
                        </a:lnTo>
                        <a:lnTo>
                          <a:pt x="165" y="477"/>
                        </a:lnTo>
                        <a:lnTo>
                          <a:pt x="165" y="475"/>
                        </a:lnTo>
                        <a:lnTo>
                          <a:pt x="165" y="474"/>
                        </a:lnTo>
                        <a:lnTo>
                          <a:pt x="165" y="473"/>
                        </a:lnTo>
                        <a:lnTo>
                          <a:pt x="166" y="472"/>
                        </a:lnTo>
                        <a:lnTo>
                          <a:pt x="167" y="470"/>
                        </a:lnTo>
                        <a:lnTo>
                          <a:pt x="167" y="470"/>
                        </a:lnTo>
                        <a:lnTo>
                          <a:pt x="169" y="470"/>
                        </a:lnTo>
                        <a:lnTo>
                          <a:pt x="171" y="472"/>
                        </a:lnTo>
                        <a:lnTo>
                          <a:pt x="172" y="472"/>
                        </a:lnTo>
                        <a:lnTo>
                          <a:pt x="175" y="473"/>
                        </a:lnTo>
                        <a:lnTo>
                          <a:pt x="176" y="473"/>
                        </a:lnTo>
                        <a:lnTo>
                          <a:pt x="176" y="472"/>
                        </a:lnTo>
                        <a:lnTo>
                          <a:pt x="176" y="470"/>
                        </a:lnTo>
                        <a:lnTo>
                          <a:pt x="176" y="470"/>
                        </a:lnTo>
                        <a:lnTo>
                          <a:pt x="175" y="470"/>
                        </a:lnTo>
                        <a:lnTo>
                          <a:pt x="174" y="472"/>
                        </a:lnTo>
                        <a:lnTo>
                          <a:pt x="170" y="470"/>
                        </a:lnTo>
                        <a:lnTo>
                          <a:pt x="169" y="470"/>
                        </a:lnTo>
                        <a:lnTo>
                          <a:pt x="167" y="470"/>
                        </a:lnTo>
                        <a:lnTo>
                          <a:pt x="166" y="472"/>
                        </a:lnTo>
                        <a:lnTo>
                          <a:pt x="165" y="473"/>
                        </a:lnTo>
                        <a:lnTo>
                          <a:pt x="165" y="475"/>
                        </a:lnTo>
                        <a:lnTo>
                          <a:pt x="164" y="477"/>
                        </a:lnTo>
                        <a:lnTo>
                          <a:pt x="162" y="478"/>
                        </a:lnTo>
                        <a:lnTo>
                          <a:pt x="161" y="477"/>
                        </a:lnTo>
                        <a:lnTo>
                          <a:pt x="160" y="473"/>
                        </a:lnTo>
                        <a:lnTo>
                          <a:pt x="159" y="470"/>
                        </a:lnTo>
                        <a:lnTo>
                          <a:pt x="159" y="467"/>
                        </a:lnTo>
                        <a:lnTo>
                          <a:pt x="159" y="463"/>
                        </a:lnTo>
                        <a:lnTo>
                          <a:pt x="157" y="462"/>
                        </a:lnTo>
                        <a:lnTo>
                          <a:pt x="151" y="453"/>
                        </a:lnTo>
                        <a:lnTo>
                          <a:pt x="144" y="444"/>
                        </a:lnTo>
                        <a:lnTo>
                          <a:pt x="139" y="436"/>
                        </a:lnTo>
                        <a:lnTo>
                          <a:pt x="139" y="434"/>
                        </a:lnTo>
                        <a:lnTo>
                          <a:pt x="140" y="433"/>
                        </a:lnTo>
                        <a:lnTo>
                          <a:pt x="141" y="432"/>
                        </a:lnTo>
                        <a:lnTo>
                          <a:pt x="142" y="431"/>
                        </a:lnTo>
                        <a:lnTo>
                          <a:pt x="141" y="431"/>
                        </a:lnTo>
                        <a:lnTo>
                          <a:pt x="140" y="431"/>
                        </a:lnTo>
                        <a:lnTo>
                          <a:pt x="139" y="432"/>
                        </a:lnTo>
                        <a:lnTo>
                          <a:pt x="136" y="433"/>
                        </a:lnTo>
                        <a:lnTo>
                          <a:pt x="135" y="433"/>
                        </a:lnTo>
                        <a:lnTo>
                          <a:pt x="132" y="434"/>
                        </a:lnTo>
                        <a:lnTo>
                          <a:pt x="132" y="433"/>
                        </a:lnTo>
                        <a:lnTo>
                          <a:pt x="131" y="432"/>
                        </a:lnTo>
                        <a:lnTo>
                          <a:pt x="130" y="431"/>
                        </a:lnTo>
                        <a:lnTo>
                          <a:pt x="129" y="429"/>
                        </a:lnTo>
                        <a:lnTo>
                          <a:pt x="127" y="429"/>
                        </a:lnTo>
                        <a:lnTo>
                          <a:pt x="121" y="427"/>
                        </a:lnTo>
                        <a:lnTo>
                          <a:pt x="112" y="424"/>
                        </a:lnTo>
                        <a:lnTo>
                          <a:pt x="102" y="423"/>
                        </a:lnTo>
                        <a:lnTo>
                          <a:pt x="97" y="423"/>
                        </a:lnTo>
                        <a:lnTo>
                          <a:pt x="90" y="426"/>
                        </a:lnTo>
                        <a:lnTo>
                          <a:pt x="81" y="429"/>
                        </a:lnTo>
                        <a:lnTo>
                          <a:pt x="73" y="431"/>
                        </a:lnTo>
                        <a:lnTo>
                          <a:pt x="71" y="429"/>
                        </a:lnTo>
                        <a:lnTo>
                          <a:pt x="65" y="426"/>
                        </a:lnTo>
                        <a:lnTo>
                          <a:pt x="58" y="421"/>
                        </a:lnTo>
                        <a:lnTo>
                          <a:pt x="50" y="414"/>
                        </a:lnTo>
                        <a:lnTo>
                          <a:pt x="41" y="409"/>
                        </a:lnTo>
                        <a:lnTo>
                          <a:pt x="35" y="406"/>
                        </a:lnTo>
                        <a:lnTo>
                          <a:pt x="33" y="403"/>
                        </a:lnTo>
                        <a:lnTo>
                          <a:pt x="26" y="402"/>
                        </a:lnTo>
                        <a:lnTo>
                          <a:pt x="19" y="402"/>
                        </a:lnTo>
                        <a:lnTo>
                          <a:pt x="11" y="402"/>
                        </a:lnTo>
                        <a:lnTo>
                          <a:pt x="5" y="402"/>
                        </a:lnTo>
                        <a:lnTo>
                          <a:pt x="1" y="401"/>
                        </a:lnTo>
                        <a:lnTo>
                          <a:pt x="0" y="399"/>
                        </a:lnTo>
                        <a:lnTo>
                          <a:pt x="0" y="399"/>
                        </a:lnTo>
                        <a:lnTo>
                          <a:pt x="1" y="397"/>
                        </a:lnTo>
                        <a:lnTo>
                          <a:pt x="4" y="396"/>
                        </a:lnTo>
                        <a:lnTo>
                          <a:pt x="6" y="393"/>
                        </a:lnTo>
                        <a:lnTo>
                          <a:pt x="9" y="392"/>
                        </a:lnTo>
                        <a:lnTo>
                          <a:pt x="20" y="376"/>
                        </a:lnTo>
                        <a:lnTo>
                          <a:pt x="28" y="358"/>
                        </a:lnTo>
                        <a:lnTo>
                          <a:pt x="29" y="357"/>
                        </a:lnTo>
                        <a:lnTo>
                          <a:pt x="30" y="354"/>
                        </a:lnTo>
                        <a:lnTo>
                          <a:pt x="33" y="353"/>
                        </a:lnTo>
                        <a:lnTo>
                          <a:pt x="35" y="352"/>
                        </a:lnTo>
                        <a:lnTo>
                          <a:pt x="36" y="351"/>
                        </a:lnTo>
                        <a:lnTo>
                          <a:pt x="38" y="351"/>
                        </a:lnTo>
                        <a:lnTo>
                          <a:pt x="38" y="349"/>
                        </a:lnTo>
                        <a:lnTo>
                          <a:pt x="36" y="349"/>
                        </a:lnTo>
                        <a:lnTo>
                          <a:pt x="35" y="351"/>
                        </a:lnTo>
                        <a:lnTo>
                          <a:pt x="34" y="351"/>
                        </a:lnTo>
                        <a:lnTo>
                          <a:pt x="33" y="349"/>
                        </a:lnTo>
                        <a:lnTo>
                          <a:pt x="33" y="348"/>
                        </a:lnTo>
                        <a:lnTo>
                          <a:pt x="34" y="346"/>
                        </a:lnTo>
                        <a:lnTo>
                          <a:pt x="35" y="343"/>
                        </a:lnTo>
                        <a:lnTo>
                          <a:pt x="36" y="339"/>
                        </a:lnTo>
                        <a:lnTo>
                          <a:pt x="36" y="337"/>
                        </a:lnTo>
                        <a:lnTo>
                          <a:pt x="36" y="333"/>
                        </a:lnTo>
                        <a:lnTo>
                          <a:pt x="34" y="329"/>
                        </a:lnTo>
                        <a:lnTo>
                          <a:pt x="36" y="324"/>
                        </a:lnTo>
                        <a:lnTo>
                          <a:pt x="41" y="318"/>
                        </a:lnTo>
                        <a:lnTo>
                          <a:pt x="46" y="312"/>
                        </a:lnTo>
                        <a:lnTo>
                          <a:pt x="50" y="304"/>
                        </a:lnTo>
                        <a:lnTo>
                          <a:pt x="51" y="296"/>
                        </a:lnTo>
                        <a:lnTo>
                          <a:pt x="50" y="293"/>
                        </a:lnTo>
                        <a:lnTo>
                          <a:pt x="49" y="292"/>
                        </a:lnTo>
                        <a:lnTo>
                          <a:pt x="48" y="289"/>
                        </a:lnTo>
                        <a:lnTo>
                          <a:pt x="48" y="288"/>
                        </a:lnTo>
                        <a:lnTo>
                          <a:pt x="46" y="287"/>
                        </a:lnTo>
                        <a:lnTo>
                          <a:pt x="46" y="287"/>
                        </a:lnTo>
                        <a:lnTo>
                          <a:pt x="46" y="287"/>
                        </a:lnTo>
                        <a:lnTo>
                          <a:pt x="48" y="288"/>
                        </a:lnTo>
                        <a:lnTo>
                          <a:pt x="50" y="289"/>
                        </a:lnTo>
                        <a:lnTo>
                          <a:pt x="53" y="293"/>
                        </a:lnTo>
                        <a:lnTo>
                          <a:pt x="55" y="296"/>
                        </a:lnTo>
                        <a:lnTo>
                          <a:pt x="58" y="298"/>
                        </a:lnTo>
                        <a:lnTo>
                          <a:pt x="60" y="299"/>
                        </a:lnTo>
                        <a:lnTo>
                          <a:pt x="64" y="301"/>
                        </a:lnTo>
                        <a:lnTo>
                          <a:pt x="66" y="299"/>
                        </a:lnTo>
                        <a:lnTo>
                          <a:pt x="65" y="299"/>
                        </a:lnTo>
                        <a:lnTo>
                          <a:pt x="64" y="298"/>
                        </a:lnTo>
                        <a:lnTo>
                          <a:pt x="61" y="298"/>
                        </a:lnTo>
                        <a:lnTo>
                          <a:pt x="60" y="296"/>
                        </a:lnTo>
                        <a:lnTo>
                          <a:pt x="59" y="294"/>
                        </a:lnTo>
                        <a:lnTo>
                          <a:pt x="59" y="292"/>
                        </a:lnTo>
                        <a:lnTo>
                          <a:pt x="60" y="289"/>
                        </a:lnTo>
                        <a:lnTo>
                          <a:pt x="60" y="287"/>
                        </a:lnTo>
                        <a:lnTo>
                          <a:pt x="60" y="286"/>
                        </a:lnTo>
                        <a:lnTo>
                          <a:pt x="60" y="284"/>
                        </a:lnTo>
                        <a:lnTo>
                          <a:pt x="60" y="284"/>
                        </a:lnTo>
                        <a:lnTo>
                          <a:pt x="59" y="284"/>
                        </a:lnTo>
                        <a:lnTo>
                          <a:pt x="58" y="286"/>
                        </a:lnTo>
                        <a:lnTo>
                          <a:pt x="56" y="286"/>
                        </a:lnTo>
                        <a:lnTo>
                          <a:pt x="55" y="287"/>
                        </a:lnTo>
                        <a:lnTo>
                          <a:pt x="55" y="287"/>
                        </a:lnTo>
                        <a:lnTo>
                          <a:pt x="56" y="287"/>
                        </a:lnTo>
                        <a:lnTo>
                          <a:pt x="58" y="287"/>
                        </a:lnTo>
                        <a:lnTo>
                          <a:pt x="58" y="288"/>
                        </a:lnTo>
                        <a:lnTo>
                          <a:pt x="56" y="289"/>
                        </a:lnTo>
                        <a:lnTo>
                          <a:pt x="55" y="289"/>
                        </a:lnTo>
                        <a:lnTo>
                          <a:pt x="54" y="289"/>
                        </a:lnTo>
                        <a:lnTo>
                          <a:pt x="53" y="288"/>
                        </a:lnTo>
                        <a:lnTo>
                          <a:pt x="51" y="287"/>
                        </a:lnTo>
                        <a:lnTo>
                          <a:pt x="50" y="286"/>
                        </a:lnTo>
                        <a:lnTo>
                          <a:pt x="49" y="284"/>
                        </a:lnTo>
                        <a:lnTo>
                          <a:pt x="46" y="284"/>
                        </a:lnTo>
                        <a:lnTo>
                          <a:pt x="44" y="284"/>
                        </a:lnTo>
                        <a:lnTo>
                          <a:pt x="40" y="286"/>
                        </a:lnTo>
                        <a:lnTo>
                          <a:pt x="38" y="286"/>
                        </a:lnTo>
                        <a:lnTo>
                          <a:pt x="34" y="286"/>
                        </a:lnTo>
                        <a:lnTo>
                          <a:pt x="30" y="286"/>
                        </a:lnTo>
                        <a:lnTo>
                          <a:pt x="28" y="286"/>
                        </a:lnTo>
                        <a:lnTo>
                          <a:pt x="26" y="284"/>
                        </a:lnTo>
                        <a:lnTo>
                          <a:pt x="26" y="284"/>
                        </a:lnTo>
                        <a:lnTo>
                          <a:pt x="28" y="284"/>
                        </a:lnTo>
                        <a:lnTo>
                          <a:pt x="29" y="284"/>
                        </a:lnTo>
                        <a:lnTo>
                          <a:pt x="30" y="283"/>
                        </a:lnTo>
                        <a:lnTo>
                          <a:pt x="30" y="282"/>
                        </a:lnTo>
                        <a:lnTo>
                          <a:pt x="30" y="279"/>
                        </a:lnTo>
                        <a:lnTo>
                          <a:pt x="29" y="277"/>
                        </a:lnTo>
                        <a:lnTo>
                          <a:pt x="28" y="274"/>
                        </a:lnTo>
                        <a:lnTo>
                          <a:pt x="26" y="272"/>
                        </a:lnTo>
                        <a:lnTo>
                          <a:pt x="25" y="271"/>
                        </a:lnTo>
                        <a:lnTo>
                          <a:pt x="25" y="269"/>
                        </a:lnTo>
                        <a:lnTo>
                          <a:pt x="24" y="267"/>
                        </a:lnTo>
                        <a:lnTo>
                          <a:pt x="23" y="264"/>
                        </a:lnTo>
                        <a:lnTo>
                          <a:pt x="21" y="261"/>
                        </a:lnTo>
                        <a:lnTo>
                          <a:pt x="20" y="258"/>
                        </a:lnTo>
                        <a:lnTo>
                          <a:pt x="19" y="256"/>
                        </a:lnTo>
                        <a:lnTo>
                          <a:pt x="19" y="256"/>
                        </a:lnTo>
                        <a:lnTo>
                          <a:pt x="25" y="247"/>
                        </a:lnTo>
                        <a:lnTo>
                          <a:pt x="29" y="237"/>
                        </a:lnTo>
                        <a:lnTo>
                          <a:pt x="34" y="228"/>
                        </a:lnTo>
                        <a:lnTo>
                          <a:pt x="36" y="226"/>
                        </a:lnTo>
                        <a:lnTo>
                          <a:pt x="39" y="223"/>
                        </a:lnTo>
                        <a:lnTo>
                          <a:pt x="41" y="221"/>
                        </a:lnTo>
                        <a:lnTo>
                          <a:pt x="44" y="21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4" name="Freeform 816"/>
                  <p:cNvSpPr>
                    <a:spLocks/>
                  </p:cNvSpPr>
                  <p:nvPr/>
                </p:nvSpPr>
                <p:spPr bwMode="auto">
                  <a:xfrm>
                    <a:off x="1279" y="3171"/>
                    <a:ext cx="53" cy="56"/>
                  </a:xfrm>
                  <a:custGeom>
                    <a:avLst/>
                    <a:gdLst/>
                    <a:ahLst/>
                    <a:cxnLst>
                      <a:cxn ang="0">
                        <a:pos x="0" y="56"/>
                      </a:cxn>
                      <a:cxn ang="0">
                        <a:pos x="1" y="54"/>
                      </a:cxn>
                      <a:cxn ang="0">
                        <a:pos x="1" y="51"/>
                      </a:cxn>
                      <a:cxn ang="0">
                        <a:pos x="0" y="49"/>
                      </a:cxn>
                      <a:cxn ang="0">
                        <a:pos x="0" y="46"/>
                      </a:cxn>
                      <a:cxn ang="0">
                        <a:pos x="0" y="45"/>
                      </a:cxn>
                      <a:cxn ang="0">
                        <a:pos x="0" y="44"/>
                      </a:cxn>
                      <a:cxn ang="0">
                        <a:pos x="0" y="44"/>
                      </a:cxn>
                      <a:cxn ang="0">
                        <a:pos x="1" y="44"/>
                      </a:cxn>
                      <a:cxn ang="0">
                        <a:pos x="2" y="45"/>
                      </a:cxn>
                      <a:cxn ang="0">
                        <a:pos x="4" y="45"/>
                      </a:cxn>
                      <a:cxn ang="0">
                        <a:pos x="5" y="45"/>
                      </a:cxn>
                      <a:cxn ang="0">
                        <a:pos x="7" y="44"/>
                      </a:cxn>
                      <a:cxn ang="0">
                        <a:pos x="9" y="44"/>
                      </a:cxn>
                      <a:cxn ang="0">
                        <a:pos x="10" y="43"/>
                      </a:cxn>
                      <a:cxn ang="0">
                        <a:pos x="12" y="43"/>
                      </a:cxn>
                      <a:cxn ang="0">
                        <a:pos x="12" y="44"/>
                      </a:cxn>
                      <a:cxn ang="0">
                        <a:pos x="14" y="45"/>
                      </a:cxn>
                      <a:cxn ang="0">
                        <a:pos x="14" y="45"/>
                      </a:cxn>
                      <a:cxn ang="0">
                        <a:pos x="15" y="45"/>
                      </a:cxn>
                      <a:cxn ang="0">
                        <a:pos x="15" y="44"/>
                      </a:cxn>
                      <a:cxn ang="0">
                        <a:pos x="14" y="44"/>
                      </a:cxn>
                      <a:cxn ang="0">
                        <a:pos x="14" y="43"/>
                      </a:cxn>
                      <a:cxn ang="0">
                        <a:pos x="15" y="40"/>
                      </a:cxn>
                      <a:cxn ang="0">
                        <a:pos x="17" y="39"/>
                      </a:cxn>
                      <a:cxn ang="0">
                        <a:pos x="20" y="38"/>
                      </a:cxn>
                      <a:cxn ang="0">
                        <a:pos x="22" y="36"/>
                      </a:cxn>
                      <a:cxn ang="0">
                        <a:pos x="39" y="19"/>
                      </a:cxn>
                      <a:cxn ang="0">
                        <a:pos x="53" y="0"/>
                      </a:cxn>
                    </a:cxnLst>
                    <a:rect l="0" t="0" r="r" b="b"/>
                    <a:pathLst>
                      <a:path w="53" h="56">
                        <a:moveTo>
                          <a:pt x="0" y="56"/>
                        </a:moveTo>
                        <a:lnTo>
                          <a:pt x="1" y="54"/>
                        </a:lnTo>
                        <a:lnTo>
                          <a:pt x="1" y="51"/>
                        </a:lnTo>
                        <a:lnTo>
                          <a:pt x="0" y="49"/>
                        </a:lnTo>
                        <a:lnTo>
                          <a:pt x="0" y="46"/>
                        </a:lnTo>
                        <a:lnTo>
                          <a:pt x="0" y="45"/>
                        </a:lnTo>
                        <a:lnTo>
                          <a:pt x="0" y="44"/>
                        </a:lnTo>
                        <a:lnTo>
                          <a:pt x="0" y="44"/>
                        </a:lnTo>
                        <a:lnTo>
                          <a:pt x="1" y="44"/>
                        </a:lnTo>
                        <a:lnTo>
                          <a:pt x="2" y="45"/>
                        </a:lnTo>
                        <a:lnTo>
                          <a:pt x="4" y="45"/>
                        </a:lnTo>
                        <a:lnTo>
                          <a:pt x="5" y="45"/>
                        </a:lnTo>
                        <a:lnTo>
                          <a:pt x="7" y="44"/>
                        </a:lnTo>
                        <a:lnTo>
                          <a:pt x="9" y="44"/>
                        </a:lnTo>
                        <a:lnTo>
                          <a:pt x="10" y="43"/>
                        </a:lnTo>
                        <a:lnTo>
                          <a:pt x="12" y="43"/>
                        </a:lnTo>
                        <a:lnTo>
                          <a:pt x="12" y="44"/>
                        </a:lnTo>
                        <a:lnTo>
                          <a:pt x="14" y="45"/>
                        </a:lnTo>
                        <a:lnTo>
                          <a:pt x="14" y="45"/>
                        </a:lnTo>
                        <a:lnTo>
                          <a:pt x="15" y="45"/>
                        </a:lnTo>
                        <a:lnTo>
                          <a:pt x="15" y="44"/>
                        </a:lnTo>
                        <a:lnTo>
                          <a:pt x="14" y="44"/>
                        </a:lnTo>
                        <a:lnTo>
                          <a:pt x="14" y="43"/>
                        </a:lnTo>
                        <a:lnTo>
                          <a:pt x="15" y="40"/>
                        </a:lnTo>
                        <a:lnTo>
                          <a:pt x="17" y="39"/>
                        </a:lnTo>
                        <a:lnTo>
                          <a:pt x="20" y="38"/>
                        </a:lnTo>
                        <a:lnTo>
                          <a:pt x="22" y="36"/>
                        </a:lnTo>
                        <a:lnTo>
                          <a:pt x="39" y="19"/>
                        </a:lnTo>
                        <a:lnTo>
                          <a:pt x="5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5" name="Freeform 817"/>
                  <p:cNvSpPr>
                    <a:spLocks/>
                  </p:cNvSpPr>
                  <p:nvPr/>
                </p:nvSpPr>
                <p:spPr bwMode="auto">
                  <a:xfrm>
                    <a:off x="1332" y="2447"/>
                    <a:ext cx="1004" cy="724"/>
                  </a:xfrm>
                  <a:custGeom>
                    <a:avLst/>
                    <a:gdLst/>
                    <a:ahLst/>
                    <a:cxnLst>
                      <a:cxn ang="0">
                        <a:pos x="14" y="699"/>
                      </a:cxn>
                      <a:cxn ang="0">
                        <a:pos x="35" y="670"/>
                      </a:cxn>
                      <a:cxn ang="0">
                        <a:pos x="50" y="598"/>
                      </a:cxn>
                      <a:cxn ang="0">
                        <a:pos x="62" y="563"/>
                      </a:cxn>
                      <a:cxn ang="0">
                        <a:pos x="83" y="552"/>
                      </a:cxn>
                      <a:cxn ang="0">
                        <a:pos x="73" y="543"/>
                      </a:cxn>
                      <a:cxn ang="0">
                        <a:pos x="80" y="529"/>
                      </a:cxn>
                      <a:cxn ang="0">
                        <a:pos x="75" y="523"/>
                      </a:cxn>
                      <a:cxn ang="0">
                        <a:pos x="69" y="509"/>
                      </a:cxn>
                      <a:cxn ang="0">
                        <a:pos x="64" y="487"/>
                      </a:cxn>
                      <a:cxn ang="0">
                        <a:pos x="74" y="474"/>
                      </a:cxn>
                      <a:cxn ang="0">
                        <a:pos x="126" y="464"/>
                      </a:cxn>
                      <a:cxn ang="0">
                        <a:pos x="175" y="458"/>
                      </a:cxn>
                      <a:cxn ang="0">
                        <a:pos x="186" y="466"/>
                      </a:cxn>
                      <a:cxn ang="0">
                        <a:pos x="211" y="489"/>
                      </a:cxn>
                      <a:cxn ang="0">
                        <a:pos x="285" y="506"/>
                      </a:cxn>
                      <a:cxn ang="0">
                        <a:pos x="312" y="528"/>
                      </a:cxn>
                      <a:cxn ang="0">
                        <a:pos x="392" y="561"/>
                      </a:cxn>
                      <a:cxn ang="0">
                        <a:pos x="413" y="567"/>
                      </a:cxn>
                      <a:cxn ang="0">
                        <a:pos x="457" y="582"/>
                      </a:cxn>
                      <a:cxn ang="0">
                        <a:pos x="513" y="597"/>
                      </a:cxn>
                      <a:cxn ang="0">
                        <a:pos x="584" y="499"/>
                      </a:cxn>
                      <a:cxn ang="0">
                        <a:pos x="601" y="434"/>
                      </a:cxn>
                      <a:cxn ang="0">
                        <a:pos x="617" y="483"/>
                      </a:cxn>
                      <a:cxn ang="0">
                        <a:pos x="596" y="413"/>
                      </a:cxn>
                      <a:cxn ang="0">
                        <a:pos x="609" y="402"/>
                      </a:cxn>
                      <a:cxn ang="0">
                        <a:pos x="614" y="376"/>
                      </a:cxn>
                      <a:cxn ang="0">
                        <a:pos x="597" y="361"/>
                      </a:cxn>
                      <a:cxn ang="0">
                        <a:pos x="577" y="326"/>
                      </a:cxn>
                      <a:cxn ang="0">
                        <a:pos x="573" y="286"/>
                      </a:cxn>
                      <a:cxn ang="0">
                        <a:pos x="594" y="282"/>
                      </a:cxn>
                      <a:cxn ang="0">
                        <a:pos x="558" y="270"/>
                      </a:cxn>
                      <a:cxn ang="0">
                        <a:pos x="567" y="255"/>
                      </a:cxn>
                      <a:cxn ang="0">
                        <a:pos x="557" y="248"/>
                      </a:cxn>
                      <a:cxn ang="0">
                        <a:pos x="546" y="241"/>
                      </a:cxn>
                      <a:cxn ang="0">
                        <a:pos x="532" y="247"/>
                      </a:cxn>
                      <a:cxn ang="0">
                        <a:pos x="534" y="223"/>
                      </a:cxn>
                      <a:cxn ang="0">
                        <a:pos x="527" y="220"/>
                      </a:cxn>
                      <a:cxn ang="0">
                        <a:pos x="495" y="200"/>
                      </a:cxn>
                      <a:cxn ang="0">
                        <a:pos x="472" y="190"/>
                      </a:cxn>
                      <a:cxn ang="0">
                        <a:pos x="475" y="162"/>
                      </a:cxn>
                      <a:cxn ang="0">
                        <a:pos x="475" y="156"/>
                      </a:cxn>
                      <a:cxn ang="0">
                        <a:pos x="485" y="156"/>
                      </a:cxn>
                      <a:cxn ang="0">
                        <a:pos x="470" y="136"/>
                      </a:cxn>
                      <a:cxn ang="0">
                        <a:pos x="496" y="134"/>
                      </a:cxn>
                      <a:cxn ang="0">
                        <a:pos x="519" y="136"/>
                      </a:cxn>
                      <a:cxn ang="0">
                        <a:pos x="548" y="135"/>
                      </a:cxn>
                      <a:cxn ang="0">
                        <a:pos x="562" y="144"/>
                      </a:cxn>
                      <a:cxn ang="0">
                        <a:pos x="593" y="161"/>
                      </a:cxn>
                      <a:cxn ang="0">
                        <a:pos x="606" y="166"/>
                      </a:cxn>
                      <a:cxn ang="0">
                        <a:pos x="618" y="175"/>
                      </a:cxn>
                      <a:cxn ang="0">
                        <a:pos x="640" y="177"/>
                      </a:cxn>
                      <a:cxn ang="0">
                        <a:pos x="649" y="149"/>
                      </a:cxn>
                      <a:cxn ang="0">
                        <a:pos x="649" y="117"/>
                      </a:cxn>
                      <a:cxn ang="0">
                        <a:pos x="678" y="92"/>
                      </a:cxn>
                      <a:cxn ang="0">
                        <a:pos x="718" y="137"/>
                      </a:cxn>
                      <a:cxn ang="0">
                        <a:pos x="785" y="109"/>
                      </a:cxn>
                      <a:cxn ang="0">
                        <a:pos x="846" y="77"/>
                      </a:cxn>
                      <a:cxn ang="0">
                        <a:pos x="971" y="17"/>
                      </a:cxn>
                      <a:cxn ang="0">
                        <a:pos x="1004" y="32"/>
                      </a:cxn>
                      <a:cxn ang="0">
                        <a:pos x="985" y="17"/>
                      </a:cxn>
                    </a:cxnLst>
                    <a:rect l="0" t="0" r="r" b="b"/>
                    <a:pathLst>
                      <a:path w="1004" h="724">
                        <a:moveTo>
                          <a:pt x="0" y="724"/>
                        </a:moveTo>
                        <a:lnTo>
                          <a:pt x="2" y="723"/>
                        </a:lnTo>
                        <a:lnTo>
                          <a:pt x="2" y="722"/>
                        </a:lnTo>
                        <a:lnTo>
                          <a:pt x="3" y="720"/>
                        </a:lnTo>
                        <a:lnTo>
                          <a:pt x="4" y="722"/>
                        </a:lnTo>
                        <a:lnTo>
                          <a:pt x="5" y="723"/>
                        </a:lnTo>
                        <a:lnTo>
                          <a:pt x="7" y="724"/>
                        </a:lnTo>
                        <a:lnTo>
                          <a:pt x="7" y="724"/>
                        </a:lnTo>
                        <a:lnTo>
                          <a:pt x="8" y="724"/>
                        </a:lnTo>
                        <a:lnTo>
                          <a:pt x="8" y="722"/>
                        </a:lnTo>
                        <a:lnTo>
                          <a:pt x="7" y="722"/>
                        </a:lnTo>
                        <a:lnTo>
                          <a:pt x="5" y="720"/>
                        </a:lnTo>
                        <a:lnTo>
                          <a:pt x="4" y="720"/>
                        </a:lnTo>
                        <a:lnTo>
                          <a:pt x="2" y="719"/>
                        </a:lnTo>
                        <a:lnTo>
                          <a:pt x="2" y="718"/>
                        </a:lnTo>
                        <a:lnTo>
                          <a:pt x="2" y="715"/>
                        </a:lnTo>
                        <a:lnTo>
                          <a:pt x="2" y="714"/>
                        </a:lnTo>
                        <a:lnTo>
                          <a:pt x="4" y="712"/>
                        </a:lnTo>
                        <a:lnTo>
                          <a:pt x="5" y="710"/>
                        </a:lnTo>
                        <a:lnTo>
                          <a:pt x="8" y="708"/>
                        </a:lnTo>
                        <a:lnTo>
                          <a:pt x="9" y="707"/>
                        </a:lnTo>
                        <a:lnTo>
                          <a:pt x="14" y="699"/>
                        </a:lnTo>
                        <a:lnTo>
                          <a:pt x="18" y="692"/>
                        </a:lnTo>
                        <a:lnTo>
                          <a:pt x="23" y="685"/>
                        </a:lnTo>
                        <a:lnTo>
                          <a:pt x="24" y="684"/>
                        </a:lnTo>
                        <a:lnTo>
                          <a:pt x="28" y="683"/>
                        </a:lnTo>
                        <a:lnTo>
                          <a:pt x="30" y="682"/>
                        </a:lnTo>
                        <a:lnTo>
                          <a:pt x="34" y="680"/>
                        </a:lnTo>
                        <a:lnTo>
                          <a:pt x="37" y="679"/>
                        </a:lnTo>
                        <a:lnTo>
                          <a:pt x="39" y="679"/>
                        </a:lnTo>
                        <a:lnTo>
                          <a:pt x="39" y="679"/>
                        </a:lnTo>
                        <a:lnTo>
                          <a:pt x="39" y="679"/>
                        </a:lnTo>
                        <a:lnTo>
                          <a:pt x="37" y="679"/>
                        </a:lnTo>
                        <a:lnTo>
                          <a:pt x="35" y="679"/>
                        </a:lnTo>
                        <a:lnTo>
                          <a:pt x="34" y="679"/>
                        </a:lnTo>
                        <a:lnTo>
                          <a:pt x="33" y="678"/>
                        </a:lnTo>
                        <a:lnTo>
                          <a:pt x="32" y="677"/>
                        </a:lnTo>
                        <a:lnTo>
                          <a:pt x="32" y="675"/>
                        </a:lnTo>
                        <a:lnTo>
                          <a:pt x="33" y="674"/>
                        </a:lnTo>
                        <a:lnTo>
                          <a:pt x="34" y="674"/>
                        </a:lnTo>
                        <a:lnTo>
                          <a:pt x="37" y="673"/>
                        </a:lnTo>
                        <a:lnTo>
                          <a:pt x="37" y="673"/>
                        </a:lnTo>
                        <a:lnTo>
                          <a:pt x="37" y="672"/>
                        </a:lnTo>
                        <a:lnTo>
                          <a:pt x="35" y="670"/>
                        </a:lnTo>
                        <a:lnTo>
                          <a:pt x="34" y="669"/>
                        </a:lnTo>
                        <a:lnTo>
                          <a:pt x="34" y="669"/>
                        </a:lnTo>
                        <a:lnTo>
                          <a:pt x="35" y="664"/>
                        </a:lnTo>
                        <a:lnTo>
                          <a:pt x="40" y="658"/>
                        </a:lnTo>
                        <a:lnTo>
                          <a:pt x="44" y="652"/>
                        </a:lnTo>
                        <a:lnTo>
                          <a:pt x="45" y="645"/>
                        </a:lnTo>
                        <a:lnTo>
                          <a:pt x="44" y="632"/>
                        </a:lnTo>
                        <a:lnTo>
                          <a:pt x="47" y="618"/>
                        </a:lnTo>
                        <a:lnTo>
                          <a:pt x="49" y="604"/>
                        </a:lnTo>
                        <a:lnTo>
                          <a:pt x="50" y="602"/>
                        </a:lnTo>
                        <a:lnTo>
                          <a:pt x="52" y="601"/>
                        </a:lnTo>
                        <a:lnTo>
                          <a:pt x="53" y="601"/>
                        </a:lnTo>
                        <a:lnTo>
                          <a:pt x="54" y="601"/>
                        </a:lnTo>
                        <a:lnTo>
                          <a:pt x="57" y="601"/>
                        </a:lnTo>
                        <a:lnTo>
                          <a:pt x="58" y="601"/>
                        </a:lnTo>
                        <a:lnTo>
                          <a:pt x="59" y="601"/>
                        </a:lnTo>
                        <a:lnTo>
                          <a:pt x="59" y="601"/>
                        </a:lnTo>
                        <a:lnTo>
                          <a:pt x="58" y="599"/>
                        </a:lnTo>
                        <a:lnTo>
                          <a:pt x="55" y="599"/>
                        </a:lnTo>
                        <a:lnTo>
                          <a:pt x="54" y="599"/>
                        </a:lnTo>
                        <a:lnTo>
                          <a:pt x="52" y="599"/>
                        </a:lnTo>
                        <a:lnTo>
                          <a:pt x="50" y="598"/>
                        </a:lnTo>
                        <a:lnTo>
                          <a:pt x="49" y="598"/>
                        </a:lnTo>
                        <a:lnTo>
                          <a:pt x="48" y="596"/>
                        </a:lnTo>
                        <a:lnTo>
                          <a:pt x="49" y="593"/>
                        </a:lnTo>
                        <a:lnTo>
                          <a:pt x="49" y="592"/>
                        </a:lnTo>
                        <a:lnTo>
                          <a:pt x="52" y="589"/>
                        </a:lnTo>
                        <a:lnTo>
                          <a:pt x="53" y="587"/>
                        </a:lnTo>
                        <a:lnTo>
                          <a:pt x="55" y="586"/>
                        </a:lnTo>
                        <a:lnTo>
                          <a:pt x="58" y="583"/>
                        </a:lnTo>
                        <a:lnTo>
                          <a:pt x="59" y="582"/>
                        </a:lnTo>
                        <a:lnTo>
                          <a:pt x="60" y="581"/>
                        </a:lnTo>
                        <a:lnTo>
                          <a:pt x="60" y="581"/>
                        </a:lnTo>
                        <a:lnTo>
                          <a:pt x="54" y="583"/>
                        </a:lnTo>
                        <a:lnTo>
                          <a:pt x="54" y="582"/>
                        </a:lnTo>
                        <a:lnTo>
                          <a:pt x="55" y="581"/>
                        </a:lnTo>
                        <a:lnTo>
                          <a:pt x="55" y="577"/>
                        </a:lnTo>
                        <a:lnTo>
                          <a:pt x="57" y="574"/>
                        </a:lnTo>
                        <a:lnTo>
                          <a:pt x="58" y="571"/>
                        </a:lnTo>
                        <a:lnTo>
                          <a:pt x="58" y="567"/>
                        </a:lnTo>
                        <a:lnTo>
                          <a:pt x="59" y="566"/>
                        </a:lnTo>
                        <a:lnTo>
                          <a:pt x="59" y="564"/>
                        </a:lnTo>
                        <a:lnTo>
                          <a:pt x="62" y="563"/>
                        </a:lnTo>
                        <a:lnTo>
                          <a:pt x="62" y="563"/>
                        </a:lnTo>
                        <a:lnTo>
                          <a:pt x="63" y="563"/>
                        </a:lnTo>
                        <a:lnTo>
                          <a:pt x="63" y="564"/>
                        </a:lnTo>
                        <a:lnTo>
                          <a:pt x="64" y="566"/>
                        </a:lnTo>
                        <a:lnTo>
                          <a:pt x="64" y="566"/>
                        </a:lnTo>
                        <a:lnTo>
                          <a:pt x="65" y="566"/>
                        </a:lnTo>
                        <a:lnTo>
                          <a:pt x="65" y="564"/>
                        </a:lnTo>
                        <a:lnTo>
                          <a:pt x="64" y="563"/>
                        </a:lnTo>
                        <a:lnTo>
                          <a:pt x="64" y="562"/>
                        </a:lnTo>
                        <a:lnTo>
                          <a:pt x="64" y="562"/>
                        </a:lnTo>
                        <a:lnTo>
                          <a:pt x="64" y="561"/>
                        </a:lnTo>
                        <a:lnTo>
                          <a:pt x="65" y="561"/>
                        </a:lnTo>
                        <a:lnTo>
                          <a:pt x="68" y="561"/>
                        </a:lnTo>
                        <a:lnTo>
                          <a:pt x="68" y="559"/>
                        </a:lnTo>
                        <a:lnTo>
                          <a:pt x="69" y="559"/>
                        </a:lnTo>
                        <a:lnTo>
                          <a:pt x="70" y="558"/>
                        </a:lnTo>
                        <a:lnTo>
                          <a:pt x="74" y="557"/>
                        </a:lnTo>
                        <a:lnTo>
                          <a:pt x="78" y="557"/>
                        </a:lnTo>
                        <a:lnTo>
                          <a:pt x="80" y="556"/>
                        </a:lnTo>
                        <a:lnTo>
                          <a:pt x="82" y="554"/>
                        </a:lnTo>
                        <a:lnTo>
                          <a:pt x="83" y="554"/>
                        </a:lnTo>
                        <a:lnTo>
                          <a:pt x="83" y="553"/>
                        </a:lnTo>
                        <a:lnTo>
                          <a:pt x="83" y="552"/>
                        </a:lnTo>
                        <a:lnTo>
                          <a:pt x="83" y="552"/>
                        </a:lnTo>
                        <a:lnTo>
                          <a:pt x="82" y="552"/>
                        </a:lnTo>
                        <a:lnTo>
                          <a:pt x="80" y="553"/>
                        </a:lnTo>
                        <a:lnTo>
                          <a:pt x="78" y="554"/>
                        </a:lnTo>
                        <a:lnTo>
                          <a:pt x="75" y="556"/>
                        </a:lnTo>
                        <a:lnTo>
                          <a:pt x="73" y="556"/>
                        </a:lnTo>
                        <a:lnTo>
                          <a:pt x="70" y="557"/>
                        </a:lnTo>
                        <a:lnTo>
                          <a:pt x="68" y="556"/>
                        </a:lnTo>
                        <a:lnTo>
                          <a:pt x="67" y="556"/>
                        </a:lnTo>
                        <a:lnTo>
                          <a:pt x="65" y="553"/>
                        </a:lnTo>
                        <a:lnTo>
                          <a:pt x="67" y="552"/>
                        </a:lnTo>
                        <a:lnTo>
                          <a:pt x="69" y="551"/>
                        </a:lnTo>
                        <a:lnTo>
                          <a:pt x="73" y="549"/>
                        </a:lnTo>
                        <a:lnTo>
                          <a:pt x="77" y="548"/>
                        </a:lnTo>
                        <a:lnTo>
                          <a:pt x="80" y="547"/>
                        </a:lnTo>
                        <a:lnTo>
                          <a:pt x="83" y="546"/>
                        </a:lnTo>
                        <a:lnTo>
                          <a:pt x="84" y="544"/>
                        </a:lnTo>
                        <a:lnTo>
                          <a:pt x="83" y="544"/>
                        </a:lnTo>
                        <a:lnTo>
                          <a:pt x="80" y="544"/>
                        </a:lnTo>
                        <a:lnTo>
                          <a:pt x="78" y="544"/>
                        </a:lnTo>
                        <a:lnTo>
                          <a:pt x="75" y="544"/>
                        </a:lnTo>
                        <a:lnTo>
                          <a:pt x="73" y="543"/>
                        </a:lnTo>
                        <a:lnTo>
                          <a:pt x="72" y="543"/>
                        </a:lnTo>
                        <a:lnTo>
                          <a:pt x="72" y="542"/>
                        </a:lnTo>
                        <a:lnTo>
                          <a:pt x="70" y="541"/>
                        </a:lnTo>
                        <a:lnTo>
                          <a:pt x="69" y="539"/>
                        </a:lnTo>
                        <a:lnTo>
                          <a:pt x="69" y="537"/>
                        </a:lnTo>
                        <a:lnTo>
                          <a:pt x="68" y="536"/>
                        </a:lnTo>
                        <a:lnTo>
                          <a:pt x="69" y="534"/>
                        </a:lnTo>
                        <a:lnTo>
                          <a:pt x="70" y="534"/>
                        </a:lnTo>
                        <a:lnTo>
                          <a:pt x="72" y="534"/>
                        </a:lnTo>
                        <a:lnTo>
                          <a:pt x="72" y="534"/>
                        </a:lnTo>
                        <a:lnTo>
                          <a:pt x="72" y="536"/>
                        </a:lnTo>
                        <a:lnTo>
                          <a:pt x="72" y="537"/>
                        </a:lnTo>
                        <a:lnTo>
                          <a:pt x="72" y="538"/>
                        </a:lnTo>
                        <a:lnTo>
                          <a:pt x="73" y="538"/>
                        </a:lnTo>
                        <a:lnTo>
                          <a:pt x="74" y="538"/>
                        </a:lnTo>
                        <a:lnTo>
                          <a:pt x="75" y="537"/>
                        </a:lnTo>
                        <a:lnTo>
                          <a:pt x="75" y="536"/>
                        </a:lnTo>
                        <a:lnTo>
                          <a:pt x="77" y="533"/>
                        </a:lnTo>
                        <a:lnTo>
                          <a:pt x="77" y="532"/>
                        </a:lnTo>
                        <a:lnTo>
                          <a:pt x="77" y="531"/>
                        </a:lnTo>
                        <a:lnTo>
                          <a:pt x="78" y="529"/>
                        </a:lnTo>
                        <a:lnTo>
                          <a:pt x="80" y="529"/>
                        </a:lnTo>
                        <a:lnTo>
                          <a:pt x="82" y="529"/>
                        </a:lnTo>
                        <a:lnTo>
                          <a:pt x="83" y="528"/>
                        </a:lnTo>
                        <a:lnTo>
                          <a:pt x="84" y="527"/>
                        </a:lnTo>
                        <a:lnTo>
                          <a:pt x="85" y="524"/>
                        </a:lnTo>
                        <a:lnTo>
                          <a:pt x="87" y="523"/>
                        </a:lnTo>
                        <a:lnTo>
                          <a:pt x="87" y="523"/>
                        </a:lnTo>
                        <a:lnTo>
                          <a:pt x="87" y="523"/>
                        </a:lnTo>
                        <a:lnTo>
                          <a:pt x="84" y="526"/>
                        </a:lnTo>
                        <a:lnTo>
                          <a:pt x="83" y="526"/>
                        </a:lnTo>
                        <a:lnTo>
                          <a:pt x="82" y="526"/>
                        </a:lnTo>
                        <a:lnTo>
                          <a:pt x="82" y="524"/>
                        </a:lnTo>
                        <a:lnTo>
                          <a:pt x="80" y="523"/>
                        </a:lnTo>
                        <a:lnTo>
                          <a:pt x="80" y="522"/>
                        </a:lnTo>
                        <a:lnTo>
                          <a:pt x="80" y="521"/>
                        </a:lnTo>
                        <a:lnTo>
                          <a:pt x="79" y="521"/>
                        </a:lnTo>
                        <a:lnTo>
                          <a:pt x="78" y="521"/>
                        </a:lnTo>
                        <a:lnTo>
                          <a:pt x="78" y="522"/>
                        </a:lnTo>
                        <a:lnTo>
                          <a:pt x="78" y="522"/>
                        </a:lnTo>
                        <a:lnTo>
                          <a:pt x="78" y="523"/>
                        </a:lnTo>
                        <a:lnTo>
                          <a:pt x="78" y="523"/>
                        </a:lnTo>
                        <a:lnTo>
                          <a:pt x="77" y="524"/>
                        </a:lnTo>
                        <a:lnTo>
                          <a:pt x="75" y="523"/>
                        </a:lnTo>
                        <a:lnTo>
                          <a:pt x="74" y="523"/>
                        </a:lnTo>
                        <a:lnTo>
                          <a:pt x="72" y="524"/>
                        </a:lnTo>
                        <a:lnTo>
                          <a:pt x="70" y="526"/>
                        </a:lnTo>
                        <a:lnTo>
                          <a:pt x="68" y="527"/>
                        </a:lnTo>
                        <a:lnTo>
                          <a:pt x="67" y="528"/>
                        </a:lnTo>
                        <a:lnTo>
                          <a:pt x="65" y="529"/>
                        </a:lnTo>
                        <a:lnTo>
                          <a:pt x="64" y="528"/>
                        </a:lnTo>
                        <a:lnTo>
                          <a:pt x="64" y="522"/>
                        </a:lnTo>
                        <a:lnTo>
                          <a:pt x="68" y="517"/>
                        </a:lnTo>
                        <a:lnTo>
                          <a:pt x="74" y="513"/>
                        </a:lnTo>
                        <a:lnTo>
                          <a:pt x="79" y="509"/>
                        </a:lnTo>
                        <a:lnTo>
                          <a:pt x="82" y="508"/>
                        </a:lnTo>
                        <a:lnTo>
                          <a:pt x="82" y="507"/>
                        </a:lnTo>
                        <a:lnTo>
                          <a:pt x="80" y="507"/>
                        </a:lnTo>
                        <a:lnTo>
                          <a:pt x="80" y="507"/>
                        </a:lnTo>
                        <a:lnTo>
                          <a:pt x="77" y="507"/>
                        </a:lnTo>
                        <a:lnTo>
                          <a:pt x="74" y="507"/>
                        </a:lnTo>
                        <a:lnTo>
                          <a:pt x="72" y="507"/>
                        </a:lnTo>
                        <a:lnTo>
                          <a:pt x="70" y="507"/>
                        </a:lnTo>
                        <a:lnTo>
                          <a:pt x="70" y="508"/>
                        </a:lnTo>
                        <a:lnTo>
                          <a:pt x="70" y="508"/>
                        </a:lnTo>
                        <a:lnTo>
                          <a:pt x="69" y="509"/>
                        </a:lnTo>
                        <a:lnTo>
                          <a:pt x="68" y="511"/>
                        </a:lnTo>
                        <a:lnTo>
                          <a:pt x="67" y="509"/>
                        </a:lnTo>
                        <a:lnTo>
                          <a:pt x="67" y="508"/>
                        </a:lnTo>
                        <a:lnTo>
                          <a:pt x="67" y="507"/>
                        </a:lnTo>
                        <a:lnTo>
                          <a:pt x="67" y="506"/>
                        </a:lnTo>
                        <a:lnTo>
                          <a:pt x="67" y="506"/>
                        </a:lnTo>
                        <a:lnTo>
                          <a:pt x="68" y="503"/>
                        </a:lnTo>
                        <a:lnTo>
                          <a:pt x="68" y="501"/>
                        </a:lnTo>
                        <a:lnTo>
                          <a:pt x="69" y="498"/>
                        </a:lnTo>
                        <a:lnTo>
                          <a:pt x="69" y="496"/>
                        </a:lnTo>
                        <a:lnTo>
                          <a:pt x="69" y="493"/>
                        </a:lnTo>
                        <a:lnTo>
                          <a:pt x="68" y="492"/>
                        </a:lnTo>
                        <a:lnTo>
                          <a:pt x="67" y="492"/>
                        </a:lnTo>
                        <a:lnTo>
                          <a:pt x="65" y="493"/>
                        </a:lnTo>
                        <a:lnTo>
                          <a:pt x="64" y="494"/>
                        </a:lnTo>
                        <a:lnTo>
                          <a:pt x="63" y="496"/>
                        </a:lnTo>
                        <a:lnTo>
                          <a:pt x="62" y="494"/>
                        </a:lnTo>
                        <a:lnTo>
                          <a:pt x="62" y="493"/>
                        </a:lnTo>
                        <a:lnTo>
                          <a:pt x="62" y="491"/>
                        </a:lnTo>
                        <a:lnTo>
                          <a:pt x="63" y="489"/>
                        </a:lnTo>
                        <a:lnTo>
                          <a:pt x="64" y="488"/>
                        </a:lnTo>
                        <a:lnTo>
                          <a:pt x="64" y="487"/>
                        </a:lnTo>
                        <a:lnTo>
                          <a:pt x="64" y="486"/>
                        </a:lnTo>
                        <a:lnTo>
                          <a:pt x="64" y="483"/>
                        </a:lnTo>
                        <a:lnTo>
                          <a:pt x="64" y="482"/>
                        </a:lnTo>
                        <a:lnTo>
                          <a:pt x="65" y="481"/>
                        </a:lnTo>
                        <a:lnTo>
                          <a:pt x="65" y="481"/>
                        </a:lnTo>
                        <a:lnTo>
                          <a:pt x="67" y="481"/>
                        </a:lnTo>
                        <a:lnTo>
                          <a:pt x="68" y="481"/>
                        </a:lnTo>
                        <a:lnTo>
                          <a:pt x="70" y="481"/>
                        </a:lnTo>
                        <a:lnTo>
                          <a:pt x="73" y="479"/>
                        </a:lnTo>
                        <a:lnTo>
                          <a:pt x="74" y="479"/>
                        </a:lnTo>
                        <a:lnTo>
                          <a:pt x="75" y="479"/>
                        </a:lnTo>
                        <a:lnTo>
                          <a:pt x="77" y="479"/>
                        </a:lnTo>
                        <a:lnTo>
                          <a:pt x="78" y="479"/>
                        </a:lnTo>
                        <a:lnTo>
                          <a:pt x="79" y="478"/>
                        </a:lnTo>
                        <a:lnTo>
                          <a:pt x="78" y="478"/>
                        </a:lnTo>
                        <a:lnTo>
                          <a:pt x="77" y="478"/>
                        </a:lnTo>
                        <a:lnTo>
                          <a:pt x="75" y="478"/>
                        </a:lnTo>
                        <a:lnTo>
                          <a:pt x="74" y="478"/>
                        </a:lnTo>
                        <a:lnTo>
                          <a:pt x="73" y="477"/>
                        </a:lnTo>
                        <a:lnTo>
                          <a:pt x="72" y="477"/>
                        </a:lnTo>
                        <a:lnTo>
                          <a:pt x="72" y="476"/>
                        </a:lnTo>
                        <a:lnTo>
                          <a:pt x="74" y="474"/>
                        </a:lnTo>
                        <a:lnTo>
                          <a:pt x="75" y="474"/>
                        </a:lnTo>
                        <a:lnTo>
                          <a:pt x="78" y="474"/>
                        </a:lnTo>
                        <a:lnTo>
                          <a:pt x="80" y="474"/>
                        </a:lnTo>
                        <a:lnTo>
                          <a:pt x="82" y="476"/>
                        </a:lnTo>
                        <a:lnTo>
                          <a:pt x="83" y="474"/>
                        </a:lnTo>
                        <a:lnTo>
                          <a:pt x="84" y="473"/>
                        </a:lnTo>
                        <a:lnTo>
                          <a:pt x="85" y="472"/>
                        </a:lnTo>
                        <a:lnTo>
                          <a:pt x="87" y="472"/>
                        </a:lnTo>
                        <a:lnTo>
                          <a:pt x="89" y="473"/>
                        </a:lnTo>
                        <a:lnTo>
                          <a:pt x="89" y="473"/>
                        </a:lnTo>
                        <a:lnTo>
                          <a:pt x="89" y="473"/>
                        </a:lnTo>
                        <a:lnTo>
                          <a:pt x="88" y="474"/>
                        </a:lnTo>
                        <a:lnTo>
                          <a:pt x="88" y="474"/>
                        </a:lnTo>
                        <a:lnTo>
                          <a:pt x="87" y="474"/>
                        </a:lnTo>
                        <a:lnTo>
                          <a:pt x="85" y="474"/>
                        </a:lnTo>
                        <a:lnTo>
                          <a:pt x="87" y="476"/>
                        </a:lnTo>
                        <a:lnTo>
                          <a:pt x="88" y="476"/>
                        </a:lnTo>
                        <a:lnTo>
                          <a:pt x="90" y="476"/>
                        </a:lnTo>
                        <a:lnTo>
                          <a:pt x="100" y="474"/>
                        </a:lnTo>
                        <a:lnTo>
                          <a:pt x="109" y="471"/>
                        </a:lnTo>
                        <a:lnTo>
                          <a:pt x="119" y="467"/>
                        </a:lnTo>
                        <a:lnTo>
                          <a:pt x="126" y="464"/>
                        </a:lnTo>
                        <a:lnTo>
                          <a:pt x="136" y="461"/>
                        </a:lnTo>
                        <a:lnTo>
                          <a:pt x="149" y="457"/>
                        </a:lnTo>
                        <a:lnTo>
                          <a:pt x="159" y="454"/>
                        </a:lnTo>
                        <a:lnTo>
                          <a:pt x="166" y="453"/>
                        </a:lnTo>
                        <a:lnTo>
                          <a:pt x="168" y="454"/>
                        </a:lnTo>
                        <a:lnTo>
                          <a:pt x="168" y="456"/>
                        </a:lnTo>
                        <a:lnTo>
                          <a:pt x="168" y="457"/>
                        </a:lnTo>
                        <a:lnTo>
                          <a:pt x="166" y="458"/>
                        </a:lnTo>
                        <a:lnTo>
                          <a:pt x="165" y="461"/>
                        </a:lnTo>
                        <a:lnTo>
                          <a:pt x="164" y="462"/>
                        </a:lnTo>
                        <a:lnTo>
                          <a:pt x="164" y="463"/>
                        </a:lnTo>
                        <a:lnTo>
                          <a:pt x="165" y="463"/>
                        </a:lnTo>
                        <a:lnTo>
                          <a:pt x="165" y="463"/>
                        </a:lnTo>
                        <a:lnTo>
                          <a:pt x="165" y="462"/>
                        </a:lnTo>
                        <a:lnTo>
                          <a:pt x="165" y="461"/>
                        </a:lnTo>
                        <a:lnTo>
                          <a:pt x="166" y="459"/>
                        </a:lnTo>
                        <a:lnTo>
                          <a:pt x="166" y="459"/>
                        </a:lnTo>
                        <a:lnTo>
                          <a:pt x="168" y="461"/>
                        </a:lnTo>
                        <a:lnTo>
                          <a:pt x="169" y="461"/>
                        </a:lnTo>
                        <a:lnTo>
                          <a:pt x="170" y="461"/>
                        </a:lnTo>
                        <a:lnTo>
                          <a:pt x="173" y="459"/>
                        </a:lnTo>
                        <a:lnTo>
                          <a:pt x="175" y="458"/>
                        </a:lnTo>
                        <a:lnTo>
                          <a:pt x="178" y="457"/>
                        </a:lnTo>
                        <a:lnTo>
                          <a:pt x="179" y="457"/>
                        </a:lnTo>
                        <a:lnTo>
                          <a:pt x="179" y="457"/>
                        </a:lnTo>
                        <a:lnTo>
                          <a:pt x="179" y="458"/>
                        </a:lnTo>
                        <a:lnTo>
                          <a:pt x="178" y="459"/>
                        </a:lnTo>
                        <a:lnTo>
                          <a:pt x="176" y="461"/>
                        </a:lnTo>
                        <a:lnTo>
                          <a:pt x="175" y="462"/>
                        </a:lnTo>
                        <a:lnTo>
                          <a:pt x="176" y="462"/>
                        </a:lnTo>
                        <a:lnTo>
                          <a:pt x="178" y="462"/>
                        </a:lnTo>
                        <a:lnTo>
                          <a:pt x="179" y="461"/>
                        </a:lnTo>
                        <a:lnTo>
                          <a:pt x="180" y="461"/>
                        </a:lnTo>
                        <a:lnTo>
                          <a:pt x="180" y="461"/>
                        </a:lnTo>
                        <a:lnTo>
                          <a:pt x="180" y="461"/>
                        </a:lnTo>
                        <a:lnTo>
                          <a:pt x="181" y="463"/>
                        </a:lnTo>
                        <a:lnTo>
                          <a:pt x="180" y="464"/>
                        </a:lnTo>
                        <a:lnTo>
                          <a:pt x="180" y="466"/>
                        </a:lnTo>
                        <a:lnTo>
                          <a:pt x="180" y="466"/>
                        </a:lnTo>
                        <a:lnTo>
                          <a:pt x="180" y="466"/>
                        </a:lnTo>
                        <a:lnTo>
                          <a:pt x="181" y="466"/>
                        </a:lnTo>
                        <a:lnTo>
                          <a:pt x="183" y="466"/>
                        </a:lnTo>
                        <a:lnTo>
                          <a:pt x="185" y="466"/>
                        </a:lnTo>
                        <a:lnTo>
                          <a:pt x="186" y="466"/>
                        </a:lnTo>
                        <a:lnTo>
                          <a:pt x="189" y="467"/>
                        </a:lnTo>
                        <a:lnTo>
                          <a:pt x="190" y="469"/>
                        </a:lnTo>
                        <a:lnTo>
                          <a:pt x="193" y="473"/>
                        </a:lnTo>
                        <a:lnTo>
                          <a:pt x="194" y="478"/>
                        </a:lnTo>
                        <a:lnTo>
                          <a:pt x="195" y="482"/>
                        </a:lnTo>
                        <a:lnTo>
                          <a:pt x="196" y="484"/>
                        </a:lnTo>
                        <a:lnTo>
                          <a:pt x="198" y="486"/>
                        </a:lnTo>
                        <a:lnTo>
                          <a:pt x="200" y="486"/>
                        </a:lnTo>
                        <a:lnTo>
                          <a:pt x="203" y="486"/>
                        </a:lnTo>
                        <a:lnTo>
                          <a:pt x="206" y="486"/>
                        </a:lnTo>
                        <a:lnTo>
                          <a:pt x="209" y="487"/>
                        </a:lnTo>
                        <a:lnTo>
                          <a:pt x="210" y="487"/>
                        </a:lnTo>
                        <a:lnTo>
                          <a:pt x="210" y="488"/>
                        </a:lnTo>
                        <a:lnTo>
                          <a:pt x="209" y="489"/>
                        </a:lnTo>
                        <a:lnTo>
                          <a:pt x="208" y="491"/>
                        </a:lnTo>
                        <a:lnTo>
                          <a:pt x="206" y="493"/>
                        </a:lnTo>
                        <a:lnTo>
                          <a:pt x="206" y="493"/>
                        </a:lnTo>
                        <a:lnTo>
                          <a:pt x="208" y="493"/>
                        </a:lnTo>
                        <a:lnTo>
                          <a:pt x="208" y="493"/>
                        </a:lnTo>
                        <a:lnTo>
                          <a:pt x="209" y="492"/>
                        </a:lnTo>
                        <a:lnTo>
                          <a:pt x="210" y="491"/>
                        </a:lnTo>
                        <a:lnTo>
                          <a:pt x="211" y="489"/>
                        </a:lnTo>
                        <a:lnTo>
                          <a:pt x="213" y="488"/>
                        </a:lnTo>
                        <a:lnTo>
                          <a:pt x="215" y="489"/>
                        </a:lnTo>
                        <a:lnTo>
                          <a:pt x="231" y="494"/>
                        </a:lnTo>
                        <a:lnTo>
                          <a:pt x="245" y="501"/>
                        </a:lnTo>
                        <a:lnTo>
                          <a:pt x="247" y="502"/>
                        </a:lnTo>
                        <a:lnTo>
                          <a:pt x="250" y="501"/>
                        </a:lnTo>
                        <a:lnTo>
                          <a:pt x="252" y="501"/>
                        </a:lnTo>
                        <a:lnTo>
                          <a:pt x="255" y="501"/>
                        </a:lnTo>
                        <a:lnTo>
                          <a:pt x="257" y="501"/>
                        </a:lnTo>
                        <a:lnTo>
                          <a:pt x="260" y="503"/>
                        </a:lnTo>
                        <a:lnTo>
                          <a:pt x="264" y="504"/>
                        </a:lnTo>
                        <a:lnTo>
                          <a:pt x="267" y="507"/>
                        </a:lnTo>
                        <a:lnTo>
                          <a:pt x="271" y="508"/>
                        </a:lnTo>
                        <a:lnTo>
                          <a:pt x="275" y="508"/>
                        </a:lnTo>
                        <a:lnTo>
                          <a:pt x="276" y="507"/>
                        </a:lnTo>
                        <a:lnTo>
                          <a:pt x="277" y="507"/>
                        </a:lnTo>
                        <a:lnTo>
                          <a:pt x="277" y="506"/>
                        </a:lnTo>
                        <a:lnTo>
                          <a:pt x="277" y="504"/>
                        </a:lnTo>
                        <a:lnTo>
                          <a:pt x="279" y="503"/>
                        </a:lnTo>
                        <a:lnTo>
                          <a:pt x="281" y="503"/>
                        </a:lnTo>
                        <a:lnTo>
                          <a:pt x="282" y="503"/>
                        </a:lnTo>
                        <a:lnTo>
                          <a:pt x="285" y="506"/>
                        </a:lnTo>
                        <a:lnTo>
                          <a:pt x="286" y="509"/>
                        </a:lnTo>
                        <a:lnTo>
                          <a:pt x="287" y="512"/>
                        </a:lnTo>
                        <a:lnTo>
                          <a:pt x="289" y="514"/>
                        </a:lnTo>
                        <a:lnTo>
                          <a:pt x="289" y="516"/>
                        </a:lnTo>
                        <a:lnTo>
                          <a:pt x="290" y="517"/>
                        </a:lnTo>
                        <a:lnTo>
                          <a:pt x="292" y="517"/>
                        </a:lnTo>
                        <a:lnTo>
                          <a:pt x="296" y="518"/>
                        </a:lnTo>
                        <a:lnTo>
                          <a:pt x="300" y="519"/>
                        </a:lnTo>
                        <a:lnTo>
                          <a:pt x="302" y="521"/>
                        </a:lnTo>
                        <a:lnTo>
                          <a:pt x="305" y="522"/>
                        </a:lnTo>
                        <a:lnTo>
                          <a:pt x="305" y="522"/>
                        </a:lnTo>
                        <a:lnTo>
                          <a:pt x="304" y="523"/>
                        </a:lnTo>
                        <a:lnTo>
                          <a:pt x="302" y="523"/>
                        </a:lnTo>
                        <a:lnTo>
                          <a:pt x="301" y="524"/>
                        </a:lnTo>
                        <a:lnTo>
                          <a:pt x="302" y="524"/>
                        </a:lnTo>
                        <a:lnTo>
                          <a:pt x="304" y="524"/>
                        </a:lnTo>
                        <a:lnTo>
                          <a:pt x="305" y="523"/>
                        </a:lnTo>
                        <a:lnTo>
                          <a:pt x="306" y="523"/>
                        </a:lnTo>
                        <a:lnTo>
                          <a:pt x="307" y="523"/>
                        </a:lnTo>
                        <a:lnTo>
                          <a:pt x="310" y="524"/>
                        </a:lnTo>
                        <a:lnTo>
                          <a:pt x="311" y="526"/>
                        </a:lnTo>
                        <a:lnTo>
                          <a:pt x="312" y="528"/>
                        </a:lnTo>
                        <a:lnTo>
                          <a:pt x="314" y="529"/>
                        </a:lnTo>
                        <a:lnTo>
                          <a:pt x="330" y="539"/>
                        </a:lnTo>
                        <a:lnTo>
                          <a:pt x="347" y="547"/>
                        </a:lnTo>
                        <a:lnTo>
                          <a:pt x="364" y="554"/>
                        </a:lnTo>
                        <a:lnTo>
                          <a:pt x="370" y="556"/>
                        </a:lnTo>
                        <a:lnTo>
                          <a:pt x="378" y="556"/>
                        </a:lnTo>
                        <a:lnTo>
                          <a:pt x="385" y="557"/>
                        </a:lnTo>
                        <a:lnTo>
                          <a:pt x="386" y="557"/>
                        </a:lnTo>
                        <a:lnTo>
                          <a:pt x="386" y="556"/>
                        </a:lnTo>
                        <a:lnTo>
                          <a:pt x="387" y="554"/>
                        </a:lnTo>
                        <a:lnTo>
                          <a:pt x="388" y="553"/>
                        </a:lnTo>
                        <a:lnTo>
                          <a:pt x="390" y="553"/>
                        </a:lnTo>
                        <a:lnTo>
                          <a:pt x="391" y="553"/>
                        </a:lnTo>
                        <a:lnTo>
                          <a:pt x="393" y="553"/>
                        </a:lnTo>
                        <a:lnTo>
                          <a:pt x="395" y="554"/>
                        </a:lnTo>
                        <a:lnTo>
                          <a:pt x="397" y="556"/>
                        </a:lnTo>
                        <a:lnTo>
                          <a:pt x="397" y="556"/>
                        </a:lnTo>
                        <a:lnTo>
                          <a:pt x="397" y="557"/>
                        </a:lnTo>
                        <a:lnTo>
                          <a:pt x="395" y="558"/>
                        </a:lnTo>
                        <a:lnTo>
                          <a:pt x="393" y="559"/>
                        </a:lnTo>
                        <a:lnTo>
                          <a:pt x="392" y="559"/>
                        </a:lnTo>
                        <a:lnTo>
                          <a:pt x="392" y="561"/>
                        </a:lnTo>
                        <a:lnTo>
                          <a:pt x="393" y="561"/>
                        </a:lnTo>
                        <a:lnTo>
                          <a:pt x="395" y="561"/>
                        </a:lnTo>
                        <a:lnTo>
                          <a:pt x="397" y="561"/>
                        </a:lnTo>
                        <a:lnTo>
                          <a:pt x="398" y="559"/>
                        </a:lnTo>
                        <a:lnTo>
                          <a:pt x="401" y="558"/>
                        </a:lnTo>
                        <a:lnTo>
                          <a:pt x="402" y="557"/>
                        </a:lnTo>
                        <a:lnTo>
                          <a:pt x="406" y="557"/>
                        </a:lnTo>
                        <a:lnTo>
                          <a:pt x="410" y="557"/>
                        </a:lnTo>
                        <a:lnTo>
                          <a:pt x="411" y="558"/>
                        </a:lnTo>
                        <a:lnTo>
                          <a:pt x="412" y="559"/>
                        </a:lnTo>
                        <a:lnTo>
                          <a:pt x="415" y="561"/>
                        </a:lnTo>
                        <a:lnTo>
                          <a:pt x="416" y="562"/>
                        </a:lnTo>
                        <a:lnTo>
                          <a:pt x="417" y="563"/>
                        </a:lnTo>
                        <a:lnTo>
                          <a:pt x="416" y="564"/>
                        </a:lnTo>
                        <a:lnTo>
                          <a:pt x="415" y="564"/>
                        </a:lnTo>
                        <a:lnTo>
                          <a:pt x="413" y="566"/>
                        </a:lnTo>
                        <a:lnTo>
                          <a:pt x="412" y="566"/>
                        </a:lnTo>
                        <a:lnTo>
                          <a:pt x="411" y="567"/>
                        </a:lnTo>
                        <a:lnTo>
                          <a:pt x="411" y="567"/>
                        </a:lnTo>
                        <a:lnTo>
                          <a:pt x="413" y="568"/>
                        </a:lnTo>
                        <a:lnTo>
                          <a:pt x="413" y="568"/>
                        </a:lnTo>
                        <a:lnTo>
                          <a:pt x="413" y="567"/>
                        </a:lnTo>
                        <a:lnTo>
                          <a:pt x="415" y="567"/>
                        </a:lnTo>
                        <a:lnTo>
                          <a:pt x="415" y="566"/>
                        </a:lnTo>
                        <a:lnTo>
                          <a:pt x="421" y="568"/>
                        </a:lnTo>
                        <a:lnTo>
                          <a:pt x="427" y="573"/>
                        </a:lnTo>
                        <a:lnTo>
                          <a:pt x="432" y="579"/>
                        </a:lnTo>
                        <a:lnTo>
                          <a:pt x="437" y="583"/>
                        </a:lnTo>
                        <a:lnTo>
                          <a:pt x="438" y="583"/>
                        </a:lnTo>
                        <a:lnTo>
                          <a:pt x="438" y="582"/>
                        </a:lnTo>
                        <a:lnTo>
                          <a:pt x="438" y="581"/>
                        </a:lnTo>
                        <a:lnTo>
                          <a:pt x="438" y="581"/>
                        </a:lnTo>
                        <a:lnTo>
                          <a:pt x="438" y="578"/>
                        </a:lnTo>
                        <a:lnTo>
                          <a:pt x="438" y="577"/>
                        </a:lnTo>
                        <a:lnTo>
                          <a:pt x="440" y="577"/>
                        </a:lnTo>
                        <a:lnTo>
                          <a:pt x="442" y="576"/>
                        </a:lnTo>
                        <a:lnTo>
                          <a:pt x="446" y="576"/>
                        </a:lnTo>
                        <a:lnTo>
                          <a:pt x="450" y="576"/>
                        </a:lnTo>
                        <a:lnTo>
                          <a:pt x="452" y="576"/>
                        </a:lnTo>
                        <a:lnTo>
                          <a:pt x="455" y="576"/>
                        </a:lnTo>
                        <a:lnTo>
                          <a:pt x="456" y="577"/>
                        </a:lnTo>
                        <a:lnTo>
                          <a:pt x="457" y="578"/>
                        </a:lnTo>
                        <a:lnTo>
                          <a:pt x="457" y="579"/>
                        </a:lnTo>
                        <a:lnTo>
                          <a:pt x="457" y="582"/>
                        </a:lnTo>
                        <a:lnTo>
                          <a:pt x="457" y="583"/>
                        </a:lnTo>
                        <a:lnTo>
                          <a:pt x="457" y="584"/>
                        </a:lnTo>
                        <a:lnTo>
                          <a:pt x="458" y="584"/>
                        </a:lnTo>
                        <a:lnTo>
                          <a:pt x="460" y="584"/>
                        </a:lnTo>
                        <a:lnTo>
                          <a:pt x="460" y="583"/>
                        </a:lnTo>
                        <a:lnTo>
                          <a:pt x="460" y="582"/>
                        </a:lnTo>
                        <a:lnTo>
                          <a:pt x="463" y="584"/>
                        </a:lnTo>
                        <a:lnTo>
                          <a:pt x="470" y="588"/>
                        </a:lnTo>
                        <a:lnTo>
                          <a:pt x="477" y="593"/>
                        </a:lnTo>
                        <a:lnTo>
                          <a:pt x="483" y="598"/>
                        </a:lnTo>
                        <a:lnTo>
                          <a:pt x="488" y="601"/>
                        </a:lnTo>
                        <a:lnTo>
                          <a:pt x="492" y="601"/>
                        </a:lnTo>
                        <a:lnTo>
                          <a:pt x="495" y="601"/>
                        </a:lnTo>
                        <a:lnTo>
                          <a:pt x="497" y="599"/>
                        </a:lnTo>
                        <a:lnTo>
                          <a:pt x="500" y="599"/>
                        </a:lnTo>
                        <a:lnTo>
                          <a:pt x="503" y="602"/>
                        </a:lnTo>
                        <a:lnTo>
                          <a:pt x="504" y="601"/>
                        </a:lnTo>
                        <a:lnTo>
                          <a:pt x="506" y="599"/>
                        </a:lnTo>
                        <a:lnTo>
                          <a:pt x="507" y="598"/>
                        </a:lnTo>
                        <a:lnTo>
                          <a:pt x="509" y="597"/>
                        </a:lnTo>
                        <a:lnTo>
                          <a:pt x="511" y="597"/>
                        </a:lnTo>
                        <a:lnTo>
                          <a:pt x="513" y="597"/>
                        </a:lnTo>
                        <a:lnTo>
                          <a:pt x="517" y="598"/>
                        </a:lnTo>
                        <a:lnTo>
                          <a:pt x="519" y="599"/>
                        </a:lnTo>
                        <a:lnTo>
                          <a:pt x="523" y="598"/>
                        </a:lnTo>
                        <a:lnTo>
                          <a:pt x="531" y="593"/>
                        </a:lnTo>
                        <a:lnTo>
                          <a:pt x="538" y="582"/>
                        </a:lnTo>
                        <a:lnTo>
                          <a:pt x="546" y="567"/>
                        </a:lnTo>
                        <a:lnTo>
                          <a:pt x="553" y="552"/>
                        </a:lnTo>
                        <a:lnTo>
                          <a:pt x="559" y="538"/>
                        </a:lnTo>
                        <a:lnTo>
                          <a:pt x="563" y="528"/>
                        </a:lnTo>
                        <a:lnTo>
                          <a:pt x="564" y="523"/>
                        </a:lnTo>
                        <a:lnTo>
                          <a:pt x="567" y="516"/>
                        </a:lnTo>
                        <a:lnTo>
                          <a:pt x="569" y="508"/>
                        </a:lnTo>
                        <a:lnTo>
                          <a:pt x="574" y="504"/>
                        </a:lnTo>
                        <a:lnTo>
                          <a:pt x="574" y="504"/>
                        </a:lnTo>
                        <a:lnTo>
                          <a:pt x="576" y="506"/>
                        </a:lnTo>
                        <a:lnTo>
                          <a:pt x="578" y="507"/>
                        </a:lnTo>
                        <a:lnTo>
                          <a:pt x="579" y="507"/>
                        </a:lnTo>
                        <a:lnTo>
                          <a:pt x="582" y="508"/>
                        </a:lnTo>
                        <a:lnTo>
                          <a:pt x="583" y="508"/>
                        </a:lnTo>
                        <a:lnTo>
                          <a:pt x="583" y="507"/>
                        </a:lnTo>
                        <a:lnTo>
                          <a:pt x="584" y="503"/>
                        </a:lnTo>
                        <a:lnTo>
                          <a:pt x="584" y="499"/>
                        </a:lnTo>
                        <a:lnTo>
                          <a:pt x="584" y="498"/>
                        </a:lnTo>
                        <a:lnTo>
                          <a:pt x="583" y="497"/>
                        </a:lnTo>
                        <a:lnTo>
                          <a:pt x="582" y="497"/>
                        </a:lnTo>
                        <a:lnTo>
                          <a:pt x="581" y="498"/>
                        </a:lnTo>
                        <a:lnTo>
                          <a:pt x="579" y="498"/>
                        </a:lnTo>
                        <a:lnTo>
                          <a:pt x="577" y="501"/>
                        </a:lnTo>
                        <a:lnTo>
                          <a:pt x="576" y="502"/>
                        </a:lnTo>
                        <a:lnTo>
                          <a:pt x="573" y="503"/>
                        </a:lnTo>
                        <a:lnTo>
                          <a:pt x="572" y="504"/>
                        </a:lnTo>
                        <a:lnTo>
                          <a:pt x="571" y="504"/>
                        </a:lnTo>
                        <a:lnTo>
                          <a:pt x="571" y="504"/>
                        </a:lnTo>
                        <a:lnTo>
                          <a:pt x="571" y="503"/>
                        </a:lnTo>
                        <a:lnTo>
                          <a:pt x="576" y="487"/>
                        </a:lnTo>
                        <a:lnTo>
                          <a:pt x="583" y="472"/>
                        </a:lnTo>
                        <a:lnTo>
                          <a:pt x="589" y="456"/>
                        </a:lnTo>
                        <a:lnTo>
                          <a:pt x="591" y="452"/>
                        </a:lnTo>
                        <a:lnTo>
                          <a:pt x="592" y="448"/>
                        </a:lnTo>
                        <a:lnTo>
                          <a:pt x="593" y="443"/>
                        </a:lnTo>
                        <a:lnTo>
                          <a:pt x="596" y="439"/>
                        </a:lnTo>
                        <a:lnTo>
                          <a:pt x="598" y="437"/>
                        </a:lnTo>
                        <a:lnTo>
                          <a:pt x="598" y="436"/>
                        </a:lnTo>
                        <a:lnTo>
                          <a:pt x="601" y="434"/>
                        </a:lnTo>
                        <a:lnTo>
                          <a:pt x="602" y="434"/>
                        </a:lnTo>
                        <a:lnTo>
                          <a:pt x="602" y="434"/>
                        </a:lnTo>
                        <a:lnTo>
                          <a:pt x="607" y="444"/>
                        </a:lnTo>
                        <a:lnTo>
                          <a:pt x="611" y="454"/>
                        </a:lnTo>
                        <a:lnTo>
                          <a:pt x="613" y="466"/>
                        </a:lnTo>
                        <a:lnTo>
                          <a:pt x="614" y="473"/>
                        </a:lnTo>
                        <a:lnTo>
                          <a:pt x="614" y="478"/>
                        </a:lnTo>
                        <a:lnTo>
                          <a:pt x="616" y="482"/>
                        </a:lnTo>
                        <a:lnTo>
                          <a:pt x="618" y="488"/>
                        </a:lnTo>
                        <a:lnTo>
                          <a:pt x="617" y="496"/>
                        </a:lnTo>
                        <a:lnTo>
                          <a:pt x="619" y="496"/>
                        </a:lnTo>
                        <a:lnTo>
                          <a:pt x="621" y="496"/>
                        </a:lnTo>
                        <a:lnTo>
                          <a:pt x="621" y="494"/>
                        </a:lnTo>
                        <a:lnTo>
                          <a:pt x="621" y="493"/>
                        </a:lnTo>
                        <a:lnTo>
                          <a:pt x="619" y="492"/>
                        </a:lnTo>
                        <a:lnTo>
                          <a:pt x="619" y="491"/>
                        </a:lnTo>
                        <a:lnTo>
                          <a:pt x="618" y="488"/>
                        </a:lnTo>
                        <a:lnTo>
                          <a:pt x="617" y="487"/>
                        </a:lnTo>
                        <a:lnTo>
                          <a:pt x="617" y="486"/>
                        </a:lnTo>
                        <a:lnTo>
                          <a:pt x="617" y="486"/>
                        </a:lnTo>
                        <a:lnTo>
                          <a:pt x="617" y="484"/>
                        </a:lnTo>
                        <a:lnTo>
                          <a:pt x="617" y="483"/>
                        </a:lnTo>
                        <a:lnTo>
                          <a:pt x="616" y="482"/>
                        </a:lnTo>
                        <a:lnTo>
                          <a:pt x="614" y="479"/>
                        </a:lnTo>
                        <a:lnTo>
                          <a:pt x="614" y="478"/>
                        </a:lnTo>
                        <a:lnTo>
                          <a:pt x="614" y="477"/>
                        </a:lnTo>
                        <a:lnTo>
                          <a:pt x="616" y="476"/>
                        </a:lnTo>
                        <a:lnTo>
                          <a:pt x="616" y="474"/>
                        </a:lnTo>
                        <a:lnTo>
                          <a:pt x="616" y="474"/>
                        </a:lnTo>
                        <a:lnTo>
                          <a:pt x="616" y="473"/>
                        </a:lnTo>
                        <a:lnTo>
                          <a:pt x="616" y="471"/>
                        </a:lnTo>
                        <a:lnTo>
                          <a:pt x="617" y="464"/>
                        </a:lnTo>
                        <a:lnTo>
                          <a:pt x="617" y="457"/>
                        </a:lnTo>
                        <a:lnTo>
                          <a:pt x="614" y="448"/>
                        </a:lnTo>
                        <a:lnTo>
                          <a:pt x="611" y="441"/>
                        </a:lnTo>
                        <a:lnTo>
                          <a:pt x="607" y="433"/>
                        </a:lnTo>
                        <a:lnTo>
                          <a:pt x="606" y="431"/>
                        </a:lnTo>
                        <a:lnTo>
                          <a:pt x="603" y="427"/>
                        </a:lnTo>
                        <a:lnTo>
                          <a:pt x="601" y="423"/>
                        </a:lnTo>
                        <a:lnTo>
                          <a:pt x="598" y="421"/>
                        </a:lnTo>
                        <a:lnTo>
                          <a:pt x="597" y="419"/>
                        </a:lnTo>
                        <a:lnTo>
                          <a:pt x="596" y="418"/>
                        </a:lnTo>
                        <a:lnTo>
                          <a:pt x="594" y="416"/>
                        </a:lnTo>
                        <a:lnTo>
                          <a:pt x="596" y="413"/>
                        </a:lnTo>
                        <a:lnTo>
                          <a:pt x="597" y="412"/>
                        </a:lnTo>
                        <a:lnTo>
                          <a:pt x="598" y="412"/>
                        </a:lnTo>
                        <a:lnTo>
                          <a:pt x="601" y="413"/>
                        </a:lnTo>
                        <a:lnTo>
                          <a:pt x="602" y="414"/>
                        </a:lnTo>
                        <a:lnTo>
                          <a:pt x="604" y="417"/>
                        </a:lnTo>
                        <a:lnTo>
                          <a:pt x="606" y="418"/>
                        </a:lnTo>
                        <a:lnTo>
                          <a:pt x="607" y="419"/>
                        </a:lnTo>
                        <a:lnTo>
                          <a:pt x="608" y="419"/>
                        </a:lnTo>
                        <a:lnTo>
                          <a:pt x="607" y="418"/>
                        </a:lnTo>
                        <a:lnTo>
                          <a:pt x="606" y="416"/>
                        </a:lnTo>
                        <a:lnTo>
                          <a:pt x="604" y="413"/>
                        </a:lnTo>
                        <a:lnTo>
                          <a:pt x="603" y="411"/>
                        </a:lnTo>
                        <a:lnTo>
                          <a:pt x="603" y="408"/>
                        </a:lnTo>
                        <a:lnTo>
                          <a:pt x="604" y="407"/>
                        </a:lnTo>
                        <a:lnTo>
                          <a:pt x="606" y="407"/>
                        </a:lnTo>
                        <a:lnTo>
                          <a:pt x="608" y="407"/>
                        </a:lnTo>
                        <a:lnTo>
                          <a:pt x="609" y="406"/>
                        </a:lnTo>
                        <a:lnTo>
                          <a:pt x="609" y="406"/>
                        </a:lnTo>
                        <a:lnTo>
                          <a:pt x="609" y="405"/>
                        </a:lnTo>
                        <a:lnTo>
                          <a:pt x="609" y="405"/>
                        </a:lnTo>
                        <a:lnTo>
                          <a:pt x="609" y="403"/>
                        </a:lnTo>
                        <a:lnTo>
                          <a:pt x="609" y="402"/>
                        </a:lnTo>
                        <a:lnTo>
                          <a:pt x="609" y="401"/>
                        </a:lnTo>
                        <a:lnTo>
                          <a:pt x="608" y="400"/>
                        </a:lnTo>
                        <a:lnTo>
                          <a:pt x="608" y="398"/>
                        </a:lnTo>
                        <a:lnTo>
                          <a:pt x="608" y="397"/>
                        </a:lnTo>
                        <a:lnTo>
                          <a:pt x="608" y="396"/>
                        </a:lnTo>
                        <a:lnTo>
                          <a:pt x="609" y="396"/>
                        </a:lnTo>
                        <a:lnTo>
                          <a:pt x="611" y="397"/>
                        </a:lnTo>
                        <a:lnTo>
                          <a:pt x="612" y="397"/>
                        </a:lnTo>
                        <a:lnTo>
                          <a:pt x="613" y="397"/>
                        </a:lnTo>
                        <a:lnTo>
                          <a:pt x="612" y="396"/>
                        </a:lnTo>
                        <a:lnTo>
                          <a:pt x="612" y="395"/>
                        </a:lnTo>
                        <a:lnTo>
                          <a:pt x="611" y="393"/>
                        </a:lnTo>
                        <a:lnTo>
                          <a:pt x="611" y="391"/>
                        </a:lnTo>
                        <a:lnTo>
                          <a:pt x="609" y="390"/>
                        </a:lnTo>
                        <a:lnTo>
                          <a:pt x="608" y="387"/>
                        </a:lnTo>
                        <a:lnTo>
                          <a:pt x="607" y="385"/>
                        </a:lnTo>
                        <a:lnTo>
                          <a:pt x="606" y="382"/>
                        </a:lnTo>
                        <a:lnTo>
                          <a:pt x="607" y="381"/>
                        </a:lnTo>
                        <a:lnTo>
                          <a:pt x="608" y="380"/>
                        </a:lnTo>
                        <a:lnTo>
                          <a:pt x="609" y="378"/>
                        </a:lnTo>
                        <a:lnTo>
                          <a:pt x="612" y="377"/>
                        </a:lnTo>
                        <a:lnTo>
                          <a:pt x="614" y="376"/>
                        </a:lnTo>
                        <a:lnTo>
                          <a:pt x="616" y="375"/>
                        </a:lnTo>
                        <a:lnTo>
                          <a:pt x="616" y="373"/>
                        </a:lnTo>
                        <a:lnTo>
                          <a:pt x="616" y="372"/>
                        </a:lnTo>
                        <a:lnTo>
                          <a:pt x="613" y="371"/>
                        </a:lnTo>
                        <a:lnTo>
                          <a:pt x="612" y="371"/>
                        </a:lnTo>
                        <a:lnTo>
                          <a:pt x="611" y="371"/>
                        </a:lnTo>
                        <a:lnTo>
                          <a:pt x="609" y="372"/>
                        </a:lnTo>
                        <a:lnTo>
                          <a:pt x="609" y="373"/>
                        </a:lnTo>
                        <a:lnTo>
                          <a:pt x="609" y="375"/>
                        </a:lnTo>
                        <a:lnTo>
                          <a:pt x="608" y="375"/>
                        </a:lnTo>
                        <a:lnTo>
                          <a:pt x="607" y="373"/>
                        </a:lnTo>
                        <a:lnTo>
                          <a:pt x="606" y="371"/>
                        </a:lnTo>
                        <a:lnTo>
                          <a:pt x="604" y="368"/>
                        </a:lnTo>
                        <a:lnTo>
                          <a:pt x="604" y="367"/>
                        </a:lnTo>
                        <a:lnTo>
                          <a:pt x="603" y="366"/>
                        </a:lnTo>
                        <a:lnTo>
                          <a:pt x="602" y="366"/>
                        </a:lnTo>
                        <a:lnTo>
                          <a:pt x="599" y="366"/>
                        </a:lnTo>
                        <a:lnTo>
                          <a:pt x="598" y="366"/>
                        </a:lnTo>
                        <a:lnTo>
                          <a:pt x="597" y="366"/>
                        </a:lnTo>
                        <a:lnTo>
                          <a:pt x="597" y="363"/>
                        </a:lnTo>
                        <a:lnTo>
                          <a:pt x="597" y="362"/>
                        </a:lnTo>
                        <a:lnTo>
                          <a:pt x="597" y="361"/>
                        </a:lnTo>
                        <a:lnTo>
                          <a:pt x="597" y="360"/>
                        </a:lnTo>
                        <a:lnTo>
                          <a:pt x="596" y="357"/>
                        </a:lnTo>
                        <a:lnTo>
                          <a:pt x="596" y="357"/>
                        </a:lnTo>
                        <a:lnTo>
                          <a:pt x="593" y="357"/>
                        </a:lnTo>
                        <a:lnTo>
                          <a:pt x="591" y="356"/>
                        </a:lnTo>
                        <a:lnTo>
                          <a:pt x="589" y="356"/>
                        </a:lnTo>
                        <a:lnTo>
                          <a:pt x="588" y="356"/>
                        </a:lnTo>
                        <a:lnTo>
                          <a:pt x="588" y="355"/>
                        </a:lnTo>
                        <a:lnTo>
                          <a:pt x="589" y="353"/>
                        </a:lnTo>
                        <a:lnTo>
                          <a:pt x="589" y="353"/>
                        </a:lnTo>
                        <a:lnTo>
                          <a:pt x="588" y="351"/>
                        </a:lnTo>
                        <a:lnTo>
                          <a:pt x="586" y="350"/>
                        </a:lnTo>
                        <a:lnTo>
                          <a:pt x="583" y="348"/>
                        </a:lnTo>
                        <a:lnTo>
                          <a:pt x="582" y="347"/>
                        </a:lnTo>
                        <a:lnTo>
                          <a:pt x="581" y="345"/>
                        </a:lnTo>
                        <a:lnTo>
                          <a:pt x="581" y="341"/>
                        </a:lnTo>
                        <a:lnTo>
                          <a:pt x="581" y="338"/>
                        </a:lnTo>
                        <a:lnTo>
                          <a:pt x="581" y="335"/>
                        </a:lnTo>
                        <a:lnTo>
                          <a:pt x="581" y="331"/>
                        </a:lnTo>
                        <a:lnTo>
                          <a:pt x="579" y="328"/>
                        </a:lnTo>
                        <a:lnTo>
                          <a:pt x="578" y="327"/>
                        </a:lnTo>
                        <a:lnTo>
                          <a:pt x="577" y="326"/>
                        </a:lnTo>
                        <a:lnTo>
                          <a:pt x="576" y="323"/>
                        </a:lnTo>
                        <a:lnTo>
                          <a:pt x="574" y="321"/>
                        </a:lnTo>
                        <a:lnTo>
                          <a:pt x="572" y="318"/>
                        </a:lnTo>
                        <a:lnTo>
                          <a:pt x="571" y="317"/>
                        </a:lnTo>
                        <a:lnTo>
                          <a:pt x="571" y="315"/>
                        </a:lnTo>
                        <a:lnTo>
                          <a:pt x="569" y="313"/>
                        </a:lnTo>
                        <a:lnTo>
                          <a:pt x="572" y="311"/>
                        </a:lnTo>
                        <a:lnTo>
                          <a:pt x="573" y="308"/>
                        </a:lnTo>
                        <a:lnTo>
                          <a:pt x="576" y="307"/>
                        </a:lnTo>
                        <a:lnTo>
                          <a:pt x="578" y="305"/>
                        </a:lnTo>
                        <a:lnTo>
                          <a:pt x="581" y="303"/>
                        </a:lnTo>
                        <a:lnTo>
                          <a:pt x="583" y="300"/>
                        </a:lnTo>
                        <a:lnTo>
                          <a:pt x="583" y="297"/>
                        </a:lnTo>
                        <a:lnTo>
                          <a:pt x="582" y="296"/>
                        </a:lnTo>
                        <a:lnTo>
                          <a:pt x="581" y="295"/>
                        </a:lnTo>
                        <a:lnTo>
                          <a:pt x="578" y="293"/>
                        </a:lnTo>
                        <a:lnTo>
                          <a:pt x="576" y="292"/>
                        </a:lnTo>
                        <a:lnTo>
                          <a:pt x="574" y="291"/>
                        </a:lnTo>
                        <a:lnTo>
                          <a:pt x="572" y="290"/>
                        </a:lnTo>
                        <a:lnTo>
                          <a:pt x="571" y="288"/>
                        </a:lnTo>
                        <a:lnTo>
                          <a:pt x="572" y="287"/>
                        </a:lnTo>
                        <a:lnTo>
                          <a:pt x="573" y="286"/>
                        </a:lnTo>
                        <a:lnTo>
                          <a:pt x="574" y="286"/>
                        </a:lnTo>
                        <a:lnTo>
                          <a:pt x="576" y="285"/>
                        </a:lnTo>
                        <a:lnTo>
                          <a:pt x="577" y="283"/>
                        </a:lnTo>
                        <a:lnTo>
                          <a:pt x="577" y="282"/>
                        </a:lnTo>
                        <a:lnTo>
                          <a:pt x="577" y="280"/>
                        </a:lnTo>
                        <a:lnTo>
                          <a:pt x="578" y="278"/>
                        </a:lnTo>
                        <a:lnTo>
                          <a:pt x="581" y="277"/>
                        </a:lnTo>
                        <a:lnTo>
                          <a:pt x="584" y="277"/>
                        </a:lnTo>
                        <a:lnTo>
                          <a:pt x="587" y="278"/>
                        </a:lnTo>
                        <a:lnTo>
                          <a:pt x="589" y="280"/>
                        </a:lnTo>
                        <a:lnTo>
                          <a:pt x="592" y="282"/>
                        </a:lnTo>
                        <a:lnTo>
                          <a:pt x="593" y="285"/>
                        </a:lnTo>
                        <a:lnTo>
                          <a:pt x="594" y="286"/>
                        </a:lnTo>
                        <a:lnTo>
                          <a:pt x="596" y="287"/>
                        </a:lnTo>
                        <a:lnTo>
                          <a:pt x="597" y="288"/>
                        </a:lnTo>
                        <a:lnTo>
                          <a:pt x="599" y="290"/>
                        </a:lnTo>
                        <a:lnTo>
                          <a:pt x="601" y="290"/>
                        </a:lnTo>
                        <a:lnTo>
                          <a:pt x="601" y="290"/>
                        </a:lnTo>
                        <a:lnTo>
                          <a:pt x="601" y="288"/>
                        </a:lnTo>
                        <a:lnTo>
                          <a:pt x="599" y="287"/>
                        </a:lnTo>
                        <a:lnTo>
                          <a:pt x="597" y="285"/>
                        </a:lnTo>
                        <a:lnTo>
                          <a:pt x="594" y="282"/>
                        </a:lnTo>
                        <a:lnTo>
                          <a:pt x="592" y="281"/>
                        </a:lnTo>
                        <a:lnTo>
                          <a:pt x="591" y="278"/>
                        </a:lnTo>
                        <a:lnTo>
                          <a:pt x="588" y="277"/>
                        </a:lnTo>
                        <a:lnTo>
                          <a:pt x="587" y="277"/>
                        </a:lnTo>
                        <a:lnTo>
                          <a:pt x="584" y="276"/>
                        </a:lnTo>
                        <a:lnTo>
                          <a:pt x="582" y="275"/>
                        </a:lnTo>
                        <a:lnTo>
                          <a:pt x="579" y="276"/>
                        </a:lnTo>
                        <a:lnTo>
                          <a:pt x="578" y="277"/>
                        </a:lnTo>
                        <a:lnTo>
                          <a:pt x="576" y="277"/>
                        </a:lnTo>
                        <a:lnTo>
                          <a:pt x="574" y="278"/>
                        </a:lnTo>
                        <a:lnTo>
                          <a:pt x="573" y="280"/>
                        </a:lnTo>
                        <a:lnTo>
                          <a:pt x="571" y="280"/>
                        </a:lnTo>
                        <a:lnTo>
                          <a:pt x="569" y="278"/>
                        </a:lnTo>
                        <a:lnTo>
                          <a:pt x="568" y="277"/>
                        </a:lnTo>
                        <a:lnTo>
                          <a:pt x="567" y="276"/>
                        </a:lnTo>
                        <a:lnTo>
                          <a:pt x="563" y="275"/>
                        </a:lnTo>
                        <a:lnTo>
                          <a:pt x="562" y="273"/>
                        </a:lnTo>
                        <a:lnTo>
                          <a:pt x="561" y="272"/>
                        </a:lnTo>
                        <a:lnTo>
                          <a:pt x="559" y="272"/>
                        </a:lnTo>
                        <a:lnTo>
                          <a:pt x="558" y="271"/>
                        </a:lnTo>
                        <a:lnTo>
                          <a:pt x="558" y="270"/>
                        </a:lnTo>
                        <a:lnTo>
                          <a:pt x="558" y="270"/>
                        </a:lnTo>
                        <a:lnTo>
                          <a:pt x="562" y="271"/>
                        </a:lnTo>
                        <a:lnTo>
                          <a:pt x="563" y="271"/>
                        </a:lnTo>
                        <a:lnTo>
                          <a:pt x="563" y="271"/>
                        </a:lnTo>
                        <a:lnTo>
                          <a:pt x="563" y="270"/>
                        </a:lnTo>
                        <a:lnTo>
                          <a:pt x="562" y="270"/>
                        </a:lnTo>
                        <a:lnTo>
                          <a:pt x="561" y="268"/>
                        </a:lnTo>
                        <a:lnTo>
                          <a:pt x="561" y="266"/>
                        </a:lnTo>
                        <a:lnTo>
                          <a:pt x="559" y="265"/>
                        </a:lnTo>
                        <a:lnTo>
                          <a:pt x="559" y="263"/>
                        </a:lnTo>
                        <a:lnTo>
                          <a:pt x="561" y="262"/>
                        </a:lnTo>
                        <a:lnTo>
                          <a:pt x="561" y="262"/>
                        </a:lnTo>
                        <a:lnTo>
                          <a:pt x="562" y="262"/>
                        </a:lnTo>
                        <a:lnTo>
                          <a:pt x="564" y="262"/>
                        </a:lnTo>
                        <a:lnTo>
                          <a:pt x="567" y="262"/>
                        </a:lnTo>
                        <a:lnTo>
                          <a:pt x="568" y="262"/>
                        </a:lnTo>
                        <a:lnTo>
                          <a:pt x="568" y="262"/>
                        </a:lnTo>
                        <a:lnTo>
                          <a:pt x="567" y="262"/>
                        </a:lnTo>
                        <a:lnTo>
                          <a:pt x="566" y="261"/>
                        </a:lnTo>
                        <a:lnTo>
                          <a:pt x="564" y="258"/>
                        </a:lnTo>
                        <a:lnTo>
                          <a:pt x="564" y="257"/>
                        </a:lnTo>
                        <a:lnTo>
                          <a:pt x="566" y="256"/>
                        </a:lnTo>
                        <a:lnTo>
                          <a:pt x="567" y="255"/>
                        </a:lnTo>
                        <a:lnTo>
                          <a:pt x="568" y="255"/>
                        </a:lnTo>
                        <a:lnTo>
                          <a:pt x="569" y="256"/>
                        </a:lnTo>
                        <a:lnTo>
                          <a:pt x="571" y="256"/>
                        </a:lnTo>
                        <a:lnTo>
                          <a:pt x="572" y="256"/>
                        </a:lnTo>
                        <a:lnTo>
                          <a:pt x="572" y="256"/>
                        </a:lnTo>
                        <a:lnTo>
                          <a:pt x="572" y="256"/>
                        </a:lnTo>
                        <a:lnTo>
                          <a:pt x="569" y="255"/>
                        </a:lnTo>
                        <a:lnTo>
                          <a:pt x="568" y="253"/>
                        </a:lnTo>
                        <a:lnTo>
                          <a:pt x="567" y="252"/>
                        </a:lnTo>
                        <a:lnTo>
                          <a:pt x="564" y="251"/>
                        </a:lnTo>
                        <a:lnTo>
                          <a:pt x="564" y="251"/>
                        </a:lnTo>
                        <a:lnTo>
                          <a:pt x="563" y="251"/>
                        </a:lnTo>
                        <a:lnTo>
                          <a:pt x="561" y="251"/>
                        </a:lnTo>
                        <a:lnTo>
                          <a:pt x="559" y="251"/>
                        </a:lnTo>
                        <a:lnTo>
                          <a:pt x="558" y="251"/>
                        </a:lnTo>
                        <a:lnTo>
                          <a:pt x="558" y="250"/>
                        </a:lnTo>
                        <a:lnTo>
                          <a:pt x="559" y="250"/>
                        </a:lnTo>
                        <a:lnTo>
                          <a:pt x="562" y="250"/>
                        </a:lnTo>
                        <a:lnTo>
                          <a:pt x="563" y="250"/>
                        </a:lnTo>
                        <a:lnTo>
                          <a:pt x="563" y="250"/>
                        </a:lnTo>
                        <a:lnTo>
                          <a:pt x="559" y="248"/>
                        </a:lnTo>
                        <a:lnTo>
                          <a:pt x="557" y="248"/>
                        </a:lnTo>
                        <a:lnTo>
                          <a:pt x="556" y="247"/>
                        </a:lnTo>
                        <a:lnTo>
                          <a:pt x="556" y="247"/>
                        </a:lnTo>
                        <a:lnTo>
                          <a:pt x="556" y="246"/>
                        </a:lnTo>
                        <a:lnTo>
                          <a:pt x="557" y="243"/>
                        </a:lnTo>
                        <a:lnTo>
                          <a:pt x="558" y="242"/>
                        </a:lnTo>
                        <a:lnTo>
                          <a:pt x="558" y="241"/>
                        </a:lnTo>
                        <a:lnTo>
                          <a:pt x="557" y="240"/>
                        </a:lnTo>
                        <a:lnTo>
                          <a:pt x="557" y="241"/>
                        </a:lnTo>
                        <a:lnTo>
                          <a:pt x="557" y="241"/>
                        </a:lnTo>
                        <a:lnTo>
                          <a:pt x="557" y="242"/>
                        </a:lnTo>
                        <a:lnTo>
                          <a:pt x="557" y="243"/>
                        </a:lnTo>
                        <a:lnTo>
                          <a:pt x="554" y="243"/>
                        </a:lnTo>
                        <a:lnTo>
                          <a:pt x="554" y="242"/>
                        </a:lnTo>
                        <a:lnTo>
                          <a:pt x="554" y="241"/>
                        </a:lnTo>
                        <a:lnTo>
                          <a:pt x="554" y="240"/>
                        </a:lnTo>
                        <a:lnTo>
                          <a:pt x="554" y="238"/>
                        </a:lnTo>
                        <a:lnTo>
                          <a:pt x="553" y="237"/>
                        </a:lnTo>
                        <a:lnTo>
                          <a:pt x="552" y="237"/>
                        </a:lnTo>
                        <a:lnTo>
                          <a:pt x="551" y="238"/>
                        </a:lnTo>
                        <a:lnTo>
                          <a:pt x="548" y="240"/>
                        </a:lnTo>
                        <a:lnTo>
                          <a:pt x="547" y="241"/>
                        </a:lnTo>
                        <a:lnTo>
                          <a:pt x="546" y="241"/>
                        </a:lnTo>
                        <a:lnTo>
                          <a:pt x="544" y="241"/>
                        </a:lnTo>
                        <a:lnTo>
                          <a:pt x="544" y="240"/>
                        </a:lnTo>
                        <a:lnTo>
                          <a:pt x="544" y="238"/>
                        </a:lnTo>
                        <a:lnTo>
                          <a:pt x="544" y="237"/>
                        </a:lnTo>
                        <a:lnTo>
                          <a:pt x="544" y="236"/>
                        </a:lnTo>
                        <a:lnTo>
                          <a:pt x="542" y="235"/>
                        </a:lnTo>
                        <a:lnTo>
                          <a:pt x="542" y="235"/>
                        </a:lnTo>
                        <a:lnTo>
                          <a:pt x="542" y="235"/>
                        </a:lnTo>
                        <a:lnTo>
                          <a:pt x="543" y="236"/>
                        </a:lnTo>
                        <a:lnTo>
                          <a:pt x="542" y="237"/>
                        </a:lnTo>
                        <a:lnTo>
                          <a:pt x="542" y="240"/>
                        </a:lnTo>
                        <a:lnTo>
                          <a:pt x="542" y="241"/>
                        </a:lnTo>
                        <a:lnTo>
                          <a:pt x="541" y="241"/>
                        </a:lnTo>
                        <a:lnTo>
                          <a:pt x="539" y="240"/>
                        </a:lnTo>
                        <a:lnTo>
                          <a:pt x="537" y="238"/>
                        </a:lnTo>
                        <a:lnTo>
                          <a:pt x="534" y="238"/>
                        </a:lnTo>
                        <a:lnTo>
                          <a:pt x="533" y="238"/>
                        </a:lnTo>
                        <a:lnTo>
                          <a:pt x="532" y="240"/>
                        </a:lnTo>
                        <a:lnTo>
                          <a:pt x="532" y="241"/>
                        </a:lnTo>
                        <a:lnTo>
                          <a:pt x="532" y="243"/>
                        </a:lnTo>
                        <a:lnTo>
                          <a:pt x="532" y="245"/>
                        </a:lnTo>
                        <a:lnTo>
                          <a:pt x="532" y="247"/>
                        </a:lnTo>
                        <a:lnTo>
                          <a:pt x="532" y="247"/>
                        </a:lnTo>
                        <a:lnTo>
                          <a:pt x="531" y="248"/>
                        </a:lnTo>
                        <a:lnTo>
                          <a:pt x="529" y="247"/>
                        </a:lnTo>
                        <a:lnTo>
                          <a:pt x="529" y="245"/>
                        </a:lnTo>
                        <a:lnTo>
                          <a:pt x="529" y="243"/>
                        </a:lnTo>
                        <a:lnTo>
                          <a:pt x="531" y="241"/>
                        </a:lnTo>
                        <a:lnTo>
                          <a:pt x="532" y="238"/>
                        </a:lnTo>
                        <a:lnTo>
                          <a:pt x="532" y="236"/>
                        </a:lnTo>
                        <a:lnTo>
                          <a:pt x="532" y="235"/>
                        </a:lnTo>
                        <a:lnTo>
                          <a:pt x="532" y="233"/>
                        </a:lnTo>
                        <a:lnTo>
                          <a:pt x="531" y="232"/>
                        </a:lnTo>
                        <a:lnTo>
                          <a:pt x="531" y="231"/>
                        </a:lnTo>
                        <a:lnTo>
                          <a:pt x="531" y="230"/>
                        </a:lnTo>
                        <a:lnTo>
                          <a:pt x="532" y="228"/>
                        </a:lnTo>
                        <a:lnTo>
                          <a:pt x="533" y="227"/>
                        </a:lnTo>
                        <a:lnTo>
                          <a:pt x="534" y="227"/>
                        </a:lnTo>
                        <a:lnTo>
                          <a:pt x="536" y="226"/>
                        </a:lnTo>
                        <a:lnTo>
                          <a:pt x="536" y="226"/>
                        </a:lnTo>
                        <a:lnTo>
                          <a:pt x="537" y="225"/>
                        </a:lnTo>
                        <a:lnTo>
                          <a:pt x="537" y="223"/>
                        </a:lnTo>
                        <a:lnTo>
                          <a:pt x="536" y="222"/>
                        </a:lnTo>
                        <a:lnTo>
                          <a:pt x="534" y="223"/>
                        </a:lnTo>
                        <a:lnTo>
                          <a:pt x="533" y="225"/>
                        </a:lnTo>
                        <a:lnTo>
                          <a:pt x="532" y="227"/>
                        </a:lnTo>
                        <a:lnTo>
                          <a:pt x="532" y="228"/>
                        </a:lnTo>
                        <a:lnTo>
                          <a:pt x="531" y="230"/>
                        </a:lnTo>
                        <a:lnTo>
                          <a:pt x="529" y="231"/>
                        </a:lnTo>
                        <a:lnTo>
                          <a:pt x="529" y="230"/>
                        </a:lnTo>
                        <a:lnTo>
                          <a:pt x="528" y="230"/>
                        </a:lnTo>
                        <a:lnTo>
                          <a:pt x="527" y="228"/>
                        </a:lnTo>
                        <a:lnTo>
                          <a:pt x="527" y="227"/>
                        </a:lnTo>
                        <a:lnTo>
                          <a:pt x="527" y="227"/>
                        </a:lnTo>
                        <a:lnTo>
                          <a:pt x="527" y="227"/>
                        </a:lnTo>
                        <a:lnTo>
                          <a:pt x="527" y="227"/>
                        </a:lnTo>
                        <a:lnTo>
                          <a:pt x="527" y="228"/>
                        </a:lnTo>
                        <a:lnTo>
                          <a:pt x="527" y="228"/>
                        </a:lnTo>
                        <a:lnTo>
                          <a:pt x="527" y="228"/>
                        </a:lnTo>
                        <a:lnTo>
                          <a:pt x="527" y="227"/>
                        </a:lnTo>
                        <a:lnTo>
                          <a:pt x="527" y="226"/>
                        </a:lnTo>
                        <a:lnTo>
                          <a:pt x="528" y="223"/>
                        </a:lnTo>
                        <a:lnTo>
                          <a:pt x="529" y="218"/>
                        </a:lnTo>
                        <a:lnTo>
                          <a:pt x="529" y="218"/>
                        </a:lnTo>
                        <a:lnTo>
                          <a:pt x="528" y="218"/>
                        </a:lnTo>
                        <a:lnTo>
                          <a:pt x="527" y="220"/>
                        </a:lnTo>
                        <a:lnTo>
                          <a:pt x="526" y="221"/>
                        </a:lnTo>
                        <a:lnTo>
                          <a:pt x="524" y="222"/>
                        </a:lnTo>
                        <a:lnTo>
                          <a:pt x="523" y="222"/>
                        </a:lnTo>
                        <a:lnTo>
                          <a:pt x="522" y="223"/>
                        </a:lnTo>
                        <a:lnTo>
                          <a:pt x="519" y="223"/>
                        </a:lnTo>
                        <a:lnTo>
                          <a:pt x="518" y="222"/>
                        </a:lnTo>
                        <a:lnTo>
                          <a:pt x="514" y="220"/>
                        </a:lnTo>
                        <a:lnTo>
                          <a:pt x="512" y="216"/>
                        </a:lnTo>
                        <a:lnTo>
                          <a:pt x="509" y="212"/>
                        </a:lnTo>
                        <a:lnTo>
                          <a:pt x="506" y="208"/>
                        </a:lnTo>
                        <a:lnTo>
                          <a:pt x="506" y="208"/>
                        </a:lnTo>
                        <a:lnTo>
                          <a:pt x="503" y="208"/>
                        </a:lnTo>
                        <a:lnTo>
                          <a:pt x="502" y="208"/>
                        </a:lnTo>
                        <a:lnTo>
                          <a:pt x="500" y="208"/>
                        </a:lnTo>
                        <a:lnTo>
                          <a:pt x="498" y="208"/>
                        </a:lnTo>
                        <a:lnTo>
                          <a:pt x="497" y="206"/>
                        </a:lnTo>
                        <a:lnTo>
                          <a:pt x="497" y="205"/>
                        </a:lnTo>
                        <a:lnTo>
                          <a:pt x="497" y="202"/>
                        </a:lnTo>
                        <a:lnTo>
                          <a:pt x="497" y="201"/>
                        </a:lnTo>
                        <a:lnTo>
                          <a:pt x="496" y="200"/>
                        </a:lnTo>
                        <a:lnTo>
                          <a:pt x="496" y="200"/>
                        </a:lnTo>
                        <a:lnTo>
                          <a:pt x="495" y="200"/>
                        </a:lnTo>
                        <a:lnTo>
                          <a:pt x="493" y="201"/>
                        </a:lnTo>
                        <a:lnTo>
                          <a:pt x="492" y="201"/>
                        </a:lnTo>
                        <a:lnTo>
                          <a:pt x="491" y="201"/>
                        </a:lnTo>
                        <a:lnTo>
                          <a:pt x="490" y="200"/>
                        </a:lnTo>
                        <a:lnTo>
                          <a:pt x="490" y="199"/>
                        </a:lnTo>
                        <a:lnTo>
                          <a:pt x="488" y="197"/>
                        </a:lnTo>
                        <a:lnTo>
                          <a:pt x="488" y="196"/>
                        </a:lnTo>
                        <a:lnTo>
                          <a:pt x="486" y="194"/>
                        </a:lnTo>
                        <a:lnTo>
                          <a:pt x="486" y="195"/>
                        </a:lnTo>
                        <a:lnTo>
                          <a:pt x="485" y="196"/>
                        </a:lnTo>
                        <a:lnTo>
                          <a:pt x="485" y="197"/>
                        </a:lnTo>
                        <a:lnTo>
                          <a:pt x="483" y="200"/>
                        </a:lnTo>
                        <a:lnTo>
                          <a:pt x="482" y="202"/>
                        </a:lnTo>
                        <a:lnTo>
                          <a:pt x="481" y="202"/>
                        </a:lnTo>
                        <a:lnTo>
                          <a:pt x="477" y="202"/>
                        </a:lnTo>
                        <a:lnTo>
                          <a:pt x="475" y="202"/>
                        </a:lnTo>
                        <a:lnTo>
                          <a:pt x="473" y="201"/>
                        </a:lnTo>
                        <a:lnTo>
                          <a:pt x="472" y="200"/>
                        </a:lnTo>
                        <a:lnTo>
                          <a:pt x="472" y="197"/>
                        </a:lnTo>
                        <a:lnTo>
                          <a:pt x="472" y="195"/>
                        </a:lnTo>
                        <a:lnTo>
                          <a:pt x="472" y="192"/>
                        </a:lnTo>
                        <a:lnTo>
                          <a:pt x="472" y="190"/>
                        </a:lnTo>
                        <a:lnTo>
                          <a:pt x="472" y="187"/>
                        </a:lnTo>
                        <a:lnTo>
                          <a:pt x="471" y="185"/>
                        </a:lnTo>
                        <a:lnTo>
                          <a:pt x="470" y="182"/>
                        </a:lnTo>
                        <a:lnTo>
                          <a:pt x="467" y="180"/>
                        </a:lnTo>
                        <a:lnTo>
                          <a:pt x="463" y="177"/>
                        </a:lnTo>
                        <a:lnTo>
                          <a:pt x="461" y="176"/>
                        </a:lnTo>
                        <a:lnTo>
                          <a:pt x="460" y="175"/>
                        </a:lnTo>
                        <a:lnTo>
                          <a:pt x="458" y="175"/>
                        </a:lnTo>
                        <a:lnTo>
                          <a:pt x="457" y="175"/>
                        </a:lnTo>
                        <a:lnTo>
                          <a:pt x="457" y="175"/>
                        </a:lnTo>
                        <a:lnTo>
                          <a:pt x="462" y="172"/>
                        </a:lnTo>
                        <a:lnTo>
                          <a:pt x="470" y="172"/>
                        </a:lnTo>
                        <a:lnTo>
                          <a:pt x="476" y="175"/>
                        </a:lnTo>
                        <a:lnTo>
                          <a:pt x="481" y="176"/>
                        </a:lnTo>
                        <a:lnTo>
                          <a:pt x="483" y="176"/>
                        </a:lnTo>
                        <a:lnTo>
                          <a:pt x="485" y="172"/>
                        </a:lnTo>
                        <a:lnTo>
                          <a:pt x="483" y="171"/>
                        </a:lnTo>
                        <a:lnTo>
                          <a:pt x="483" y="169"/>
                        </a:lnTo>
                        <a:lnTo>
                          <a:pt x="481" y="166"/>
                        </a:lnTo>
                        <a:lnTo>
                          <a:pt x="480" y="164"/>
                        </a:lnTo>
                        <a:lnTo>
                          <a:pt x="477" y="162"/>
                        </a:lnTo>
                        <a:lnTo>
                          <a:pt x="475" y="162"/>
                        </a:lnTo>
                        <a:lnTo>
                          <a:pt x="473" y="164"/>
                        </a:lnTo>
                        <a:lnTo>
                          <a:pt x="473" y="165"/>
                        </a:lnTo>
                        <a:lnTo>
                          <a:pt x="472" y="166"/>
                        </a:lnTo>
                        <a:lnTo>
                          <a:pt x="471" y="167"/>
                        </a:lnTo>
                        <a:lnTo>
                          <a:pt x="470" y="167"/>
                        </a:lnTo>
                        <a:lnTo>
                          <a:pt x="470" y="166"/>
                        </a:lnTo>
                        <a:lnTo>
                          <a:pt x="470" y="165"/>
                        </a:lnTo>
                        <a:lnTo>
                          <a:pt x="471" y="164"/>
                        </a:lnTo>
                        <a:lnTo>
                          <a:pt x="472" y="162"/>
                        </a:lnTo>
                        <a:lnTo>
                          <a:pt x="472" y="161"/>
                        </a:lnTo>
                        <a:lnTo>
                          <a:pt x="472" y="160"/>
                        </a:lnTo>
                        <a:lnTo>
                          <a:pt x="471" y="159"/>
                        </a:lnTo>
                        <a:lnTo>
                          <a:pt x="470" y="159"/>
                        </a:lnTo>
                        <a:lnTo>
                          <a:pt x="470" y="157"/>
                        </a:lnTo>
                        <a:lnTo>
                          <a:pt x="470" y="156"/>
                        </a:lnTo>
                        <a:lnTo>
                          <a:pt x="471" y="155"/>
                        </a:lnTo>
                        <a:lnTo>
                          <a:pt x="472" y="154"/>
                        </a:lnTo>
                        <a:lnTo>
                          <a:pt x="473" y="154"/>
                        </a:lnTo>
                        <a:lnTo>
                          <a:pt x="475" y="154"/>
                        </a:lnTo>
                        <a:lnTo>
                          <a:pt x="475" y="154"/>
                        </a:lnTo>
                        <a:lnTo>
                          <a:pt x="475" y="155"/>
                        </a:lnTo>
                        <a:lnTo>
                          <a:pt x="475" y="156"/>
                        </a:lnTo>
                        <a:lnTo>
                          <a:pt x="475" y="157"/>
                        </a:lnTo>
                        <a:lnTo>
                          <a:pt x="476" y="159"/>
                        </a:lnTo>
                        <a:lnTo>
                          <a:pt x="477" y="159"/>
                        </a:lnTo>
                        <a:lnTo>
                          <a:pt x="480" y="160"/>
                        </a:lnTo>
                        <a:lnTo>
                          <a:pt x="483" y="161"/>
                        </a:lnTo>
                        <a:lnTo>
                          <a:pt x="487" y="161"/>
                        </a:lnTo>
                        <a:lnTo>
                          <a:pt x="490" y="162"/>
                        </a:lnTo>
                        <a:lnTo>
                          <a:pt x="492" y="162"/>
                        </a:lnTo>
                        <a:lnTo>
                          <a:pt x="493" y="162"/>
                        </a:lnTo>
                        <a:lnTo>
                          <a:pt x="493" y="162"/>
                        </a:lnTo>
                        <a:lnTo>
                          <a:pt x="492" y="161"/>
                        </a:lnTo>
                        <a:lnTo>
                          <a:pt x="490" y="161"/>
                        </a:lnTo>
                        <a:lnTo>
                          <a:pt x="488" y="160"/>
                        </a:lnTo>
                        <a:lnTo>
                          <a:pt x="487" y="160"/>
                        </a:lnTo>
                        <a:lnTo>
                          <a:pt x="487" y="159"/>
                        </a:lnTo>
                        <a:lnTo>
                          <a:pt x="487" y="159"/>
                        </a:lnTo>
                        <a:lnTo>
                          <a:pt x="490" y="157"/>
                        </a:lnTo>
                        <a:lnTo>
                          <a:pt x="490" y="157"/>
                        </a:lnTo>
                        <a:lnTo>
                          <a:pt x="490" y="156"/>
                        </a:lnTo>
                        <a:lnTo>
                          <a:pt x="488" y="156"/>
                        </a:lnTo>
                        <a:lnTo>
                          <a:pt x="487" y="156"/>
                        </a:lnTo>
                        <a:lnTo>
                          <a:pt x="485" y="156"/>
                        </a:lnTo>
                        <a:lnTo>
                          <a:pt x="483" y="156"/>
                        </a:lnTo>
                        <a:lnTo>
                          <a:pt x="481" y="156"/>
                        </a:lnTo>
                        <a:lnTo>
                          <a:pt x="480" y="155"/>
                        </a:lnTo>
                        <a:lnTo>
                          <a:pt x="480" y="155"/>
                        </a:lnTo>
                        <a:lnTo>
                          <a:pt x="480" y="154"/>
                        </a:lnTo>
                        <a:lnTo>
                          <a:pt x="481" y="154"/>
                        </a:lnTo>
                        <a:lnTo>
                          <a:pt x="482" y="152"/>
                        </a:lnTo>
                        <a:lnTo>
                          <a:pt x="482" y="152"/>
                        </a:lnTo>
                        <a:lnTo>
                          <a:pt x="482" y="151"/>
                        </a:lnTo>
                        <a:lnTo>
                          <a:pt x="480" y="151"/>
                        </a:lnTo>
                        <a:lnTo>
                          <a:pt x="478" y="151"/>
                        </a:lnTo>
                        <a:lnTo>
                          <a:pt x="476" y="151"/>
                        </a:lnTo>
                        <a:lnTo>
                          <a:pt x="473" y="151"/>
                        </a:lnTo>
                        <a:lnTo>
                          <a:pt x="471" y="151"/>
                        </a:lnTo>
                        <a:lnTo>
                          <a:pt x="468" y="151"/>
                        </a:lnTo>
                        <a:lnTo>
                          <a:pt x="466" y="151"/>
                        </a:lnTo>
                        <a:lnTo>
                          <a:pt x="463" y="150"/>
                        </a:lnTo>
                        <a:lnTo>
                          <a:pt x="462" y="149"/>
                        </a:lnTo>
                        <a:lnTo>
                          <a:pt x="463" y="147"/>
                        </a:lnTo>
                        <a:lnTo>
                          <a:pt x="465" y="141"/>
                        </a:lnTo>
                        <a:lnTo>
                          <a:pt x="467" y="139"/>
                        </a:lnTo>
                        <a:lnTo>
                          <a:pt x="470" y="136"/>
                        </a:lnTo>
                        <a:lnTo>
                          <a:pt x="472" y="134"/>
                        </a:lnTo>
                        <a:lnTo>
                          <a:pt x="475" y="134"/>
                        </a:lnTo>
                        <a:lnTo>
                          <a:pt x="477" y="132"/>
                        </a:lnTo>
                        <a:lnTo>
                          <a:pt x="478" y="132"/>
                        </a:lnTo>
                        <a:lnTo>
                          <a:pt x="480" y="131"/>
                        </a:lnTo>
                        <a:lnTo>
                          <a:pt x="481" y="131"/>
                        </a:lnTo>
                        <a:lnTo>
                          <a:pt x="482" y="130"/>
                        </a:lnTo>
                        <a:lnTo>
                          <a:pt x="483" y="130"/>
                        </a:lnTo>
                        <a:lnTo>
                          <a:pt x="485" y="130"/>
                        </a:lnTo>
                        <a:lnTo>
                          <a:pt x="487" y="131"/>
                        </a:lnTo>
                        <a:lnTo>
                          <a:pt x="488" y="131"/>
                        </a:lnTo>
                        <a:lnTo>
                          <a:pt x="490" y="131"/>
                        </a:lnTo>
                        <a:lnTo>
                          <a:pt x="490" y="131"/>
                        </a:lnTo>
                        <a:lnTo>
                          <a:pt x="491" y="130"/>
                        </a:lnTo>
                        <a:lnTo>
                          <a:pt x="493" y="129"/>
                        </a:lnTo>
                        <a:lnTo>
                          <a:pt x="495" y="129"/>
                        </a:lnTo>
                        <a:lnTo>
                          <a:pt x="496" y="130"/>
                        </a:lnTo>
                        <a:lnTo>
                          <a:pt x="497" y="131"/>
                        </a:lnTo>
                        <a:lnTo>
                          <a:pt x="496" y="131"/>
                        </a:lnTo>
                        <a:lnTo>
                          <a:pt x="495" y="132"/>
                        </a:lnTo>
                        <a:lnTo>
                          <a:pt x="495" y="132"/>
                        </a:lnTo>
                        <a:lnTo>
                          <a:pt x="496" y="134"/>
                        </a:lnTo>
                        <a:lnTo>
                          <a:pt x="497" y="135"/>
                        </a:lnTo>
                        <a:lnTo>
                          <a:pt x="500" y="134"/>
                        </a:lnTo>
                        <a:lnTo>
                          <a:pt x="501" y="134"/>
                        </a:lnTo>
                        <a:lnTo>
                          <a:pt x="503" y="132"/>
                        </a:lnTo>
                        <a:lnTo>
                          <a:pt x="506" y="131"/>
                        </a:lnTo>
                        <a:lnTo>
                          <a:pt x="507" y="131"/>
                        </a:lnTo>
                        <a:lnTo>
                          <a:pt x="508" y="132"/>
                        </a:lnTo>
                        <a:lnTo>
                          <a:pt x="509" y="134"/>
                        </a:lnTo>
                        <a:lnTo>
                          <a:pt x="509" y="134"/>
                        </a:lnTo>
                        <a:lnTo>
                          <a:pt x="512" y="131"/>
                        </a:lnTo>
                        <a:lnTo>
                          <a:pt x="513" y="131"/>
                        </a:lnTo>
                        <a:lnTo>
                          <a:pt x="514" y="131"/>
                        </a:lnTo>
                        <a:lnTo>
                          <a:pt x="514" y="134"/>
                        </a:lnTo>
                        <a:lnTo>
                          <a:pt x="516" y="135"/>
                        </a:lnTo>
                        <a:lnTo>
                          <a:pt x="516" y="137"/>
                        </a:lnTo>
                        <a:lnTo>
                          <a:pt x="517" y="139"/>
                        </a:lnTo>
                        <a:lnTo>
                          <a:pt x="518" y="141"/>
                        </a:lnTo>
                        <a:lnTo>
                          <a:pt x="519" y="141"/>
                        </a:lnTo>
                        <a:lnTo>
                          <a:pt x="519" y="141"/>
                        </a:lnTo>
                        <a:lnTo>
                          <a:pt x="519" y="140"/>
                        </a:lnTo>
                        <a:lnTo>
                          <a:pt x="519" y="139"/>
                        </a:lnTo>
                        <a:lnTo>
                          <a:pt x="519" y="136"/>
                        </a:lnTo>
                        <a:lnTo>
                          <a:pt x="522" y="135"/>
                        </a:lnTo>
                        <a:lnTo>
                          <a:pt x="523" y="134"/>
                        </a:lnTo>
                        <a:lnTo>
                          <a:pt x="526" y="134"/>
                        </a:lnTo>
                        <a:lnTo>
                          <a:pt x="527" y="136"/>
                        </a:lnTo>
                        <a:lnTo>
                          <a:pt x="529" y="137"/>
                        </a:lnTo>
                        <a:lnTo>
                          <a:pt x="531" y="140"/>
                        </a:lnTo>
                        <a:lnTo>
                          <a:pt x="533" y="141"/>
                        </a:lnTo>
                        <a:lnTo>
                          <a:pt x="534" y="141"/>
                        </a:lnTo>
                        <a:lnTo>
                          <a:pt x="536" y="140"/>
                        </a:lnTo>
                        <a:lnTo>
                          <a:pt x="537" y="139"/>
                        </a:lnTo>
                        <a:lnTo>
                          <a:pt x="537" y="136"/>
                        </a:lnTo>
                        <a:lnTo>
                          <a:pt x="538" y="134"/>
                        </a:lnTo>
                        <a:lnTo>
                          <a:pt x="539" y="131"/>
                        </a:lnTo>
                        <a:lnTo>
                          <a:pt x="541" y="130"/>
                        </a:lnTo>
                        <a:lnTo>
                          <a:pt x="543" y="130"/>
                        </a:lnTo>
                        <a:lnTo>
                          <a:pt x="544" y="130"/>
                        </a:lnTo>
                        <a:lnTo>
                          <a:pt x="544" y="130"/>
                        </a:lnTo>
                        <a:lnTo>
                          <a:pt x="544" y="131"/>
                        </a:lnTo>
                        <a:lnTo>
                          <a:pt x="544" y="132"/>
                        </a:lnTo>
                        <a:lnTo>
                          <a:pt x="544" y="134"/>
                        </a:lnTo>
                        <a:lnTo>
                          <a:pt x="546" y="135"/>
                        </a:lnTo>
                        <a:lnTo>
                          <a:pt x="548" y="135"/>
                        </a:lnTo>
                        <a:lnTo>
                          <a:pt x="551" y="135"/>
                        </a:lnTo>
                        <a:lnTo>
                          <a:pt x="553" y="134"/>
                        </a:lnTo>
                        <a:lnTo>
                          <a:pt x="554" y="134"/>
                        </a:lnTo>
                        <a:lnTo>
                          <a:pt x="556" y="132"/>
                        </a:lnTo>
                        <a:lnTo>
                          <a:pt x="557" y="132"/>
                        </a:lnTo>
                        <a:lnTo>
                          <a:pt x="558" y="134"/>
                        </a:lnTo>
                        <a:lnTo>
                          <a:pt x="558" y="135"/>
                        </a:lnTo>
                        <a:lnTo>
                          <a:pt x="557" y="137"/>
                        </a:lnTo>
                        <a:lnTo>
                          <a:pt x="557" y="137"/>
                        </a:lnTo>
                        <a:lnTo>
                          <a:pt x="558" y="137"/>
                        </a:lnTo>
                        <a:lnTo>
                          <a:pt x="558" y="136"/>
                        </a:lnTo>
                        <a:lnTo>
                          <a:pt x="558" y="136"/>
                        </a:lnTo>
                        <a:lnTo>
                          <a:pt x="561" y="135"/>
                        </a:lnTo>
                        <a:lnTo>
                          <a:pt x="562" y="134"/>
                        </a:lnTo>
                        <a:lnTo>
                          <a:pt x="564" y="135"/>
                        </a:lnTo>
                        <a:lnTo>
                          <a:pt x="566" y="135"/>
                        </a:lnTo>
                        <a:lnTo>
                          <a:pt x="566" y="135"/>
                        </a:lnTo>
                        <a:lnTo>
                          <a:pt x="566" y="136"/>
                        </a:lnTo>
                        <a:lnTo>
                          <a:pt x="564" y="139"/>
                        </a:lnTo>
                        <a:lnTo>
                          <a:pt x="563" y="141"/>
                        </a:lnTo>
                        <a:lnTo>
                          <a:pt x="562" y="142"/>
                        </a:lnTo>
                        <a:lnTo>
                          <a:pt x="562" y="144"/>
                        </a:lnTo>
                        <a:lnTo>
                          <a:pt x="561" y="144"/>
                        </a:lnTo>
                        <a:lnTo>
                          <a:pt x="563" y="141"/>
                        </a:lnTo>
                        <a:lnTo>
                          <a:pt x="566" y="140"/>
                        </a:lnTo>
                        <a:lnTo>
                          <a:pt x="568" y="140"/>
                        </a:lnTo>
                        <a:lnTo>
                          <a:pt x="569" y="142"/>
                        </a:lnTo>
                        <a:lnTo>
                          <a:pt x="571" y="145"/>
                        </a:lnTo>
                        <a:lnTo>
                          <a:pt x="572" y="151"/>
                        </a:lnTo>
                        <a:lnTo>
                          <a:pt x="574" y="160"/>
                        </a:lnTo>
                        <a:lnTo>
                          <a:pt x="577" y="167"/>
                        </a:lnTo>
                        <a:lnTo>
                          <a:pt x="578" y="170"/>
                        </a:lnTo>
                        <a:lnTo>
                          <a:pt x="579" y="170"/>
                        </a:lnTo>
                        <a:lnTo>
                          <a:pt x="579" y="169"/>
                        </a:lnTo>
                        <a:lnTo>
                          <a:pt x="581" y="169"/>
                        </a:lnTo>
                        <a:lnTo>
                          <a:pt x="582" y="167"/>
                        </a:lnTo>
                        <a:lnTo>
                          <a:pt x="584" y="167"/>
                        </a:lnTo>
                        <a:lnTo>
                          <a:pt x="587" y="166"/>
                        </a:lnTo>
                        <a:lnTo>
                          <a:pt x="589" y="166"/>
                        </a:lnTo>
                        <a:lnTo>
                          <a:pt x="592" y="165"/>
                        </a:lnTo>
                        <a:lnTo>
                          <a:pt x="593" y="165"/>
                        </a:lnTo>
                        <a:lnTo>
                          <a:pt x="593" y="164"/>
                        </a:lnTo>
                        <a:lnTo>
                          <a:pt x="593" y="162"/>
                        </a:lnTo>
                        <a:lnTo>
                          <a:pt x="593" y="161"/>
                        </a:lnTo>
                        <a:lnTo>
                          <a:pt x="594" y="161"/>
                        </a:lnTo>
                        <a:lnTo>
                          <a:pt x="596" y="161"/>
                        </a:lnTo>
                        <a:lnTo>
                          <a:pt x="596" y="162"/>
                        </a:lnTo>
                        <a:lnTo>
                          <a:pt x="597" y="164"/>
                        </a:lnTo>
                        <a:lnTo>
                          <a:pt x="599" y="164"/>
                        </a:lnTo>
                        <a:lnTo>
                          <a:pt x="601" y="162"/>
                        </a:lnTo>
                        <a:lnTo>
                          <a:pt x="602" y="161"/>
                        </a:lnTo>
                        <a:lnTo>
                          <a:pt x="602" y="160"/>
                        </a:lnTo>
                        <a:lnTo>
                          <a:pt x="603" y="160"/>
                        </a:lnTo>
                        <a:lnTo>
                          <a:pt x="604" y="161"/>
                        </a:lnTo>
                        <a:lnTo>
                          <a:pt x="604" y="162"/>
                        </a:lnTo>
                        <a:lnTo>
                          <a:pt x="604" y="164"/>
                        </a:lnTo>
                        <a:lnTo>
                          <a:pt x="603" y="165"/>
                        </a:lnTo>
                        <a:lnTo>
                          <a:pt x="602" y="165"/>
                        </a:lnTo>
                        <a:lnTo>
                          <a:pt x="601" y="166"/>
                        </a:lnTo>
                        <a:lnTo>
                          <a:pt x="601" y="166"/>
                        </a:lnTo>
                        <a:lnTo>
                          <a:pt x="601" y="166"/>
                        </a:lnTo>
                        <a:lnTo>
                          <a:pt x="602" y="166"/>
                        </a:lnTo>
                        <a:lnTo>
                          <a:pt x="603" y="166"/>
                        </a:lnTo>
                        <a:lnTo>
                          <a:pt x="604" y="165"/>
                        </a:lnTo>
                        <a:lnTo>
                          <a:pt x="606" y="165"/>
                        </a:lnTo>
                        <a:lnTo>
                          <a:pt x="606" y="166"/>
                        </a:lnTo>
                        <a:lnTo>
                          <a:pt x="606" y="167"/>
                        </a:lnTo>
                        <a:lnTo>
                          <a:pt x="606" y="169"/>
                        </a:lnTo>
                        <a:lnTo>
                          <a:pt x="606" y="170"/>
                        </a:lnTo>
                        <a:lnTo>
                          <a:pt x="604" y="171"/>
                        </a:lnTo>
                        <a:lnTo>
                          <a:pt x="606" y="171"/>
                        </a:lnTo>
                        <a:lnTo>
                          <a:pt x="608" y="170"/>
                        </a:lnTo>
                        <a:lnTo>
                          <a:pt x="611" y="169"/>
                        </a:lnTo>
                        <a:lnTo>
                          <a:pt x="613" y="167"/>
                        </a:lnTo>
                        <a:lnTo>
                          <a:pt x="614" y="167"/>
                        </a:lnTo>
                        <a:lnTo>
                          <a:pt x="616" y="169"/>
                        </a:lnTo>
                        <a:lnTo>
                          <a:pt x="617" y="170"/>
                        </a:lnTo>
                        <a:lnTo>
                          <a:pt x="617" y="172"/>
                        </a:lnTo>
                        <a:lnTo>
                          <a:pt x="618" y="175"/>
                        </a:lnTo>
                        <a:lnTo>
                          <a:pt x="618" y="177"/>
                        </a:lnTo>
                        <a:lnTo>
                          <a:pt x="618" y="179"/>
                        </a:lnTo>
                        <a:lnTo>
                          <a:pt x="617" y="180"/>
                        </a:lnTo>
                        <a:lnTo>
                          <a:pt x="617" y="180"/>
                        </a:lnTo>
                        <a:lnTo>
                          <a:pt x="617" y="180"/>
                        </a:lnTo>
                        <a:lnTo>
                          <a:pt x="618" y="180"/>
                        </a:lnTo>
                        <a:lnTo>
                          <a:pt x="619" y="179"/>
                        </a:lnTo>
                        <a:lnTo>
                          <a:pt x="618" y="177"/>
                        </a:lnTo>
                        <a:lnTo>
                          <a:pt x="618" y="175"/>
                        </a:lnTo>
                        <a:lnTo>
                          <a:pt x="618" y="172"/>
                        </a:lnTo>
                        <a:lnTo>
                          <a:pt x="617" y="171"/>
                        </a:lnTo>
                        <a:lnTo>
                          <a:pt x="617" y="169"/>
                        </a:lnTo>
                        <a:lnTo>
                          <a:pt x="618" y="167"/>
                        </a:lnTo>
                        <a:lnTo>
                          <a:pt x="621" y="166"/>
                        </a:lnTo>
                        <a:lnTo>
                          <a:pt x="622" y="167"/>
                        </a:lnTo>
                        <a:lnTo>
                          <a:pt x="623" y="167"/>
                        </a:lnTo>
                        <a:lnTo>
                          <a:pt x="623" y="167"/>
                        </a:lnTo>
                        <a:lnTo>
                          <a:pt x="623" y="166"/>
                        </a:lnTo>
                        <a:lnTo>
                          <a:pt x="623" y="166"/>
                        </a:lnTo>
                        <a:lnTo>
                          <a:pt x="626" y="165"/>
                        </a:lnTo>
                        <a:lnTo>
                          <a:pt x="627" y="165"/>
                        </a:lnTo>
                        <a:lnTo>
                          <a:pt x="627" y="166"/>
                        </a:lnTo>
                        <a:lnTo>
                          <a:pt x="627" y="167"/>
                        </a:lnTo>
                        <a:lnTo>
                          <a:pt x="627" y="170"/>
                        </a:lnTo>
                        <a:lnTo>
                          <a:pt x="627" y="171"/>
                        </a:lnTo>
                        <a:lnTo>
                          <a:pt x="627" y="174"/>
                        </a:lnTo>
                        <a:lnTo>
                          <a:pt x="628" y="175"/>
                        </a:lnTo>
                        <a:lnTo>
                          <a:pt x="631" y="176"/>
                        </a:lnTo>
                        <a:lnTo>
                          <a:pt x="633" y="177"/>
                        </a:lnTo>
                        <a:lnTo>
                          <a:pt x="637" y="177"/>
                        </a:lnTo>
                        <a:lnTo>
                          <a:pt x="640" y="177"/>
                        </a:lnTo>
                        <a:lnTo>
                          <a:pt x="644" y="177"/>
                        </a:lnTo>
                        <a:lnTo>
                          <a:pt x="648" y="177"/>
                        </a:lnTo>
                        <a:lnTo>
                          <a:pt x="649" y="179"/>
                        </a:lnTo>
                        <a:lnTo>
                          <a:pt x="650" y="179"/>
                        </a:lnTo>
                        <a:lnTo>
                          <a:pt x="652" y="180"/>
                        </a:lnTo>
                        <a:lnTo>
                          <a:pt x="653" y="180"/>
                        </a:lnTo>
                        <a:lnTo>
                          <a:pt x="653" y="179"/>
                        </a:lnTo>
                        <a:lnTo>
                          <a:pt x="653" y="177"/>
                        </a:lnTo>
                        <a:lnTo>
                          <a:pt x="650" y="176"/>
                        </a:lnTo>
                        <a:lnTo>
                          <a:pt x="649" y="175"/>
                        </a:lnTo>
                        <a:lnTo>
                          <a:pt x="647" y="174"/>
                        </a:lnTo>
                        <a:lnTo>
                          <a:pt x="647" y="174"/>
                        </a:lnTo>
                        <a:lnTo>
                          <a:pt x="645" y="171"/>
                        </a:lnTo>
                        <a:lnTo>
                          <a:pt x="644" y="167"/>
                        </a:lnTo>
                        <a:lnTo>
                          <a:pt x="644" y="165"/>
                        </a:lnTo>
                        <a:lnTo>
                          <a:pt x="644" y="161"/>
                        </a:lnTo>
                        <a:lnTo>
                          <a:pt x="644" y="160"/>
                        </a:lnTo>
                        <a:lnTo>
                          <a:pt x="644" y="159"/>
                        </a:lnTo>
                        <a:lnTo>
                          <a:pt x="645" y="157"/>
                        </a:lnTo>
                        <a:lnTo>
                          <a:pt x="647" y="155"/>
                        </a:lnTo>
                        <a:lnTo>
                          <a:pt x="648" y="151"/>
                        </a:lnTo>
                        <a:lnTo>
                          <a:pt x="649" y="149"/>
                        </a:lnTo>
                        <a:lnTo>
                          <a:pt x="650" y="146"/>
                        </a:lnTo>
                        <a:lnTo>
                          <a:pt x="650" y="146"/>
                        </a:lnTo>
                        <a:lnTo>
                          <a:pt x="652" y="145"/>
                        </a:lnTo>
                        <a:lnTo>
                          <a:pt x="650" y="146"/>
                        </a:lnTo>
                        <a:lnTo>
                          <a:pt x="649" y="146"/>
                        </a:lnTo>
                        <a:lnTo>
                          <a:pt x="649" y="145"/>
                        </a:lnTo>
                        <a:lnTo>
                          <a:pt x="648" y="142"/>
                        </a:lnTo>
                        <a:lnTo>
                          <a:pt x="649" y="141"/>
                        </a:lnTo>
                        <a:lnTo>
                          <a:pt x="649" y="139"/>
                        </a:lnTo>
                        <a:lnTo>
                          <a:pt x="649" y="139"/>
                        </a:lnTo>
                        <a:lnTo>
                          <a:pt x="650" y="137"/>
                        </a:lnTo>
                        <a:lnTo>
                          <a:pt x="652" y="137"/>
                        </a:lnTo>
                        <a:lnTo>
                          <a:pt x="653" y="136"/>
                        </a:lnTo>
                        <a:lnTo>
                          <a:pt x="653" y="135"/>
                        </a:lnTo>
                        <a:lnTo>
                          <a:pt x="652" y="134"/>
                        </a:lnTo>
                        <a:lnTo>
                          <a:pt x="652" y="131"/>
                        </a:lnTo>
                        <a:lnTo>
                          <a:pt x="652" y="130"/>
                        </a:lnTo>
                        <a:lnTo>
                          <a:pt x="650" y="129"/>
                        </a:lnTo>
                        <a:lnTo>
                          <a:pt x="650" y="125"/>
                        </a:lnTo>
                        <a:lnTo>
                          <a:pt x="650" y="121"/>
                        </a:lnTo>
                        <a:lnTo>
                          <a:pt x="650" y="119"/>
                        </a:lnTo>
                        <a:lnTo>
                          <a:pt x="649" y="117"/>
                        </a:lnTo>
                        <a:lnTo>
                          <a:pt x="648" y="116"/>
                        </a:lnTo>
                        <a:lnTo>
                          <a:pt x="647" y="112"/>
                        </a:lnTo>
                        <a:lnTo>
                          <a:pt x="645" y="109"/>
                        </a:lnTo>
                        <a:lnTo>
                          <a:pt x="645" y="105"/>
                        </a:lnTo>
                        <a:lnTo>
                          <a:pt x="644" y="102"/>
                        </a:lnTo>
                        <a:lnTo>
                          <a:pt x="644" y="99"/>
                        </a:lnTo>
                        <a:lnTo>
                          <a:pt x="645" y="97"/>
                        </a:lnTo>
                        <a:lnTo>
                          <a:pt x="647" y="97"/>
                        </a:lnTo>
                        <a:lnTo>
                          <a:pt x="648" y="96"/>
                        </a:lnTo>
                        <a:lnTo>
                          <a:pt x="649" y="96"/>
                        </a:lnTo>
                        <a:lnTo>
                          <a:pt x="649" y="94"/>
                        </a:lnTo>
                        <a:lnTo>
                          <a:pt x="648" y="91"/>
                        </a:lnTo>
                        <a:lnTo>
                          <a:pt x="648" y="89"/>
                        </a:lnTo>
                        <a:lnTo>
                          <a:pt x="647" y="86"/>
                        </a:lnTo>
                        <a:lnTo>
                          <a:pt x="645" y="84"/>
                        </a:lnTo>
                        <a:lnTo>
                          <a:pt x="645" y="82"/>
                        </a:lnTo>
                        <a:lnTo>
                          <a:pt x="647" y="82"/>
                        </a:lnTo>
                        <a:lnTo>
                          <a:pt x="647" y="82"/>
                        </a:lnTo>
                        <a:lnTo>
                          <a:pt x="653" y="89"/>
                        </a:lnTo>
                        <a:lnTo>
                          <a:pt x="662" y="92"/>
                        </a:lnTo>
                        <a:lnTo>
                          <a:pt x="670" y="92"/>
                        </a:lnTo>
                        <a:lnTo>
                          <a:pt x="678" y="92"/>
                        </a:lnTo>
                        <a:lnTo>
                          <a:pt x="682" y="95"/>
                        </a:lnTo>
                        <a:lnTo>
                          <a:pt x="682" y="96"/>
                        </a:lnTo>
                        <a:lnTo>
                          <a:pt x="682" y="97"/>
                        </a:lnTo>
                        <a:lnTo>
                          <a:pt x="682" y="99"/>
                        </a:lnTo>
                        <a:lnTo>
                          <a:pt x="680" y="100"/>
                        </a:lnTo>
                        <a:lnTo>
                          <a:pt x="679" y="102"/>
                        </a:lnTo>
                        <a:lnTo>
                          <a:pt x="678" y="104"/>
                        </a:lnTo>
                        <a:lnTo>
                          <a:pt x="677" y="105"/>
                        </a:lnTo>
                        <a:lnTo>
                          <a:pt x="677" y="106"/>
                        </a:lnTo>
                        <a:lnTo>
                          <a:pt x="677" y="111"/>
                        </a:lnTo>
                        <a:lnTo>
                          <a:pt x="678" y="119"/>
                        </a:lnTo>
                        <a:lnTo>
                          <a:pt x="679" y="124"/>
                        </a:lnTo>
                        <a:lnTo>
                          <a:pt x="680" y="126"/>
                        </a:lnTo>
                        <a:lnTo>
                          <a:pt x="680" y="126"/>
                        </a:lnTo>
                        <a:lnTo>
                          <a:pt x="682" y="125"/>
                        </a:lnTo>
                        <a:lnTo>
                          <a:pt x="684" y="124"/>
                        </a:lnTo>
                        <a:lnTo>
                          <a:pt x="687" y="122"/>
                        </a:lnTo>
                        <a:lnTo>
                          <a:pt x="689" y="122"/>
                        </a:lnTo>
                        <a:lnTo>
                          <a:pt x="693" y="124"/>
                        </a:lnTo>
                        <a:lnTo>
                          <a:pt x="699" y="127"/>
                        </a:lnTo>
                        <a:lnTo>
                          <a:pt x="708" y="132"/>
                        </a:lnTo>
                        <a:lnTo>
                          <a:pt x="718" y="137"/>
                        </a:lnTo>
                        <a:lnTo>
                          <a:pt x="725" y="141"/>
                        </a:lnTo>
                        <a:lnTo>
                          <a:pt x="732" y="144"/>
                        </a:lnTo>
                        <a:lnTo>
                          <a:pt x="739" y="141"/>
                        </a:lnTo>
                        <a:lnTo>
                          <a:pt x="747" y="139"/>
                        </a:lnTo>
                        <a:lnTo>
                          <a:pt x="754" y="136"/>
                        </a:lnTo>
                        <a:lnTo>
                          <a:pt x="755" y="137"/>
                        </a:lnTo>
                        <a:lnTo>
                          <a:pt x="758" y="137"/>
                        </a:lnTo>
                        <a:lnTo>
                          <a:pt x="760" y="137"/>
                        </a:lnTo>
                        <a:lnTo>
                          <a:pt x="763" y="137"/>
                        </a:lnTo>
                        <a:lnTo>
                          <a:pt x="765" y="137"/>
                        </a:lnTo>
                        <a:lnTo>
                          <a:pt x="766" y="137"/>
                        </a:lnTo>
                        <a:lnTo>
                          <a:pt x="768" y="136"/>
                        </a:lnTo>
                        <a:lnTo>
                          <a:pt x="766" y="136"/>
                        </a:lnTo>
                        <a:lnTo>
                          <a:pt x="765" y="136"/>
                        </a:lnTo>
                        <a:lnTo>
                          <a:pt x="764" y="137"/>
                        </a:lnTo>
                        <a:lnTo>
                          <a:pt x="757" y="135"/>
                        </a:lnTo>
                        <a:lnTo>
                          <a:pt x="752" y="131"/>
                        </a:lnTo>
                        <a:lnTo>
                          <a:pt x="750" y="125"/>
                        </a:lnTo>
                        <a:lnTo>
                          <a:pt x="753" y="119"/>
                        </a:lnTo>
                        <a:lnTo>
                          <a:pt x="760" y="114"/>
                        </a:lnTo>
                        <a:lnTo>
                          <a:pt x="774" y="110"/>
                        </a:lnTo>
                        <a:lnTo>
                          <a:pt x="785" y="109"/>
                        </a:lnTo>
                        <a:lnTo>
                          <a:pt x="795" y="107"/>
                        </a:lnTo>
                        <a:lnTo>
                          <a:pt x="804" y="107"/>
                        </a:lnTo>
                        <a:lnTo>
                          <a:pt x="814" y="105"/>
                        </a:lnTo>
                        <a:lnTo>
                          <a:pt x="825" y="100"/>
                        </a:lnTo>
                        <a:lnTo>
                          <a:pt x="838" y="91"/>
                        </a:lnTo>
                        <a:lnTo>
                          <a:pt x="840" y="90"/>
                        </a:lnTo>
                        <a:lnTo>
                          <a:pt x="841" y="91"/>
                        </a:lnTo>
                        <a:lnTo>
                          <a:pt x="843" y="92"/>
                        </a:lnTo>
                        <a:lnTo>
                          <a:pt x="845" y="94"/>
                        </a:lnTo>
                        <a:lnTo>
                          <a:pt x="845" y="94"/>
                        </a:lnTo>
                        <a:lnTo>
                          <a:pt x="846" y="94"/>
                        </a:lnTo>
                        <a:lnTo>
                          <a:pt x="845" y="92"/>
                        </a:lnTo>
                        <a:lnTo>
                          <a:pt x="843" y="90"/>
                        </a:lnTo>
                        <a:lnTo>
                          <a:pt x="841" y="87"/>
                        </a:lnTo>
                        <a:lnTo>
                          <a:pt x="840" y="84"/>
                        </a:lnTo>
                        <a:lnTo>
                          <a:pt x="840" y="81"/>
                        </a:lnTo>
                        <a:lnTo>
                          <a:pt x="841" y="80"/>
                        </a:lnTo>
                        <a:lnTo>
                          <a:pt x="843" y="80"/>
                        </a:lnTo>
                        <a:lnTo>
                          <a:pt x="844" y="79"/>
                        </a:lnTo>
                        <a:lnTo>
                          <a:pt x="845" y="79"/>
                        </a:lnTo>
                        <a:lnTo>
                          <a:pt x="846" y="79"/>
                        </a:lnTo>
                        <a:lnTo>
                          <a:pt x="846" y="77"/>
                        </a:lnTo>
                        <a:lnTo>
                          <a:pt x="846" y="77"/>
                        </a:lnTo>
                        <a:lnTo>
                          <a:pt x="845" y="76"/>
                        </a:lnTo>
                        <a:lnTo>
                          <a:pt x="844" y="75"/>
                        </a:lnTo>
                        <a:lnTo>
                          <a:pt x="844" y="75"/>
                        </a:lnTo>
                        <a:lnTo>
                          <a:pt x="844" y="74"/>
                        </a:lnTo>
                        <a:lnTo>
                          <a:pt x="844" y="74"/>
                        </a:lnTo>
                        <a:lnTo>
                          <a:pt x="845" y="71"/>
                        </a:lnTo>
                        <a:lnTo>
                          <a:pt x="848" y="62"/>
                        </a:lnTo>
                        <a:lnTo>
                          <a:pt x="850" y="54"/>
                        </a:lnTo>
                        <a:lnTo>
                          <a:pt x="853" y="45"/>
                        </a:lnTo>
                        <a:lnTo>
                          <a:pt x="856" y="37"/>
                        </a:lnTo>
                        <a:lnTo>
                          <a:pt x="864" y="32"/>
                        </a:lnTo>
                        <a:lnTo>
                          <a:pt x="875" y="30"/>
                        </a:lnTo>
                        <a:lnTo>
                          <a:pt x="886" y="31"/>
                        </a:lnTo>
                        <a:lnTo>
                          <a:pt x="897" y="32"/>
                        </a:lnTo>
                        <a:lnTo>
                          <a:pt x="909" y="31"/>
                        </a:lnTo>
                        <a:lnTo>
                          <a:pt x="921" y="26"/>
                        </a:lnTo>
                        <a:lnTo>
                          <a:pt x="936" y="20"/>
                        </a:lnTo>
                        <a:lnTo>
                          <a:pt x="952" y="15"/>
                        </a:lnTo>
                        <a:lnTo>
                          <a:pt x="965" y="15"/>
                        </a:lnTo>
                        <a:lnTo>
                          <a:pt x="969" y="15"/>
                        </a:lnTo>
                        <a:lnTo>
                          <a:pt x="971" y="17"/>
                        </a:lnTo>
                        <a:lnTo>
                          <a:pt x="974" y="20"/>
                        </a:lnTo>
                        <a:lnTo>
                          <a:pt x="976" y="22"/>
                        </a:lnTo>
                        <a:lnTo>
                          <a:pt x="979" y="24"/>
                        </a:lnTo>
                        <a:lnTo>
                          <a:pt x="981" y="25"/>
                        </a:lnTo>
                        <a:lnTo>
                          <a:pt x="984" y="25"/>
                        </a:lnTo>
                        <a:lnTo>
                          <a:pt x="986" y="24"/>
                        </a:lnTo>
                        <a:lnTo>
                          <a:pt x="987" y="22"/>
                        </a:lnTo>
                        <a:lnTo>
                          <a:pt x="987" y="22"/>
                        </a:lnTo>
                        <a:lnTo>
                          <a:pt x="989" y="21"/>
                        </a:lnTo>
                        <a:lnTo>
                          <a:pt x="990" y="21"/>
                        </a:lnTo>
                        <a:lnTo>
                          <a:pt x="991" y="22"/>
                        </a:lnTo>
                        <a:lnTo>
                          <a:pt x="992" y="24"/>
                        </a:lnTo>
                        <a:lnTo>
                          <a:pt x="994" y="26"/>
                        </a:lnTo>
                        <a:lnTo>
                          <a:pt x="996" y="26"/>
                        </a:lnTo>
                        <a:lnTo>
                          <a:pt x="997" y="25"/>
                        </a:lnTo>
                        <a:lnTo>
                          <a:pt x="999" y="25"/>
                        </a:lnTo>
                        <a:lnTo>
                          <a:pt x="1000" y="26"/>
                        </a:lnTo>
                        <a:lnTo>
                          <a:pt x="1001" y="26"/>
                        </a:lnTo>
                        <a:lnTo>
                          <a:pt x="1001" y="27"/>
                        </a:lnTo>
                        <a:lnTo>
                          <a:pt x="1002" y="30"/>
                        </a:lnTo>
                        <a:lnTo>
                          <a:pt x="1002" y="31"/>
                        </a:lnTo>
                        <a:lnTo>
                          <a:pt x="1004" y="32"/>
                        </a:lnTo>
                        <a:lnTo>
                          <a:pt x="1004" y="34"/>
                        </a:lnTo>
                        <a:lnTo>
                          <a:pt x="1004" y="35"/>
                        </a:lnTo>
                        <a:lnTo>
                          <a:pt x="1004" y="35"/>
                        </a:lnTo>
                        <a:lnTo>
                          <a:pt x="1004" y="34"/>
                        </a:lnTo>
                        <a:lnTo>
                          <a:pt x="1002" y="30"/>
                        </a:lnTo>
                        <a:lnTo>
                          <a:pt x="1002" y="29"/>
                        </a:lnTo>
                        <a:lnTo>
                          <a:pt x="1002" y="27"/>
                        </a:lnTo>
                        <a:lnTo>
                          <a:pt x="1004" y="25"/>
                        </a:lnTo>
                        <a:lnTo>
                          <a:pt x="1004" y="24"/>
                        </a:lnTo>
                        <a:lnTo>
                          <a:pt x="1002" y="22"/>
                        </a:lnTo>
                        <a:lnTo>
                          <a:pt x="1002" y="21"/>
                        </a:lnTo>
                        <a:lnTo>
                          <a:pt x="1001" y="22"/>
                        </a:lnTo>
                        <a:lnTo>
                          <a:pt x="1000" y="22"/>
                        </a:lnTo>
                        <a:lnTo>
                          <a:pt x="999" y="22"/>
                        </a:lnTo>
                        <a:lnTo>
                          <a:pt x="997" y="22"/>
                        </a:lnTo>
                        <a:lnTo>
                          <a:pt x="995" y="21"/>
                        </a:lnTo>
                        <a:lnTo>
                          <a:pt x="994" y="19"/>
                        </a:lnTo>
                        <a:lnTo>
                          <a:pt x="991" y="17"/>
                        </a:lnTo>
                        <a:lnTo>
                          <a:pt x="989" y="16"/>
                        </a:lnTo>
                        <a:lnTo>
                          <a:pt x="987" y="16"/>
                        </a:lnTo>
                        <a:lnTo>
                          <a:pt x="985" y="16"/>
                        </a:lnTo>
                        <a:lnTo>
                          <a:pt x="985" y="17"/>
                        </a:lnTo>
                        <a:lnTo>
                          <a:pt x="984" y="19"/>
                        </a:lnTo>
                        <a:lnTo>
                          <a:pt x="982" y="20"/>
                        </a:lnTo>
                        <a:lnTo>
                          <a:pt x="981" y="20"/>
                        </a:lnTo>
                        <a:lnTo>
                          <a:pt x="979" y="19"/>
                        </a:lnTo>
                        <a:lnTo>
                          <a:pt x="977" y="17"/>
                        </a:lnTo>
                        <a:lnTo>
                          <a:pt x="976" y="15"/>
                        </a:lnTo>
                        <a:lnTo>
                          <a:pt x="975" y="12"/>
                        </a:lnTo>
                        <a:lnTo>
                          <a:pt x="974" y="12"/>
                        </a:lnTo>
                        <a:lnTo>
                          <a:pt x="972" y="11"/>
                        </a:lnTo>
                        <a:lnTo>
                          <a:pt x="971" y="11"/>
                        </a:lnTo>
                        <a:lnTo>
                          <a:pt x="969" y="11"/>
                        </a:lnTo>
                        <a:lnTo>
                          <a:pt x="966" y="10"/>
                        </a:lnTo>
                        <a:lnTo>
                          <a:pt x="964" y="10"/>
                        </a:lnTo>
                        <a:lnTo>
                          <a:pt x="962" y="9"/>
                        </a:lnTo>
                        <a:lnTo>
                          <a:pt x="962" y="6"/>
                        </a:lnTo>
                        <a:lnTo>
                          <a:pt x="962" y="4"/>
                        </a:lnTo>
                        <a:lnTo>
                          <a:pt x="966" y="1"/>
                        </a:lnTo>
                        <a:lnTo>
                          <a:pt x="974" y="0"/>
                        </a:lnTo>
                        <a:lnTo>
                          <a:pt x="981" y="1"/>
                        </a:lnTo>
                        <a:lnTo>
                          <a:pt x="986" y="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6" name="Freeform 818"/>
                  <p:cNvSpPr>
                    <a:spLocks/>
                  </p:cNvSpPr>
                  <p:nvPr/>
                </p:nvSpPr>
                <p:spPr bwMode="auto">
                  <a:xfrm>
                    <a:off x="2309" y="2403"/>
                    <a:ext cx="48" cy="64"/>
                  </a:xfrm>
                  <a:custGeom>
                    <a:avLst/>
                    <a:gdLst/>
                    <a:ahLst/>
                    <a:cxnLst>
                      <a:cxn ang="0">
                        <a:pos x="10" y="48"/>
                      </a:cxn>
                      <a:cxn ang="0">
                        <a:pos x="10" y="51"/>
                      </a:cxn>
                      <a:cxn ang="0">
                        <a:pos x="14" y="56"/>
                      </a:cxn>
                      <a:cxn ang="0">
                        <a:pos x="20" y="61"/>
                      </a:cxn>
                      <a:cxn ang="0">
                        <a:pos x="25" y="64"/>
                      </a:cxn>
                      <a:cxn ang="0">
                        <a:pos x="29" y="63"/>
                      </a:cxn>
                      <a:cxn ang="0">
                        <a:pos x="27" y="59"/>
                      </a:cxn>
                      <a:cxn ang="0">
                        <a:pos x="23" y="56"/>
                      </a:cxn>
                      <a:cxn ang="0">
                        <a:pos x="18" y="53"/>
                      </a:cxn>
                      <a:cxn ang="0">
                        <a:pos x="15" y="50"/>
                      </a:cxn>
                      <a:cxn ang="0">
                        <a:pos x="18" y="48"/>
                      </a:cxn>
                      <a:cxn ang="0">
                        <a:pos x="22" y="48"/>
                      </a:cxn>
                      <a:cxn ang="0">
                        <a:pos x="25" y="50"/>
                      </a:cxn>
                      <a:cxn ang="0">
                        <a:pos x="27" y="51"/>
                      </a:cxn>
                      <a:cxn ang="0">
                        <a:pos x="27" y="50"/>
                      </a:cxn>
                      <a:cxn ang="0">
                        <a:pos x="24" y="48"/>
                      </a:cxn>
                      <a:cxn ang="0">
                        <a:pos x="22" y="47"/>
                      </a:cxn>
                      <a:cxn ang="0">
                        <a:pos x="18" y="47"/>
                      </a:cxn>
                      <a:cxn ang="0">
                        <a:pos x="13" y="47"/>
                      </a:cxn>
                      <a:cxn ang="0">
                        <a:pos x="12" y="43"/>
                      </a:cxn>
                      <a:cxn ang="0">
                        <a:pos x="9" y="39"/>
                      </a:cxn>
                      <a:cxn ang="0">
                        <a:pos x="7" y="38"/>
                      </a:cxn>
                      <a:cxn ang="0">
                        <a:pos x="4" y="40"/>
                      </a:cxn>
                      <a:cxn ang="0">
                        <a:pos x="2" y="39"/>
                      </a:cxn>
                      <a:cxn ang="0">
                        <a:pos x="2" y="38"/>
                      </a:cxn>
                      <a:cxn ang="0">
                        <a:pos x="7" y="34"/>
                      </a:cxn>
                      <a:cxn ang="0">
                        <a:pos x="13" y="30"/>
                      </a:cxn>
                      <a:cxn ang="0">
                        <a:pos x="18" y="28"/>
                      </a:cxn>
                      <a:cxn ang="0">
                        <a:pos x="20" y="28"/>
                      </a:cxn>
                      <a:cxn ang="0">
                        <a:pos x="23" y="30"/>
                      </a:cxn>
                      <a:cxn ang="0">
                        <a:pos x="24" y="30"/>
                      </a:cxn>
                      <a:cxn ang="0">
                        <a:pos x="24" y="27"/>
                      </a:cxn>
                      <a:cxn ang="0">
                        <a:pos x="23" y="22"/>
                      </a:cxn>
                      <a:cxn ang="0">
                        <a:pos x="23" y="17"/>
                      </a:cxn>
                      <a:cxn ang="0">
                        <a:pos x="25" y="17"/>
                      </a:cxn>
                      <a:cxn ang="0">
                        <a:pos x="29" y="18"/>
                      </a:cxn>
                      <a:cxn ang="0">
                        <a:pos x="37" y="12"/>
                      </a:cxn>
                      <a:cxn ang="0">
                        <a:pos x="48" y="0"/>
                      </a:cxn>
                    </a:cxnLst>
                    <a:rect l="0" t="0" r="r" b="b"/>
                    <a:pathLst>
                      <a:path w="48" h="64">
                        <a:moveTo>
                          <a:pt x="9" y="47"/>
                        </a:moveTo>
                        <a:lnTo>
                          <a:pt x="10" y="48"/>
                        </a:lnTo>
                        <a:lnTo>
                          <a:pt x="10" y="50"/>
                        </a:lnTo>
                        <a:lnTo>
                          <a:pt x="10" y="51"/>
                        </a:lnTo>
                        <a:lnTo>
                          <a:pt x="12" y="54"/>
                        </a:lnTo>
                        <a:lnTo>
                          <a:pt x="14" y="56"/>
                        </a:lnTo>
                        <a:lnTo>
                          <a:pt x="17" y="59"/>
                        </a:lnTo>
                        <a:lnTo>
                          <a:pt x="20" y="61"/>
                        </a:lnTo>
                        <a:lnTo>
                          <a:pt x="23" y="63"/>
                        </a:lnTo>
                        <a:lnTo>
                          <a:pt x="25" y="64"/>
                        </a:lnTo>
                        <a:lnTo>
                          <a:pt x="28" y="64"/>
                        </a:lnTo>
                        <a:lnTo>
                          <a:pt x="29" y="63"/>
                        </a:lnTo>
                        <a:lnTo>
                          <a:pt x="29" y="60"/>
                        </a:lnTo>
                        <a:lnTo>
                          <a:pt x="27" y="59"/>
                        </a:lnTo>
                        <a:lnTo>
                          <a:pt x="25" y="58"/>
                        </a:lnTo>
                        <a:lnTo>
                          <a:pt x="23" y="56"/>
                        </a:lnTo>
                        <a:lnTo>
                          <a:pt x="19" y="54"/>
                        </a:lnTo>
                        <a:lnTo>
                          <a:pt x="18" y="53"/>
                        </a:lnTo>
                        <a:lnTo>
                          <a:pt x="15" y="51"/>
                        </a:lnTo>
                        <a:lnTo>
                          <a:pt x="15" y="50"/>
                        </a:lnTo>
                        <a:lnTo>
                          <a:pt x="17" y="48"/>
                        </a:lnTo>
                        <a:lnTo>
                          <a:pt x="18" y="48"/>
                        </a:lnTo>
                        <a:lnTo>
                          <a:pt x="19" y="48"/>
                        </a:lnTo>
                        <a:lnTo>
                          <a:pt x="22" y="48"/>
                        </a:lnTo>
                        <a:lnTo>
                          <a:pt x="23" y="50"/>
                        </a:lnTo>
                        <a:lnTo>
                          <a:pt x="25" y="50"/>
                        </a:lnTo>
                        <a:lnTo>
                          <a:pt x="27" y="51"/>
                        </a:lnTo>
                        <a:lnTo>
                          <a:pt x="27" y="51"/>
                        </a:lnTo>
                        <a:lnTo>
                          <a:pt x="27" y="51"/>
                        </a:lnTo>
                        <a:lnTo>
                          <a:pt x="27" y="50"/>
                        </a:lnTo>
                        <a:lnTo>
                          <a:pt x="27" y="49"/>
                        </a:lnTo>
                        <a:lnTo>
                          <a:pt x="24" y="48"/>
                        </a:lnTo>
                        <a:lnTo>
                          <a:pt x="23" y="47"/>
                        </a:lnTo>
                        <a:lnTo>
                          <a:pt x="22" y="47"/>
                        </a:lnTo>
                        <a:lnTo>
                          <a:pt x="20" y="47"/>
                        </a:lnTo>
                        <a:lnTo>
                          <a:pt x="18" y="47"/>
                        </a:lnTo>
                        <a:lnTo>
                          <a:pt x="15" y="47"/>
                        </a:lnTo>
                        <a:lnTo>
                          <a:pt x="13" y="47"/>
                        </a:lnTo>
                        <a:lnTo>
                          <a:pt x="12" y="44"/>
                        </a:lnTo>
                        <a:lnTo>
                          <a:pt x="12" y="43"/>
                        </a:lnTo>
                        <a:lnTo>
                          <a:pt x="10" y="40"/>
                        </a:lnTo>
                        <a:lnTo>
                          <a:pt x="9" y="39"/>
                        </a:lnTo>
                        <a:lnTo>
                          <a:pt x="8" y="38"/>
                        </a:lnTo>
                        <a:lnTo>
                          <a:pt x="7" y="38"/>
                        </a:lnTo>
                        <a:lnTo>
                          <a:pt x="5" y="39"/>
                        </a:lnTo>
                        <a:lnTo>
                          <a:pt x="4" y="40"/>
                        </a:lnTo>
                        <a:lnTo>
                          <a:pt x="2" y="40"/>
                        </a:lnTo>
                        <a:lnTo>
                          <a:pt x="2" y="39"/>
                        </a:lnTo>
                        <a:lnTo>
                          <a:pt x="0" y="38"/>
                        </a:lnTo>
                        <a:lnTo>
                          <a:pt x="2" y="38"/>
                        </a:lnTo>
                        <a:lnTo>
                          <a:pt x="3" y="37"/>
                        </a:lnTo>
                        <a:lnTo>
                          <a:pt x="7" y="34"/>
                        </a:lnTo>
                        <a:lnTo>
                          <a:pt x="9" y="33"/>
                        </a:lnTo>
                        <a:lnTo>
                          <a:pt x="13" y="30"/>
                        </a:lnTo>
                        <a:lnTo>
                          <a:pt x="15" y="29"/>
                        </a:lnTo>
                        <a:lnTo>
                          <a:pt x="18" y="28"/>
                        </a:lnTo>
                        <a:lnTo>
                          <a:pt x="19" y="28"/>
                        </a:lnTo>
                        <a:lnTo>
                          <a:pt x="20" y="28"/>
                        </a:lnTo>
                        <a:lnTo>
                          <a:pt x="22" y="29"/>
                        </a:lnTo>
                        <a:lnTo>
                          <a:pt x="23" y="30"/>
                        </a:lnTo>
                        <a:lnTo>
                          <a:pt x="23" y="30"/>
                        </a:lnTo>
                        <a:lnTo>
                          <a:pt x="24" y="30"/>
                        </a:lnTo>
                        <a:lnTo>
                          <a:pt x="24" y="29"/>
                        </a:lnTo>
                        <a:lnTo>
                          <a:pt x="24" y="27"/>
                        </a:lnTo>
                        <a:lnTo>
                          <a:pt x="23" y="24"/>
                        </a:lnTo>
                        <a:lnTo>
                          <a:pt x="23" y="22"/>
                        </a:lnTo>
                        <a:lnTo>
                          <a:pt x="23" y="19"/>
                        </a:lnTo>
                        <a:lnTo>
                          <a:pt x="23" y="17"/>
                        </a:lnTo>
                        <a:lnTo>
                          <a:pt x="24" y="17"/>
                        </a:lnTo>
                        <a:lnTo>
                          <a:pt x="25" y="17"/>
                        </a:lnTo>
                        <a:lnTo>
                          <a:pt x="27" y="18"/>
                        </a:lnTo>
                        <a:lnTo>
                          <a:pt x="29" y="18"/>
                        </a:lnTo>
                        <a:lnTo>
                          <a:pt x="30" y="17"/>
                        </a:lnTo>
                        <a:lnTo>
                          <a:pt x="37" y="12"/>
                        </a:lnTo>
                        <a:lnTo>
                          <a:pt x="43" y="7"/>
                        </a:lnTo>
                        <a:lnTo>
                          <a:pt x="4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7" name="Freeform 819"/>
                  <p:cNvSpPr>
                    <a:spLocks/>
                  </p:cNvSpPr>
                  <p:nvPr/>
                </p:nvSpPr>
                <p:spPr bwMode="auto">
                  <a:xfrm>
                    <a:off x="2357" y="2214"/>
                    <a:ext cx="292" cy="189"/>
                  </a:xfrm>
                  <a:custGeom>
                    <a:avLst/>
                    <a:gdLst/>
                    <a:ahLst/>
                    <a:cxnLst>
                      <a:cxn ang="0">
                        <a:pos x="21" y="146"/>
                      </a:cxn>
                      <a:cxn ang="0">
                        <a:pos x="27" y="133"/>
                      </a:cxn>
                      <a:cxn ang="0">
                        <a:pos x="31" y="137"/>
                      </a:cxn>
                      <a:cxn ang="0">
                        <a:pos x="45" y="137"/>
                      </a:cxn>
                      <a:cxn ang="0">
                        <a:pos x="65" y="124"/>
                      </a:cxn>
                      <a:cxn ang="0">
                        <a:pos x="96" y="108"/>
                      </a:cxn>
                      <a:cxn ang="0">
                        <a:pos x="128" y="109"/>
                      </a:cxn>
                      <a:cxn ang="0">
                        <a:pos x="142" y="117"/>
                      </a:cxn>
                      <a:cxn ang="0">
                        <a:pos x="146" y="123"/>
                      </a:cxn>
                      <a:cxn ang="0">
                        <a:pos x="149" y="129"/>
                      </a:cxn>
                      <a:cxn ang="0">
                        <a:pos x="154" y="133"/>
                      </a:cxn>
                      <a:cxn ang="0">
                        <a:pos x="162" y="127"/>
                      </a:cxn>
                      <a:cxn ang="0">
                        <a:pos x="159" y="126"/>
                      </a:cxn>
                      <a:cxn ang="0">
                        <a:pos x="147" y="121"/>
                      </a:cxn>
                      <a:cxn ang="0">
                        <a:pos x="154" y="109"/>
                      </a:cxn>
                      <a:cxn ang="0">
                        <a:pos x="154" y="106"/>
                      </a:cxn>
                      <a:cxn ang="0">
                        <a:pos x="182" y="98"/>
                      </a:cxn>
                      <a:cxn ang="0">
                        <a:pos x="203" y="104"/>
                      </a:cxn>
                      <a:cxn ang="0">
                        <a:pos x="208" y="116"/>
                      </a:cxn>
                      <a:cxn ang="0">
                        <a:pos x="203" y="117"/>
                      </a:cxn>
                      <a:cxn ang="0">
                        <a:pos x="204" y="123"/>
                      </a:cxn>
                      <a:cxn ang="0">
                        <a:pos x="209" y="127"/>
                      </a:cxn>
                      <a:cxn ang="0">
                        <a:pos x="214" y="119"/>
                      </a:cxn>
                      <a:cxn ang="0">
                        <a:pos x="211" y="117"/>
                      </a:cxn>
                      <a:cxn ang="0">
                        <a:pos x="214" y="109"/>
                      </a:cxn>
                      <a:cxn ang="0">
                        <a:pos x="221" y="114"/>
                      </a:cxn>
                      <a:cxn ang="0">
                        <a:pos x="227" y="118"/>
                      </a:cxn>
                      <a:cxn ang="0">
                        <a:pos x="222" y="126"/>
                      </a:cxn>
                      <a:cxn ang="0">
                        <a:pos x="224" y="123"/>
                      </a:cxn>
                      <a:cxn ang="0">
                        <a:pos x="228" y="116"/>
                      </a:cxn>
                      <a:cxn ang="0">
                        <a:pos x="226" y="102"/>
                      </a:cxn>
                      <a:cxn ang="0">
                        <a:pos x="233" y="89"/>
                      </a:cxn>
                      <a:cxn ang="0">
                        <a:pos x="243" y="94"/>
                      </a:cxn>
                      <a:cxn ang="0">
                        <a:pos x="260" y="96"/>
                      </a:cxn>
                      <a:cxn ang="0">
                        <a:pos x="270" y="101"/>
                      </a:cxn>
                      <a:cxn ang="0">
                        <a:pos x="282" y="124"/>
                      </a:cxn>
                      <a:cxn ang="0">
                        <a:pos x="292" y="127"/>
                      </a:cxn>
                      <a:cxn ang="0">
                        <a:pos x="280" y="121"/>
                      </a:cxn>
                      <a:cxn ang="0">
                        <a:pos x="264" y="94"/>
                      </a:cxn>
                      <a:cxn ang="0">
                        <a:pos x="248" y="81"/>
                      </a:cxn>
                      <a:cxn ang="0">
                        <a:pos x="254" y="79"/>
                      </a:cxn>
                      <a:cxn ang="0">
                        <a:pos x="257" y="76"/>
                      </a:cxn>
                      <a:cxn ang="0">
                        <a:pos x="249" y="71"/>
                      </a:cxn>
                      <a:cxn ang="0">
                        <a:pos x="249" y="63"/>
                      </a:cxn>
                      <a:cxn ang="0">
                        <a:pos x="255" y="58"/>
                      </a:cxn>
                      <a:cxn ang="0">
                        <a:pos x="252" y="58"/>
                      </a:cxn>
                      <a:cxn ang="0">
                        <a:pos x="238" y="54"/>
                      </a:cxn>
                      <a:cxn ang="0">
                        <a:pos x="244" y="52"/>
                      </a:cxn>
                      <a:cxn ang="0">
                        <a:pos x="241" y="47"/>
                      </a:cxn>
                      <a:cxn ang="0">
                        <a:pos x="260" y="42"/>
                      </a:cxn>
                      <a:cxn ang="0">
                        <a:pos x="253" y="32"/>
                      </a:cxn>
                      <a:cxn ang="0">
                        <a:pos x="253" y="26"/>
                      </a:cxn>
                      <a:cxn ang="0">
                        <a:pos x="247" y="16"/>
                      </a:cxn>
                      <a:cxn ang="0">
                        <a:pos x="249" y="0"/>
                      </a:cxn>
                    </a:cxnLst>
                    <a:rect l="0" t="0" r="r" b="b"/>
                    <a:pathLst>
                      <a:path w="292" h="189">
                        <a:moveTo>
                          <a:pt x="0" y="189"/>
                        </a:moveTo>
                        <a:lnTo>
                          <a:pt x="10" y="176"/>
                        </a:lnTo>
                        <a:lnTo>
                          <a:pt x="15" y="162"/>
                        </a:lnTo>
                        <a:lnTo>
                          <a:pt x="21" y="146"/>
                        </a:lnTo>
                        <a:lnTo>
                          <a:pt x="21" y="146"/>
                        </a:lnTo>
                        <a:lnTo>
                          <a:pt x="22" y="143"/>
                        </a:lnTo>
                        <a:lnTo>
                          <a:pt x="23" y="141"/>
                        </a:lnTo>
                        <a:lnTo>
                          <a:pt x="25" y="138"/>
                        </a:lnTo>
                        <a:lnTo>
                          <a:pt x="26" y="136"/>
                        </a:lnTo>
                        <a:lnTo>
                          <a:pt x="27" y="133"/>
                        </a:lnTo>
                        <a:lnTo>
                          <a:pt x="27" y="133"/>
                        </a:lnTo>
                        <a:lnTo>
                          <a:pt x="30" y="133"/>
                        </a:lnTo>
                        <a:lnTo>
                          <a:pt x="31" y="134"/>
                        </a:lnTo>
                        <a:lnTo>
                          <a:pt x="31" y="136"/>
                        </a:lnTo>
                        <a:lnTo>
                          <a:pt x="31" y="137"/>
                        </a:lnTo>
                        <a:lnTo>
                          <a:pt x="31" y="138"/>
                        </a:lnTo>
                        <a:lnTo>
                          <a:pt x="32" y="139"/>
                        </a:lnTo>
                        <a:lnTo>
                          <a:pt x="33" y="139"/>
                        </a:lnTo>
                        <a:lnTo>
                          <a:pt x="37" y="138"/>
                        </a:lnTo>
                        <a:lnTo>
                          <a:pt x="45" y="137"/>
                        </a:lnTo>
                        <a:lnTo>
                          <a:pt x="52" y="133"/>
                        </a:lnTo>
                        <a:lnTo>
                          <a:pt x="58" y="131"/>
                        </a:lnTo>
                        <a:lnTo>
                          <a:pt x="62" y="129"/>
                        </a:lnTo>
                        <a:lnTo>
                          <a:pt x="63" y="127"/>
                        </a:lnTo>
                        <a:lnTo>
                          <a:pt x="65" y="124"/>
                        </a:lnTo>
                        <a:lnTo>
                          <a:pt x="66" y="121"/>
                        </a:lnTo>
                        <a:lnTo>
                          <a:pt x="67" y="119"/>
                        </a:lnTo>
                        <a:lnTo>
                          <a:pt x="76" y="113"/>
                        </a:lnTo>
                        <a:lnTo>
                          <a:pt x="87" y="111"/>
                        </a:lnTo>
                        <a:lnTo>
                          <a:pt x="96" y="108"/>
                        </a:lnTo>
                        <a:lnTo>
                          <a:pt x="102" y="109"/>
                        </a:lnTo>
                        <a:lnTo>
                          <a:pt x="108" y="111"/>
                        </a:lnTo>
                        <a:lnTo>
                          <a:pt x="113" y="112"/>
                        </a:lnTo>
                        <a:lnTo>
                          <a:pt x="121" y="112"/>
                        </a:lnTo>
                        <a:lnTo>
                          <a:pt x="128" y="109"/>
                        </a:lnTo>
                        <a:lnTo>
                          <a:pt x="136" y="109"/>
                        </a:lnTo>
                        <a:lnTo>
                          <a:pt x="138" y="111"/>
                        </a:lnTo>
                        <a:lnTo>
                          <a:pt x="141" y="113"/>
                        </a:lnTo>
                        <a:lnTo>
                          <a:pt x="142" y="116"/>
                        </a:lnTo>
                        <a:lnTo>
                          <a:pt x="142" y="117"/>
                        </a:lnTo>
                        <a:lnTo>
                          <a:pt x="142" y="119"/>
                        </a:lnTo>
                        <a:lnTo>
                          <a:pt x="142" y="121"/>
                        </a:lnTo>
                        <a:lnTo>
                          <a:pt x="143" y="122"/>
                        </a:lnTo>
                        <a:lnTo>
                          <a:pt x="144" y="123"/>
                        </a:lnTo>
                        <a:lnTo>
                          <a:pt x="146" y="123"/>
                        </a:lnTo>
                        <a:lnTo>
                          <a:pt x="148" y="124"/>
                        </a:lnTo>
                        <a:lnTo>
                          <a:pt x="149" y="124"/>
                        </a:lnTo>
                        <a:lnTo>
                          <a:pt x="151" y="126"/>
                        </a:lnTo>
                        <a:lnTo>
                          <a:pt x="151" y="128"/>
                        </a:lnTo>
                        <a:lnTo>
                          <a:pt x="149" y="129"/>
                        </a:lnTo>
                        <a:lnTo>
                          <a:pt x="149" y="129"/>
                        </a:lnTo>
                        <a:lnTo>
                          <a:pt x="151" y="131"/>
                        </a:lnTo>
                        <a:lnTo>
                          <a:pt x="152" y="132"/>
                        </a:lnTo>
                        <a:lnTo>
                          <a:pt x="153" y="132"/>
                        </a:lnTo>
                        <a:lnTo>
                          <a:pt x="154" y="133"/>
                        </a:lnTo>
                        <a:lnTo>
                          <a:pt x="156" y="133"/>
                        </a:lnTo>
                        <a:lnTo>
                          <a:pt x="157" y="132"/>
                        </a:lnTo>
                        <a:lnTo>
                          <a:pt x="158" y="129"/>
                        </a:lnTo>
                        <a:lnTo>
                          <a:pt x="161" y="128"/>
                        </a:lnTo>
                        <a:lnTo>
                          <a:pt x="162" y="127"/>
                        </a:lnTo>
                        <a:lnTo>
                          <a:pt x="163" y="127"/>
                        </a:lnTo>
                        <a:lnTo>
                          <a:pt x="163" y="127"/>
                        </a:lnTo>
                        <a:lnTo>
                          <a:pt x="163" y="127"/>
                        </a:lnTo>
                        <a:lnTo>
                          <a:pt x="162" y="127"/>
                        </a:lnTo>
                        <a:lnTo>
                          <a:pt x="159" y="126"/>
                        </a:lnTo>
                        <a:lnTo>
                          <a:pt x="157" y="126"/>
                        </a:lnTo>
                        <a:lnTo>
                          <a:pt x="154" y="124"/>
                        </a:lnTo>
                        <a:lnTo>
                          <a:pt x="151" y="124"/>
                        </a:lnTo>
                        <a:lnTo>
                          <a:pt x="149" y="123"/>
                        </a:lnTo>
                        <a:lnTo>
                          <a:pt x="147" y="121"/>
                        </a:lnTo>
                        <a:lnTo>
                          <a:pt x="147" y="118"/>
                        </a:lnTo>
                        <a:lnTo>
                          <a:pt x="148" y="116"/>
                        </a:lnTo>
                        <a:lnTo>
                          <a:pt x="149" y="113"/>
                        </a:lnTo>
                        <a:lnTo>
                          <a:pt x="152" y="111"/>
                        </a:lnTo>
                        <a:lnTo>
                          <a:pt x="154" y="109"/>
                        </a:lnTo>
                        <a:lnTo>
                          <a:pt x="156" y="108"/>
                        </a:lnTo>
                        <a:lnTo>
                          <a:pt x="157" y="107"/>
                        </a:lnTo>
                        <a:lnTo>
                          <a:pt x="157" y="107"/>
                        </a:lnTo>
                        <a:lnTo>
                          <a:pt x="156" y="106"/>
                        </a:lnTo>
                        <a:lnTo>
                          <a:pt x="154" y="106"/>
                        </a:lnTo>
                        <a:lnTo>
                          <a:pt x="153" y="104"/>
                        </a:lnTo>
                        <a:lnTo>
                          <a:pt x="156" y="101"/>
                        </a:lnTo>
                        <a:lnTo>
                          <a:pt x="162" y="98"/>
                        </a:lnTo>
                        <a:lnTo>
                          <a:pt x="172" y="98"/>
                        </a:lnTo>
                        <a:lnTo>
                          <a:pt x="182" y="98"/>
                        </a:lnTo>
                        <a:lnTo>
                          <a:pt x="192" y="98"/>
                        </a:lnTo>
                        <a:lnTo>
                          <a:pt x="199" y="99"/>
                        </a:lnTo>
                        <a:lnTo>
                          <a:pt x="203" y="101"/>
                        </a:lnTo>
                        <a:lnTo>
                          <a:pt x="203" y="102"/>
                        </a:lnTo>
                        <a:lnTo>
                          <a:pt x="203" y="104"/>
                        </a:lnTo>
                        <a:lnTo>
                          <a:pt x="203" y="107"/>
                        </a:lnTo>
                        <a:lnTo>
                          <a:pt x="204" y="109"/>
                        </a:lnTo>
                        <a:lnTo>
                          <a:pt x="206" y="111"/>
                        </a:lnTo>
                        <a:lnTo>
                          <a:pt x="207" y="113"/>
                        </a:lnTo>
                        <a:lnTo>
                          <a:pt x="208" y="116"/>
                        </a:lnTo>
                        <a:lnTo>
                          <a:pt x="207" y="117"/>
                        </a:lnTo>
                        <a:lnTo>
                          <a:pt x="207" y="117"/>
                        </a:lnTo>
                        <a:lnTo>
                          <a:pt x="206" y="117"/>
                        </a:lnTo>
                        <a:lnTo>
                          <a:pt x="204" y="117"/>
                        </a:lnTo>
                        <a:lnTo>
                          <a:pt x="203" y="117"/>
                        </a:lnTo>
                        <a:lnTo>
                          <a:pt x="202" y="117"/>
                        </a:lnTo>
                        <a:lnTo>
                          <a:pt x="201" y="119"/>
                        </a:lnTo>
                        <a:lnTo>
                          <a:pt x="202" y="121"/>
                        </a:lnTo>
                        <a:lnTo>
                          <a:pt x="203" y="122"/>
                        </a:lnTo>
                        <a:lnTo>
                          <a:pt x="204" y="123"/>
                        </a:lnTo>
                        <a:lnTo>
                          <a:pt x="206" y="123"/>
                        </a:lnTo>
                        <a:lnTo>
                          <a:pt x="207" y="124"/>
                        </a:lnTo>
                        <a:lnTo>
                          <a:pt x="207" y="126"/>
                        </a:lnTo>
                        <a:lnTo>
                          <a:pt x="208" y="127"/>
                        </a:lnTo>
                        <a:lnTo>
                          <a:pt x="209" y="127"/>
                        </a:lnTo>
                        <a:lnTo>
                          <a:pt x="211" y="127"/>
                        </a:lnTo>
                        <a:lnTo>
                          <a:pt x="211" y="126"/>
                        </a:lnTo>
                        <a:lnTo>
                          <a:pt x="213" y="124"/>
                        </a:lnTo>
                        <a:lnTo>
                          <a:pt x="214" y="122"/>
                        </a:lnTo>
                        <a:lnTo>
                          <a:pt x="214" y="119"/>
                        </a:lnTo>
                        <a:lnTo>
                          <a:pt x="214" y="118"/>
                        </a:lnTo>
                        <a:lnTo>
                          <a:pt x="214" y="117"/>
                        </a:lnTo>
                        <a:lnTo>
                          <a:pt x="213" y="117"/>
                        </a:lnTo>
                        <a:lnTo>
                          <a:pt x="212" y="118"/>
                        </a:lnTo>
                        <a:lnTo>
                          <a:pt x="211" y="117"/>
                        </a:lnTo>
                        <a:lnTo>
                          <a:pt x="211" y="116"/>
                        </a:lnTo>
                        <a:lnTo>
                          <a:pt x="211" y="114"/>
                        </a:lnTo>
                        <a:lnTo>
                          <a:pt x="212" y="112"/>
                        </a:lnTo>
                        <a:lnTo>
                          <a:pt x="213" y="111"/>
                        </a:lnTo>
                        <a:lnTo>
                          <a:pt x="214" y="109"/>
                        </a:lnTo>
                        <a:lnTo>
                          <a:pt x="216" y="109"/>
                        </a:lnTo>
                        <a:lnTo>
                          <a:pt x="218" y="109"/>
                        </a:lnTo>
                        <a:lnTo>
                          <a:pt x="219" y="112"/>
                        </a:lnTo>
                        <a:lnTo>
                          <a:pt x="219" y="113"/>
                        </a:lnTo>
                        <a:lnTo>
                          <a:pt x="221" y="114"/>
                        </a:lnTo>
                        <a:lnTo>
                          <a:pt x="222" y="116"/>
                        </a:lnTo>
                        <a:lnTo>
                          <a:pt x="224" y="117"/>
                        </a:lnTo>
                        <a:lnTo>
                          <a:pt x="226" y="117"/>
                        </a:lnTo>
                        <a:lnTo>
                          <a:pt x="227" y="118"/>
                        </a:lnTo>
                        <a:lnTo>
                          <a:pt x="227" y="118"/>
                        </a:lnTo>
                        <a:lnTo>
                          <a:pt x="227" y="119"/>
                        </a:lnTo>
                        <a:lnTo>
                          <a:pt x="226" y="121"/>
                        </a:lnTo>
                        <a:lnTo>
                          <a:pt x="224" y="122"/>
                        </a:lnTo>
                        <a:lnTo>
                          <a:pt x="223" y="124"/>
                        </a:lnTo>
                        <a:lnTo>
                          <a:pt x="222" y="126"/>
                        </a:lnTo>
                        <a:lnTo>
                          <a:pt x="222" y="128"/>
                        </a:lnTo>
                        <a:lnTo>
                          <a:pt x="222" y="129"/>
                        </a:lnTo>
                        <a:lnTo>
                          <a:pt x="223" y="129"/>
                        </a:lnTo>
                        <a:lnTo>
                          <a:pt x="223" y="123"/>
                        </a:lnTo>
                        <a:lnTo>
                          <a:pt x="224" y="123"/>
                        </a:lnTo>
                        <a:lnTo>
                          <a:pt x="224" y="122"/>
                        </a:lnTo>
                        <a:lnTo>
                          <a:pt x="226" y="121"/>
                        </a:lnTo>
                        <a:lnTo>
                          <a:pt x="227" y="119"/>
                        </a:lnTo>
                        <a:lnTo>
                          <a:pt x="228" y="118"/>
                        </a:lnTo>
                        <a:lnTo>
                          <a:pt x="228" y="116"/>
                        </a:lnTo>
                        <a:lnTo>
                          <a:pt x="227" y="113"/>
                        </a:lnTo>
                        <a:lnTo>
                          <a:pt x="226" y="109"/>
                        </a:lnTo>
                        <a:lnTo>
                          <a:pt x="226" y="107"/>
                        </a:lnTo>
                        <a:lnTo>
                          <a:pt x="226" y="104"/>
                        </a:lnTo>
                        <a:lnTo>
                          <a:pt x="226" y="102"/>
                        </a:lnTo>
                        <a:lnTo>
                          <a:pt x="227" y="99"/>
                        </a:lnTo>
                        <a:lnTo>
                          <a:pt x="229" y="97"/>
                        </a:lnTo>
                        <a:lnTo>
                          <a:pt x="231" y="93"/>
                        </a:lnTo>
                        <a:lnTo>
                          <a:pt x="232" y="91"/>
                        </a:lnTo>
                        <a:lnTo>
                          <a:pt x="233" y="89"/>
                        </a:lnTo>
                        <a:lnTo>
                          <a:pt x="236" y="89"/>
                        </a:lnTo>
                        <a:lnTo>
                          <a:pt x="237" y="89"/>
                        </a:lnTo>
                        <a:lnTo>
                          <a:pt x="239" y="92"/>
                        </a:lnTo>
                        <a:lnTo>
                          <a:pt x="241" y="93"/>
                        </a:lnTo>
                        <a:lnTo>
                          <a:pt x="243" y="94"/>
                        </a:lnTo>
                        <a:lnTo>
                          <a:pt x="246" y="96"/>
                        </a:lnTo>
                        <a:lnTo>
                          <a:pt x="249" y="96"/>
                        </a:lnTo>
                        <a:lnTo>
                          <a:pt x="253" y="96"/>
                        </a:lnTo>
                        <a:lnTo>
                          <a:pt x="257" y="96"/>
                        </a:lnTo>
                        <a:lnTo>
                          <a:pt x="260" y="96"/>
                        </a:lnTo>
                        <a:lnTo>
                          <a:pt x="264" y="96"/>
                        </a:lnTo>
                        <a:lnTo>
                          <a:pt x="265" y="96"/>
                        </a:lnTo>
                        <a:lnTo>
                          <a:pt x="267" y="96"/>
                        </a:lnTo>
                        <a:lnTo>
                          <a:pt x="267" y="96"/>
                        </a:lnTo>
                        <a:lnTo>
                          <a:pt x="270" y="101"/>
                        </a:lnTo>
                        <a:lnTo>
                          <a:pt x="273" y="108"/>
                        </a:lnTo>
                        <a:lnTo>
                          <a:pt x="275" y="116"/>
                        </a:lnTo>
                        <a:lnTo>
                          <a:pt x="278" y="121"/>
                        </a:lnTo>
                        <a:lnTo>
                          <a:pt x="280" y="122"/>
                        </a:lnTo>
                        <a:lnTo>
                          <a:pt x="282" y="124"/>
                        </a:lnTo>
                        <a:lnTo>
                          <a:pt x="284" y="126"/>
                        </a:lnTo>
                        <a:lnTo>
                          <a:pt x="287" y="127"/>
                        </a:lnTo>
                        <a:lnTo>
                          <a:pt x="289" y="127"/>
                        </a:lnTo>
                        <a:lnTo>
                          <a:pt x="290" y="127"/>
                        </a:lnTo>
                        <a:lnTo>
                          <a:pt x="292" y="127"/>
                        </a:lnTo>
                        <a:lnTo>
                          <a:pt x="289" y="126"/>
                        </a:lnTo>
                        <a:lnTo>
                          <a:pt x="288" y="124"/>
                        </a:lnTo>
                        <a:lnTo>
                          <a:pt x="285" y="123"/>
                        </a:lnTo>
                        <a:lnTo>
                          <a:pt x="283" y="122"/>
                        </a:lnTo>
                        <a:lnTo>
                          <a:pt x="280" y="121"/>
                        </a:lnTo>
                        <a:lnTo>
                          <a:pt x="279" y="118"/>
                        </a:lnTo>
                        <a:lnTo>
                          <a:pt x="277" y="112"/>
                        </a:lnTo>
                        <a:lnTo>
                          <a:pt x="274" y="103"/>
                        </a:lnTo>
                        <a:lnTo>
                          <a:pt x="269" y="97"/>
                        </a:lnTo>
                        <a:lnTo>
                          <a:pt x="264" y="94"/>
                        </a:lnTo>
                        <a:lnTo>
                          <a:pt x="258" y="93"/>
                        </a:lnTo>
                        <a:lnTo>
                          <a:pt x="253" y="91"/>
                        </a:lnTo>
                        <a:lnTo>
                          <a:pt x="249" y="87"/>
                        </a:lnTo>
                        <a:lnTo>
                          <a:pt x="248" y="83"/>
                        </a:lnTo>
                        <a:lnTo>
                          <a:pt x="248" y="81"/>
                        </a:lnTo>
                        <a:lnTo>
                          <a:pt x="248" y="79"/>
                        </a:lnTo>
                        <a:lnTo>
                          <a:pt x="249" y="78"/>
                        </a:lnTo>
                        <a:lnTo>
                          <a:pt x="251" y="78"/>
                        </a:lnTo>
                        <a:lnTo>
                          <a:pt x="252" y="79"/>
                        </a:lnTo>
                        <a:lnTo>
                          <a:pt x="254" y="79"/>
                        </a:lnTo>
                        <a:lnTo>
                          <a:pt x="255" y="79"/>
                        </a:lnTo>
                        <a:lnTo>
                          <a:pt x="257" y="79"/>
                        </a:lnTo>
                        <a:lnTo>
                          <a:pt x="257" y="79"/>
                        </a:lnTo>
                        <a:lnTo>
                          <a:pt x="257" y="78"/>
                        </a:lnTo>
                        <a:lnTo>
                          <a:pt x="257" y="76"/>
                        </a:lnTo>
                        <a:lnTo>
                          <a:pt x="255" y="73"/>
                        </a:lnTo>
                        <a:lnTo>
                          <a:pt x="253" y="72"/>
                        </a:lnTo>
                        <a:lnTo>
                          <a:pt x="252" y="72"/>
                        </a:lnTo>
                        <a:lnTo>
                          <a:pt x="249" y="71"/>
                        </a:lnTo>
                        <a:lnTo>
                          <a:pt x="249" y="71"/>
                        </a:lnTo>
                        <a:lnTo>
                          <a:pt x="248" y="71"/>
                        </a:lnTo>
                        <a:lnTo>
                          <a:pt x="248" y="69"/>
                        </a:lnTo>
                        <a:lnTo>
                          <a:pt x="248" y="67"/>
                        </a:lnTo>
                        <a:lnTo>
                          <a:pt x="248" y="64"/>
                        </a:lnTo>
                        <a:lnTo>
                          <a:pt x="249" y="63"/>
                        </a:lnTo>
                        <a:lnTo>
                          <a:pt x="249" y="62"/>
                        </a:lnTo>
                        <a:lnTo>
                          <a:pt x="252" y="61"/>
                        </a:lnTo>
                        <a:lnTo>
                          <a:pt x="253" y="61"/>
                        </a:lnTo>
                        <a:lnTo>
                          <a:pt x="254" y="59"/>
                        </a:lnTo>
                        <a:lnTo>
                          <a:pt x="255" y="58"/>
                        </a:lnTo>
                        <a:lnTo>
                          <a:pt x="257" y="57"/>
                        </a:lnTo>
                        <a:lnTo>
                          <a:pt x="257" y="57"/>
                        </a:lnTo>
                        <a:lnTo>
                          <a:pt x="257" y="57"/>
                        </a:lnTo>
                        <a:lnTo>
                          <a:pt x="254" y="57"/>
                        </a:lnTo>
                        <a:lnTo>
                          <a:pt x="252" y="58"/>
                        </a:lnTo>
                        <a:lnTo>
                          <a:pt x="248" y="58"/>
                        </a:lnTo>
                        <a:lnTo>
                          <a:pt x="244" y="58"/>
                        </a:lnTo>
                        <a:lnTo>
                          <a:pt x="242" y="57"/>
                        </a:lnTo>
                        <a:lnTo>
                          <a:pt x="239" y="56"/>
                        </a:lnTo>
                        <a:lnTo>
                          <a:pt x="238" y="54"/>
                        </a:lnTo>
                        <a:lnTo>
                          <a:pt x="238" y="53"/>
                        </a:lnTo>
                        <a:lnTo>
                          <a:pt x="239" y="52"/>
                        </a:lnTo>
                        <a:lnTo>
                          <a:pt x="242" y="52"/>
                        </a:lnTo>
                        <a:lnTo>
                          <a:pt x="243" y="52"/>
                        </a:lnTo>
                        <a:lnTo>
                          <a:pt x="244" y="52"/>
                        </a:lnTo>
                        <a:lnTo>
                          <a:pt x="244" y="51"/>
                        </a:lnTo>
                        <a:lnTo>
                          <a:pt x="243" y="49"/>
                        </a:lnTo>
                        <a:lnTo>
                          <a:pt x="242" y="49"/>
                        </a:lnTo>
                        <a:lnTo>
                          <a:pt x="241" y="48"/>
                        </a:lnTo>
                        <a:lnTo>
                          <a:pt x="241" y="47"/>
                        </a:lnTo>
                        <a:lnTo>
                          <a:pt x="244" y="47"/>
                        </a:lnTo>
                        <a:lnTo>
                          <a:pt x="249" y="47"/>
                        </a:lnTo>
                        <a:lnTo>
                          <a:pt x="255" y="47"/>
                        </a:lnTo>
                        <a:lnTo>
                          <a:pt x="260" y="46"/>
                        </a:lnTo>
                        <a:lnTo>
                          <a:pt x="260" y="42"/>
                        </a:lnTo>
                        <a:lnTo>
                          <a:pt x="260" y="38"/>
                        </a:lnTo>
                        <a:lnTo>
                          <a:pt x="258" y="37"/>
                        </a:lnTo>
                        <a:lnTo>
                          <a:pt x="257" y="35"/>
                        </a:lnTo>
                        <a:lnTo>
                          <a:pt x="254" y="33"/>
                        </a:lnTo>
                        <a:lnTo>
                          <a:pt x="253" y="32"/>
                        </a:lnTo>
                        <a:lnTo>
                          <a:pt x="253" y="32"/>
                        </a:lnTo>
                        <a:lnTo>
                          <a:pt x="253" y="32"/>
                        </a:lnTo>
                        <a:lnTo>
                          <a:pt x="254" y="31"/>
                        </a:lnTo>
                        <a:lnTo>
                          <a:pt x="254" y="28"/>
                        </a:lnTo>
                        <a:lnTo>
                          <a:pt x="253" y="26"/>
                        </a:lnTo>
                        <a:lnTo>
                          <a:pt x="252" y="23"/>
                        </a:lnTo>
                        <a:lnTo>
                          <a:pt x="249" y="21"/>
                        </a:lnTo>
                        <a:lnTo>
                          <a:pt x="248" y="20"/>
                        </a:lnTo>
                        <a:lnTo>
                          <a:pt x="247" y="17"/>
                        </a:lnTo>
                        <a:lnTo>
                          <a:pt x="247" y="16"/>
                        </a:lnTo>
                        <a:lnTo>
                          <a:pt x="246" y="12"/>
                        </a:lnTo>
                        <a:lnTo>
                          <a:pt x="247" y="10"/>
                        </a:lnTo>
                        <a:lnTo>
                          <a:pt x="247" y="7"/>
                        </a:lnTo>
                        <a:lnTo>
                          <a:pt x="248" y="3"/>
                        </a:lnTo>
                        <a:lnTo>
                          <a:pt x="24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8" name="Freeform 820"/>
                  <p:cNvSpPr>
                    <a:spLocks/>
                  </p:cNvSpPr>
                  <p:nvPr/>
                </p:nvSpPr>
                <p:spPr bwMode="auto">
                  <a:xfrm>
                    <a:off x="2585" y="2146"/>
                    <a:ext cx="25" cy="68"/>
                  </a:xfrm>
                  <a:custGeom>
                    <a:avLst/>
                    <a:gdLst/>
                    <a:ahLst/>
                    <a:cxnLst>
                      <a:cxn ang="0">
                        <a:pos x="21" y="63"/>
                      </a:cxn>
                      <a:cxn ang="0">
                        <a:pos x="24" y="56"/>
                      </a:cxn>
                      <a:cxn ang="0">
                        <a:pos x="24" y="55"/>
                      </a:cxn>
                      <a:cxn ang="0">
                        <a:pos x="20" y="55"/>
                      </a:cxn>
                      <a:cxn ang="0">
                        <a:pos x="18" y="56"/>
                      </a:cxn>
                      <a:cxn ang="0">
                        <a:pos x="14" y="58"/>
                      </a:cxn>
                      <a:cxn ang="0">
                        <a:pos x="13" y="58"/>
                      </a:cxn>
                      <a:cxn ang="0">
                        <a:pos x="13" y="54"/>
                      </a:cxn>
                      <a:cxn ang="0">
                        <a:pos x="16" y="49"/>
                      </a:cxn>
                      <a:cxn ang="0">
                        <a:pos x="18" y="49"/>
                      </a:cxn>
                      <a:cxn ang="0">
                        <a:pos x="19" y="53"/>
                      </a:cxn>
                      <a:cxn ang="0">
                        <a:pos x="20" y="54"/>
                      </a:cxn>
                      <a:cxn ang="0">
                        <a:pos x="23" y="55"/>
                      </a:cxn>
                      <a:cxn ang="0">
                        <a:pos x="24" y="55"/>
                      </a:cxn>
                      <a:cxn ang="0">
                        <a:pos x="25" y="41"/>
                      </a:cxn>
                      <a:cxn ang="0">
                        <a:pos x="23" y="29"/>
                      </a:cxn>
                      <a:cxn ang="0">
                        <a:pos x="20" y="29"/>
                      </a:cxn>
                      <a:cxn ang="0">
                        <a:pos x="16" y="28"/>
                      </a:cxn>
                      <a:cxn ang="0">
                        <a:pos x="14" y="26"/>
                      </a:cxn>
                      <a:cxn ang="0">
                        <a:pos x="13" y="20"/>
                      </a:cxn>
                      <a:cxn ang="0">
                        <a:pos x="10" y="16"/>
                      </a:cxn>
                      <a:cxn ang="0">
                        <a:pos x="8" y="18"/>
                      </a:cxn>
                      <a:cxn ang="0">
                        <a:pos x="8" y="20"/>
                      </a:cxn>
                      <a:cxn ang="0">
                        <a:pos x="10" y="23"/>
                      </a:cxn>
                      <a:cxn ang="0">
                        <a:pos x="11" y="25"/>
                      </a:cxn>
                      <a:cxn ang="0">
                        <a:pos x="10" y="25"/>
                      </a:cxn>
                      <a:cxn ang="0">
                        <a:pos x="8" y="23"/>
                      </a:cxn>
                      <a:cxn ang="0">
                        <a:pos x="5" y="20"/>
                      </a:cxn>
                      <a:cxn ang="0">
                        <a:pos x="4" y="19"/>
                      </a:cxn>
                      <a:cxn ang="0">
                        <a:pos x="0" y="18"/>
                      </a:cxn>
                      <a:cxn ang="0">
                        <a:pos x="0" y="15"/>
                      </a:cxn>
                      <a:cxn ang="0">
                        <a:pos x="4" y="9"/>
                      </a:cxn>
                      <a:cxn ang="0">
                        <a:pos x="6" y="3"/>
                      </a:cxn>
                    </a:cxnLst>
                    <a:rect l="0" t="0" r="r" b="b"/>
                    <a:pathLst>
                      <a:path w="25" h="68">
                        <a:moveTo>
                          <a:pt x="21" y="68"/>
                        </a:moveTo>
                        <a:lnTo>
                          <a:pt x="21" y="63"/>
                        </a:lnTo>
                        <a:lnTo>
                          <a:pt x="24" y="60"/>
                        </a:lnTo>
                        <a:lnTo>
                          <a:pt x="24" y="56"/>
                        </a:lnTo>
                        <a:lnTo>
                          <a:pt x="24" y="55"/>
                        </a:lnTo>
                        <a:lnTo>
                          <a:pt x="24" y="55"/>
                        </a:lnTo>
                        <a:lnTo>
                          <a:pt x="21" y="55"/>
                        </a:lnTo>
                        <a:lnTo>
                          <a:pt x="20" y="55"/>
                        </a:lnTo>
                        <a:lnTo>
                          <a:pt x="19" y="56"/>
                        </a:lnTo>
                        <a:lnTo>
                          <a:pt x="18" y="56"/>
                        </a:lnTo>
                        <a:lnTo>
                          <a:pt x="15" y="58"/>
                        </a:lnTo>
                        <a:lnTo>
                          <a:pt x="14" y="58"/>
                        </a:lnTo>
                        <a:lnTo>
                          <a:pt x="13" y="58"/>
                        </a:lnTo>
                        <a:lnTo>
                          <a:pt x="13" y="58"/>
                        </a:lnTo>
                        <a:lnTo>
                          <a:pt x="13" y="56"/>
                        </a:lnTo>
                        <a:lnTo>
                          <a:pt x="13" y="54"/>
                        </a:lnTo>
                        <a:lnTo>
                          <a:pt x="15" y="50"/>
                        </a:lnTo>
                        <a:lnTo>
                          <a:pt x="16" y="49"/>
                        </a:lnTo>
                        <a:lnTo>
                          <a:pt x="18" y="49"/>
                        </a:lnTo>
                        <a:lnTo>
                          <a:pt x="18" y="49"/>
                        </a:lnTo>
                        <a:lnTo>
                          <a:pt x="19" y="50"/>
                        </a:lnTo>
                        <a:lnTo>
                          <a:pt x="19" y="53"/>
                        </a:lnTo>
                        <a:lnTo>
                          <a:pt x="20" y="54"/>
                        </a:lnTo>
                        <a:lnTo>
                          <a:pt x="20" y="54"/>
                        </a:lnTo>
                        <a:lnTo>
                          <a:pt x="21" y="55"/>
                        </a:lnTo>
                        <a:lnTo>
                          <a:pt x="23" y="55"/>
                        </a:lnTo>
                        <a:lnTo>
                          <a:pt x="24" y="56"/>
                        </a:lnTo>
                        <a:lnTo>
                          <a:pt x="24" y="55"/>
                        </a:lnTo>
                        <a:lnTo>
                          <a:pt x="25" y="50"/>
                        </a:lnTo>
                        <a:lnTo>
                          <a:pt x="25" y="41"/>
                        </a:lnTo>
                        <a:lnTo>
                          <a:pt x="25" y="34"/>
                        </a:lnTo>
                        <a:lnTo>
                          <a:pt x="23" y="29"/>
                        </a:lnTo>
                        <a:lnTo>
                          <a:pt x="21" y="29"/>
                        </a:lnTo>
                        <a:lnTo>
                          <a:pt x="20" y="29"/>
                        </a:lnTo>
                        <a:lnTo>
                          <a:pt x="19" y="28"/>
                        </a:lnTo>
                        <a:lnTo>
                          <a:pt x="16" y="28"/>
                        </a:lnTo>
                        <a:lnTo>
                          <a:pt x="16" y="28"/>
                        </a:lnTo>
                        <a:lnTo>
                          <a:pt x="14" y="26"/>
                        </a:lnTo>
                        <a:lnTo>
                          <a:pt x="13" y="24"/>
                        </a:lnTo>
                        <a:lnTo>
                          <a:pt x="13" y="20"/>
                        </a:lnTo>
                        <a:lnTo>
                          <a:pt x="11" y="18"/>
                        </a:lnTo>
                        <a:lnTo>
                          <a:pt x="10" y="16"/>
                        </a:lnTo>
                        <a:lnTo>
                          <a:pt x="9" y="16"/>
                        </a:lnTo>
                        <a:lnTo>
                          <a:pt x="8" y="18"/>
                        </a:lnTo>
                        <a:lnTo>
                          <a:pt x="8" y="19"/>
                        </a:lnTo>
                        <a:lnTo>
                          <a:pt x="8" y="20"/>
                        </a:lnTo>
                        <a:lnTo>
                          <a:pt x="9" y="21"/>
                        </a:lnTo>
                        <a:lnTo>
                          <a:pt x="10" y="23"/>
                        </a:lnTo>
                        <a:lnTo>
                          <a:pt x="10" y="24"/>
                        </a:lnTo>
                        <a:lnTo>
                          <a:pt x="11" y="25"/>
                        </a:lnTo>
                        <a:lnTo>
                          <a:pt x="10" y="25"/>
                        </a:lnTo>
                        <a:lnTo>
                          <a:pt x="10" y="25"/>
                        </a:lnTo>
                        <a:lnTo>
                          <a:pt x="9" y="24"/>
                        </a:lnTo>
                        <a:lnTo>
                          <a:pt x="8" y="23"/>
                        </a:lnTo>
                        <a:lnTo>
                          <a:pt x="6" y="21"/>
                        </a:lnTo>
                        <a:lnTo>
                          <a:pt x="5" y="20"/>
                        </a:lnTo>
                        <a:lnTo>
                          <a:pt x="5" y="20"/>
                        </a:lnTo>
                        <a:lnTo>
                          <a:pt x="4" y="19"/>
                        </a:lnTo>
                        <a:lnTo>
                          <a:pt x="1" y="19"/>
                        </a:lnTo>
                        <a:lnTo>
                          <a:pt x="0" y="18"/>
                        </a:lnTo>
                        <a:lnTo>
                          <a:pt x="0" y="18"/>
                        </a:lnTo>
                        <a:lnTo>
                          <a:pt x="0" y="15"/>
                        </a:lnTo>
                        <a:lnTo>
                          <a:pt x="1" y="13"/>
                        </a:lnTo>
                        <a:lnTo>
                          <a:pt x="4" y="9"/>
                        </a:lnTo>
                        <a:lnTo>
                          <a:pt x="5" y="6"/>
                        </a:lnTo>
                        <a:lnTo>
                          <a:pt x="6" y="3"/>
                        </a:lnTo>
                        <a:lnTo>
                          <a:pt x="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9" name="Freeform 821"/>
                  <p:cNvSpPr>
                    <a:spLocks/>
                  </p:cNvSpPr>
                  <p:nvPr/>
                </p:nvSpPr>
                <p:spPr bwMode="auto">
                  <a:xfrm>
                    <a:off x="2591" y="2000"/>
                    <a:ext cx="140" cy="146"/>
                  </a:xfrm>
                  <a:custGeom>
                    <a:avLst/>
                    <a:gdLst/>
                    <a:ahLst/>
                    <a:cxnLst>
                      <a:cxn ang="0">
                        <a:pos x="3" y="134"/>
                      </a:cxn>
                      <a:cxn ang="0">
                        <a:pos x="9" y="141"/>
                      </a:cxn>
                      <a:cxn ang="0">
                        <a:pos x="8" y="121"/>
                      </a:cxn>
                      <a:cxn ang="0">
                        <a:pos x="2" y="129"/>
                      </a:cxn>
                      <a:cxn ang="0">
                        <a:pos x="5" y="101"/>
                      </a:cxn>
                      <a:cxn ang="0">
                        <a:pos x="12" y="104"/>
                      </a:cxn>
                      <a:cxn ang="0">
                        <a:pos x="9" y="97"/>
                      </a:cxn>
                      <a:cxn ang="0">
                        <a:pos x="13" y="96"/>
                      </a:cxn>
                      <a:cxn ang="0">
                        <a:pos x="8" y="81"/>
                      </a:cxn>
                      <a:cxn ang="0">
                        <a:pos x="13" y="76"/>
                      </a:cxn>
                      <a:cxn ang="0">
                        <a:pos x="25" y="86"/>
                      </a:cxn>
                      <a:cxn ang="0">
                        <a:pos x="31" y="91"/>
                      </a:cxn>
                      <a:cxn ang="0">
                        <a:pos x="35" y="82"/>
                      </a:cxn>
                      <a:cxn ang="0">
                        <a:pos x="46" y="76"/>
                      </a:cxn>
                      <a:cxn ang="0">
                        <a:pos x="54" y="67"/>
                      </a:cxn>
                      <a:cxn ang="0">
                        <a:pos x="55" y="86"/>
                      </a:cxn>
                      <a:cxn ang="0">
                        <a:pos x="64" y="91"/>
                      </a:cxn>
                      <a:cxn ang="0">
                        <a:pos x="65" y="89"/>
                      </a:cxn>
                      <a:cxn ang="0">
                        <a:pos x="65" y="79"/>
                      </a:cxn>
                      <a:cxn ang="0">
                        <a:pos x="59" y="79"/>
                      </a:cxn>
                      <a:cxn ang="0">
                        <a:pos x="60" y="71"/>
                      </a:cxn>
                      <a:cxn ang="0">
                        <a:pos x="70" y="54"/>
                      </a:cxn>
                      <a:cxn ang="0">
                        <a:pos x="80" y="59"/>
                      </a:cxn>
                      <a:cxn ang="0">
                        <a:pos x="89" y="54"/>
                      </a:cxn>
                      <a:cxn ang="0">
                        <a:pos x="98" y="52"/>
                      </a:cxn>
                      <a:cxn ang="0">
                        <a:pos x="86" y="52"/>
                      </a:cxn>
                      <a:cxn ang="0">
                        <a:pos x="66" y="54"/>
                      </a:cxn>
                      <a:cxn ang="0">
                        <a:pos x="56" y="44"/>
                      </a:cxn>
                      <a:cxn ang="0">
                        <a:pos x="59" y="51"/>
                      </a:cxn>
                      <a:cxn ang="0">
                        <a:pos x="45" y="50"/>
                      </a:cxn>
                      <a:cxn ang="0">
                        <a:pos x="39" y="55"/>
                      </a:cxn>
                      <a:cxn ang="0">
                        <a:pos x="26" y="67"/>
                      </a:cxn>
                      <a:cxn ang="0">
                        <a:pos x="24" y="75"/>
                      </a:cxn>
                      <a:cxn ang="0">
                        <a:pos x="30" y="81"/>
                      </a:cxn>
                      <a:cxn ang="0">
                        <a:pos x="23" y="74"/>
                      </a:cxn>
                      <a:cxn ang="0">
                        <a:pos x="17" y="70"/>
                      </a:cxn>
                      <a:cxn ang="0">
                        <a:pos x="28" y="49"/>
                      </a:cxn>
                      <a:cxn ang="0">
                        <a:pos x="54" y="40"/>
                      </a:cxn>
                      <a:cxn ang="0">
                        <a:pos x="93" y="23"/>
                      </a:cxn>
                      <a:cxn ang="0">
                        <a:pos x="123" y="8"/>
                      </a:cxn>
                      <a:cxn ang="0">
                        <a:pos x="131" y="5"/>
                      </a:cxn>
                      <a:cxn ang="0">
                        <a:pos x="130" y="23"/>
                      </a:cxn>
                      <a:cxn ang="0">
                        <a:pos x="109" y="57"/>
                      </a:cxn>
                      <a:cxn ang="0">
                        <a:pos x="100" y="52"/>
                      </a:cxn>
                      <a:cxn ang="0">
                        <a:pos x="110" y="60"/>
                      </a:cxn>
                      <a:cxn ang="0">
                        <a:pos x="111" y="74"/>
                      </a:cxn>
                      <a:cxn ang="0">
                        <a:pos x="109" y="84"/>
                      </a:cxn>
                      <a:cxn ang="0">
                        <a:pos x="114" y="89"/>
                      </a:cxn>
                      <a:cxn ang="0">
                        <a:pos x="104" y="102"/>
                      </a:cxn>
                      <a:cxn ang="0">
                        <a:pos x="113" y="94"/>
                      </a:cxn>
                      <a:cxn ang="0">
                        <a:pos x="130" y="101"/>
                      </a:cxn>
                      <a:cxn ang="0">
                        <a:pos x="138" y="116"/>
                      </a:cxn>
                      <a:cxn ang="0">
                        <a:pos x="125" y="132"/>
                      </a:cxn>
                      <a:cxn ang="0">
                        <a:pos x="119" y="126"/>
                      </a:cxn>
                      <a:cxn ang="0">
                        <a:pos x="115" y="130"/>
                      </a:cxn>
                      <a:cxn ang="0">
                        <a:pos x="109" y="127"/>
                      </a:cxn>
                      <a:cxn ang="0">
                        <a:pos x="114" y="125"/>
                      </a:cxn>
                      <a:cxn ang="0">
                        <a:pos x="108" y="121"/>
                      </a:cxn>
                      <a:cxn ang="0">
                        <a:pos x="104" y="141"/>
                      </a:cxn>
                    </a:cxnLst>
                    <a:rect l="0" t="0" r="r" b="b"/>
                    <a:pathLst>
                      <a:path w="140" h="146">
                        <a:moveTo>
                          <a:pt x="2" y="146"/>
                        </a:moveTo>
                        <a:lnTo>
                          <a:pt x="2" y="144"/>
                        </a:lnTo>
                        <a:lnTo>
                          <a:pt x="2" y="141"/>
                        </a:lnTo>
                        <a:lnTo>
                          <a:pt x="2" y="139"/>
                        </a:lnTo>
                        <a:lnTo>
                          <a:pt x="3" y="135"/>
                        </a:lnTo>
                        <a:lnTo>
                          <a:pt x="3" y="134"/>
                        </a:lnTo>
                        <a:lnTo>
                          <a:pt x="3" y="132"/>
                        </a:lnTo>
                        <a:lnTo>
                          <a:pt x="3" y="134"/>
                        </a:lnTo>
                        <a:lnTo>
                          <a:pt x="3" y="137"/>
                        </a:lnTo>
                        <a:lnTo>
                          <a:pt x="3" y="140"/>
                        </a:lnTo>
                        <a:lnTo>
                          <a:pt x="3" y="141"/>
                        </a:lnTo>
                        <a:lnTo>
                          <a:pt x="2" y="141"/>
                        </a:lnTo>
                        <a:lnTo>
                          <a:pt x="2" y="142"/>
                        </a:lnTo>
                        <a:lnTo>
                          <a:pt x="4" y="142"/>
                        </a:lnTo>
                        <a:lnTo>
                          <a:pt x="7" y="142"/>
                        </a:lnTo>
                        <a:lnTo>
                          <a:pt x="9" y="141"/>
                        </a:lnTo>
                        <a:lnTo>
                          <a:pt x="10" y="140"/>
                        </a:lnTo>
                        <a:lnTo>
                          <a:pt x="13" y="139"/>
                        </a:lnTo>
                        <a:lnTo>
                          <a:pt x="14" y="137"/>
                        </a:lnTo>
                        <a:lnTo>
                          <a:pt x="14" y="135"/>
                        </a:lnTo>
                        <a:lnTo>
                          <a:pt x="13" y="131"/>
                        </a:lnTo>
                        <a:lnTo>
                          <a:pt x="12" y="127"/>
                        </a:lnTo>
                        <a:lnTo>
                          <a:pt x="10" y="124"/>
                        </a:lnTo>
                        <a:lnTo>
                          <a:pt x="8" y="121"/>
                        </a:lnTo>
                        <a:lnTo>
                          <a:pt x="5" y="119"/>
                        </a:lnTo>
                        <a:lnTo>
                          <a:pt x="3" y="119"/>
                        </a:lnTo>
                        <a:lnTo>
                          <a:pt x="2" y="120"/>
                        </a:lnTo>
                        <a:lnTo>
                          <a:pt x="2" y="121"/>
                        </a:lnTo>
                        <a:lnTo>
                          <a:pt x="2" y="124"/>
                        </a:lnTo>
                        <a:lnTo>
                          <a:pt x="2" y="126"/>
                        </a:lnTo>
                        <a:lnTo>
                          <a:pt x="2" y="127"/>
                        </a:lnTo>
                        <a:lnTo>
                          <a:pt x="2" y="129"/>
                        </a:lnTo>
                        <a:lnTo>
                          <a:pt x="2" y="127"/>
                        </a:lnTo>
                        <a:lnTo>
                          <a:pt x="0" y="125"/>
                        </a:lnTo>
                        <a:lnTo>
                          <a:pt x="2" y="120"/>
                        </a:lnTo>
                        <a:lnTo>
                          <a:pt x="3" y="116"/>
                        </a:lnTo>
                        <a:lnTo>
                          <a:pt x="4" y="112"/>
                        </a:lnTo>
                        <a:lnTo>
                          <a:pt x="4" y="109"/>
                        </a:lnTo>
                        <a:lnTo>
                          <a:pt x="5" y="105"/>
                        </a:lnTo>
                        <a:lnTo>
                          <a:pt x="5" y="101"/>
                        </a:lnTo>
                        <a:lnTo>
                          <a:pt x="5" y="100"/>
                        </a:lnTo>
                        <a:lnTo>
                          <a:pt x="5" y="99"/>
                        </a:lnTo>
                        <a:lnTo>
                          <a:pt x="5" y="99"/>
                        </a:lnTo>
                        <a:lnTo>
                          <a:pt x="7" y="99"/>
                        </a:lnTo>
                        <a:lnTo>
                          <a:pt x="7" y="100"/>
                        </a:lnTo>
                        <a:lnTo>
                          <a:pt x="8" y="101"/>
                        </a:lnTo>
                        <a:lnTo>
                          <a:pt x="10" y="102"/>
                        </a:lnTo>
                        <a:lnTo>
                          <a:pt x="12" y="104"/>
                        </a:lnTo>
                        <a:lnTo>
                          <a:pt x="13" y="104"/>
                        </a:lnTo>
                        <a:lnTo>
                          <a:pt x="14" y="104"/>
                        </a:lnTo>
                        <a:lnTo>
                          <a:pt x="14" y="102"/>
                        </a:lnTo>
                        <a:lnTo>
                          <a:pt x="14" y="101"/>
                        </a:lnTo>
                        <a:lnTo>
                          <a:pt x="13" y="100"/>
                        </a:lnTo>
                        <a:lnTo>
                          <a:pt x="12" y="99"/>
                        </a:lnTo>
                        <a:lnTo>
                          <a:pt x="10" y="99"/>
                        </a:lnTo>
                        <a:lnTo>
                          <a:pt x="9" y="97"/>
                        </a:lnTo>
                        <a:lnTo>
                          <a:pt x="8" y="95"/>
                        </a:lnTo>
                        <a:lnTo>
                          <a:pt x="9" y="95"/>
                        </a:lnTo>
                        <a:lnTo>
                          <a:pt x="9" y="95"/>
                        </a:lnTo>
                        <a:lnTo>
                          <a:pt x="10" y="95"/>
                        </a:lnTo>
                        <a:lnTo>
                          <a:pt x="10" y="95"/>
                        </a:lnTo>
                        <a:lnTo>
                          <a:pt x="12" y="96"/>
                        </a:lnTo>
                        <a:lnTo>
                          <a:pt x="12" y="96"/>
                        </a:lnTo>
                        <a:lnTo>
                          <a:pt x="13" y="96"/>
                        </a:lnTo>
                        <a:lnTo>
                          <a:pt x="12" y="95"/>
                        </a:lnTo>
                        <a:lnTo>
                          <a:pt x="10" y="94"/>
                        </a:lnTo>
                        <a:lnTo>
                          <a:pt x="9" y="92"/>
                        </a:lnTo>
                        <a:lnTo>
                          <a:pt x="8" y="91"/>
                        </a:lnTo>
                        <a:lnTo>
                          <a:pt x="7" y="90"/>
                        </a:lnTo>
                        <a:lnTo>
                          <a:pt x="7" y="87"/>
                        </a:lnTo>
                        <a:lnTo>
                          <a:pt x="8" y="84"/>
                        </a:lnTo>
                        <a:lnTo>
                          <a:pt x="8" y="81"/>
                        </a:lnTo>
                        <a:lnTo>
                          <a:pt x="9" y="77"/>
                        </a:lnTo>
                        <a:lnTo>
                          <a:pt x="12" y="75"/>
                        </a:lnTo>
                        <a:lnTo>
                          <a:pt x="13" y="72"/>
                        </a:lnTo>
                        <a:lnTo>
                          <a:pt x="14" y="71"/>
                        </a:lnTo>
                        <a:lnTo>
                          <a:pt x="14" y="71"/>
                        </a:lnTo>
                        <a:lnTo>
                          <a:pt x="14" y="72"/>
                        </a:lnTo>
                        <a:lnTo>
                          <a:pt x="14" y="74"/>
                        </a:lnTo>
                        <a:lnTo>
                          <a:pt x="13" y="76"/>
                        </a:lnTo>
                        <a:lnTo>
                          <a:pt x="13" y="77"/>
                        </a:lnTo>
                        <a:lnTo>
                          <a:pt x="13" y="79"/>
                        </a:lnTo>
                        <a:lnTo>
                          <a:pt x="14" y="80"/>
                        </a:lnTo>
                        <a:lnTo>
                          <a:pt x="15" y="81"/>
                        </a:lnTo>
                        <a:lnTo>
                          <a:pt x="18" y="82"/>
                        </a:lnTo>
                        <a:lnTo>
                          <a:pt x="20" y="84"/>
                        </a:lnTo>
                        <a:lnTo>
                          <a:pt x="23" y="85"/>
                        </a:lnTo>
                        <a:lnTo>
                          <a:pt x="25" y="86"/>
                        </a:lnTo>
                        <a:lnTo>
                          <a:pt x="26" y="86"/>
                        </a:lnTo>
                        <a:lnTo>
                          <a:pt x="28" y="85"/>
                        </a:lnTo>
                        <a:lnTo>
                          <a:pt x="28" y="84"/>
                        </a:lnTo>
                        <a:lnTo>
                          <a:pt x="29" y="84"/>
                        </a:lnTo>
                        <a:lnTo>
                          <a:pt x="29" y="84"/>
                        </a:lnTo>
                        <a:lnTo>
                          <a:pt x="29" y="86"/>
                        </a:lnTo>
                        <a:lnTo>
                          <a:pt x="30" y="89"/>
                        </a:lnTo>
                        <a:lnTo>
                          <a:pt x="31" y="91"/>
                        </a:lnTo>
                        <a:lnTo>
                          <a:pt x="33" y="92"/>
                        </a:lnTo>
                        <a:lnTo>
                          <a:pt x="35" y="92"/>
                        </a:lnTo>
                        <a:lnTo>
                          <a:pt x="36" y="92"/>
                        </a:lnTo>
                        <a:lnTo>
                          <a:pt x="36" y="90"/>
                        </a:lnTo>
                        <a:lnTo>
                          <a:pt x="36" y="89"/>
                        </a:lnTo>
                        <a:lnTo>
                          <a:pt x="36" y="86"/>
                        </a:lnTo>
                        <a:lnTo>
                          <a:pt x="36" y="85"/>
                        </a:lnTo>
                        <a:lnTo>
                          <a:pt x="35" y="82"/>
                        </a:lnTo>
                        <a:lnTo>
                          <a:pt x="35" y="81"/>
                        </a:lnTo>
                        <a:lnTo>
                          <a:pt x="35" y="80"/>
                        </a:lnTo>
                        <a:lnTo>
                          <a:pt x="36" y="80"/>
                        </a:lnTo>
                        <a:lnTo>
                          <a:pt x="39" y="79"/>
                        </a:lnTo>
                        <a:lnTo>
                          <a:pt x="43" y="79"/>
                        </a:lnTo>
                        <a:lnTo>
                          <a:pt x="45" y="77"/>
                        </a:lnTo>
                        <a:lnTo>
                          <a:pt x="46" y="76"/>
                        </a:lnTo>
                        <a:lnTo>
                          <a:pt x="46" y="76"/>
                        </a:lnTo>
                        <a:lnTo>
                          <a:pt x="46" y="75"/>
                        </a:lnTo>
                        <a:lnTo>
                          <a:pt x="46" y="74"/>
                        </a:lnTo>
                        <a:lnTo>
                          <a:pt x="45" y="71"/>
                        </a:lnTo>
                        <a:lnTo>
                          <a:pt x="46" y="70"/>
                        </a:lnTo>
                        <a:lnTo>
                          <a:pt x="46" y="69"/>
                        </a:lnTo>
                        <a:lnTo>
                          <a:pt x="49" y="67"/>
                        </a:lnTo>
                        <a:lnTo>
                          <a:pt x="51" y="67"/>
                        </a:lnTo>
                        <a:lnTo>
                          <a:pt x="54" y="67"/>
                        </a:lnTo>
                        <a:lnTo>
                          <a:pt x="58" y="70"/>
                        </a:lnTo>
                        <a:lnTo>
                          <a:pt x="58" y="75"/>
                        </a:lnTo>
                        <a:lnTo>
                          <a:pt x="55" y="80"/>
                        </a:lnTo>
                        <a:lnTo>
                          <a:pt x="53" y="85"/>
                        </a:lnTo>
                        <a:lnTo>
                          <a:pt x="53" y="89"/>
                        </a:lnTo>
                        <a:lnTo>
                          <a:pt x="54" y="89"/>
                        </a:lnTo>
                        <a:lnTo>
                          <a:pt x="54" y="87"/>
                        </a:lnTo>
                        <a:lnTo>
                          <a:pt x="55" y="86"/>
                        </a:lnTo>
                        <a:lnTo>
                          <a:pt x="56" y="84"/>
                        </a:lnTo>
                        <a:lnTo>
                          <a:pt x="58" y="82"/>
                        </a:lnTo>
                        <a:lnTo>
                          <a:pt x="58" y="82"/>
                        </a:lnTo>
                        <a:lnTo>
                          <a:pt x="59" y="82"/>
                        </a:lnTo>
                        <a:lnTo>
                          <a:pt x="60" y="84"/>
                        </a:lnTo>
                        <a:lnTo>
                          <a:pt x="61" y="86"/>
                        </a:lnTo>
                        <a:lnTo>
                          <a:pt x="63" y="89"/>
                        </a:lnTo>
                        <a:lnTo>
                          <a:pt x="64" y="91"/>
                        </a:lnTo>
                        <a:lnTo>
                          <a:pt x="64" y="92"/>
                        </a:lnTo>
                        <a:lnTo>
                          <a:pt x="65" y="94"/>
                        </a:lnTo>
                        <a:lnTo>
                          <a:pt x="66" y="94"/>
                        </a:lnTo>
                        <a:lnTo>
                          <a:pt x="68" y="91"/>
                        </a:lnTo>
                        <a:lnTo>
                          <a:pt x="68" y="90"/>
                        </a:lnTo>
                        <a:lnTo>
                          <a:pt x="68" y="89"/>
                        </a:lnTo>
                        <a:lnTo>
                          <a:pt x="66" y="89"/>
                        </a:lnTo>
                        <a:lnTo>
                          <a:pt x="65" y="89"/>
                        </a:lnTo>
                        <a:lnTo>
                          <a:pt x="64" y="89"/>
                        </a:lnTo>
                        <a:lnTo>
                          <a:pt x="63" y="89"/>
                        </a:lnTo>
                        <a:lnTo>
                          <a:pt x="63" y="87"/>
                        </a:lnTo>
                        <a:lnTo>
                          <a:pt x="64" y="86"/>
                        </a:lnTo>
                        <a:lnTo>
                          <a:pt x="64" y="84"/>
                        </a:lnTo>
                        <a:lnTo>
                          <a:pt x="65" y="82"/>
                        </a:lnTo>
                        <a:lnTo>
                          <a:pt x="65" y="80"/>
                        </a:lnTo>
                        <a:lnTo>
                          <a:pt x="65" y="79"/>
                        </a:lnTo>
                        <a:lnTo>
                          <a:pt x="64" y="77"/>
                        </a:lnTo>
                        <a:lnTo>
                          <a:pt x="63" y="79"/>
                        </a:lnTo>
                        <a:lnTo>
                          <a:pt x="61" y="79"/>
                        </a:lnTo>
                        <a:lnTo>
                          <a:pt x="60" y="80"/>
                        </a:lnTo>
                        <a:lnTo>
                          <a:pt x="59" y="80"/>
                        </a:lnTo>
                        <a:lnTo>
                          <a:pt x="59" y="80"/>
                        </a:lnTo>
                        <a:lnTo>
                          <a:pt x="59" y="79"/>
                        </a:lnTo>
                        <a:lnTo>
                          <a:pt x="59" y="79"/>
                        </a:lnTo>
                        <a:lnTo>
                          <a:pt x="60" y="77"/>
                        </a:lnTo>
                        <a:lnTo>
                          <a:pt x="61" y="76"/>
                        </a:lnTo>
                        <a:lnTo>
                          <a:pt x="63" y="75"/>
                        </a:lnTo>
                        <a:lnTo>
                          <a:pt x="63" y="74"/>
                        </a:lnTo>
                        <a:lnTo>
                          <a:pt x="64" y="72"/>
                        </a:lnTo>
                        <a:lnTo>
                          <a:pt x="63" y="72"/>
                        </a:lnTo>
                        <a:lnTo>
                          <a:pt x="61" y="72"/>
                        </a:lnTo>
                        <a:lnTo>
                          <a:pt x="60" y="71"/>
                        </a:lnTo>
                        <a:lnTo>
                          <a:pt x="60" y="69"/>
                        </a:lnTo>
                        <a:lnTo>
                          <a:pt x="60" y="66"/>
                        </a:lnTo>
                        <a:lnTo>
                          <a:pt x="61" y="64"/>
                        </a:lnTo>
                        <a:lnTo>
                          <a:pt x="63" y="60"/>
                        </a:lnTo>
                        <a:lnTo>
                          <a:pt x="65" y="57"/>
                        </a:lnTo>
                        <a:lnTo>
                          <a:pt x="66" y="56"/>
                        </a:lnTo>
                        <a:lnTo>
                          <a:pt x="69" y="55"/>
                        </a:lnTo>
                        <a:lnTo>
                          <a:pt x="70" y="54"/>
                        </a:lnTo>
                        <a:lnTo>
                          <a:pt x="73" y="54"/>
                        </a:lnTo>
                        <a:lnTo>
                          <a:pt x="76" y="54"/>
                        </a:lnTo>
                        <a:lnTo>
                          <a:pt x="79" y="55"/>
                        </a:lnTo>
                        <a:lnTo>
                          <a:pt x="80" y="55"/>
                        </a:lnTo>
                        <a:lnTo>
                          <a:pt x="81" y="56"/>
                        </a:lnTo>
                        <a:lnTo>
                          <a:pt x="81" y="57"/>
                        </a:lnTo>
                        <a:lnTo>
                          <a:pt x="81" y="59"/>
                        </a:lnTo>
                        <a:lnTo>
                          <a:pt x="80" y="59"/>
                        </a:lnTo>
                        <a:lnTo>
                          <a:pt x="80" y="60"/>
                        </a:lnTo>
                        <a:lnTo>
                          <a:pt x="79" y="60"/>
                        </a:lnTo>
                        <a:lnTo>
                          <a:pt x="79" y="60"/>
                        </a:lnTo>
                        <a:lnTo>
                          <a:pt x="80" y="59"/>
                        </a:lnTo>
                        <a:lnTo>
                          <a:pt x="81" y="57"/>
                        </a:lnTo>
                        <a:lnTo>
                          <a:pt x="84" y="55"/>
                        </a:lnTo>
                        <a:lnTo>
                          <a:pt x="86" y="54"/>
                        </a:lnTo>
                        <a:lnTo>
                          <a:pt x="89" y="54"/>
                        </a:lnTo>
                        <a:lnTo>
                          <a:pt x="91" y="54"/>
                        </a:lnTo>
                        <a:lnTo>
                          <a:pt x="93" y="54"/>
                        </a:lnTo>
                        <a:lnTo>
                          <a:pt x="95" y="54"/>
                        </a:lnTo>
                        <a:lnTo>
                          <a:pt x="98" y="54"/>
                        </a:lnTo>
                        <a:lnTo>
                          <a:pt x="99" y="54"/>
                        </a:lnTo>
                        <a:lnTo>
                          <a:pt x="100" y="52"/>
                        </a:lnTo>
                        <a:lnTo>
                          <a:pt x="99" y="52"/>
                        </a:lnTo>
                        <a:lnTo>
                          <a:pt x="98" y="52"/>
                        </a:lnTo>
                        <a:lnTo>
                          <a:pt x="95" y="50"/>
                        </a:lnTo>
                        <a:lnTo>
                          <a:pt x="94" y="49"/>
                        </a:lnTo>
                        <a:lnTo>
                          <a:pt x="93" y="48"/>
                        </a:lnTo>
                        <a:lnTo>
                          <a:pt x="91" y="49"/>
                        </a:lnTo>
                        <a:lnTo>
                          <a:pt x="90" y="50"/>
                        </a:lnTo>
                        <a:lnTo>
                          <a:pt x="90" y="51"/>
                        </a:lnTo>
                        <a:lnTo>
                          <a:pt x="89" y="51"/>
                        </a:lnTo>
                        <a:lnTo>
                          <a:pt x="86" y="52"/>
                        </a:lnTo>
                        <a:lnTo>
                          <a:pt x="83" y="52"/>
                        </a:lnTo>
                        <a:lnTo>
                          <a:pt x="79" y="51"/>
                        </a:lnTo>
                        <a:lnTo>
                          <a:pt x="75" y="51"/>
                        </a:lnTo>
                        <a:lnTo>
                          <a:pt x="73" y="52"/>
                        </a:lnTo>
                        <a:lnTo>
                          <a:pt x="71" y="52"/>
                        </a:lnTo>
                        <a:lnTo>
                          <a:pt x="70" y="52"/>
                        </a:lnTo>
                        <a:lnTo>
                          <a:pt x="68" y="54"/>
                        </a:lnTo>
                        <a:lnTo>
                          <a:pt x="66" y="54"/>
                        </a:lnTo>
                        <a:lnTo>
                          <a:pt x="65" y="54"/>
                        </a:lnTo>
                        <a:lnTo>
                          <a:pt x="64" y="54"/>
                        </a:lnTo>
                        <a:lnTo>
                          <a:pt x="64" y="52"/>
                        </a:lnTo>
                        <a:lnTo>
                          <a:pt x="63" y="50"/>
                        </a:lnTo>
                        <a:lnTo>
                          <a:pt x="60" y="49"/>
                        </a:lnTo>
                        <a:lnTo>
                          <a:pt x="59" y="46"/>
                        </a:lnTo>
                        <a:lnTo>
                          <a:pt x="58" y="45"/>
                        </a:lnTo>
                        <a:lnTo>
                          <a:pt x="56" y="44"/>
                        </a:lnTo>
                        <a:lnTo>
                          <a:pt x="56" y="43"/>
                        </a:lnTo>
                        <a:lnTo>
                          <a:pt x="56" y="43"/>
                        </a:lnTo>
                        <a:lnTo>
                          <a:pt x="56" y="44"/>
                        </a:lnTo>
                        <a:lnTo>
                          <a:pt x="59" y="46"/>
                        </a:lnTo>
                        <a:lnTo>
                          <a:pt x="59" y="48"/>
                        </a:lnTo>
                        <a:lnTo>
                          <a:pt x="60" y="48"/>
                        </a:lnTo>
                        <a:lnTo>
                          <a:pt x="60" y="49"/>
                        </a:lnTo>
                        <a:lnTo>
                          <a:pt x="59" y="51"/>
                        </a:lnTo>
                        <a:lnTo>
                          <a:pt x="58" y="51"/>
                        </a:lnTo>
                        <a:lnTo>
                          <a:pt x="55" y="51"/>
                        </a:lnTo>
                        <a:lnTo>
                          <a:pt x="53" y="51"/>
                        </a:lnTo>
                        <a:lnTo>
                          <a:pt x="49" y="51"/>
                        </a:lnTo>
                        <a:lnTo>
                          <a:pt x="48" y="50"/>
                        </a:lnTo>
                        <a:lnTo>
                          <a:pt x="45" y="50"/>
                        </a:lnTo>
                        <a:lnTo>
                          <a:pt x="45" y="50"/>
                        </a:lnTo>
                        <a:lnTo>
                          <a:pt x="45" y="50"/>
                        </a:lnTo>
                        <a:lnTo>
                          <a:pt x="45" y="51"/>
                        </a:lnTo>
                        <a:lnTo>
                          <a:pt x="45" y="52"/>
                        </a:lnTo>
                        <a:lnTo>
                          <a:pt x="44" y="55"/>
                        </a:lnTo>
                        <a:lnTo>
                          <a:pt x="43" y="55"/>
                        </a:lnTo>
                        <a:lnTo>
                          <a:pt x="43" y="55"/>
                        </a:lnTo>
                        <a:lnTo>
                          <a:pt x="41" y="55"/>
                        </a:lnTo>
                        <a:lnTo>
                          <a:pt x="40" y="54"/>
                        </a:lnTo>
                        <a:lnTo>
                          <a:pt x="39" y="55"/>
                        </a:lnTo>
                        <a:lnTo>
                          <a:pt x="38" y="55"/>
                        </a:lnTo>
                        <a:lnTo>
                          <a:pt x="36" y="56"/>
                        </a:lnTo>
                        <a:lnTo>
                          <a:pt x="34" y="59"/>
                        </a:lnTo>
                        <a:lnTo>
                          <a:pt x="31" y="61"/>
                        </a:lnTo>
                        <a:lnTo>
                          <a:pt x="30" y="62"/>
                        </a:lnTo>
                        <a:lnTo>
                          <a:pt x="29" y="65"/>
                        </a:lnTo>
                        <a:lnTo>
                          <a:pt x="28" y="65"/>
                        </a:lnTo>
                        <a:lnTo>
                          <a:pt x="26" y="67"/>
                        </a:lnTo>
                        <a:lnTo>
                          <a:pt x="26" y="70"/>
                        </a:lnTo>
                        <a:lnTo>
                          <a:pt x="26" y="70"/>
                        </a:lnTo>
                        <a:lnTo>
                          <a:pt x="26" y="71"/>
                        </a:lnTo>
                        <a:lnTo>
                          <a:pt x="28" y="71"/>
                        </a:lnTo>
                        <a:lnTo>
                          <a:pt x="28" y="72"/>
                        </a:lnTo>
                        <a:lnTo>
                          <a:pt x="26" y="72"/>
                        </a:lnTo>
                        <a:lnTo>
                          <a:pt x="24" y="75"/>
                        </a:lnTo>
                        <a:lnTo>
                          <a:pt x="24" y="75"/>
                        </a:lnTo>
                        <a:lnTo>
                          <a:pt x="24" y="75"/>
                        </a:lnTo>
                        <a:lnTo>
                          <a:pt x="26" y="75"/>
                        </a:lnTo>
                        <a:lnTo>
                          <a:pt x="28" y="75"/>
                        </a:lnTo>
                        <a:lnTo>
                          <a:pt x="30" y="75"/>
                        </a:lnTo>
                        <a:lnTo>
                          <a:pt x="31" y="75"/>
                        </a:lnTo>
                        <a:lnTo>
                          <a:pt x="31" y="76"/>
                        </a:lnTo>
                        <a:lnTo>
                          <a:pt x="31" y="79"/>
                        </a:lnTo>
                        <a:lnTo>
                          <a:pt x="30" y="81"/>
                        </a:lnTo>
                        <a:lnTo>
                          <a:pt x="29" y="82"/>
                        </a:lnTo>
                        <a:lnTo>
                          <a:pt x="29" y="84"/>
                        </a:lnTo>
                        <a:lnTo>
                          <a:pt x="28" y="82"/>
                        </a:lnTo>
                        <a:lnTo>
                          <a:pt x="26" y="81"/>
                        </a:lnTo>
                        <a:lnTo>
                          <a:pt x="26" y="81"/>
                        </a:lnTo>
                        <a:lnTo>
                          <a:pt x="25" y="79"/>
                        </a:lnTo>
                        <a:lnTo>
                          <a:pt x="24" y="76"/>
                        </a:lnTo>
                        <a:lnTo>
                          <a:pt x="23" y="74"/>
                        </a:lnTo>
                        <a:lnTo>
                          <a:pt x="21" y="71"/>
                        </a:lnTo>
                        <a:lnTo>
                          <a:pt x="20" y="69"/>
                        </a:lnTo>
                        <a:lnTo>
                          <a:pt x="19" y="67"/>
                        </a:lnTo>
                        <a:lnTo>
                          <a:pt x="19" y="66"/>
                        </a:lnTo>
                        <a:lnTo>
                          <a:pt x="18" y="66"/>
                        </a:lnTo>
                        <a:lnTo>
                          <a:pt x="18" y="67"/>
                        </a:lnTo>
                        <a:lnTo>
                          <a:pt x="18" y="69"/>
                        </a:lnTo>
                        <a:lnTo>
                          <a:pt x="17" y="70"/>
                        </a:lnTo>
                        <a:lnTo>
                          <a:pt x="15" y="70"/>
                        </a:lnTo>
                        <a:lnTo>
                          <a:pt x="15" y="70"/>
                        </a:lnTo>
                        <a:lnTo>
                          <a:pt x="15" y="69"/>
                        </a:lnTo>
                        <a:lnTo>
                          <a:pt x="15" y="67"/>
                        </a:lnTo>
                        <a:lnTo>
                          <a:pt x="15" y="66"/>
                        </a:lnTo>
                        <a:lnTo>
                          <a:pt x="18" y="61"/>
                        </a:lnTo>
                        <a:lnTo>
                          <a:pt x="21" y="55"/>
                        </a:lnTo>
                        <a:lnTo>
                          <a:pt x="28" y="49"/>
                        </a:lnTo>
                        <a:lnTo>
                          <a:pt x="33" y="43"/>
                        </a:lnTo>
                        <a:lnTo>
                          <a:pt x="36" y="40"/>
                        </a:lnTo>
                        <a:lnTo>
                          <a:pt x="39" y="40"/>
                        </a:lnTo>
                        <a:lnTo>
                          <a:pt x="41" y="41"/>
                        </a:lnTo>
                        <a:lnTo>
                          <a:pt x="44" y="43"/>
                        </a:lnTo>
                        <a:lnTo>
                          <a:pt x="48" y="43"/>
                        </a:lnTo>
                        <a:lnTo>
                          <a:pt x="50" y="41"/>
                        </a:lnTo>
                        <a:lnTo>
                          <a:pt x="54" y="40"/>
                        </a:lnTo>
                        <a:lnTo>
                          <a:pt x="56" y="39"/>
                        </a:lnTo>
                        <a:lnTo>
                          <a:pt x="61" y="40"/>
                        </a:lnTo>
                        <a:lnTo>
                          <a:pt x="65" y="41"/>
                        </a:lnTo>
                        <a:lnTo>
                          <a:pt x="70" y="41"/>
                        </a:lnTo>
                        <a:lnTo>
                          <a:pt x="75" y="41"/>
                        </a:lnTo>
                        <a:lnTo>
                          <a:pt x="83" y="38"/>
                        </a:lnTo>
                        <a:lnTo>
                          <a:pt x="88" y="30"/>
                        </a:lnTo>
                        <a:lnTo>
                          <a:pt x="93" y="23"/>
                        </a:lnTo>
                        <a:lnTo>
                          <a:pt x="98" y="16"/>
                        </a:lnTo>
                        <a:lnTo>
                          <a:pt x="105" y="11"/>
                        </a:lnTo>
                        <a:lnTo>
                          <a:pt x="108" y="10"/>
                        </a:lnTo>
                        <a:lnTo>
                          <a:pt x="113" y="10"/>
                        </a:lnTo>
                        <a:lnTo>
                          <a:pt x="116" y="10"/>
                        </a:lnTo>
                        <a:lnTo>
                          <a:pt x="120" y="10"/>
                        </a:lnTo>
                        <a:lnTo>
                          <a:pt x="121" y="9"/>
                        </a:lnTo>
                        <a:lnTo>
                          <a:pt x="123" y="8"/>
                        </a:lnTo>
                        <a:lnTo>
                          <a:pt x="125" y="5"/>
                        </a:lnTo>
                        <a:lnTo>
                          <a:pt x="128" y="4"/>
                        </a:lnTo>
                        <a:lnTo>
                          <a:pt x="130" y="1"/>
                        </a:lnTo>
                        <a:lnTo>
                          <a:pt x="133" y="0"/>
                        </a:lnTo>
                        <a:lnTo>
                          <a:pt x="134" y="0"/>
                        </a:lnTo>
                        <a:lnTo>
                          <a:pt x="134" y="1"/>
                        </a:lnTo>
                        <a:lnTo>
                          <a:pt x="134" y="4"/>
                        </a:lnTo>
                        <a:lnTo>
                          <a:pt x="131" y="5"/>
                        </a:lnTo>
                        <a:lnTo>
                          <a:pt x="130" y="8"/>
                        </a:lnTo>
                        <a:lnTo>
                          <a:pt x="129" y="10"/>
                        </a:lnTo>
                        <a:lnTo>
                          <a:pt x="126" y="13"/>
                        </a:lnTo>
                        <a:lnTo>
                          <a:pt x="126" y="15"/>
                        </a:lnTo>
                        <a:lnTo>
                          <a:pt x="126" y="16"/>
                        </a:lnTo>
                        <a:lnTo>
                          <a:pt x="126" y="18"/>
                        </a:lnTo>
                        <a:lnTo>
                          <a:pt x="128" y="20"/>
                        </a:lnTo>
                        <a:lnTo>
                          <a:pt x="130" y="23"/>
                        </a:lnTo>
                        <a:lnTo>
                          <a:pt x="131" y="25"/>
                        </a:lnTo>
                        <a:lnTo>
                          <a:pt x="130" y="30"/>
                        </a:lnTo>
                        <a:lnTo>
                          <a:pt x="128" y="39"/>
                        </a:lnTo>
                        <a:lnTo>
                          <a:pt x="125" y="48"/>
                        </a:lnTo>
                        <a:lnTo>
                          <a:pt x="120" y="55"/>
                        </a:lnTo>
                        <a:lnTo>
                          <a:pt x="115" y="60"/>
                        </a:lnTo>
                        <a:lnTo>
                          <a:pt x="110" y="60"/>
                        </a:lnTo>
                        <a:lnTo>
                          <a:pt x="109" y="57"/>
                        </a:lnTo>
                        <a:lnTo>
                          <a:pt x="108" y="56"/>
                        </a:lnTo>
                        <a:lnTo>
                          <a:pt x="106" y="54"/>
                        </a:lnTo>
                        <a:lnTo>
                          <a:pt x="105" y="52"/>
                        </a:lnTo>
                        <a:lnTo>
                          <a:pt x="104" y="51"/>
                        </a:lnTo>
                        <a:lnTo>
                          <a:pt x="101" y="51"/>
                        </a:lnTo>
                        <a:lnTo>
                          <a:pt x="99" y="52"/>
                        </a:lnTo>
                        <a:lnTo>
                          <a:pt x="99" y="52"/>
                        </a:lnTo>
                        <a:lnTo>
                          <a:pt x="100" y="52"/>
                        </a:lnTo>
                        <a:lnTo>
                          <a:pt x="100" y="52"/>
                        </a:lnTo>
                        <a:lnTo>
                          <a:pt x="101" y="51"/>
                        </a:lnTo>
                        <a:lnTo>
                          <a:pt x="103" y="52"/>
                        </a:lnTo>
                        <a:lnTo>
                          <a:pt x="104" y="54"/>
                        </a:lnTo>
                        <a:lnTo>
                          <a:pt x="106" y="56"/>
                        </a:lnTo>
                        <a:lnTo>
                          <a:pt x="108" y="59"/>
                        </a:lnTo>
                        <a:lnTo>
                          <a:pt x="109" y="60"/>
                        </a:lnTo>
                        <a:lnTo>
                          <a:pt x="110" y="60"/>
                        </a:lnTo>
                        <a:lnTo>
                          <a:pt x="111" y="60"/>
                        </a:lnTo>
                        <a:lnTo>
                          <a:pt x="113" y="61"/>
                        </a:lnTo>
                        <a:lnTo>
                          <a:pt x="114" y="61"/>
                        </a:lnTo>
                        <a:lnTo>
                          <a:pt x="114" y="64"/>
                        </a:lnTo>
                        <a:lnTo>
                          <a:pt x="114" y="66"/>
                        </a:lnTo>
                        <a:lnTo>
                          <a:pt x="113" y="69"/>
                        </a:lnTo>
                        <a:lnTo>
                          <a:pt x="111" y="71"/>
                        </a:lnTo>
                        <a:lnTo>
                          <a:pt x="111" y="74"/>
                        </a:lnTo>
                        <a:lnTo>
                          <a:pt x="111" y="76"/>
                        </a:lnTo>
                        <a:lnTo>
                          <a:pt x="113" y="79"/>
                        </a:lnTo>
                        <a:lnTo>
                          <a:pt x="114" y="81"/>
                        </a:lnTo>
                        <a:lnTo>
                          <a:pt x="114" y="84"/>
                        </a:lnTo>
                        <a:lnTo>
                          <a:pt x="113" y="85"/>
                        </a:lnTo>
                        <a:lnTo>
                          <a:pt x="113" y="85"/>
                        </a:lnTo>
                        <a:lnTo>
                          <a:pt x="110" y="84"/>
                        </a:lnTo>
                        <a:lnTo>
                          <a:pt x="109" y="84"/>
                        </a:lnTo>
                        <a:lnTo>
                          <a:pt x="108" y="82"/>
                        </a:lnTo>
                        <a:lnTo>
                          <a:pt x="106" y="82"/>
                        </a:lnTo>
                        <a:lnTo>
                          <a:pt x="105" y="82"/>
                        </a:lnTo>
                        <a:lnTo>
                          <a:pt x="106" y="82"/>
                        </a:lnTo>
                        <a:lnTo>
                          <a:pt x="108" y="84"/>
                        </a:lnTo>
                        <a:lnTo>
                          <a:pt x="110" y="85"/>
                        </a:lnTo>
                        <a:lnTo>
                          <a:pt x="113" y="86"/>
                        </a:lnTo>
                        <a:lnTo>
                          <a:pt x="114" y="89"/>
                        </a:lnTo>
                        <a:lnTo>
                          <a:pt x="114" y="90"/>
                        </a:lnTo>
                        <a:lnTo>
                          <a:pt x="113" y="92"/>
                        </a:lnTo>
                        <a:lnTo>
                          <a:pt x="111" y="94"/>
                        </a:lnTo>
                        <a:lnTo>
                          <a:pt x="109" y="95"/>
                        </a:lnTo>
                        <a:lnTo>
                          <a:pt x="108" y="96"/>
                        </a:lnTo>
                        <a:lnTo>
                          <a:pt x="105" y="97"/>
                        </a:lnTo>
                        <a:lnTo>
                          <a:pt x="104" y="100"/>
                        </a:lnTo>
                        <a:lnTo>
                          <a:pt x="104" y="102"/>
                        </a:lnTo>
                        <a:lnTo>
                          <a:pt x="105" y="102"/>
                        </a:lnTo>
                        <a:lnTo>
                          <a:pt x="105" y="101"/>
                        </a:lnTo>
                        <a:lnTo>
                          <a:pt x="106" y="99"/>
                        </a:lnTo>
                        <a:lnTo>
                          <a:pt x="108" y="96"/>
                        </a:lnTo>
                        <a:lnTo>
                          <a:pt x="109" y="95"/>
                        </a:lnTo>
                        <a:lnTo>
                          <a:pt x="110" y="94"/>
                        </a:lnTo>
                        <a:lnTo>
                          <a:pt x="111" y="92"/>
                        </a:lnTo>
                        <a:lnTo>
                          <a:pt x="113" y="94"/>
                        </a:lnTo>
                        <a:lnTo>
                          <a:pt x="114" y="96"/>
                        </a:lnTo>
                        <a:lnTo>
                          <a:pt x="115" y="97"/>
                        </a:lnTo>
                        <a:lnTo>
                          <a:pt x="116" y="100"/>
                        </a:lnTo>
                        <a:lnTo>
                          <a:pt x="118" y="101"/>
                        </a:lnTo>
                        <a:lnTo>
                          <a:pt x="120" y="101"/>
                        </a:lnTo>
                        <a:lnTo>
                          <a:pt x="124" y="101"/>
                        </a:lnTo>
                        <a:lnTo>
                          <a:pt x="126" y="101"/>
                        </a:lnTo>
                        <a:lnTo>
                          <a:pt x="130" y="101"/>
                        </a:lnTo>
                        <a:lnTo>
                          <a:pt x="133" y="101"/>
                        </a:lnTo>
                        <a:lnTo>
                          <a:pt x="135" y="101"/>
                        </a:lnTo>
                        <a:lnTo>
                          <a:pt x="136" y="102"/>
                        </a:lnTo>
                        <a:lnTo>
                          <a:pt x="139" y="104"/>
                        </a:lnTo>
                        <a:lnTo>
                          <a:pt x="140" y="106"/>
                        </a:lnTo>
                        <a:lnTo>
                          <a:pt x="140" y="109"/>
                        </a:lnTo>
                        <a:lnTo>
                          <a:pt x="139" y="112"/>
                        </a:lnTo>
                        <a:lnTo>
                          <a:pt x="138" y="116"/>
                        </a:lnTo>
                        <a:lnTo>
                          <a:pt x="135" y="120"/>
                        </a:lnTo>
                        <a:lnTo>
                          <a:pt x="133" y="122"/>
                        </a:lnTo>
                        <a:lnTo>
                          <a:pt x="129" y="124"/>
                        </a:lnTo>
                        <a:lnTo>
                          <a:pt x="128" y="126"/>
                        </a:lnTo>
                        <a:lnTo>
                          <a:pt x="126" y="127"/>
                        </a:lnTo>
                        <a:lnTo>
                          <a:pt x="126" y="130"/>
                        </a:lnTo>
                        <a:lnTo>
                          <a:pt x="126" y="131"/>
                        </a:lnTo>
                        <a:lnTo>
                          <a:pt x="125" y="132"/>
                        </a:lnTo>
                        <a:lnTo>
                          <a:pt x="125" y="131"/>
                        </a:lnTo>
                        <a:lnTo>
                          <a:pt x="125" y="130"/>
                        </a:lnTo>
                        <a:lnTo>
                          <a:pt x="124" y="129"/>
                        </a:lnTo>
                        <a:lnTo>
                          <a:pt x="124" y="126"/>
                        </a:lnTo>
                        <a:lnTo>
                          <a:pt x="123" y="125"/>
                        </a:lnTo>
                        <a:lnTo>
                          <a:pt x="121" y="125"/>
                        </a:lnTo>
                        <a:lnTo>
                          <a:pt x="120" y="125"/>
                        </a:lnTo>
                        <a:lnTo>
                          <a:pt x="119" y="126"/>
                        </a:lnTo>
                        <a:lnTo>
                          <a:pt x="119" y="127"/>
                        </a:lnTo>
                        <a:lnTo>
                          <a:pt x="118" y="130"/>
                        </a:lnTo>
                        <a:lnTo>
                          <a:pt x="118" y="132"/>
                        </a:lnTo>
                        <a:lnTo>
                          <a:pt x="116" y="134"/>
                        </a:lnTo>
                        <a:lnTo>
                          <a:pt x="116" y="134"/>
                        </a:lnTo>
                        <a:lnTo>
                          <a:pt x="115" y="132"/>
                        </a:lnTo>
                        <a:lnTo>
                          <a:pt x="115" y="131"/>
                        </a:lnTo>
                        <a:lnTo>
                          <a:pt x="115" y="130"/>
                        </a:lnTo>
                        <a:lnTo>
                          <a:pt x="116" y="129"/>
                        </a:lnTo>
                        <a:lnTo>
                          <a:pt x="116" y="129"/>
                        </a:lnTo>
                        <a:lnTo>
                          <a:pt x="116" y="127"/>
                        </a:lnTo>
                        <a:lnTo>
                          <a:pt x="115" y="127"/>
                        </a:lnTo>
                        <a:lnTo>
                          <a:pt x="113" y="127"/>
                        </a:lnTo>
                        <a:lnTo>
                          <a:pt x="111" y="129"/>
                        </a:lnTo>
                        <a:lnTo>
                          <a:pt x="110" y="129"/>
                        </a:lnTo>
                        <a:lnTo>
                          <a:pt x="109" y="127"/>
                        </a:lnTo>
                        <a:lnTo>
                          <a:pt x="108" y="127"/>
                        </a:lnTo>
                        <a:lnTo>
                          <a:pt x="108" y="126"/>
                        </a:lnTo>
                        <a:lnTo>
                          <a:pt x="109" y="125"/>
                        </a:lnTo>
                        <a:lnTo>
                          <a:pt x="110" y="124"/>
                        </a:lnTo>
                        <a:lnTo>
                          <a:pt x="113" y="124"/>
                        </a:lnTo>
                        <a:lnTo>
                          <a:pt x="113" y="124"/>
                        </a:lnTo>
                        <a:lnTo>
                          <a:pt x="113" y="125"/>
                        </a:lnTo>
                        <a:lnTo>
                          <a:pt x="114" y="125"/>
                        </a:lnTo>
                        <a:lnTo>
                          <a:pt x="114" y="125"/>
                        </a:lnTo>
                        <a:lnTo>
                          <a:pt x="115" y="124"/>
                        </a:lnTo>
                        <a:lnTo>
                          <a:pt x="115" y="121"/>
                        </a:lnTo>
                        <a:lnTo>
                          <a:pt x="116" y="120"/>
                        </a:lnTo>
                        <a:lnTo>
                          <a:pt x="115" y="119"/>
                        </a:lnTo>
                        <a:lnTo>
                          <a:pt x="115" y="119"/>
                        </a:lnTo>
                        <a:lnTo>
                          <a:pt x="113" y="119"/>
                        </a:lnTo>
                        <a:lnTo>
                          <a:pt x="108" y="121"/>
                        </a:lnTo>
                        <a:lnTo>
                          <a:pt x="104" y="127"/>
                        </a:lnTo>
                        <a:lnTo>
                          <a:pt x="103" y="134"/>
                        </a:lnTo>
                        <a:lnTo>
                          <a:pt x="103" y="139"/>
                        </a:lnTo>
                        <a:lnTo>
                          <a:pt x="103" y="139"/>
                        </a:lnTo>
                        <a:lnTo>
                          <a:pt x="104" y="139"/>
                        </a:lnTo>
                        <a:lnTo>
                          <a:pt x="104" y="139"/>
                        </a:lnTo>
                        <a:lnTo>
                          <a:pt x="105" y="139"/>
                        </a:lnTo>
                        <a:lnTo>
                          <a:pt x="104" y="141"/>
                        </a:lnTo>
                        <a:lnTo>
                          <a:pt x="104" y="144"/>
                        </a:lnTo>
                        <a:lnTo>
                          <a:pt x="103" y="14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0" name="Freeform 822"/>
                  <p:cNvSpPr>
                    <a:spLocks/>
                  </p:cNvSpPr>
                  <p:nvPr/>
                </p:nvSpPr>
                <p:spPr bwMode="auto">
                  <a:xfrm>
                    <a:off x="2647" y="2146"/>
                    <a:ext cx="47" cy="64"/>
                  </a:xfrm>
                  <a:custGeom>
                    <a:avLst/>
                    <a:gdLst/>
                    <a:ahLst/>
                    <a:cxnLst>
                      <a:cxn ang="0">
                        <a:pos x="44" y="4"/>
                      </a:cxn>
                      <a:cxn ang="0">
                        <a:pos x="42" y="8"/>
                      </a:cxn>
                      <a:cxn ang="0">
                        <a:pos x="40" y="6"/>
                      </a:cxn>
                      <a:cxn ang="0">
                        <a:pos x="40" y="5"/>
                      </a:cxn>
                      <a:cxn ang="0">
                        <a:pos x="37" y="4"/>
                      </a:cxn>
                      <a:cxn ang="0">
                        <a:pos x="30" y="4"/>
                      </a:cxn>
                      <a:cxn ang="0">
                        <a:pos x="27" y="4"/>
                      </a:cxn>
                      <a:cxn ang="0">
                        <a:pos x="28" y="5"/>
                      </a:cxn>
                      <a:cxn ang="0">
                        <a:pos x="30" y="6"/>
                      </a:cxn>
                      <a:cxn ang="0">
                        <a:pos x="34" y="9"/>
                      </a:cxn>
                      <a:cxn ang="0">
                        <a:pos x="37" y="11"/>
                      </a:cxn>
                      <a:cxn ang="0">
                        <a:pos x="35" y="14"/>
                      </a:cxn>
                      <a:cxn ang="0">
                        <a:pos x="32" y="18"/>
                      </a:cxn>
                      <a:cxn ang="0">
                        <a:pos x="24" y="19"/>
                      </a:cxn>
                      <a:cxn ang="0">
                        <a:pos x="19" y="18"/>
                      </a:cxn>
                      <a:cxn ang="0">
                        <a:pos x="17" y="15"/>
                      </a:cxn>
                      <a:cxn ang="0">
                        <a:pos x="13" y="14"/>
                      </a:cxn>
                      <a:cxn ang="0">
                        <a:pos x="10" y="14"/>
                      </a:cxn>
                      <a:cxn ang="0">
                        <a:pos x="10" y="15"/>
                      </a:cxn>
                      <a:cxn ang="0">
                        <a:pos x="14" y="18"/>
                      </a:cxn>
                      <a:cxn ang="0">
                        <a:pos x="15" y="20"/>
                      </a:cxn>
                      <a:cxn ang="0">
                        <a:pos x="19" y="23"/>
                      </a:cxn>
                      <a:cxn ang="0">
                        <a:pos x="22" y="23"/>
                      </a:cxn>
                      <a:cxn ang="0">
                        <a:pos x="24" y="24"/>
                      </a:cxn>
                      <a:cxn ang="0">
                        <a:pos x="20" y="28"/>
                      </a:cxn>
                      <a:cxn ang="0">
                        <a:pos x="15" y="29"/>
                      </a:cxn>
                      <a:cxn ang="0">
                        <a:pos x="9" y="30"/>
                      </a:cxn>
                      <a:cxn ang="0">
                        <a:pos x="5" y="31"/>
                      </a:cxn>
                      <a:cxn ang="0">
                        <a:pos x="8" y="33"/>
                      </a:cxn>
                      <a:cxn ang="0">
                        <a:pos x="12" y="34"/>
                      </a:cxn>
                      <a:cxn ang="0">
                        <a:pos x="13" y="35"/>
                      </a:cxn>
                      <a:cxn ang="0">
                        <a:pos x="10" y="36"/>
                      </a:cxn>
                      <a:cxn ang="0">
                        <a:pos x="9" y="38"/>
                      </a:cxn>
                      <a:cxn ang="0">
                        <a:pos x="9" y="44"/>
                      </a:cxn>
                      <a:cxn ang="0">
                        <a:pos x="9" y="49"/>
                      </a:cxn>
                      <a:cxn ang="0">
                        <a:pos x="10" y="51"/>
                      </a:cxn>
                      <a:cxn ang="0">
                        <a:pos x="13" y="54"/>
                      </a:cxn>
                      <a:cxn ang="0">
                        <a:pos x="10" y="58"/>
                      </a:cxn>
                      <a:cxn ang="0">
                        <a:pos x="7" y="58"/>
                      </a:cxn>
                      <a:cxn ang="0">
                        <a:pos x="4" y="58"/>
                      </a:cxn>
                      <a:cxn ang="0">
                        <a:pos x="2" y="60"/>
                      </a:cxn>
                      <a:cxn ang="0">
                        <a:pos x="0" y="64"/>
                      </a:cxn>
                    </a:cxnLst>
                    <a:rect l="0" t="0" r="r" b="b"/>
                    <a:pathLst>
                      <a:path w="47" h="64">
                        <a:moveTo>
                          <a:pt x="47" y="0"/>
                        </a:moveTo>
                        <a:lnTo>
                          <a:pt x="44" y="4"/>
                        </a:lnTo>
                        <a:lnTo>
                          <a:pt x="43" y="6"/>
                        </a:lnTo>
                        <a:lnTo>
                          <a:pt x="42" y="8"/>
                        </a:lnTo>
                        <a:lnTo>
                          <a:pt x="42" y="8"/>
                        </a:lnTo>
                        <a:lnTo>
                          <a:pt x="40" y="6"/>
                        </a:lnTo>
                        <a:lnTo>
                          <a:pt x="40" y="6"/>
                        </a:lnTo>
                        <a:lnTo>
                          <a:pt x="40" y="5"/>
                        </a:lnTo>
                        <a:lnTo>
                          <a:pt x="39" y="4"/>
                        </a:lnTo>
                        <a:lnTo>
                          <a:pt x="37" y="4"/>
                        </a:lnTo>
                        <a:lnTo>
                          <a:pt x="34" y="4"/>
                        </a:lnTo>
                        <a:lnTo>
                          <a:pt x="30" y="4"/>
                        </a:lnTo>
                        <a:lnTo>
                          <a:pt x="28" y="4"/>
                        </a:lnTo>
                        <a:lnTo>
                          <a:pt x="27" y="4"/>
                        </a:lnTo>
                        <a:lnTo>
                          <a:pt x="27" y="5"/>
                        </a:lnTo>
                        <a:lnTo>
                          <a:pt x="28" y="5"/>
                        </a:lnTo>
                        <a:lnTo>
                          <a:pt x="29" y="6"/>
                        </a:lnTo>
                        <a:lnTo>
                          <a:pt x="30" y="6"/>
                        </a:lnTo>
                        <a:lnTo>
                          <a:pt x="32" y="8"/>
                        </a:lnTo>
                        <a:lnTo>
                          <a:pt x="34" y="9"/>
                        </a:lnTo>
                        <a:lnTo>
                          <a:pt x="35" y="10"/>
                        </a:lnTo>
                        <a:lnTo>
                          <a:pt x="37" y="11"/>
                        </a:lnTo>
                        <a:lnTo>
                          <a:pt x="37" y="13"/>
                        </a:lnTo>
                        <a:lnTo>
                          <a:pt x="35" y="14"/>
                        </a:lnTo>
                        <a:lnTo>
                          <a:pt x="34" y="15"/>
                        </a:lnTo>
                        <a:lnTo>
                          <a:pt x="32" y="18"/>
                        </a:lnTo>
                        <a:lnTo>
                          <a:pt x="28" y="19"/>
                        </a:lnTo>
                        <a:lnTo>
                          <a:pt x="24" y="19"/>
                        </a:lnTo>
                        <a:lnTo>
                          <a:pt x="20" y="18"/>
                        </a:lnTo>
                        <a:lnTo>
                          <a:pt x="19" y="18"/>
                        </a:lnTo>
                        <a:lnTo>
                          <a:pt x="18" y="16"/>
                        </a:lnTo>
                        <a:lnTo>
                          <a:pt x="17" y="15"/>
                        </a:lnTo>
                        <a:lnTo>
                          <a:pt x="15" y="15"/>
                        </a:lnTo>
                        <a:lnTo>
                          <a:pt x="13" y="14"/>
                        </a:lnTo>
                        <a:lnTo>
                          <a:pt x="12" y="14"/>
                        </a:lnTo>
                        <a:lnTo>
                          <a:pt x="10" y="14"/>
                        </a:lnTo>
                        <a:lnTo>
                          <a:pt x="10" y="14"/>
                        </a:lnTo>
                        <a:lnTo>
                          <a:pt x="10" y="15"/>
                        </a:lnTo>
                        <a:lnTo>
                          <a:pt x="13" y="16"/>
                        </a:lnTo>
                        <a:lnTo>
                          <a:pt x="14" y="18"/>
                        </a:lnTo>
                        <a:lnTo>
                          <a:pt x="15" y="19"/>
                        </a:lnTo>
                        <a:lnTo>
                          <a:pt x="15" y="20"/>
                        </a:lnTo>
                        <a:lnTo>
                          <a:pt x="17" y="21"/>
                        </a:lnTo>
                        <a:lnTo>
                          <a:pt x="19" y="23"/>
                        </a:lnTo>
                        <a:lnTo>
                          <a:pt x="20" y="23"/>
                        </a:lnTo>
                        <a:lnTo>
                          <a:pt x="22" y="23"/>
                        </a:lnTo>
                        <a:lnTo>
                          <a:pt x="23" y="23"/>
                        </a:lnTo>
                        <a:lnTo>
                          <a:pt x="24" y="24"/>
                        </a:lnTo>
                        <a:lnTo>
                          <a:pt x="23" y="25"/>
                        </a:lnTo>
                        <a:lnTo>
                          <a:pt x="20" y="28"/>
                        </a:lnTo>
                        <a:lnTo>
                          <a:pt x="18" y="28"/>
                        </a:lnTo>
                        <a:lnTo>
                          <a:pt x="15" y="29"/>
                        </a:lnTo>
                        <a:lnTo>
                          <a:pt x="13" y="29"/>
                        </a:lnTo>
                        <a:lnTo>
                          <a:pt x="9" y="30"/>
                        </a:lnTo>
                        <a:lnTo>
                          <a:pt x="7" y="30"/>
                        </a:lnTo>
                        <a:lnTo>
                          <a:pt x="5" y="31"/>
                        </a:lnTo>
                        <a:lnTo>
                          <a:pt x="5" y="31"/>
                        </a:lnTo>
                        <a:lnTo>
                          <a:pt x="8" y="33"/>
                        </a:lnTo>
                        <a:lnTo>
                          <a:pt x="10" y="33"/>
                        </a:lnTo>
                        <a:lnTo>
                          <a:pt x="12" y="34"/>
                        </a:lnTo>
                        <a:lnTo>
                          <a:pt x="13" y="35"/>
                        </a:lnTo>
                        <a:lnTo>
                          <a:pt x="13" y="35"/>
                        </a:lnTo>
                        <a:lnTo>
                          <a:pt x="12" y="36"/>
                        </a:lnTo>
                        <a:lnTo>
                          <a:pt x="10" y="36"/>
                        </a:lnTo>
                        <a:lnTo>
                          <a:pt x="9" y="38"/>
                        </a:lnTo>
                        <a:lnTo>
                          <a:pt x="9" y="38"/>
                        </a:lnTo>
                        <a:lnTo>
                          <a:pt x="9" y="40"/>
                        </a:lnTo>
                        <a:lnTo>
                          <a:pt x="9" y="44"/>
                        </a:lnTo>
                        <a:lnTo>
                          <a:pt x="9" y="46"/>
                        </a:lnTo>
                        <a:lnTo>
                          <a:pt x="9" y="49"/>
                        </a:lnTo>
                        <a:lnTo>
                          <a:pt x="9" y="50"/>
                        </a:lnTo>
                        <a:lnTo>
                          <a:pt x="10" y="51"/>
                        </a:lnTo>
                        <a:lnTo>
                          <a:pt x="12" y="53"/>
                        </a:lnTo>
                        <a:lnTo>
                          <a:pt x="13" y="54"/>
                        </a:lnTo>
                        <a:lnTo>
                          <a:pt x="12" y="56"/>
                        </a:lnTo>
                        <a:lnTo>
                          <a:pt x="10" y="58"/>
                        </a:lnTo>
                        <a:lnTo>
                          <a:pt x="9" y="58"/>
                        </a:lnTo>
                        <a:lnTo>
                          <a:pt x="7" y="58"/>
                        </a:lnTo>
                        <a:lnTo>
                          <a:pt x="5" y="58"/>
                        </a:lnTo>
                        <a:lnTo>
                          <a:pt x="4" y="58"/>
                        </a:lnTo>
                        <a:lnTo>
                          <a:pt x="2" y="59"/>
                        </a:lnTo>
                        <a:lnTo>
                          <a:pt x="2" y="60"/>
                        </a:lnTo>
                        <a:lnTo>
                          <a:pt x="0" y="61"/>
                        </a:lnTo>
                        <a:lnTo>
                          <a:pt x="0" y="6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1" name="Freeform 823"/>
                  <p:cNvSpPr>
                    <a:spLocks/>
                  </p:cNvSpPr>
                  <p:nvPr/>
                </p:nvSpPr>
                <p:spPr bwMode="auto">
                  <a:xfrm>
                    <a:off x="2642" y="1983"/>
                    <a:ext cx="727" cy="375"/>
                  </a:xfrm>
                  <a:custGeom>
                    <a:avLst/>
                    <a:gdLst/>
                    <a:ahLst/>
                    <a:cxnLst>
                      <a:cxn ang="0">
                        <a:pos x="9" y="232"/>
                      </a:cxn>
                      <a:cxn ang="0">
                        <a:pos x="14" y="246"/>
                      </a:cxn>
                      <a:cxn ang="0">
                        <a:pos x="10" y="242"/>
                      </a:cxn>
                      <a:cxn ang="0">
                        <a:pos x="0" y="251"/>
                      </a:cxn>
                      <a:cxn ang="0">
                        <a:pos x="20" y="258"/>
                      </a:cxn>
                      <a:cxn ang="0">
                        <a:pos x="25" y="258"/>
                      </a:cxn>
                      <a:cxn ang="0">
                        <a:pos x="19" y="279"/>
                      </a:cxn>
                      <a:cxn ang="0">
                        <a:pos x="32" y="282"/>
                      </a:cxn>
                      <a:cxn ang="0">
                        <a:pos x="30" y="295"/>
                      </a:cxn>
                      <a:cxn ang="0">
                        <a:pos x="58" y="298"/>
                      </a:cxn>
                      <a:cxn ang="0">
                        <a:pos x="79" y="293"/>
                      </a:cxn>
                      <a:cxn ang="0">
                        <a:pos x="77" y="310"/>
                      </a:cxn>
                      <a:cxn ang="0">
                        <a:pos x="57" y="323"/>
                      </a:cxn>
                      <a:cxn ang="0">
                        <a:pos x="79" y="325"/>
                      </a:cxn>
                      <a:cxn ang="0">
                        <a:pos x="85" y="333"/>
                      </a:cxn>
                      <a:cxn ang="0">
                        <a:pos x="94" y="333"/>
                      </a:cxn>
                      <a:cxn ang="0">
                        <a:pos x="121" y="317"/>
                      </a:cxn>
                      <a:cxn ang="0">
                        <a:pos x="126" y="322"/>
                      </a:cxn>
                      <a:cxn ang="0">
                        <a:pos x="139" y="308"/>
                      </a:cxn>
                      <a:cxn ang="0">
                        <a:pos x="151" y="295"/>
                      </a:cxn>
                      <a:cxn ang="0">
                        <a:pos x="156" y="300"/>
                      </a:cxn>
                      <a:cxn ang="0">
                        <a:pos x="140" y="312"/>
                      </a:cxn>
                      <a:cxn ang="0">
                        <a:pos x="163" y="307"/>
                      </a:cxn>
                      <a:cxn ang="0">
                        <a:pos x="176" y="305"/>
                      </a:cxn>
                      <a:cxn ang="0">
                        <a:pos x="191" y="325"/>
                      </a:cxn>
                      <a:cxn ang="0">
                        <a:pos x="194" y="329"/>
                      </a:cxn>
                      <a:cxn ang="0">
                        <a:pos x="206" y="329"/>
                      </a:cxn>
                      <a:cxn ang="0">
                        <a:pos x="211" y="349"/>
                      </a:cxn>
                      <a:cxn ang="0">
                        <a:pos x="229" y="362"/>
                      </a:cxn>
                      <a:cxn ang="0">
                        <a:pos x="230" y="365"/>
                      </a:cxn>
                      <a:cxn ang="0">
                        <a:pos x="246" y="375"/>
                      </a:cxn>
                      <a:cxn ang="0">
                        <a:pos x="245" y="369"/>
                      </a:cxn>
                      <a:cxn ang="0">
                        <a:pos x="250" y="355"/>
                      </a:cxn>
                      <a:cxn ang="0">
                        <a:pos x="240" y="350"/>
                      </a:cxn>
                      <a:cxn ang="0">
                        <a:pos x="227" y="353"/>
                      </a:cxn>
                      <a:cxn ang="0">
                        <a:pos x="216" y="340"/>
                      </a:cxn>
                      <a:cxn ang="0">
                        <a:pos x="219" y="338"/>
                      </a:cxn>
                      <a:cxn ang="0">
                        <a:pos x="214" y="335"/>
                      </a:cxn>
                      <a:cxn ang="0">
                        <a:pos x="232" y="348"/>
                      </a:cxn>
                      <a:cxn ang="0">
                        <a:pos x="315" y="325"/>
                      </a:cxn>
                      <a:cxn ang="0">
                        <a:pos x="331" y="322"/>
                      </a:cxn>
                      <a:cxn ang="0">
                        <a:pos x="371" y="297"/>
                      </a:cxn>
                      <a:cxn ang="0">
                        <a:pos x="447" y="287"/>
                      </a:cxn>
                      <a:cxn ang="0">
                        <a:pos x="455" y="292"/>
                      </a:cxn>
                      <a:cxn ang="0">
                        <a:pos x="442" y="289"/>
                      </a:cxn>
                      <a:cxn ang="0">
                        <a:pos x="445" y="299"/>
                      </a:cxn>
                      <a:cxn ang="0">
                        <a:pos x="502" y="312"/>
                      </a:cxn>
                      <a:cxn ang="0">
                        <a:pos x="518" y="273"/>
                      </a:cxn>
                      <a:cxn ang="0">
                        <a:pos x="573" y="224"/>
                      </a:cxn>
                      <a:cxn ang="0">
                        <a:pos x="566" y="248"/>
                      </a:cxn>
                      <a:cxn ang="0">
                        <a:pos x="546" y="272"/>
                      </a:cxn>
                      <a:cxn ang="0">
                        <a:pos x="578" y="252"/>
                      </a:cxn>
                      <a:cxn ang="0">
                        <a:pos x="582" y="239"/>
                      </a:cxn>
                      <a:cxn ang="0">
                        <a:pos x="579" y="234"/>
                      </a:cxn>
                      <a:cxn ang="0">
                        <a:pos x="567" y="151"/>
                      </a:cxn>
                      <a:cxn ang="0">
                        <a:pos x="572" y="153"/>
                      </a:cxn>
                      <a:cxn ang="0">
                        <a:pos x="568" y="132"/>
                      </a:cxn>
                      <a:cxn ang="0">
                        <a:pos x="582" y="107"/>
                      </a:cxn>
                      <a:cxn ang="0">
                        <a:pos x="609" y="53"/>
                      </a:cxn>
                      <a:cxn ang="0">
                        <a:pos x="640" y="48"/>
                      </a:cxn>
                      <a:cxn ang="0">
                        <a:pos x="670" y="86"/>
                      </a:cxn>
                      <a:cxn ang="0">
                        <a:pos x="690" y="101"/>
                      </a:cxn>
                      <a:cxn ang="0">
                        <a:pos x="724" y="55"/>
                      </a:cxn>
                    </a:cxnLst>
                    <a:rect l="0" t="0" r="r" b="b"/>
                    <a:pathLst>
                      <a:path w="727" h="375">
                        <a:moveTo>
                          <a:pt x="5" y="227"/>
                        </a:moveTo>
                        <a:lnTo>
                          <a:pt x="5" y="228"/>
                        </a:lnTo>
                        <a:lnTo>
                          <a:pt x="5" y="229"/>
                        </a:lnTo>
                        <a:lnTo>
                          <a:pt x="4" y="232"/>
                        </a:lnTo>
                        <a:lnTo>
                          <a:pt x="4" y="232"/>
                        </a:lnTo>
                        <a:lnTo>
                          <a:pt x="5" y="232"/>
                        </a:lnTo>
                        <a:lnTo>
                          <a:pt x="7" y="232"/>
                        </a:lnTo>
                        <a:lnTo>
                          <a:pt x="8" y="232"/>
                        </a:lnTo>
                        <a:lnTo>
                          <a:pt x="9" y="232"/>
                        </a:lnTo>
                        <a:lnTo>
                          <a:pt x="10" y="232"/>
                        </a:lnTo>
                        <a:lnTo>
                          <a:pt x="12" y="234"/>
                        </a:lnTo>
                        <a:lnTo>
                          <a:pt x="13" y="237"/>
                        </a:lnTo>
                        <a:lnTo>
                          <a:pt x="14" y="239"/>
                        </a:lnTo>
                        <a:lnTo>
                          <a:pt x="15" y="242"/>
                        </a:lnTo>
                        <a:lnTo>
                          <a:pt x="17" y="243"/>
                        </a:lnTo>
                        <a:lnTo>
                          <a:pt x="17" y="244"/>
                        </a:lnTo>
                        <a:lnTo>
                          <a:pt x="15" y="246"/>
                        </a:lnTo>
                        <a:lnTo>
                          <a:pt x="14" y="246"/>
                        </a:lnTo>
                        <a:lnTo>
                          <a:pt x="13" y="247"/>
                        </a:lnTo>
                        <a:lnTo>
                          <a:pt x="13" y="247"/>
                        </a:lnTo>
                        <a:lnTo>
                          <a:pt x="12" y="248"/>
                        </a:lnTo>
                        <a:lnTo>
                          <a:pt x="10" y="248"/>
                        </a:lnTo>
                        <a:lnTo>
                          <a:pt x="9" y="248"/>
                        </a:lnTo>
                        <a:lnTo>
                          <a:pt x="9" y="246"/>
                        </a:lnTo>
                        <a:lnTo>
                          <a:pt x="9" y="244"/>
                        </a:lnTo>
                        <a:lnTo>
                          <a:pt x="9" y="243"/>
                        </a:lnTo>
                        <a:lnTo>
                          <a:pt x="10" y="242"/>
                        </a:lnTo>
                        <a:lnTo>
                          <a:pt x="10" y="242"/>
                        </a:lnTo>
                        <a:lnTo>
                          <a:pt x="10" y="241"/>
                        </a:lnTo>
                        <a:lnTo>
                          <a:pt x="9" y="242"/>
                        </a:lnTo>
                        <a:lnTo>
                          <a:pt x="8" y="243"/>
                        </a:lnTo>
                        <a:lnTo>
                          <a:pt x="5" y="244"/>
                        </a:lnTo>
                        <a:lnTo>
                          <a:pt x="4" y="247"/>
                        </a:lnTo>
                        <a:lnTo>
                          <a:pt x="2" y="249"/>
                        </a:lnTo>
                        <a:lnTo>
                          <a:pt x="0" y="251"/>
                        </a:lnTo>
                        <a:lnTo>
                          <a:pt x="0" y="251"/>
                        </a:lnTo>
                        <a:lnTo>
                          <a:pt x="3" y="251"/>
                        </a:lnTo>
                        <a:lnTo>
                          <a:pt x="5" y="251"/>
                        </a:lnTo>
                        <a:lnTo>
                          <a:pt x="7" y="251"/>
                        </a:lnTo>
                        <a:lnTo>
                          <a:pt x="8" y="251"/>
                        </a:lnTo>
                        <a:lnTo>
                          <a:pt x="14" y="253"/>
                        </a:lnTo>
                        <a:lnTo>
                          <a:pt x="15" y="254"/>
                        </a:lnTo>
                        <a:lnTo>
                          <a:pt x="17" y="256"/>
                        </a:lnTo>
                        <a:lnTo>
                          <a:pt x="19" y="257"/>
                        </a:lnTo>
                        <a:lnTo>
                          <a:pt x="20" y="258"/>
                        </a:lnTo>
                        <a:lnTo>
                          <a:pt x="22" y="258"/>
                        </a:lnTo>
                        <a:lnTo>
                          <a:pt x="23" y="257"/>
                        </a:lnTo>
                        <a:lnTo>
                          <a:pt x="23" y="256"/>
                        </a:lnTo>
                        <a:lnTo>
                          <a:pt x="23" y="254"/>
                        </a:lnTo>
                        <a:lnTo>
                          <a:pt x="23" y="254"/>
                        </a:lnTo>
                        <a:lnTo>
                          <a:pt x="23" y="254"/>
                        </a:lnTo>
                        <a:lnTo>
                          <a:pt x="24" y="254"/>
                        </a:lnTo>
                        <a:lnTo>
                          <a:pt x="24" y="256"/>
                        </a:lnTo>
                        <a:lnTo>
                          <a:pt x="25" y="258"/>
                        </a:lnTo>
                        <a:lnTo>
                          <a:pt x="27" y="261"/>
                        </a:lnTo>
                        <a:lnTo>
                          <a:pt x="27" y="266"/>
                        </a:lnTo>
                        <a:lnTo>
                          <a:pt x="28" y="269"/>
                        </a:lnTo>
                        <a:lnTo>
                          <a:pt x="27" y="273"/>
                        </a:lnTo>
                        <a:lnTo>
                          <a:pt x="27" y="275"/>
                        </a:lnTo>
                        <a:lnTo>
                          <a:pt x="25" y="277"/>
                        </a:lnTo>
                        <a:lnTo>
                          <a:pt x="24" y="277"/>
                        </a:lnTo>
                        <a:lnTo>
                          <a:pt x="22" y="278"/>
                        </a:lnTo>
                        <a:lnTo>
                          <a:pt x="19" y="279"/>
                        </a:lnTo>
                        <a:lnTo>
                          <a:pt x="18" y="280"/>
                        </a:lnTo>
                        <a:lnTo>
                          <a:pt x="17" y="282"/>
                        </a:lnTo>
                        <a:lnTo>
                          <a:pt x="18" y="283"/>
                        </a:lnTo>
                        <a:lnTo>
                          <a:pt x="18" y="283"/>
                        </a:lnTo>
                        <a:lnTo>
                          <a:pt x="20" y="283"/>
                        </a:lnTo>
                        <a:lnTo>
                          <a:pt x="23" y="282"/>
                        </a:lnTo>
                        <a:lnTo>
                          <a:pt x="27" y="282"/>
                        </a:lnTo>
                        <a:lnTo>
                          <a:pt x="29" y="282"/>
                        </a:lnTo>
                        <a:lnTo>
                          <a:pt x="32" y="282"/>
                        </a:lnTo>
                        <a:lnTo>
                          <a:pt x="33" y="282"/>
                        </a:lnTo>
                        <a:lnTo>
                          <a:pt x="34" y="283"/>
                        </a:lnTo>
                        <a:lnTo>
                          <a:pt x="34" y="284"/>
                        </a:lnTo>
                        <a:lnTo>
                          <a:pt x="33" y="285"/>
                        </a:lnTo>
                        <a:lnTo>
                          <a:pt x="33" y="288"/>
                        </a:lnTo>
                        <a:lnTo>
                          <a:pt x="32" y="290"/>
                        </a:lnTo>
                        <a:lnTo>
                          <a:pt x="30" y="293"/>
                        </a:lnTo>
                        <a:lnTo>
                          <a:pt x="30" y="294"/>
                        </a:lnTo>
                        <a:lnTo>
                          <a:pt x="30" y="295"/>
                        </a:lnTo>
                        <a:lnTo>
                          <a:pt x="32" y="293"/>
                        </a:lnTo>
                        <a:lnTo>
                          <a:pt x="33" y="292"/>
                        </a:lnTo>
                        <a:lnTo>
                          <a:pt x="34" y="289"/>
                        </a:lnTo>
                        <a:lnTo>
                          <a:pt x="35" y="288"/>
                        </a:lnTo>
                        <a:lnTo>
                          <a:pt x="38" y="287"/>
                        </a:lnTo>
                        <a:lnTo>
                          <a:pt x="40" y="287"/>
                        </a:lnTo>
                        <a:lnTo>
                          <a:pt x="45" y="289"/>
                        </a:lnTo>
                        <a:lnTo>
                          <a:pt x="52" y="294"/>
                        </a:lnTo>
                        <a:lnTo>
                          <a:pt x="58" y="298"/>
                        </a:lnTo>
                        <a:lnTo>
                          <a:pt x="60" y="300"/>
                        </a:lnTo>
                        <a:lnTo>
                          <a:pt x="63" y="299"/>
                        </a:lnTo>
                        <a:lnTo>
                          <a:pt x="64" y="299"/>
                        </a:lnTo>
                        <a:lnTo>
                          <a:pt x="68" y="298"/>
                        </a:lnTo>
                        <a:lnTo>
                          <a:pt x="70" y="297"/>
                        </a:lnTo>
                        <a:lnTo>
                          <a:pt x="73" y="295"/>
                        </a:lnTo>
                        <a:lnTo>
                          <a:pt x="75" y="294"/>
                        </a:lnTo>
                        <a:lnTo>
                          <a:pt x="78" y="293"/>
                        </a:lnTo>
                        <a:lnTo>
                          <a:pt x="79" y="293"/>
                        </a:lnTo>
                        <a:lnTo>
                          <a:pt x="80" y="293"/>
                        </a:lnTo>
                        <a:lnTo>
                          <a:pt x="80" y="294"/>
                        </a:lnTo>
                        <a:lnTo>
                          <a:pt x="79" y="295"/>
                        </a:lnTo>
                        <a:lnTo>
                          <a:pt x="78" y="298"/>
                        </a:lnTo>
                        <a:lnTo>
                          <a:pt x="77" y="302"/>
                        </a:lnTo>
                        <a:lnTo>
                          <a:pt x="77" y="303"/>
                        </a:lnTo>
                        <a:lnTo>
                          <a:pt x="77" y="305"/>
                        </a:lnTo>
                        <a:lnTo>
                          <a:pt x="77" y="308"/>
                        </a:lnTo>
                        <a:lnTo>
                          <a:pt x="77" y="310"/>
                        </a:lnTo>
                        <a:lnTo>
                          <a:pt x="75" y="312"/>
                        </a:lnTo>
                        <a:lnTo>
                          <a:pt x="73" y="313"/>
                        </a:lnTo>
                        <a:lnTo>
                          <a:pt x="70" y="314"/>
                        </a:lnTo>
                        <a:lnTo>
                          <a:pt x="67" y="315"/>
                        </a:lnTo>
                        <a:lnTo>
                          <a:pt x="64" y="317"/>
                        </a:lnTo>
                        <a:lnTo>
                          <a:pt x="62" y="318"/>
                        </a:lnTo>
                        <a:lnTo>
                          <a:pt x="59" y="319"/>
                        </a:lnTo>
                        <a:lnTo>
                          <a:pt x="57" y="322"/>
                        </a:lnTo>
                        <a:lnTo>
                          <a:pt x="57" y="323"/>
                        </a:lnTo>
                        <a:lnTo>
                          <a:pt x="57" y="325"/>
                        </a:lnTo>
                        <a:lnTo>
                          <a:pt x="59" y="328"/>
                        </a:lnTo>
                        <a:lnTo>
                          <a:pt x="64" y="330"/>
                        </a:lnTo>
                        <a:lnTo>
                          <a:pt x="65" y="330"/>
                        </a:lnTo>
                        <a:lnTo>
                          <a:pt x="68" y="329"/>
                        </a:lnTo>
                        <a:lnTo>
                          <a:pt x="70" y="328"/>
                        </a:lnTo>
                        <a:lnTo>
                          <a:pt x="73" y="327"/>
                        </a:lnTo>
                        <a:lnTo>
                          <a:pt x="77" y="325"/>
                        </a:lnTo>
                        <a:lnTo>
                          <a:pt x="79" y="325"/>
                        </a:lnTo>
                        <a:lnTo>
                          <a:pt x="80" y="328"/>
                        </a:lnTo>
                        <a:lnTo>
                          <a:pt x="80" y="329"/>
                        </a:lnTo>
                        <a:lnTo>
                          <a:pt x="80" y="332"/>
                        </a:lnTo>
                        <a:lnTo>
                          <a:pt x="82" y="333"/>
                        </a:lnTo>
                        <a:lnTo>
                          <a:pt x="82" y="334"/>
                        </a:lnTo>
                        <a:lnTo>
                          <a:pt x="83" y="334"/>
                        </a:lnTo>
                        <a:lnTo>
                          <a:pt x="84" y="333"/>
                        </a:lnTo>
                        <a:lnTo>
                          <a:pt x="84" y="333"/>
                        </a:lnTo>
                        <a:lnTo>
                          <a:pt x="85" y="333"/>
                        </a:lnTo>
                        <a:lnTo>
                          <a:pt x="85" y="333"/>
                        </a:lnTo>
                        <a:lnTo>
                          <a:pt x="85" y="333"/>
                        </a:lnTo>
                        <a:lnTo>
                          <a:pt x="88" y="334"/>
                        </a:lnTo>
                        <a:lnTo>
                          <a:pt x="89" y="335"/>
                        </a:lnTo>
                        <a:lnTo>
                          <a:pt x="90" y="337"/>
                        </a:lnTo>
                        <a:lnTo>
                          <a:pt x="90" y="337"/>
                        </a:lnTo>
                        <a:lnTo>
                          <a:pt x="92" y="337"/>
                        </a:lnTo>
                        <a:lnTo>
                          <a:pt x="92" y="334"/>
                        </a:lnTo>
                        <a:lnTo>
                          <a:pt x="94" y="333"/>
                        </a:lnTo>
                        <a:lnTo>
                          <a:pt x="95" y="329"/>
                        </a:lnTo>
                        <a:lnTo>
                          <a:pt x="98" y="327"/>
                        </a:lnTo>
                        <a:lnTo>
                          <a:pt x="99" y="323"/>
                        </a:lnTo>
                        <a:lnTo>
                          <a:pt x="101" y="320"/>
                        </a:lnTo>
                        <a:lnTo>
                          <a:pt x="103" y="319"/>
                        </a:lnTo>
                        <a:lnTo>
                          <a:pt x="104" y="318"/>
                        </a:lnTo>
                        <a:lnTo>
                          <a:pt x="108" y="317"/>
                        </a:lnTo>
                        <a:lnTo>
                          <a:pt x="115" y="317"/>
                        </a:lnTo>
                        <a:lnTo>
                          <a:pt x="121" y="317"/>
                        </a:lnTo>
                        <a:lnTo>
                          <a:pt x="125" y="317"/>
                        </a:lnTo>
                        <a:lnTo>
                          <a:pt x="125" y="318"/>
                        </a:lnTo>
                        <a:lnTo>
                          <a:pt x="124" y="319"/>
                        </a:lnTo>
                        <a:lnTo>
                          <a:pt x="124" y="320"/>
                        </a:lnTo>
                        <a:lnTo>
                          <a:pt x="124" y="323"/>
                        </a:lnTo>
                        <a:lnTo>
                          <a:pt x="125" y="324"/>
                        </a:lnTo>
                        <a:lnTo>
                          <a:pt x="125" y="324"/>
                        </a:lnTo>
                        <a:lnTo>
                          <a:pt x="126" y="323"/>
                        </a:lnTo>
                        <a:lnTo>
                          <a:pt x="126" y="322"/>
                        </a:lnTo>
                        <a:lnTo>
                          <a:pt x="126" y="320"/>
                        </a:lnTo>
                        <a:lnTo>
                          <a:pt x="125" y="318"/>
                        </a:lnTo>
                        <a:lnTo>
                          <a:pt x="125" y="317"/>
                        </a:lnTo>
                        <a:lnTo>
                          <a:pt x="126" y="314"/>
                        </a:lnTo>
                        <a:lnTo>
                          <a:pt x="129" y="313"/>
                        </a:lnTo>
                        <a:lnTo>
                          <a:pt x="131" y="312"/>
                        </a:lnTo>
                        <a:lnTo>
                          <a:pt x="134" y="310"/>
                        </a:lnTo>
                        <a:lnTo>
                          <a:pt x="136" y="309"/>
                        </a:lnTo>
                        <a:lnTo>
                          <a:pt x="139" y="308"/>
                        </a:lnTo>
                        <a:lnTo>
                          <a:pt x="140" y="307"/>
                        </a:lnTo>
                        <a:lnTo>
                          <a:pt x="141" y="305"/>
                        </a:lnTo>
                        <a:lnTo>
                          <a:pt x="143" y="302"/>
                        </a:lnTo>
                        <a:lnTo>
                          <a:pt x="145" y="299"/>
                        </a:lnTo>
                        <a:lnTo>
                          <a:pt x="146" y="297"/>
                        </a:lnTo>
                        <a:lnTo>
                          <a:pt x="148" y="295"/>
                        </a:lnTo>
                        <a:lnTo>
                          <a:pt x="149" y="294"/>
                        </a:lnTo>
                        <a:lnTo>
                          <a:pt x="150" y="294"/>
                        </a:lnTo>
                        <a:lnTo>
                          <a:pt x="151" y="295"/>
                        </a:lnTo>
                        <a:lnTo>
                          <a:pt x="151" y="297"/>
                        </a:lnTo>
                        <a:lnTo>
                          <a:pt x="153" y="297"/>
                        </a:lnTo>
                        <a:lnTo>
                          <a:pt x="163" y="298"/>
                        </a:lnTo>
                        <a:lnTo>
                          <a:pt x="165" y="298"/>
                        </a:lnTo>
                        <a:lnTo>
                          <a:pt x="166" y="298"/>
                        </a:lnTo>
                        <a:lnTo>
                          <a:pt x="168" y="299"/>
                        </a:lnTo>
                        <a:lnTo>
                          <a:pt x="166" y="299"/>
                        </a:lnTo>
                        <a:lnTo>
                          <a:pt x="163" y="300"/>
                        </a:lnTo>
                        <a:lnTo>
                          <a:pt x="156" y="300"/>
                        </a:lnTo>
                        <a:lnTo>
                          <a:pt x="150" y="300"/>
                        </a:lnTo>
                        <a:lnTo>
                          <a:pt x="146" y="302"/>
                        </a:lnTo>
                        <a:lnTo>
                          <a:pt x="145" y="302"/>
                        </a:lnTo>
                        <a:lnTo>
                          <a:pt x="145" y="303"/>
                        </a:lnTo>
                        <a:lnTo>
                          <a:pt x="144" y="305"/>
                        </a:lnTo>
                        <a:lnTo>
                          <a:pt x="141" y="307"/>
                        </a:lnTo>
                        <a:lnTo>
                          <a:pt x="140" y="309"/>
                        </a:lnTo>
                        <a:lnTo>
                          <a:pt x="140" y="310"/>
                        </a:lnTo>
                        <a:lnTo>
                          <a:pt x="140" y="312"/>
                        </a:lnTo>
                        <a:lnTo>
                          <a:pt x="140" y="313"/>
                        </a:lnTo>
                        <a:lnTo>
                          <a:pt x="145" y="310"/>
                        </a:lnTo>
                        <a:lnTo>
                          <a:pt x="150" y="307"/>
                        </a:lnTo>
                        <a:lnTo>
                          <a:pt x="156" y="303"/>
                        </a:lnTo>
                        <a:lnTo>
                          <a:pt x="161" y="304"/>
                        </a:lnTo>
                        <a:lnTo>
                          <a:pt x="161" y="304"/>
                        </a:lnTo>
                        <a:lnTo>
                          <a:pt x="161" y="305"/>
                        </a:lnTo>
                        <a:lnTo>
                          <a:pt x="163" y="307"/>
                        </a:lnTo>
                        <a:lnTo>
                          <a:pt x="163" y="307"/>
                        </a:lnTo>
                        <a:lnTo>
                          <a:pt x="165" y="305"/>
                        </a:lnTo>
                        <a:lnTo>
                          <a:pt x="166" y="304"/>
                        </a:lnTo>
                        <a:lnTo>
                          <a:pt x="169" y="303"/>
                        </a:lnTo>
                        <a:lnTo>
                          <a:pt x="171" y="302"/>
                        </a:lnTo>
                        <a:lnTo>
                          <a:pt x="173" y="300"/>
                        </a:lnTo>
                        <a:lnTo>
                          <a:pt x="174" y="300"/>
                        </a:lnTo>
                        <a:lnTo>
                          <a:pt x="174" y="303"/>
                        </a:lnTo>
                        <a:lnTo>
                          <a:pt x="175" y="304"/>
                        </a:lnTo>
                        <a:lnTo>
                          <a:pt x="176" y="305"/>
                        </a:lnTo>
                        <a:lnTo>
                          <a:pt x="176" y="307"/>
                        </a:lnTo>
                        <a:lnTo>
                          <a:pt x="176" y="310"/>
                        </a:lnTo>
                        <a:lnTo>
                          <a:pt x="178" y="314"/>
                        </a:lnTo>
                        <a:lnTo>
                          <a:pt x="180" y="317"/>
                        </a:lnTo>
                        <a:lnTo>
                          <a:pt x="183" y="319"/>
                        </a:lnTo>
                        <a:lnTo>
                          <a:pt x="185" y="320"/>
                        </a:lnTo>
                        <a:lnTo>
                          <a:pt x="188" y="323"/>
                        </a:lnTo>
                        <a:lnTo>
                          <a:pt x="190" y="324"/>
                        </a:lnTo>
                        <a:lnTo>
                          <a:pt x="191" y="325"/>
                        </a:lnTo>
                        <a:lnTo>
                          <a:pt x="191" y="327"/>
                        </a:lnTo>
                        <a:lnTo>
                          <a:pt x="193" y="329"/>
                        </a:lnTo>
                        <a:lnTo>
                          <a:pt x="193" y="330"/>
                        </a:lnTo>
                        <a:lnTo>
                          <a:pt x="194" y="332"/>
                        </a:lnTo>
                        <a:lnTo>
                          <a:pt x="195" y="332"/>
                        </a:lnTo>
                        <a:lnTo>
                          <a:pt x="195" y="330"/>
                        </a:lnTo>
                        <a:lnTo>
                          <a:pt x="194" y="330"/>
                        </a:lnTo>
                        <a:lnTo>
                          <a:pt x="194" y="329"/>
                        </a:lnTo>
                        <a:lnTo>
                          <a:pt x="194" y="329"/>
                        </a:lnTo>
                        <a:lnTo>
                          <a:pt x="195" y="328"/>
                        </a:lnTo>
                        <a:lnTo>
                          <a:pt x="198" y="328"/>
                        </a:lnTo>
                        <a:lnTo>
                          <a:pt x="200" y="328"/>
                        </a:lnTo>
                        <a:lnTo>
                          <a:pt x="201" y="328"/>
                        </a:lnTo>
                        <a:lnTo>
                          <a:pt x="203" y="328"/>
                        </a:lnTo>
                        <a:lnTo>
                          <a:pt x="204" y="327"/>
                        </a:lnTo>
                        <a:lnTo>
                          <a:pt x="205" y="327"/>
                        </a:lnTo>
                        <a:lnTo>
                          <a:pt x="205" y="328"/>
                        </a:lnTo>
                        <a:lnTo>
                          <a:pt x="206" y="329"/>
                        </a:lnTo>
                        <a:lnTo>
                          <a:pt x="206" y="332"/>
                        </a:lnTo>
                        <a:lnTo>
                          <a:pt x="208" y="335"/>
                        </a:lnTo>
                        <a:lnTo>
                          <a:pt x="208" y="338"/>
                        </a:lnTo>
                        <a:lnTo>
                          <a:pt x="209" y="339"/>
                        </a:lnTo>
                        <a:lnTo>
                          <a:pt x="209" y="342"/>
                        </a:lnTo>
                        <a:lnTo>
                          <a:pt x="210" y="344"/>
                        </a:lnTo>
                        <a:lnTo>
                          <a:pt x="210" y="347"/>
                        </a:lnTo>
                        <a:lnTo>
                          <a:pt x="211" y="348"/>
                        </a:lnTo>
                        <a:lnTo>
                          <a:pt x="211" y="349"/>
                        </a:lnTo>
                        <a:lnTo>
                          <a:pt x="211" y="352"/>
                        </a:lnTo>
                        <a:lnTo>
                          <a:pt x="213" y="354"/>
                        </a:lnTo>
                        <a:lnTo>
                          <a:pt x="215" y="358"/>
                        </a:lnTo>
                        <a:lnTo>
                          <a:pt x="218" y="360"/>
                        </a:lnTo>
                        <a:lnTo>
                          <a:pt x="221" y="362"/>
                        </a:lnTo>
                        <a:lnTo>
                          <a:pt x="226" y="363"/>
                        </a:lnTo>
                        <a:lnTo>
                          <a:pt x="227" y="363"/>
                        </a:lnTo>
                        <a:lnTo>
                          <a:pt x="227" y="362"/>
                        </a:lnTo>
                        <a:lnTo>
                          <a:pt x="229" y="362"/>
                        </a:lnTo>
                        <a:lnTo>
                          <a:pt x="229" y="360"/>
                        </a:lnTo>
                        <a:lnTo>
                          <a:pt x="230" y="362"/>
                        </a:lnTo>
                        <a:lnTo>
                          <a:pt x="230" y="362"/>
                        </a:lnTo>
                        <a:lnTo>
                          <a:pt x="229" y="363"/>
                        </a:lnTo>
                        <a:lnTo>
                          <a:pt x="229" y="365"/>
                        </a:lnTo>
                        <a:lnTo>
                          <a:pt x="227" y="367"/>
                        </a:lnTo>
                        <a:lnTo>
                          <a:pt x="229" y="367"/>
                        </a:lnTo>
                        <a:lnTo>
                          <a:pt x="229" y="367"/>
                        </a:lnTo>
                        <a:lnTo>
                          <a:pt x="230" y="365"/>
                        </a:lnTo>
                        <a:lnTo>
                          <a:pt x="232" y="364"/>
                        </a:lnTo>
                        <a:lnTo>
                          <a:pt x="234" y="364"/>
                        </a:lnTo>
                        <a:lnTo>
                          <a:pt x="234" y="364"/>
                        </a:lnTo>
                        <a:lnTo>
                          <a:pt x="236" y="365"/>
                        </a:lnTo>
                        <a:lnTo>
                          <a:pt x="237" y="367"/>
                        </a:lnTo>
                        <a:lnTo>
                          <a:pt x="240" y="369"/>
                        </a:lnTo>
                        <a:lnTo>
                          <a:pt x="242" y="372"/>
                        </a:lnTo>
                        <a:lnTo>
                          <a:pt x="245" y="374"/>
                        </a:lnTo>
                        <a:lnTo>
                          <a:pt x="246" y="375"/>
                        </a:lnTo>
                        <a:lnTo>
                          <a:pt x="246" y="375"/>
                        </a:lnTo>
                        <a:lnTo>
                          <a:pt x="247" y="375"/>
                        </a:lnTo>
                        <a:lnTo>
                          <a:pt x="247" y="374"/>
                        </a:lnTo>
                        <a:lnTo>
                          <a:pt x="247" y="374"/>
                        </a:lnTo>
                        <a:lnTo>
                          <a:pt x="247" y="372"/>
                        </a:lnTo>
                        <a:lnTo>
                          <a:pt x="247" y="372"/>
                        </a:lnTo>
                        <a:lnTo>
                          <a:pt x="246" y="370"/>
                        </a:lnTo>
                        <a:lnTo>
                          <a:pt x="245" y="370"/>
                        </a:lnTo>
                        <a:lnTo>
                          <a:pt x="245" y="369"/>
                        </a:lnTo>
                        <a:lnTo>
                          <a:pt x="244" y="367"/>
                        </a:lnTo>
                        <a:lnTo>
                          <a:pt x="244" y="365"/>
                        </a:lnTo>
                        <a:lnTo>
                          <a:pt x="245" y="364"/>
                        </a:lnTo>
                        <a:lnTo>
                          <a:pt x="247" y="363"/>
                        </a:lnTo>
                        <a:lnTo>
                          <a:pt x="249" y="360"/>
                        </a:lnTo>
                        <a:lnTo>
                          <a:pt x="250" y="359"/>
                        </a:lnTo>
                        <a:lnTo>
                          <a:pt x="250" y="358"/>
                        </a:lnTo>
                        <a:lnTo>
                          <a:pt x="250" y="355"/>
                        </a:lnTo>
                        <a:lnTo>
                          <a:pt x="250" y="355"/>
                        </a:lnTo>
                        <a:lnTo>
                          <a:pt x="249" y="357"/>
                        </a:lnTo>
                        <a:lnTo>
                          <a:pt x="249" y="357"/>
                        </a:lnTo>
                        <a:lnTo>
                          <a:pt x="247" y="358"/>
                        </a:lnTo>
                        <a:lnTo>
                          <a:pt x="246" y="357"/>
                        </a:lnTo>
                        <a:lnTo>
                          <a:pt x="245" y="355"/>
                        </a:lnTo>
                        <a:lnTo>
                          <a:pt x="242" y="353"/>
                        </a:lnTo>
                        <a:lnTo>
                          <a:pt x="241" y="352"/>
                        </a:lnTo>
                        <a:lnTo>
                          <a:pt x="240" y="350"/>
                        </a:lnTo>
                        <a:lnTo>
                          <a:pt x="240" y="350"/>
                        </a:lnTo>
                        <a:lnTo>
                          <a:pt x="239" y="350"/>
                        </a:lnTo>
                        <a:lnTo>
                          <a:pt x="237" y="353"/>
                        </a:lnTo>
                        <a:lnTo>
                          <a:pt x="237" y="354"/>
                        </a:lnTo>
                        <a:lnTo>
                          <a:pt x="236" y="355"/>
                        </a:lnTo>
                        <a:lnTo>
                          <a:pt x="235" y="357"/>
                        </a:lnTo>
                        <a:lnTo>
                          <a:pt x="234" y="355"/>
                        </a:lnTo>
                        <a:lnTo>
                          <a:pt x="231" y="355"/>
                        </a:lnTo>
                        <a:lnTo>
                          <a:pt x="229" y="354"/>
                        </a:lnTo>
                        <a:lnTo>
                          <a:pt x="227" y="353"/>
                        </a:lnTo>
                        <a:lnTo>
                          <a:pt x="226" y="352"/>
                        </a:lnTo>
                        <a:lnTo>
                          <a:pt x="224" y="352"/>
                        </a:lnTo>
                        <a:lnTo>
                          <a:pt x="220" y="350"/>
                        </a:lnTo>
                        <a:lnTo>
                          <a:pt x="218" y="349"/>
                        </a:lnTo>
                        <a:lnTo>
                          <a:pt x="216" y="348"/>
                        </a:lnTo>
                        <a:lnTo>
                          <a:pt x="215" y="347"/>
                        </a:lnTo>
                        <a:lnTo>
                          <a:pt x="214" y="342"/>
                        </a:lnTo>
                        <a:lnTo>
                          <a:pt x="215" y="340"/>
                        </a:lnTo>
                        <a:lnTo>
                          <a:pt x="216" y="340"/>
                        </a:lnTo>
                        <a:lnTo>
                          <a:pt x="218" y="342"/>
                        </a:lnTo>
                        <a:lnTo>
                          <a:pt x="219" y="344"/>
                        </a:lnTo>
                        <a:lnTo>
                          <a:pt x="220" y="345"/>
                        </a:lnTo>
                        <a:lnTo>
                          <a:pt x="220" y="347"/>
                        </a:lnTo>
                        <a:lnTo>
                          <a:pt x="221" y="348"/>
                        </a:lnTo>
                        <a:lnTo>
                          <a:pt x="221" y="348"/>
                        </a:lnTo>
                        <a:lnTo>
                          <a:pt x="220" y="345"/>
                        </a:lnTo>
                        <a:lnTo>
                          <a:pt x="220" y="342"/>
                        </a:lnTo>
                        <a:lnTo>
                          <a:pt x="219" y="338"/>
                        </a:lnTo>
                        <a:lnTo>
                          <a:pt x="218" y="337"/>
                        </a:lnTo>
                        <a:lnTo>
                          <a:pt x="216" y="335"/>
                        </a:lnTo>
                        <a:lnTo>
                          <a:pt x="216" y="337"/>
                        </a:lnTo>
                        <a:lnTo>
                          <a:pt x="215" y="337"/>
                        </a:lnTo>
                        <a:lnTo>
                          <a:pt x="214" y="338"/>
                        </a:lnTo>
                        <a:lnTo>
                          <a:pt x="214" y="339"/>
                        </a:lnTo>
                        <a:lnTo>
                          <a:pt x="213" y="338"/>
                        </a:lnTo>
                        <a:lnTo>
                          <a:pt x="214" y="337"/>
                        </a:lnTo>
                        <a:lnTo>
                          <a:pt x="214" y="335"/>
                        </a:lnTo>
                        <a:lnTo>
                          <a:pt x="213" y="333"/>
                        </a:lnTo>
                        <a:lnTo>
                          <a:pt x="213" y="332"/>
                        </a:lnTo>
                        <a:lnTo>
                          <a:pt x="211" y="330"/>
                        </a:lnTo>
                        <a:lnTo>
                          <a:pt x="211" y="329"/>
                        </a:lnTo>
                        <a:lnTo>
                          <a:pt x="211" y="328"/>
                        </a:lnTo>
                        <a:lnTo>
                          <a:pt x="216" y="329"/>
                        </a:lnTo>
                        <a:lnTo>
                          <a:pt x="221" y="335"/>
                        </a:lnTo>
                        <a:lnTo>
                          <a:pt x="226" y="342"/>
                        </a:lnTo>
                        <a:lnTo>
                          <a:pt x="232" y="348"/>
                        </a:lnTo>
                        <a:lnTo>
                          <a:pt x="240" y="349"/>
                        </a:lnTo>
                        <a:lnTo>
                          <a:pt x="244" y="347"/>
                        </a:lnTo>
                        <a:lnTo>
                          <a:pt x="247" y="344"/>
                        </a:lnTo>
                        <a:lnTo>
                          <a:pt x="252" y="342"/>
                        </a:lnTo>
                        <a:lnTo>
                          <a:pt x="256" y="340"/>
                        </a:lnTo>
                        <a:lnTo>
                          <a:pt x="284" y="334"/>
                        </a:lnTo>
                        <a:lnTo>
                          <a:pt x="310" y="327"/>
                        </a:lnTo>
                        <a:lnTo>
                          <a:pt x="312" y="325"/>
                        </a:lnTo>
                        <a:lnTo>
                          <a:pt x="315" y="325"/>
                        </a:lnTo>
                        <a:lnTo>
                          <a:pt x="319" y="324"/>
                        </a:lnTo>
                        <a:lnTo>
                          <a:pt x="321" y="324"/>
                        </a:lnTo>
                        <a:lnTo>
                          <a:pt x="324" y="324"/>
                        </a:lnTo>
                        <a:lnTo>
                          <a:pt x="324" y="324"/>
                        </a:lnTo>
                        <a:lnTo>
                          <a:pt x="324" y="325"/>
                        </a:lnTo>
                        <a:lnTo>
                          <a:pt x="326" y="325"/>
                        </a:lnTo>
                        <a:lnTo>
                          <a:pt x="327" y="325"/>
                        </a:lnTo>
                        <a:lnTo>
                          <a:pt x="329" y="325"/>
                        </a:lnTo>
                        <a:lnTo>
                          <a:pt x="331" y="322"/>
                        </a:lnTo>
                        <a:lnTo>
                          <a:pt x="335" y="319"/>
                        </a:lnTo>
                        <a:lnTo>
                          <a:pt x="339" y="314"/>
                        </a:lnTo>
                        <a:lnTo>
                          <a:pt x="341" y="310"/>
                        </a:lnTo>
                        <a:lnTo>
                          <a:pt x="344" y="307"/>
                        </a:lnTo>
                        <a:lnTo>
                          <a:pt x="347" y="303"/>
                        </a:lnTo>
                        <a:lnTo>
                          <a:pt x="355" y="300"/>
                        </a:lnTo>
                        <a:lnTo>
                          <a:pt x="361" y="300"/>
                        </a:lnTo>
                        <a:lnTo>
                          <a:pt x="367" y="299"/>
                        </a:lnTo>
                        <a:lnTo>
                          <a:pt x="371" y="297"/>
                        </a:lnTo>
                        <a:lnTo>
                          <a:pt x="376" y="293"/>
                        </a:lnTo>
                        <a:lnTo>
                          <a:pt x="380" y="290"/>
                        </a:lnTo>
                        <a:lnTo>
                          <a:pt x="385" y="288"/>
                        </a:lnTo>
                        <a:lnTo>
                          <a:pt x="396" y="285"/>
                        </a:lnTo>
                        <a:lnTo>
                          <a:pt x="411" y="282"/>
                        </a:lnTo>
                        <a:lnTo>
                          <a:pt x="426" y="280"/>
                        </a:lnTo>
                        <a:lnTo>
                          <a:pt x="437" y="282"/>
                        </a:lnTo>
                        <a:lnTo>
                          <a:pt x="441" y="283"/>
                        </a:lnTo>
                        <a:lnTo>
                          <a:pt x="447" y="287"/>
                        </a:lnTo>
                        <a:lnTo>
                          <a:pt x="453" y="290"/>
                        </a:lnTo>
                        <a:lnTo>
                          <a:pt x="458" y="295"/>
                        </a:lnTo>
                        <a:lnTo>
                          <a:pt x="460" y="298"/>
                        </a:lnTo>
                        <a:lnTo>
                          <a:pt x="458" y="299"/>
                        </a:lnTo>
                        <a:lnTo>
                          <a:pt x="458" y="298"/>
                        </a:lnTo>
                        <a:lnTo>
                          <a:pt x="457" y="297"/>
                        </a:lnTo>
                        <a:lnTo>
                          <a:pt x="456" y="294"/>
                        </a:lnTo>
                        <a:lnTo>
                          <a:pt x="456" y="293"/>
                        </a:lnTo>
                        <a:lnTo>
                          <a:pt x="455" y="292"/>
                        </a:lnTo>
                        <a:lnTo>
                          <a:pt x="452" y="290"/>
                        </a:lnTo>
                        <a:lnTo>
                          <a:pt x="450" y="289"/>
                        </a:lnTo>
                        <a:lnTo>
                          <a:pt x="446" y="287"/>
                        </a:lnTo>
                        <a:lnTo>
                          <a:pt x="445" y="287"/>
                        </a:lnTo>
                        <a:lnTo>
                          <a:pt x="442" y="285"/>
                        </a:lnTo>
                        <a:lnTo>
                          <a:pt x="441" y="287"/>
                        </a:lnTo>
                        <a:lnTo>
                          <a:pt x="440" y="287"/>
                        </a:lnTo>
                        <a:lnTo>
                          <a:pt x="441" y="288"/>
                        </a:lnTo>
                        <a:lnTo>
                          <a:pt x="442" y="289"/>
                        </a:lnTo>
                        <a:lnTo>
                          <a:pt x="443" y="290"/>
                        </a:lnTo>
                        <a:lnTo>
                          <a:pt x="445" y="292"/>
                        </a:lnTo>
                        <a:lnTo>
                          <a:pt x="445" y="293"/>
                        </a:lnTo>
                        <a:lnTo>
                          <a:pt x="445" y="294"/>
                        </a:lnTo>
                        <a:lnTo>
                          <a:pt x="445" y="295"/>
                        </a:lnTo>
                        <a:lnTo>
                          <a:pt x="445" y="297"/>
                        </a:lnTo>
                        <a:lnTo>
                          <a:pt x="443" y="298"/>
                        </a:lnTo>
                        <a:lnTo>
                          <a:pt x="443" y="298"/>
                        </a:lnTo>
                        <a:lnTo>
                          <a:pt x="445" y="299"/>
                        </a:lnTo>
                        <a:lnTo>
                          <a:pt x="447" y="300"/>
                        </a:lnTo>
                        <a:lnTo>
                          <a:pt x="448" y="303"/>
                        </a:lnTo>
                        <a:lnTo>
                          <a:pt x="448" y="305"/>
                        </a:lnTo>
                        <a:lnTo>
                          <a:pt x="448" y="314"/>
                        </a:lnTo>
                        <a:lnTo>
                          <a:pt x="461" y="320"/>
                        </a:lnTo>
                        <a:lnTo>
                          <a:pt x="473" y="322"/>
                        </a:lnTo>
                        <a:lnTo>
                          <a:pt x="487" y="320"/>
                        </a:lnTo>
                        <a:lnTo>
                          <a:pt x="494" y="318"/>
                        </a:lnTo>
                        <a:lnTo>
                          <a:pt x="502" y="312"/>
                        </a:lnTo>
                        <a:lnTo>
                          <a:pt x="511" y="303"/>
                        </a:lnTo>
                        <a:lnTo>
                          <a:pt x="516" y="295"/>
                        </a:lnTo>
                        <a:lnTo>
                          <a:pt x="518" y="288"/>
                        </a:lnTo>
                        <a:lnTo>
                          <a:pt x="518" y="285"/>
                        </a:lnTo>
                        <a:lnTo>
                          <a:pt x="517" y="283"/>
                        </a:lnTo>
                        <a:lnTo>
                          <a:pt x="516" y="280"/>
                        </a:lnTo>
                        <a:lnTo>
                          <a:pt x="516" y="278"/>
                        </a:lnTo>
                        <a:lnTo>
                          <a:pt x="516" y="275"/>
                        </a:lnTo>
                        <a:lnTo>
                          <a:pt x="518" y="273"/>
                        </a:lnTo>
                        <a:lnTo>
                          <a:pt x="523" y="270"/>
                        </a:lnTo>
                        <a:lnTo>
                          <a:pt x="529" y="270"/>
                        </a:lnTo>
                        <a:lnTo>
                          <a:pt x="536" y="272"/>
                        </a:lnTo>
                        <a:lnTo>
                          <a:pt x="542" y="270"/>
                        </a:lnTo>
                        <a:lnTo>
                          <a:pt x="551" y="266"/>
                        </a:lnTo>
                        <a:lnTo>
                          <a:pt x="559" y="254"/>
                        </a:lnTo>
                        <a:lnTo>
                          <a:pt x="566" y="246"/>
                        </a:lnTo>
                        <a:lnTo>
                          <a:pt x="571" y="234"/>
                        </a:lnTo>
                        <a:lnTo>
                          <a:pt x="573" y="224"/>
                        </a:lnTo>
                        <a:lnTo>
                          <a:pt x="573" y="218"/>
                        </a:lnTo>
                        <a:lnTo>
                          <a:pt x="572" y="213"/>
                        </a:lnTo>
                        <a:lnTo>
                          <a:pt x="572" y="212"/>
                        </a:lnTo>
                        <a:lnTo>
                          <a:pt x="572" y="209"/>
                        </a:lnTo>
                        <a:lnTo>
                          <a:pt x="572" y="209"/>
                        </a:lnTo>
                        <a:lnTo>
                          <a:pt x="576" y="217"/>
                        </a:lnTo>
                        <a:lnTo>
                          <a:pt x="574" y="228"/>
                        </a:lnTo>
                        <a:lnTo>
                          <a:pt x="571" y="238"/>
                        </a:lnTo>
                        <a:lnTo>
                          <a:pt x="566" y="248"/>
                        </a:lnTo>
                        <a:lnTo>
                          <a:pt x="561" y="256"/>
                        </a:lnTo>
                        <a:lnTo>
                          <a:pt x="559" y="257"/>
                        </a:lnTo>
                        <a:lnTo>
                          <a:pt x="558" y="259"/>
                        </a:lnTo>
                        <a:lnTo>
                          <a:pt x="556" y="262"/>
                        </a:lnTo>
                        <a:lnTo>
                          <a:pt x="553" y="264"/>
                        </a:lnTo>
                        <a:lnTo>
                          <a:pt x="551" y="267"/>
                        </a:lnTo>
                        <a:lnTo>
                          <a:pt x="548" y="269"/>
                        </a:lnTo>
                        <a:lnTo>
                          <a:pt x="547" y="270"/>
                        </a:lnTo>
                        <a:lnTo>
                          <a:pt x="546" y="272"/>
                        </a:lnTo>
                        <a:lnTo>
                          <a:pt x="551" y="273"/>
                        </a:lnTo>
                        <a:lnTo>
                          <a:pt x="558" y="275"/>
                        </a:lnTo>
                        <a:lnTo>
                          <a:pt x="568" y="277"/>
                        </a:lnTo>
                        <a:lnTo>
                          <a:pt x="577" y="275"/>
                        </a:lnTo>
                        <a:lnTo>
                          <a:pt x="582" y="272"/>
                        </a:lnTo>
                        <a:lnTo>
                          <a:pt x="581" y="268"/>
                        </a:lnTo>
                        <a:lnTo>
                          <a:pt x="579" y="262"/>
                        </a:lnTo>
                        <a:lnTo>
                          <a:pt x="577" y="256"/>
                        </a:lnTo>
                        <a:lnTo>
                          <a:pt x="578" y="252"/>
                        </a:lnTo>
                        <a:lnTo>
                          <a:pt x="578" y="252"/>
                        </a:lnTo>
                        <a:lnTo>
                          <a:pt x="579" y="252"/>
                        </a:lnTo>
                        <a:lnTo>
                          <a:pt x="581" y="252"/>
                        </a:lnTo>
                        <a:lnTo>
                          <a:pt x="582" y="252"/>
                        </a:lnTo>
                        <a:lnTo>
                          <a:pt x="582" y="251"/>
                        </a:lnTo>
                        <a:lnTo>
                          <a:pt x="582" y="248"/>
                        </a:lnTo>
                        <a:lnTo>
                          <a:pt x="582" y="244"/>
                        </a:lnTo>
                        <a:lnTo>
                          <a:pt x="582" y="242"/>
                        </a:lnTo>
                        <a:lnTo>
                          <a:pt x="582" y="239"/>
                        </a:lnTo>
                        <a:lnTo>
                          <a:pt x="581" y="238"/>
                        </a:lnTo>
                        <a:lnTo>
                          <a:pt x="579" y="238"/>
                        </a:lnTo>
                        <a:lnTo>
                          <a:pt x="579" y="239"/>
                        </a:lnTo>
                        <a:lnTo>
                          <a:pt x="578" y="241"/>
                        </a:lnTo>
                        <a:lnTo>
                          <a:pt x="578" y="241"/>
                        </a:lnTo>
                        <a:lnTo>
                          <a:pt x="578" y="241"/>
                        </a:lnTo>
                        <a:lnTo>
                          <a:pt x="578" y="238"/>
                        </a:lnTo>
                        <a:lnTo>
                          <a:pt x="579" y="237"/>
                        </a:lnTo>
                        <a:lnTo>
                          <a:pt x="579" y="234"/>
                        </a:lnTo>
                        <a:lnTo>
                          <a:pt x="581" y="232"/>
                        </a:lnTo>
                        <a:lnTo>
                          <a:pt x="581" y="229"/>
                        </a:lnTo>
                        <a:lnTo>
                          <a:pt x="577" y="218"/>
                        </a:lnTo>
                        <a:lnTo>
                          <a:pt x="572" y="208"/>
                        </a:lnTo>
                        <a:lnTo>
                          <a:pt x="571" y="202"/>
                        </a:lnTo>
                        <a:lnTo>
                          <a:pt x="569" y="192"/>
                        </a:lnTo>
                        <a:lnTo>
                          <a:pt x="568" y="177"/>
                        </a:lnTo>
                        <a:lnTo>
                          <a:pt x="568" y="163"/>
                        </a:lnTo>
                        <a:lnTo>
                          <a:pt x="567" y="151"/>
                        </a:lnTo>
                        <a:lnTo>
                          <a:pt x="567" y="144"/>
                        </a:lnTo>
                        <a:lnTo>
                          <a:pt x="568" y="143"/>
                        </a:lnTo>
                        <a:lnTo>
                          <a:pt x="568" y="144"/>
                        </a:lnTo>
                        <a:lnTo>
                          <a:pt x="568" y="146"/>
                        </a:lnTo>
                        <a:lnTo>
                          <a:pt x="569" y="148"/>
                        </a:lnTo>
                        <a:lnTo>
                          <a:pt x="569" y="151"/>
                        </a:lnTo>
                        <a:lnTo>
                          <a:pt x="571" y="152"/>
                        </a:lnTo>
                        <a:lnTo>
                          <a:pt x="571" y="153"/>
                        </a:lnTo>
                        <a:lnTo>
                          <a:pt x="572" y="153"/>
                        </a:lnTo>
                        <a:lnTo>
                          <a:pt x="572" y="149"/>
                        </a:lnTo>
                        <a:lnTo>
                          <a:pt x="572" y="148"/>
                        </a:lnTo>
                        <a:lnTo>
                          <a:pt x="571" y="146"/>
                        </a:lnTo>
                        <a:lnTo>
                          <a:pt x="569" y="144"/>
                        </a:lnTo>
                        <a:lnTo>
                          <a:pt x="567" y="143"/>
                        </a:lnTo>
                        <a:lnTo>
                          <a:pt x="567" y="142"/>
                        </a:lnTo>
                        <a:lnTo>
                          <a:pt x="567" y="139"/>
                        </a:lnTo>
                        <a:lnTo>
                          <a:pt x="567" y="136"/>
                        </a:lnTo>
                        <a:lnTo>
                          <a:pt x="568" y="132"/>
                        </a:lnTo>
                        <a:lnTo>
                          <a:pt x="569" y="128"/>
                        </a:lnTo>
                        <a:lnTo>
                          <a:pt x="569" y="126"/>
                        </a:lnTo>
                        <a:lnTo>
                          <a:pt x="569" y="121"/>
                        </a:lnTo>
                        <a:lnTo>
                          <a:pt x="569" y="119"/>
                        </a:lnTo>
                        <a:lnTo>
                          <a:pt x="569" y="117"/>
                        </a:lnTo>
                        <a:lnTo>
                          <a:pt x="572" y="114"/>
                        </a:lnTo>
                        <a:lnTo>
                          <a:pt x="574" y="112"/>
                        </a:lnTo>
                        <a:lnTo>
                          <a:pt x="578" y="109"/>
                        </a:lnTo>
                        <a:lnTo>
                          <a:pt x="582" y="107"/>
                        </a:lnTo>
                        <a:lnTo>
                          <a:pt x="584" y="104"/>
                        </a:lnTo>
                        <a:lnTo>
                          <a:pt x="587" y="96"/>
                        </a:lnTo>
                        <a:lnTo>
                          <a:pt x="587" y="87"/>
                        </a:lnTo>
                        <a:lnTo>
                          <a:pt x="588" y="77"/>
                        </a:lnTo>
                        <a:lnTo>
                          <a:pt x="592" y="66"/>
                        </a:lnTo>
                        <a:lnTo>
                          <a:pt x="599" y="56"/>
                        </a:lnTo>
                        <a:lnTo>
                          <a:pt x="603" y="55"/>
                        </a:lnTo>
                        <a:lnTo>
                          <a:pt x="606" y="53"/>
                        </a:lnTo>
                        <a:lnTo>
                          <a:pt x="609" y="53"/>
                        </a:lnTo>
                        <a:lnTo>
                          <a:pt x="613" y="53"/>
                        </a:lnTo>
                        <a:lnTo>
                          <a:pt x="620" y="50"/>
                        </a:lnTo>
                        <a:lnTo>
                          <a:pt x="629" y="45"/>
                        </a:lnTo>
                        <a:lnTo>
                          <a:pt x="637" y="41"/>
                        </a:lnTo>
                        <a:lnTo>
                          <a:pt x="638" y="41"/>
                        </a:lnTo>
                        <a:lnTo>
                          <a:pt x="639" y="40"/>
                        </a:lnTo>
                        <a:lnTo>
                          <a:pt x="640" y="40"/>
                        </a:lnTo>
                        <a:lnTo>
                          <a:pt x="640" y="40"/>
                        </a:lnTo>
                        <a:lnTo>
                          <a:pt x="640" y="48"/>
                        </a:lnTo>
                        <a:lnTo>
                          <a:pt x="645" y="56"/>
                        </a:lnTo>
                        <a:lnTo>
                          <a:pt x="650" y="61"/>
                        </a:lnTo>
                        <a:lnTo>
                          <a:pt x="658" y="67"/>
                        </a:lnTo>
                        <a:lnTo>
                          <a:pt x="659" y="68"/>
                        </a:lnTo>
                        <a:lnTo>
                          <a:pt x="662" y="68"/>
                        </a:lnTo>
                        <a:lnTo>
                          <a:pt x="664" y="69"/>
                        </a:lnTo>
                        <a:lnTo>
                          <a:pt x="667" y="71"/>
                        </a:lnTo>
                        <a:lnTo>
                          <a:pt x="669" y="77"/>
                        </a:lnTo>
                        <a:lnTo>
                          <a:pt x="670" y="86"/>
                        </a:lnTo>
                        <a:lnTo>
                          <a:pt x="673" y="92"/>
                        </a:lnTo>
                        <a:lnTo>
                          <a:pt x="675" y="94"/>
                        </a:lnTo>
                        <a:lnTo>
                          <a:pt x="677" y="96"/>
                        </a:lnTo>
                        <a:lnTo>
                          <a:pt x="679" y="96"/>
                        </a:lnTo>
                        <a:lnTo>
                          <a:pt x="682" y="97"/>
                        </a:lnTo>
                        <a:lnTo>
                          <a:pt x="684" y="97"/>
                        </a:lnTo>
                        <a:lnTo>
                          <a:pt x="687" y="98"/>
                        </a:lnTo>
                        <a:lnTo>
                          <a:pt x="688" y="99"/>
                        </a:lnTo>
                        <a:lnTo>
                          <a:pt x="690" y="101"/>
                        </a:lnTo>
                        <a:lnTo>
                          <a:pt x="692" y="102"/>
                        </a:lnTo>
                        <a:lnTo>
                          <a:pt x="695" y="102"/>
                        </a:lnTo>
                        <a:lnTo>
                          <a:pt x="700" y="101"/>
                        </a:lnTo>
                        <a:lnTo>
                          <a:pt x="708" y="96"/>
                        </a:lnTo>
                        <a:lnTo>
                          <a:pt x="715" y="89"/>
                        </a:lnTo>
                        <a:lnTo>
                          <a:pt x="723" y="83"/>
                        </a:lnTo>
                        <a:lnTo>
                          <a:pt x="725" y="78"/>
                        </a:lnTo>
                        <a:lnTo>
                          <a:pt x="727" y="67"/>
                        </a:lnTo>
                        <a:lnTo>
                          <a:pt x="724" y="55"/>
                        </a:lnTo>
                        <a:lnTo>
                          <a:pt x="719" y="42"/>
                        </a:lnTo>
                        <a:lnTo>
                          <a:pt x="718" y="31"/>
                        </a:lnTo>
                        <a:lnTo>
                          <a:pt x="720" y="21"/>
                        </a:lnTo>
                        <a:lnTo>
                          <a:pt x="724" y="11"/>
                        </a:lnTo>
                        <a:lnTo>
                          <a:pt x="724" y="7"/>
                        </a:lnTo>
                        <a:lnTo>
                          <a:pt x="724" y="3"/>
                        </a:lnTo>
                        <a:lnTo>
                          <a:pt x="72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2" name="Freeform 824"/>
                  <p:cNvSpPr>
                    <a:spLocks/>
                  </p:cNvSpPr>
                  <p:nvPr/>
                </p:nvSpPr>
                <p:spPr bwMode="auto">
                  <a:xfrm>
                    <a:off x="3315" y="1918"/>
                    <a:ext cx="56" cy="65"/>
                  </a:xfrm>
                  <a:custGeom>
                    <a:avLst/>
                    <a:gdLst/>
                    <a:ahLst/>
                    <a:cxnLst>
                      <a:cxn ang="0">
                        <a:pos x="51" y="62"/>
                      </a:cxn>
                      <a:cxn ang="0">
                        <a:pos x="52" y="60"/>
                      </a:cxn>
                      <a:cxn ang="0">
                        <a:pos x="55" y="58"/>
                      </a:cxn>
                      <a:cxn ang="0">
                        <a:pos x="56" y="55"/>
                      </a:cxn>
                      <a:cxn ang="0">
                        <a:pos x="49" y="50"/>
                      </a:cxn>
                      <a:cxn ang="0">
                        <a:pos x="41" y="56"/>
                      </a:cxn>
                      <a:cxn ang="0">
                        <a:pos x="32" y="61"/>
                      </a:cxn>
                      <a:cxn ang="0">
                        <a:pos x="29" y="58"/>
                      </a:cxn>
                      <a:cxn ang="0">
                        <a:pos x="24" y="55"/>
                      </a:cxn>
                      <a:cxn ang="0">
                        <a:pos x="21" y="55"/>
                      </a:cxn>
                      <a:cxn ang="0">
                        <a:pos x="19" y="56"/>
                      </a:cxn>
                      <a:cxn ang="0">
                        <a:pos x="17" y="56"/>
                      </a:cxn>
                      <a:cxn ang="0">
                        <a:pos x="16" y="50"/>
                      </a:cxn>
                      <a:cxn ang="0">
                        <a:pos x="15" y="43"/>
                      </a:cxn>
                      <a:cxn ang="0">
                        <a:pos x="15" y="40"/>
                      </a:cxn>
                      <a:cxn ang="0">
                        <a:pos x="12" y="41"/>
                      </a:cxn>
                      <a:cxn ang="0">
                        <a:pos x="11" y="40"/>
                      </a:cxn>
                      <a:cxn ang="0">
                        <a:pos x="9" y="36"/>
                      </a:cxn>
                      <a:cxn ang="0">
                        <a:pos x="7" y="35"/>
                      </a:cxn>
                      <a:cxn ang="0">
                        <a:pos x="6" y="32"/>
                      </a:cxn>
                      <a:cxn ang="0">
                        <a:pos x="5" y="26"/>
                      </a:cxn>
                      <a:cxn ang="0">
                        <a:pos x="7" y="26"/>
                      </a:cxn>
                      <a:cxn ang="0">
                        <a:pos x="6" y="26"/>
                      </a:cxn>
                      <a:cxn ang="0">
                        <a:pos x="6" y="23"/>
                      </a:cxn>
                      <a:cxn ang="0">
                        <a:pos x="7" y="22"/>
                      </a:cxn>
                      <a:cxn ang="0">
                        <a:pos x="10" y="23"/>
                      </a:cxn>
                      <a:cxn ang="0">
                        <a:pos x="15" y="23"/>
                      </a:cxn>
                      <a:cxn ang="0">
                        <a:pos x="17" y="22"/>
                      </a:cxn>
                      <a:cxn ang="0">
                        <a:pos x="19" y="20"/>
                      </a:cxn>
                      <a:cxn ang="0">
                        <a:pos x="21" y="20"/>
                      </a:cxn>
                      <a:cxn ang="0">
                        <a:pos x="22" y="20"/>
                      </a:cxn>
                      <a:cxn ang="0">
                        <a:pos x="16" y="18"/>
                      </a:cxn>
                      <a:cxn ang="0">
                        <a:pos x="10" y="20"/>
                      </a:cxn>
                      <a:cxn ang="0">
                        <a:pos x="6" y="20"/>
                      </a:cxn>
                      <a:cxn ang="0">
                        <a:pos x="4" y="21"/>
                      </a:cxn>
                      <a:cxn ang="0">
                        <a:pos x="2" y="21"/>
                      </a:cxn>
                      <a:cxn ang="0">
                        <a:pos x="5" y="18"/>
                      </a:cxn>
                      <a:cxn ang="0">
                        <a:pos x="6" y="17"/>
                      </a:cxn>
                      <a:cxn ang="0">
                        <a:pos x="5" y="13"/>
                      </a:cxn>
                      <a:cxn ang="0">
                        <a:pos x="1" y="11"/>
                      </a:cxn>
                      <a:cxn ang="0">
                        <a:pos x="1" y="7"/>
                      </a:cxn>
                      <a:cxn ang="0">
                        <a:pos x="5" y="6"/>
                      </a:cxn>
                      <a:cxn ang="0">
                        <a:pos x="10" y="6"/>
                      </a:cxn>
                      <a:cxn ang="0">
                        <a:pos x="11" y="2"/>
                      </a:cxn>
                      <a:cxn ang="0">
                        <a:pos x="10" y="0"/>
                      </a:cxn>
                      <a:cxn ang="0">
                        <a:pos x="9" y="2"/>
                      </a:cxn>
                      <a:cxn ang="0">
                        <a:pos x="6" y="5"/>
                      </a:cxn>
                      <a:cxn ang="0">
                        <a:pos x="4" y="3"/>
                      </a:cxn>
                      <a:cxn ang="0">
                        <a:pos x="1" y="2"/>
                      </a:cxn>
                    </a:cxnLst>
                    <a:rect l="0" t="0" r="r" b="b"/>
                    <a:pathLst>
                      <a:path w="56" h="65">
                        <a:moveTo>
                          <a:pt x="51" y="65"/>
                        </a:moveTo>
                        <a:lnTo>
                          <a:pt x="51" y="62"/>
                        </a:lnTo>
                        <a:lnTo>
                          <a:pt x="51" y="61"/>
                        </a:lnTo>
                        <a:lnTo>
                          <a:pt x="52" y="60"/>
                        </a:lnTo>
                        <a:lnTo>
                          <a:pt x="54" y="58"/>
                        </a:lnTo>
                        <a:lnTo>
                          <a:pt x="55" y="58"/>
                        </a:lnTo>
                        <a:lnTo>
                          <a:pt x="56" y="57"/>
                        </a:lnTo>
                        <a:lnTo>
                          <a:pt x="56" y="55"/>
                        </a:lnTo>
                        <a:lnTo>
                          <a:pt x="52" y="50"/>
                        </a:lnTo>
                        <a:lnTo>
                          <a:pt x="49" y="50"/>
                        </a:lnTo>
                        <a:lnTo>
                          <a:pt x="45" y="52"/>
                        </a:lnTo>
                        <a:lnTo>
                          <a:pt x="41" y="56"/>
                        </a:lnTo>
                        <a:lnTo>
                          <a:pt x="37" y="60"/>
                        </a:lnTo>
                        <a:lnTo>
                          <a:pt x="32" y="61"/>
                        </a:lnTo>
                        <a:lnTo>
                          <a:pt x="31" y="60"/>
                        </a:lnTo>
                        <a:lnTo>
                          <a:pt x="29" y="58"/>
                        </a:lnTo>
                        <a:lnTo>
                          <a:pt x="26" y="56"/>
                        </a:lnTo>
                        <a:lnTo>
                          <a:pt x="24" y="55"/>
                        </a:lnTo>
                        <a:lnTo>
                          <a:pt x="22" y="53"/>
                        </a:lnTo>
                        <a:lnTo>
                          <a:pt x="21" y="55"/>
                        </a:lnTo>
                        <a:lnTo>
                          <a:pt x="20" y="55"/>
                        </a:lnTo>
                        <a:lnTo>
                          <a:pt x="19" y="56"/>
                        </a:lnTo>
                        <a:lnTo>
                          <a:pt x="17" y="56"/>
                        </a:lnTo>
                        <a:lnTo>
                          <a:pt x="17" y="56"/>
                        </a:lnTo>
                        <a:lnTo>
                          <a:pt x="17" y="53"/>
                        </a:lnTo>
                        <a:lnTo>
                          <a:pt x="16" y="50"/>
                        </a:lnTo>
                        <a:lnTo>
                          <a:pt x="16" y="47"/>
                        </a:lnTo>
                        <a:lnTo>
                          <a:pt x="15" y="43"/>
                        </a:lnTo>
                        <a:lnTo>
                          <a:pt x="15" y="41"/>
                        </a:lnTo>
                        <a:lnTo>
                          <a:pt x="15" y="40"/>
                        </a:lnTo>
                        <a:lnTo>
                          <a:pt x="14" y="40"/>
                        </a:lnTo>
                        <a:lnTo>
                          <a:pt x="12" y="41"/>
                        </a:lnTo>
                        <a:lnTo>
                          <a:pt x="12" y="41"/>
                        </a:lnTo>
                        <a:lnTo>
                          <a:pt x="11" y="40"/>
                        </a:lnTo>
                        <a:lnTo>
                          <a:pt x="10" y="38"/>
                        </a:lnTo>
                        <a:lnTo>
                          <a:pt x="9" y="36"/>
                        </a:lnTo>
                        <a:lnTo>
                          <a:pt x="9" y="36"/>
                        </a:lnTo>
                        <a:lnTo>
                          <a:pt x="7" y="35"/>
                        </a:lnTo>
                        <a:lnTo>
                          <a:pt x="6" y="35"/>
                        </a:lnTo>
                        <a:lnTo>
                          <a:pt x="6" y="32"/>
                        </a:lnTo>
                        <a:lnTo>
                          <a:pt x="6" y="30"/>
                        </a:lnTo>
                        <a:lnTo>
                          <a:pt x="5" y="26"/>
                        </a:lnTo>
                        <a:lnTo>
                          <a:pt x="7" y="26"/>
                        </a:lnTo>
                        <a:lnTo>
                          <a:pt x="7" y="26"/>
                        </a:lnTo>
                        <a:lnTo>
                          <a:pt x="7" y="26"/>
                        </a:lnTo>
                        <a:lnTo>
                          <a:pt x="6" y="26"/>
                        </a:lnTo>
                        <a:lnTo>
                          <a:pt x="6" y="25"/>
                        </a:lnTo>
                        <a:lnTo>
                          <a:pt x="6" y="23"/>
                        </a:lnTo>
                        <a:lnTo>
                          <a:pt x="7" y="22"/>
                        </a:lnTo>
                        <a:lnTo>
                          <a:pt x="7" y="22"/>
                        </a:lnTo>
                        <a:lnTo>
                          <a:pt x="9" y="22"/>
                        </a:lnTo>
                        <a:lnTo>
                          <a:pt x="10" y="23"/>
                        </a:lnTo>
                        <a:lnTo>
                          <a:pt x="14" y="23"/>
                        </a:lnTo>
                        <a:lnTo>
                          <a:pt x="15" y="23"/>
                        </a:lnTo>
                        <a:lnTo>
                          <a:pt x="16" y="23"/>
                        </a:lnTo>
                        <a:lnTo>
                          <a:pt x="17" y="22"/>
                        </a:lnTo>
                        <a:lnTo>
                          <a:pt x="19" y="20"/>
                        </a:lnTo>
                        <a:lnTo>
                          <a:pt x="19" y="20"/>
                        </a:lnTo>
                        <a:lnTo>
                          <a:pt x="20" y="20"/>
                        </a:lnTo>
                        <a:lnTo>
                          <a:pt x="21" y="20"/>
                        </a:lnTo>
                        <a:lnTo>
                          <a:pt x="22" y="20"/>
                        </a:lnTo>
                        <a:lnTo>
                          <a:pt x="22" y="20"/>
                        </a:lnTo>
                        <a:lnTo>
                          <a:pt x="20" y="18"/>
                        </a:lnTo>
                        <a:lnTo>
                          <a:pt x="16" y="18"/>
                        </a:lnTo>
                        <a:lnTo>
                          <a:pt x="14" y="18"/>
                        </a:lnTo>
                        <a:lnTo>
                          <a:pt x="10" y="20"/>
                        </a:lnTo>
                        <a:lnTo>
                          <a:pt x="9" y="20"/>
                        </a:lnTo>
                        <a:lnTo>
                          <a:pt x="6" y="20"/>
                        </a:lnTo>
                        <a:lnTo>
                          <a:pt x="5" y="21"/>
                        </a:lnTo>
                        <a:lnTo>
                          <a:pt x="4" y="21"/>
                        </a:lnTo>
                        <a:lnTo>
                          <a:pt x="2" y="21"/>
                        </a:lnTo>
                        <a:lnTo>
                          <a:pt x="2" y="21"/>
                        </a:lnTo>
                        <a:lnTo>
                          <a:pt x="4" y="20"/>
                        </a:lnTo>
                        <a:lnTo>
                          <a:pt x="5" y="18"/>
                        </a:lnTo>
                        <a:lnTo>
                          <a:pt x="6" y="18"/>
                        </a:lnTo>
                        <a:lnTo>
                          <a:pt x="6" y="17"/>
                        </a:lnTo>
                        <a:lnTo>
                          <a:pt x="6" y="15"/>
                        </a:lnTo>
                        <a:lnTo>
                          <a:pt x="5" y="13"/>
                        </a:lnTo>
                        <a:lnTo>
                          <a:pt x="2" y="12"/>
                        </a:lnTo>
                        <a:lnTo>
                          <a:pt x="1" y="11"/>
                        </a:lnTo>
                        <a:lnTo>
                          <a:pt x="1" y="8"/>
                        </a:lnTo>
                        <a:lnTo>
                          <a:pt x="1" y="7"/>
                        </a:lnTo>
                        <a:lnTo>
                          <a:pt x="4" y="7"/>
                        </a:lnTo>
                        <a:lnTo>
                          <a:pt x="5" y="6"/>
                        </a:lnTo>
                        <a:lnTo>
                          <a:pt x="7" y="6"/>
                        </a:lnTo>
                        <a:lnTo>
                          <a:pt x="10" y="6"/>
                        </a:lnTo>
                        <a:lnTo>
                          <a:pt x="10" y="5"/>
                        </a:lnTo>
                        <a:lnTo>
                          <a:pt x="11" y="2"/>
                        </a:lnTo>
                        <a:lnTo>
                          <a:pt x="10" y="1"/>
                        </a:lnTo>
                        <a:lnTo>
                          <a:pt x="10" y="0"/>
                        </a:lnTo>
                        <a:lnTo>
                          <a:pt x="10" y="0"/>
                        </a:lnTo>
                        <a:lnTo>
                          <a:pt x="9" y="2"/>
                        </a:lnTo>
                        <a:lnTo>
                          <a:pt x="9" y="3"/>
                        </a:lnTo>
                        <a:lnTo>
                          <a:pt x="6" y="5"/>
                        </a:lnTo>
                        <a:lnTo>
                          <a:pt x="5" y="5"/>
                        </a:lnTo>
                        <a:lnTo>
                          <a:pt x="4" y="3"/>
                        </a:lnTo>
                        <a:lnTo>
                          <a:pt x="2" y="2"/>
                        </a:lnTo>
                        <a:lnTo>
                          <a:pt x="1" y="2"/>
                        </a:lnTo>
                        <a:lnTo>
                          <a:pt x="0"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3" name="Freeform 825"/>
                  <p:cNvSpPr>
                    <a:spLocks/>
                  </p:cNvSpPr>
                  <p:nvPr/>
                </p:nvSpPr>
                <p:spPr bwMode="auto">
                  <a:xfrm>
                    <a:off x="3315" y="1879"/>
                    <a:ext cx="59" cy="40"/>
                  </a:xfrm>
                  <a:custGeom>
                    <a:avLst/>
                    <a:gdLst/>
                    <a:ahLst/>
                    <a:cxnLst>
                      <a:cxn ang="0">
                        <a:pos x="0" y="40"/>
                      </a:cxn>
                      <a:cxn ang="0">
                        <a:pos x="0" y="39"/>
                      </a:cxn>
                      <a:cxn ang="0">
                        <a:pos x="1" y="37"/>
                      </a:cxn>
                      <a:cxn ang="0">
                        <a:pos x="4" y="36"/>
                      </a:cxn>
                      <a:cxn ang="0">
                        <a:pos x="5" y="35"/>
                      </a:cxn>
                      <a:cxn ang="0">
                        <a:pos x="6" y="34"/>
                      </a:cxn>
                      <a:cxn ang="0">
                        <a:pos x="5" y="32"/>
                      </a:cxn>
                      <a:cxn ang="0">
                        <a:pos x="5" y="30"/>
                      </a:cxn>
                      <a:cxn ang="0">
                        <a:pos x="4" y="29"/>
                      </a:cxn>
                      <a:cxn ang="0">
                        <a:pos x="2" y="27"/>
                      </a:cxn>
                      <a:cxn ang="0">
                        <a:pos x="2" y="26"/>
                      </a:cxn>
                      <a:cxn ang="0">
                        <a:pos x="2" y="25"/>
                      </a:cxn>
                      <a:cxn ang="0">
                        <a:pos x="2" y="24"/>
                      </a:cxn>
                      <a:cxn ang="0">
                        <a:pos x="4" y="22"/>
                      </a:cxn>
                      <a:cxn ang="0">
                        <a:pos x="6" y="22"/>
                      </a:cxn>
                      <a:cxn ang="0">
                        <a:pos x="10" y="21"/>
                      </a:cxn>
                      <a:cxn ang="0">
                        <a:pos x="12" y="21"/>
                      </a:cxn>
                      <a:cxn ang="0">
                        <a:pos x="14" y="21"/>
                      </a:cxn>
                      <a:cxn ang="0">
                        <a:pos x="14" y="21"/>
                      </a:cxn>
                      <a:cxn ang="0">
                        <a:pos x="14" y="20"/>
                      </a:cxn>
                      <a:cxn ang="0">
                        <a:pos x="15" y="19"/>
                      </a:cxn>
                      <a:cxn ang="0">
                        <a:pos x="16" y="17"/>
                      </a:cxn>
                      <a:cxn ang="0">
                        <a:pos x="19" y="17"/>
                      </a:cxn>
                      <a:cxn ang="0">
                        <a:pos x="20" y="17"/>
                      </a:cxn>
                      <a:cxn ang="0">
                        <a:pos x="22" y="17"/>
                      </a:cxn>
                      <a:cxn ang="0">
                        <a:pos x="26" y="17"/>
                      </a:cxn>
                      <a:cxn ang="0">
                        <a:pos x="29" y="19"/>
                      </a:cxn>
                      <a:cxn ang="0">
                        <a:pos x="30" y="17"/>
                      </a:cxn>
                      <a:cxn ang="0">
                        <a:pos x="30" y="17"/>
                      </a:cxn>
                      <a:cxn ang="0">
                        <a:pos x="30" y="16"/>
                      </a:cxn>
                      <a:cxn ang="0">
                        <a:pos x="29" y="15"/>
                      </a:cxn>
                      <a:cxn ang="0">
                        <a:pos x="27" y="12"/>
                      </a:cxn>
                      <a:cxn ang="0">
                        <a:pos x="27" y="11"/>
                      </a:cxn>
                      <a:cxn ang="0">
                        <a:pos x="26" y="10"/>
                      </a:cxn>
                      <a:cxn ang="0">
                        <a:pos x="26" y="7"/>
                      </a:cxn>
                      <a:cxn ang="0">
                        <a:pos x="27" y="7"/>
                      </a:cxn>
                      <a:cxn ang="0">
                        <a:pos x="29" y="7"/>
                      </a:cxn>
                      <a:cxn ang="0">
                        <a:pos x="34" y="7"/>
                      </a:cxn>
                      <a:cxn ang="0">
                        <a:pos x="36" y="7"/>
                      </a:cxn>
                      <a:cxn ang="0">
                        <a:pos x="37" y="7"/>
                      </a:cxn>
                      <a:cxn ang="0">
                        <a:pos x="39" y="7"/>
                      </a:cxn>
                      <a:cxn ang="0">
                        <a:pos x="39" y="6"/>
                      </a:cxn>
                      <a:cxn ang="0">
                        <a:pos x="39" y="6"/>
                      </a:cxn>
                      <a:cxn ang="0">
                        <a:pos x="37" y="5"/>
                      </a:cxn>
                      <a:cxn ang="0">
                        <a:pos x="37" y="4"/>
                      </a:cxn>
                      <a:cxn ang="0">
                        <a:pos x="39" y="2"/>
                      </a:cxn>
                      <a:cxn ang="0">
                        <a:pos x="40" y="1"/>
                      </a:cxn>
                      <a:cxn ang="0">
                        <a:pos x="41" y="0"/>
                      </a:cxn>
                      <a:cxn ang="0">
                        <a:pos x="44" y="1"/>
                      </a:cxn>
                      <a:cxn ang="0">
                        <a:pos x="45" y="2"/>
                      </a:cxn>
                      <a:cxn ang="0">
                        <a:pos x="46" y="4"/>
                      </a:cxn>
                      <a:cxn ang="0">
                        <a:pos x="47" y="4"/>
                      </a:cxn>
                      <a:cxn ang="0">
                        <a:pos x="52" y="2"/>
                      </a:cxn>
                      <a:cxn ang="0">
                        <a:pos x="56" y="1"/>
                      </a:cxn>
                      <a:cxn ang="0">
                        <a:pos x="59" y="0"/>
                      </a:cxn>
                    </a:cxnLst>
                    <a:rect l="0" t="0" r="r" b="b"/>
                    <a:pathLst>
                      <a:path w="59" h="40">
                        <a:moveTo>
                          <a:pt x="0" y="40"/>
                        </a:moveTo>
                        <a:lnTo>
                          <a:pt x="0" y="39"/>
                        </a:lnTo>
                        <a:lnTo>
                          <a:pt x="1" y="37"/>
                        </a:lnTo>
                        <a:lnTo>
                          <a:pt x="4" y="36"/>
                        </a:lnTo>
                        <a:lnTo>
                          <a:pt x="5" y="35"/>
                        </a:lnTo>
                        <a:lnTo>
                          <a:pt x="6" y="34"/>
                        </a:lnTo>
                        <a:lnTo>
                          <a:pt x="5" y="32"/>
                        </a:lnTo>
                        <a:lnTo>
                          <a:pt x="5" y="30"/>
                        </a:lnTo>
                        <a:lnTo>
                          <a:pt x="4" y="29"/>
                        </a:lnTo>
                        <a:lnTo>
                          <a:pt x="2" y="27"/>
                        </a:lnTo>
                        <a:lnTo>
                          <a:pt x="2" y="26"/>
                        </a:lnTo>
                        <a:lnTo>
                          <a:pt x="2" y="25"/>
                        </a:lnTo>
                        <a:lnTo>
                          <a:pt x="2" y="24"/>
                        </a:lnTo>
                        <a:lnTo>
                          <a:pt x="4" y="22"/>
                        </a:lnTo>
                        <a:lnTo>
                          <a:pt x="6" y="22"/>
                        </a:lnTo>
                        <a:lnTo>
                          <a:pt x="10" y="21"/>
                        </a:lnTo>
                        <a:lnTo>
                          <a:pt x="12" y="21"/>
                        </a:lnTo>
                        <a:lnTo>
                          <a:pt x="14" y="21"/>
                        </a:lnTo>
                        <a:lnTo>
                          <a:pt x="14" y="21"/>
                        </a:lnTo>
                        <a:lnTo>
                          <a:pt x="14" y="20"/>
                        </a:lnTo>
                        <a:lnTo>
                          <a:pt x="15" y="19"/>
                        </a:lnTo>
                        <a:lnTo>
                          <a:pt x="16" y="17"/>
                        </a:lnTo>
                        <a:lnTo>
                          <a:pt x="19" y="17"/>
                        </a:lnTo>
                        <a:lnTo>
                          <a:pt x="20" y="17"/>
                        </a:lnTo>
                        <a:lnTo>
                          <a:pt x="22" y="17"/>
                        </a:lnTo>
                        <a:lnTo>
                          <a:pt x="26" y="17"/>
                        </a:lnTo>
                        <a:lnTo>
                          <a:pt x="29" y="19"/>
                        </a:lnTo>
                        <a:lnTo>
                          <a:pt x="30" y="17"/>
                        </a:lnTo>
                        <a:lnTo>
                          <a:pt x="30" y="17"/>
                        </a:lnTo>
                        <a:lnTo>
                          <a:pt x="30" y="16"/>
                        </a:lnTo>
                        <a:lnTo>
                          <a:pt x="29" y="15"/>
                        </a:lnTo>
                        <a:lnTo>
                          <a:pt x="27" y="12"/>
                        </a:lnTo>
                        <a:lnTo>
                          <a:pt x="27" y="11"/>
                        </a:lnTo>
                        <a:lnTo>
                          <a:pt x="26" y="10"/>
                        </a:lnTo>
                        <a:lnTo>
                          <a:pt x="26" y="7"/>
                        </a:lnTo>
                        <a:lnTo>
                          <a:pt x="27" y="7"/>
                        </a:lnTo>
                        <a:lnTo>
                          <a:pt x="29" y="7"/>
                        </a:lnTo>
                        <a:lnTo>
                          <a:pt x="34" y="7"/>
                        </a:lnTo>
                        <a:lnTo>
                          <a:pt x="36" y="7"/>
                        </a:lnTo>
                        <a:lnTo>
                          <a:pt x="37" y="7"/>
                        </a:lnTo>
                        <a:lnTo>
                          <a:pt x="39" y="7"/>
                        </a:lnTo>
                        <a:lnTo>
                          <a:pt x="39" y="6"/>
                        </a:lnTo>
                        <a:lnTo>
                          <a:pt x="39" y="6"/>
                        </a:lnTo>
                        <a:lnTo>
                          <a:pt x="37" y="5"/>
                        </a:lnTo>
                        <a:lnTo>
                          <a:pt x="37" y="4"/>
                        </a:lnTo>
                        <a:lnTo>
                          <a:pt x="39" y="2"/>
                        </a:lnTo>
                        <a:lnTo>
                          <a:pt x="40" y="1"/>
                        </a:lnTo>
                        <a:lnTo>
                          <a:pt x="41" y="0"/>
                        </a:lnTo>
                        <a:lnTo>
                          <a:pt x="44" y="1"/>
                        </a:lnTo>
                        <a:lnTo>
                          <a:pt x="45" y="2"/>
                        </a:lnTo>
                        <a:lnTo>
                          <a:pt x="46" y="4"/>
                        </a:lnTo>
                        <a:lnTo>
                          <a:pt x="47" y="4"/>
                        </a:lnTo>
                        <a:lnTo>
                          <a:pt x="52" y="2"/>
                        </a:lnTo>
                        <a:lnTo>
                          <a:pt x="56" y="1"/>
                        </a:lnTo>
                        <a:lnTo>
                          <a:pt x="5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4" name="Freeform 826"/>
                  <p:cNvSpPr>
                    <a:spLocks/>
                  </p:cNvSpPr>
                  <p:nvPr/>
                </p:nvSpPr>
                <p:spPr bwMode="auto">
                  <a:xfrm>
                    <a:off x="2984" y="1373"/>
                    <a:ext cx="628" cy="721"/>
                  </a:xfrm>
                  <a:custGeom>
                    <a:avLst/>
                    <a:gdLst/>
                    <a:ahLst/>
                    <a:cxnLst>
                      <a:cxn ang="0">
                        <a:pos x="418" y="500"/>
                      </a:cxn>
                      <a:cxn ang="0">
                        <a:pos x="443" y="488"/>
                      </a:cxn>
                      <a:cxn ang="0">
                        <a:pos x="549" y="476"/>
                      </a:cxn>
                      <a:cxn ang="0">
                        <a:pos x="610" y="435"/>
                      </a:cxn>
                      <a:cxn ang="0">
                        <a:pos x="554" y="405"/>
                      </a:cxn>
                      <a:cxn ang="0">
                        <a:pos x="518" y="409"/>
                      </a:cxn>
                      <a:cxn ang="0">
                        <a:pos x="491" y="410"/>
                      </a:cxn>
                      <a:cxn ang="0">
                        <a:pos x="462" y="424"/>
                      </a:cxn>
                      <a:cxn ang="0">
                        <a:pos x="442" y="427"/>
                      </a:cxn>
                      <a:cxn ang="0">
                        <a:pos x="433" y="439"/>
                      </a:cxn>
                      <a:cxn ang="0">
                        <a:pos x="399" y="450"/>
                      </a:cxn>
                      <a:cxn ang="0">
                        <a:pos x="372" y="465"/>
                      </a:cxn>
                      <a:cxn ang="0">
                        <a:pos x="340" y="469"/>
                      </a:cxn>
                      <a:cxn ang="0">
                        <a:pos x="315" y="474"/>
                      </a:cxn>
                      <a:cxn ang="0">
                        <a:pos x="296" y="449"/>
                      </a:cxn>
                      <a:cxn ang="0">
                        <a:pos x="260" y="427"/>
                      </a:cxn>
                      <a:cxn ang="0">
                        <a:pos x="239" y="412"/>
                      </a:cxn>
                      <a:cxn ang="0">
                        <a:pos x="240" y="382"/>
                      </a:cxn>
                      <a:cxn ang="0">
                        <a:pos x="241" y="347"/>
                      </a:cxn>
                      <a:cxn ang="0">
                        <a:pos x="227" y="281"/>
                      </a:cxn>
                      <a:cxn ang="0">
                        <a:pos x="237" y="228"/>
                      </a:cxn>
                      <a:cxn ang="0">
                        <a:pos x="259" y="216"/>
                      </a:cxn>
                      <a:cxn ang="0">
                        <a:pos x="280" y="184"/>
                      </a:cxn>
                      <a:cxn ang="0">
                        <a:pos x="315" y="146"/>
                      </a:cxn>
                      <a:cxn ang="0">
                        <a:pos x="360" y="86"/>
                      </a:cxn>
                      <a:cxn ang="0">
                        <a:pos x="385" y="50"/>
                      </a:cxn>
                      <a:cxn ang="0">
                        <a:pos x="356" y="2"/>
                      </a:cxn>
                      <a:cxn ang="0">
                        <a:pos x="300" y="14"/>
                      </a:cxn>
                      <a:cxn ang="0">
                        <a:pos x="276" y="14"/>
                      </a:cxn>
                      <a:cxn ang="0">
                        <a:pos x="251" y="24"/>
                      </a:cxn>
                      <a:cxn ang="0">
                        <a:pos x="254" y="40"/>
                      </a:cxn>
                      <a:cxn ang="0">
                        <a:pos x="237" y="70"/>
                      </a:cxn>
                      <a:cxn ang="0">
                        <a:pos x="222" y="93"/>
                      </a:cxn>
                      <a:cxn ang="0">
                        <a:pos x="231" y="126"/>
                      </a:cxn>
                      <a:cxn ang="0">
                        <a:pos x="190" y="173"/>
                      </a:cxn>
                      <a:cxn ang="0">
                        <a:pos x="151" y="194"/>
                      </a:cxn>
                      <a:cxn ang="0">
                        <a:pos x="125" y="214"/>
                      </a:cxn>
                      <a:cxn ang="0">
                        <a:pos x="113" y="238"/>
                      </a:cxn>
                      <a:cxn ang="0">
                        <a:pos x="86" y="231"/>
                      </a:cxn>
                      <a:cxn ang="0">
                        <a:pos x="81" y="273"/>
                      </a:cxn>
                      <a:cxn ang="0">
                        <a:pos x="71" y="302"/>
                      </a:cxn>
                      <a:cxn ang="0">
                        <a:pos x="55" y="335"/>
                      </a:cxn>
                      <a:cxn ang="0">
                        <a:pos x="61" y="361"/>
                      </a:cxn>
                      <a:cxn ang="0">
                        <a:pos x="59" y="396"/>
                      </a:cxn>
                      <a:cxn ang="0">
                        <a:pos x="89" y="421"/>
                      </a:cxn>
                      <a:cxn ang="0">
                        <a:pos x="111" y="451"/>
                      </a:cxn>
                      <a:cxn ang="0">
                        <a:pos x="131" y="478"/>
                      </a:cxn>
                      <a:cxn ang="0">
                        <a:pos x="119" y="501"/>
                      </a:cxn>
                      <a:cxn ang="0">
                        <a:pos x="78" y="517"/>
                      </a:cxn>
                      <a:cxn ang="0">
                        <a:pos x="61" y="487"/>
                      </a:cxn>
                      <a:cxn ang="0">
                        <a:pos x="76" y="512"/>
                      </a:cxn>
                      <a:cxn ang="0">
                        <a:pos x="45" y="500"/>
                      </a:cxn>
                      <a:cxn ang="0">
                        <a:pos x="10" y="507"/>
                      </a:cxn>
                      <a:cxn ang="0">
                        <a:pos x="54" y="518"/>
                      </a:cxn>
                      <a:cxn ang="0">
                        <a:pos x="81" y="530"/>
                      </a:cxn>
                      <a:cxn ang="0">
                        <a:pos x="101" y="530"/>
                      </a:cxn>
                      <a:cxn ang="0">
                        <a:pos x="71" y="541"/>
                      </a:cxn>
                      <a:cxn ang="0">
                        <a:pos x="54" y="571"/>
                      </a:cxn>
                      <a:cxn ang="0">
                        <a:pos x="18" y="576"/>
                      </a:cxn>
                      <a:cxn ang="0">
                        <a:pos x="24" y="600"/>
                      </a:cxn>
                      <a:cxn ang="0">
                        <a:pos x="23" y="627"/>
                      </a:cxn>
                      <a:cxn ang="0">
                        <a:pos x="13" y="637"/>
                      </a:cxn>
                      <a:cxn ang="0">
                        <a:pos x="11" y="696"/>
                      </a:cxn>
                    </a:cxnLst>
                    <a:rect l="0" t="0" r="r" b="b"/>
                    <a:pathLst>
                      <a:path w="628" h="721">
                        <a:moveTo>
                          <a:pt x="390" y="506"/>
                        </a:moveTo>
                        <a:lnTo>
                          <a:pt x="392" y="505"/>
                        </a:lnTo>
                        <a:lnTo>
                          <a:pt x="393" y="505"/>
                        </a:lnTo>
                        <a:lnTo>
                          <a:pt x="393" y="505"/>
                        </a:lnTo>
                        <a:lnTo>
                          <a:pt x="393" y="505"/>
                        </a:lnTo>
                        <a:lnTo>
                          <a:pt x="392" y="506"/>
                        </a:lnTo>
                        <a:lnTo>
                          <a:pt x="391" y="506"/>
                        </a:lnTo>
                        <a:lnTo>
                          <a:pt x="390" y="506"/>
                        </a:lnTo>
                        <a:lnTo>
                          <a:pt x="388" y="507"/>
                        </a:lnTo>
                        <a:lnTo>
                          <a:pt x="388" y="507"/>
                        </a:lnTo>
                        <a:lnTo>
                          <a:pt x="390" y="507"/>
                        </a:lnTo>
                        <a:lnTo>
                          <a:pt x="391" y="507"/>
                        </a:lnTo>
                        <a:lnTo>
                          <a:pt x="392" y="506"/>
                        </a:lnTo>
                        <a:lnTo>
                          <a:pt x="392" y="505"/>
                        </a:lnTo>
                        <a:lnTo>
                          <a:pt x="391" y="503"/>
                        </a:lnTo>
                        <a:lnTo>
                          <a:pt x="391" y="502"/>
                        </a:lnTo>
                        <a:lnTo>
                          <a:pt x="390" y="501"/>
                        </a:lnTo>
                        <a:lnTo>
                          <a:pt x="390" y="500"/>
                        </a:lnTo>
                        <a:lnTo>
                          <a:pt x="391" y="498"/>
                        </a:lnTo>
                        <a:lnTo>
                          <a:pt x="392" y="497"/>
                        </a:lnTo>
                        <a:lnTo>
                          <a:pt x="393" y="498"/>
                        </a:lnTo>
                        <a:lnTo>
                          <a:pt x="395" y="498"/>
                        </a:lnTo>
                        <a:lnTo>
                          <a:pt x="395" y="500"/>
                        </a:lnTo>
                        <a:lnTo>
                          <a:pt x="396" y="501"/>
                        </a:lnTo>
                        <a:lnTo>
                          <a:pt x="396" y="502"/>
                        </a:lnTo>
                        <a:lnTo>
                          <a:pt x="397" y="503"/>
                        </a:lnTo>
                        <a:lnTo>
                          <a:pt x="398" y="503"/>
                        </a:lnTo>
                        <a:lnTo>
                          <a:pt x="401" y="502"/>
                        </a:lnTo>
                        <a:lnTo>
                          <a:pt x="403" y="501"/>
                        </a:lnTo>
                        <a:lnTo>
                          <a:pt x="404" y="500"/>
                        </a:lnTo>
                        <a:lnTo>
                          <a:pt x="406" y="500"/>
                        </a:lnTo>
                        <a:lnTo>
                          <a:pt x="407" y="500"/>
                        </a:lnTo>
                        <a:lnTo>
                          <a:pt x="409" y="501"/>
                        </a:lnTo>
                        <a:lnTo>
                          <a:pt x="412" y="501"/>
                        </a:lnTo>
                        <a:lnTo>
                          <a:pt x="414" y="502"/>
                        </a:lnTo>
                        <a:lnTo>
                          <a:pt x="417" y="503"/>
                        </a:lnTo>
                        <a:lnTo>
                          <a:pt x="418" y="503"/>
                        </a:lnTo>
                        <a:lnTo>
                          <a:pt x="418" y="502"/>
                        </a:lnTo>
                        <a:lnTo>
                          <a:pt x="418" y="500"/>
                        </a:lnTo>
                        <a:lnTo>
                          <a:pt x="418" y="498"/>
                        </a:lnTo>
                        <a:lnTo>
                          <a:pt x="419" y="498"/>
                        </a:lnTo>
                        <a:lnTo>
                          <a:pt x="421" y="498"/>
                        </a:lnTo>
                        <a:lnTo>
                          <a:pt x="422" y="498"/>
                        </a:lnTo>
                        <a:lnTo>
                          <a:pt x="423" y="500"/>
                        </a:lnTo>
                        <a:lnTo>
                          <a:pt x="423" y="500"/>
                        </a:lnTo>
                        <a:lnTo>
                          <a:pt x="423" y="500"/>
                        </a:lnTo>
                        <a:lnTo>
                          <a:pt x="423" y="500"/>
                        </a:lnTo>
                        <a:lnTo>
                          <a:pt x="423" y="498"/>
                        </a:lnTo>
                        <a:lnTo>
                          <a:pt x="422" y="496"/>
                        </a:lnTo>
                        <a:lnTo>
                          <a:pt x="421" y="496"/>
                        </a:lnTo>
                        <a:lnTo>
                          <a:pt x="421" y="495"/>
                        </a:lnTo>
                        <a:lnTo>
                          <a:pt x="421" y="492"/>
                        </a:lnTo>
                        <a:lnTo>
                          <a:pt x="421" y="491"/>
                        </a:lnTo>
                        <a:lnTo>
                          <a:pt x="422" y="491"/>
                        </a:lnTo>
                        <a:lnTo>
                          <a:pt x="423" y="491"/>
                        </a:lnTo>
                        <a:lnTo>
                          <a:pt x="424" y="491"/>
                        </a:lnTo>
                        <a:lnTo>
                          <a:pt x="426" y="492"/>
                        </a:lnTo>
                        <a:lnTo>
                          <a:pt x="427" y="495"/>
                        </a:lnTo>
                        <a:lnTo>
                          <a:pt x="428" y="496"/>
                        </a:lnTo>
                        <a:lnTo>
                          <a:pt x="429" y="496"/>
                        </a:lnTo>
                        <a:lnTo>
                          <a:pt x="431" y="495"/>
                        </a:lnTo>
                        <a:lnTo>
                          <a:pt x="431" y="492"/>
                        </a:lnTo>
                        <a:lnTo>
                          <a:pt x="431" y="491"/>
                        </a:lnTo>
                        <a:lnTo>
                          <a:pt x="429" y="488"/>
                        </a:lnTo>
                        <a:lnTo>
                          <a:pt x="429" y="487"/>
                        </a:lnTo>
                        <a:lnTo>
                          <a:pt x="431" y="487"/>
                        </a:lnTo>
                        <a:lnTo>
                          <a:pt x="432" y="488"/>
                        </a:lnTo>
                        <a:lnTo>
                          <a:pt x="433" y="490"/>
                        </a:lnTo>
                        <a:lnTo>
                          <a:pt x="433" y="491"/>
                        </a:lnTo>
                        <a:lnTo>
                          <a:pt x="434" y="493"/>
                        </a:lnTo>
                        <a:lnTo>
                          <a:pt x="436" y="495"/>
                        </a:lnTo>
                        <a:lnTo>
                          <a:pt x="436" y="495"/>
                        </a:lnTo>
                        <a:lnTo>
                          <a:pt x="437" y="495"/>
                        </a:lnTo>
                        <a:lnTo>
                          <a:pt x="438" y="493"/>
                        </a:lnTo>
                        <a:lnTo>
                          <a:pt x="438" y="491"/>
                        </a:lnTo>
                        <a:lnTo>
                          <a:pt x="438" y="490"/>
                        </a:lnTo>
                        <a:lnTo>
                          <a:pt x="438" y="490"/>
                        </a:lnTo>
                        <a:lnTo>
                          <a:pt x="443" y="488"/>
                        </a:lnTo>
                        <a:lnTo>
                          <a:pt x="446" y="488"/>
                        </a:lnTo>
                        <a:lnTo>
                          <a:pt x="446" y="488"/>
                        </a:lnTo>
                        <a:lnTo>
                          <a:pt x="447" y="490"/>
                        </a:lnTo>
                        <a:lnTo>
                          <a:pt x="447" y="490"/>
                        </a:lnTo>
                        <a:lnTo>
                          <a:pt x="446" y="490"/>
                        </a:lnTo>
                        <a:lnTo>
                          <a:pt x="446" y="490"/>
                        </a:lnTo>
                        <a:lnTo>
                          <a:pt x="452" y="492"/>
                        </a:lnTo>
                        <a:lnTo>
                          <a:pt x="459" y="495"/>
                        </a:lnTo>
                        <a:lnTo>
                          <a:pt x="467" y="495"/>
                        </a:lnTo>
                        <a:lnTo>
                          <a:pt x="469" y="495"/>
                        </a:lnTo>
                        <a:lnTo>
                          <a:pt x="471" y="493"/>
                        </a:lnTo>
                        <a:lnTo>
                          <a:pt x="473" y="493"/>
                        </a:lnTo>
                        <a:lnTo>
                          <a:pt x="476" y="495"/>
                        </a:lnTo>
                        <a:lnTo>
                          <a:pt x="479" y="496"/>
                        </a:lnTo>
                        <a:lnTo>
                          <a:pt x="482" y="497"/>
                        </a:lnTo>
                        <a:lnTo>
                          <a:pt x="484" y="500"/>
                        </a:lnTo>
                        <a:lnTo>
                          <a:pt x="488" y="500"/>
                        </a:lnTo>
                        <a:lnTo>
                          <a:pt x="498" y="500"/>
                        </a:lnTo>
                        <a:lnTo>
                          <a:pt x="509" y="498"/>
                        </a:lnTo>
                        <a:lnTo>
                          <a:pt x="516" y="498"/>
                        </a:lnTo>
                        <a:lnTo>
                          <a:pt x="522" y="500"/>
                        </a:lnTo>
                        <a:lnTo>
                          <a:pt x="528" y="501"/>
                        </a:lnTo>
                        <a:lnTo>
                          <a:pt x="533" y="498"/>
                        </a:lnTo>
                        <a:lnTo>
                          <a:pt x="535" y="493"/>
                        </a:lnTo>
                        <a:lnTo>
                          <a:pt x="535" y="487"/>
                        </a:lnTo>
                        <a:lnTo>
                          <a:pt x="534" y="481"/>
                        </a:lnTo>
                        <a:lnTo>
                          <a:pt x="533" y="475"/>
                        </a:lnTo>
                        <a:lnTo>
                          <a:pt x="533" y="470"/>
                        </a:lnTo>
                        <a:lnTo>
                          <a:pt x="534" y="467"/>
                        </a:lnTo>
                        <a:lnTo>
                          <a:pt x="537" y="467"/>
                        </a:lnTo>
                        <a:lnTo>
                          <a:pt x="538" y="469"/>
                        </a:lnTo>
                        <a:lnTo>
                          <a:pt x="539" y="470"/>
                        </a:lnTo>
                        <a:lnTo>
                          <a:pt x="540" y="472"/>
                        </a:lnTo>
                        <a:lnTo>
                          <a:pt x="542" y="475"/>
                        </a:lnTo>
                        <a:lnTo>
                          <a:pt x="542" y="476"/>
                        </a:lnTo>
                        <a:lnTo>
                          <a:pt x="544" y="477"/>
                        </a:lnTo>
                        <a:lnTo>
                          <a:pt x="545" y="477"/>
                        </a:lnTo>
                        <a:lnTo>
                          <a:pt x="548" y="477"/>
                        </a:lnTo>
                        <a:lnTo>
                          <a:pt x="549" y="476"/>
                        </a:lnTo>
                        <a:lnTo>
                          <a:pt x="549" y="474"/>
                        </a:lnTo>
                        <a:lnTo>
                          <a:pt x="550" y="471"/>
                        </a:lnTo>
                        <a:lnTo>
                          <a:pt x="550" y="469"/>
                        </a:lnTo>
                        <a:lnTo>
                          <a:pt x="550" y="466"/>
                        </a:lnTo>
                        <a:lnTo>
                          <a:pt x="550" y="464"/>
                        </a:lnTo>
                        <a:lnTo>
                          <a:pt x="552" y="461"/>
                        </a:lnTo>
                        <a:lnTo>
                          <a:pt x="553" y="460"/>
                        </a:lnTo>
                        <a:lnTo>
                          <a:pt x="554" y="460"/>
                        </a:lnTo>
                        <a:lnTo>
                          <a:pt x="557" y="461"/>
                        </a:lnTo>
                        <a:lnTo>
                          <a:pt x="559" y="462"/>
                        </a:lnTo>
                        <a:lnTo>
                          <a:pt x="560" y="464"/>
                        </a:lnTo>
                        <a:lnTo>
                          <a:pt x="563" y="465"/>
                        </a:lnTo>
                        <a:lnTo>
                          <a:pt x="565" y="466"/>
                        </a:lnTo>
                        <a:lnTo>
                          <a:pt x="568" y="465"/>
                        </a:lnTo>
                        <a:lnTo>
                          <a:pt x="570" y="464"/>
                        </a:lnTo>
                        <a:lnTo>
                          <a:pt x="573" y="461"/>
                        </a:lnTo>
                        <a:lnTo>
                          <a:pt x="574" y="459"/>
                        </a:lnTo>
                        <a:lnTo>
                          <a:pt x="574" y="456"/>
                        </a:lnTo>
                        <a:lnTo>
                          <a:pt x="574" y="454"/>
                        </a:lnTo>
                        <a:lnTo>
                          <a:pt x="575" y="451"/>
                        </a:lnTo>
                        <a:lnTo>
                          <a:pt x="577" y="449"/>
                        </a:lnTo>
                        <a:lnTo>
                          <a:pt x="579" y="447"/>
                        </a:lnTo>
                        <a:lnTo>
                          <a:pt x="582" y="446"/>
                        </a:lnTo>
                        <a:lnTo>
                          <a:pt x="592" y="446"/>
                        </a:lnTo>
                        <a:lnTo>
                          <a:pt x="600" y="449"/>
                        </a:lnTo>
                        <a:lnTo>
                          <a:pt x="610" y="451"/>
                        </a:lnTo>
                        <a:lnTo>
                          <a:pt x="619" y="452"/>
                        </a:lnTo>
                        <a:lnTo>
                          <a:pt x="625" y="450"/>
                        </a:lnTo>
                        <a:lnTo>
                          <a:pt x="628" y="444"/>
                        </a:lnTo>
                        <a:lnTo>
                          <a:pt x="628" y="442"/>
                        </a:lnTo>
                        <a:lnTo>
                          <a:pt x="627" y="442"/>
                        </a:lnTo>
                        <a:lnTo>
                          <a:pt x="624" y="441"/>
                        </a:lnTo>
                        <a:lnTo>
                          <a:pt x="620" y="441"/>
                        </a:lnTo>
                        <a:lnTo>
                          <a:pt x="618" y="441"/>
                        </a:lnTo>
                        <a:lnTo>
                          <a:pt x="615" y="441"/>
                        </a:lnTo>
                        <a:lnTo>
                          <a:pt x="614" y="441"/>
                        </a:lnTo>
                        <a:lnTo>
                          <a:pt x="613" y="439"/>
                        </a:lnTo>
                        <a:lnTo>
                          <a:pt x="612" y="437"/>
                        </a:lnTo>
                        <a:lnTo>
                          <a:pt x="610" y="435"/>
                        </a:lnTo>
                        <a:lnTo>
                          <a:pt x="609" y="432"/>
                        </a:lnTo>
                        <a:lnTo>
                          <a:pt x="608" y="430"/>
                        </a:lnTo>
                        <a:lnTo>
                          <a:pt x="605" y="429"/>
                        </a:lnTo>
                        <a:lnTo>
                          <a:pt x="598" y="429"/>
                        </a:lnTo>
                        <a:lnTo>
                          <a:pt x="589" y="431"/>
                        </a:lnTo>
                        <a:lnTo>
                          <a:pt x="582" y="434"/>
                        </a:lnTo>
                        <a:lnTo>
                          <a:pt x="574" y="432"/>
                        </a:lnTo>
                        <a:lnTo>
                          <a:pt x="572" y="431"/>
                        </a:lnTo>
                        <a:lnTo>
                          <a:pt x="570" y="429"/>
                        </a:lnTo>
                        <a:lnTo>
                          <a:pt x="568" y="426"/>
                        </a:lnTo>
                        <a:lnTo>
                          <a:pt x="567" y="424"/>
                        </a:lnTo>
                        <a:lnTo>
                          <a:pt x="564" y="421"/>
                        </a:lnTo>
                        <a:lnTo>
                          <a:pt x="563" y="420"/>
                        </a:lnTo>
                        <a:lnTo>
                          <a:pt x="562" y="419"/>
                        </a:lnTo>
                        <a:lnTo>
                          <a:pt x="560" y="419"/>
                        </a:lnTo>
                        <a:lnTo>
                          <a:pt x="559" y="420"/>
                        </a:lnTo>
                        <a:lnTo>
                          <a:pt x="557" y="420"/>
                        </a:lnTo>
                        <a:lnTo>
                          <a:pt x="554" y="420"/>
                        </a:lnTo>
                        <a:lnTo>
                          <a:pt x="553" y="419"/>
                        </a:lnTo>
                        <a:lnTo>
                          <a:pt x="552" y="417"/>
                        </a:lnTo>
                        <a:lnTo>
                          <a:pt x="550" y="416"/>
                        </a:lnTo>
                        <a:lnTo>
                          <a:pt x="549" y="414"/>
                        </a:lnTo>
                        <a:lnTo>
                          <a:pt x="548" y="411"/>
                        </a:lnTo>
                        <a:lnTo>
                          <a:pt x="547" y="409"/>
                        </a:lnTo>
                        <a:lnTo>
                          <a:pt x="545" y="406"/>
                        </a:lnTo>
                        <a:lnTo>
                          <a:pt x="544" y="405"/>
                        </a:lnTo>
                        <a:lnTo>
                          <a:pt x="544" y="405"/>
                        </a:lnTo>
                        <a:lnTo>
                          <a:pt x="544" y="405"/>
                        </a:lnTo>
                        <a:lnTo>
                          <a:pt x="545" y="406"/>
                        </a:lnTo>
                        <a:lnTo>
                          <a:pt x="548" y="407"/>
                        </a:lnTo>
                        <a:lnTo>
                          <a:pt x="549" y="409"/>
                        </a:lnTo>
                        <a:lnTo>
                          <a:pt x="552" y="410"/>
                        </a:lnTo>
                        <a:lnTo>
                          <a:pt x="553" y="411"/>
                        </a:lnTo>
                        <a:lnTo>
                          <a:pt x="555" y="412"/>
                        </a:lnTo>
                        <a:lnTo>
                          <a:pt x="555" y="412"/>
                        </a:lnTo>
                        <a:lnTo>
                          <a:pt x="557" y="410"/>
                        </a:lnTo>
                        <a:lnTo>
                          <a:pt x="557" y="407"/>
                        </a:lnTo>
                        <a:lnTo>
                          <a:pt x="557" y="406"/>
                        </a:lnTo>
                        <a:lnTo>
                          <a:pt x="554" y="405"/>
                        </a:lnTo>
                        <a:lnTo>
                          <a:pt x="553" y="404"/>
                        </a:lnTo>
                        <a:lnTo>
                          <a:pt x="550" y="402"/>
                        </a:lnTo>
                        <a:lnTo>
                          <a:pt x="549" y="402"/>
                        </a:lnTo>
                        <a:lnTo>
                          <a:pt x="548" y="401"/>
                        </a:lnTo>
                        <a:lnTo>
                          <a:pt x="548" y="400"/>
                        </a:lnTo>
                        <a:lnTo>
                          <a:pt x="549" y="399"/>
                        </a:lnTo>
                        <a:lnTo>
                          <a:pt x="549" y="399"/>
                        </a:lnTo>
                        <a:lnTo>
                          <a:pt x="550" y="399"/>
                        </a:lnTo>
                        <a:lnTo>
                          <a:pt x="552" y="400"/>
                        </a:lnTo>
                        <a:lnTo>
                          <a:pt x="553" y="400"/>
                        </a:lnTo>
                        <a:lnTo>
                          <a:pt x="554" y="400"/>
                        </a:lnTo>
                        <a:lnTo>
                          <a:pt x="554" y="399"/>
                        </a:lnTo>
                        <a:lnTo>
                          <a:pt x="553" y="397"/>
                        </a:lnTo>
                        <a:lnTo>
                          <a:pt x="552" y="396"/>
                        </a:lnTo>
                        <a:lnTo>
                          <a:pt x="552" y="396"/>
                        </a:lnTo>
                        <a:lnTo>
                          <a:pt x="553" y="395"/>
                        </a:lnTo>
                        <a:lnTo>
                          <a:pt x="554" y="395"/>
                        </a:lnTo>
                        <a:lnTo>
                          <a:pt x="555" y="395"/>
                        </a:lnTo>
                        <a:lnTo>
                          <a:pt x="557" y="395"/>
                        </a:lnTo>
                        <a:lnTo>
                          <a:pt x="557" y="395"/>
                        </a:lnTo>
                        <a:lnTo>
                          <a:pt x="557" y="394"/>
                        </a:lnTo>
                        <a:lnTo>
                          <a:pt x="555" y="391"/>
                        </a:lnTo>
                        <a:lnTo>
                          <a:pt x="554" y="391"/>
                        </a:lnTo>
                        <a:lnTo>
                          <a:pt x="553" y="391"/>
                        </a:lnTo>
                        <a:lnTo>
                          <a:pt x="550" y="392"/>
                        </a:lnTo>
                        <a:lnTo>
                          <a:pt x="547" y="394"/>
                        </a:lnTo>
                        <a:lnTo>
                          <a:pt x="544" y="395"/>
                        </a:lnTo>
                        <a:lnTo>
                          <a:pt x="543" y="396"/>
                        </a:lnTo>
                        <a:lnTo>
                          <a:pt x="542" y="396"/>
                        </a:lnTo>
                        <a:lnTo>
                          <a:pt x="539" y="399"/>
                        </a:lnTo>
                        <a:lnTo>
                          <a:pt x="538" y="401"/>
                        </a:lnTo>
                        <a:lnTo>
                          <a:pt x="537" y="404"/>
                        </a:lnTo>
                        <a:lnTo>
                          <a:pt x="534" y="406"/>
                        </a:lnTo>
                        <a:lnTo>
                          <a:pt x="533" y="409"/>
                        </a:lnTo>
                        <a:lnTo>
                          <a:pt x="529" y="410"/>
                        </a:lnTo>
                        <a:lnTo>
                          <a:pt x="525" y="410"/>
                        </a:lnTo>
                        <a:lnTo>
                          <a:pt x="522" y="410"/>
                        </a:lnTo>
                        <a:lnTo>
                          <a:pt x="521" y="409"/>
                        </a:lnTo>
                        <a:lnTo>
                          <a:pt x="518" y="409"/>
                        </a:lnTo>
                        <a:lnTo>
                          <a:pt x="518" y="409"/>
                        </a:lnTo>
                        <a:lnTo>
                          <a:pt x="517" y="410"/>
                        </a:lnTo>
                        <a:lnTo>
                          <a:pt x="517" y="411"/>
                        </a:lnTo>
                        <a:lnTo>
                          <a:pt x="517" y="411"/>
                        </a:lnTo>
                        <a:lnTo>
                          <a:pt x="516" y="410"/>
                        </a:lnTo>
                        <a:lnTo>
                          <a:pt x="516" y="409"/>
                        </a:lnTo>
                        <a:lnTo>
                          <a:pt x="514" y="407"/>
                        </a:lnTo>
                        <a:lnTo>
                          <a:pt x="514" y="407"/>
                        </a:lnTo>
                        <a:lnTo>
                          <a:pt x="513" y="412"/>
                        </a:lnTo>
                        <a:lnTo>
                          <a:pt x="512" y="415"/>
                        </a:lnTo>
                        <a:lnTo>
                          <a:pt x="512" y="416"/>
                        </a:lnTo>
                        <a:lnTo>
                          <a:pt x="511" y="417"/>
                        </a:lnTo>
                        <a:lnTo>
                          <a:pt x="511" y="417"/>
                        </a:lnTo>
                        <a:lnTo>
                          <a:pt x="511" y="416"/>
                        </a:lnTo>
                        <a:lnTo>
                          <a:pt x="511" y="416"/>
                        </a:lnTo>
                        <a:lnTo>
                          <a:pt x="509" y="416"/>
                        </a:lnTo>
                        <a:lnTo>
                          <a:pt x="508" y="416"/>
                        </a:lnTo>
                        <a:lnTo>
                          <a:pt x="507" y="415"/>
                        </a:lnTo>
                        <a:lnTo>
                          <a:pt x="506" y="415"/>
                        </a:lnTo>
                        <a:lnTo>
                          <a:pt x="504" y="414"/>
                        </a:lnTo>
                        <a:lnTo>
                          <a:pt x="503" y="414"/>
                        </a:lnTo>
                        <a:lnTo>
                          <a:pt x="503" y="415"/>
                        </a:lnTo>
                        <a:lnTo>
                          <a:pt x="503" y="416"/>
                        </a:lnTo>
                        <a:lnTo>
                          <a:pt x="504" y="417"/>
                        </a:lnTo>
                        <a:lnTo>
                          <a:pt x="504" y="417"/>
                        </a:lnTo>
                        <a:lnTo>
                          <a:pt x="503" y="419"/>
                        </a:lnTo>
                        <a:lnTo>
                          <a:pt x="502" y="419"/>
                        </a:lnTo>
                        <a:lnTo>
                          <a:pt x="501" y="417"/>
                        </a:lnTo>
                        <a:lnTo>
                          <a:pt x="498" y="416"/>
                        </a:lnTo>
                        <a:lnTo>
                          <a:pt x="497" y="415"/>
                        </a:lnTo>
                        <a:lnTo>
                          <a:pt x="496" y="415"/>
                        </a:lnTo>
                        <a:lnTo>
                          <a:pt x="494" y="415"/>
                        </a:lnTo>
                        <a:lnTo>
                          <a:pt x="493" y="414"/>
                        </a:lnTo>
                        <a:lnTo>
                          <a:pt x="494" y="414"/>
                        </a:lnTo>
                        <a:lnTo>
                          <a:pt x="493" y="412"/>
                        </a:lnTo>
                        <a:lnTo>
                          <a:pt x="493" y="410"/>
                        </a:lnTo>
                        <a:lnTo>
                          <a:pt x="491" y="409"/>
                        </a:lnTo>
                        <a:lnTo>
                          <a:pt x="491" y="409"/>
                        </a:lnTo>
                        <a:lnTo>
                          <a:pt x="491" y="410"/>
                        </a:lnTo>
                        <a:lnTo>
                          <a:pt x="491" y="411"/>
                        </a:lnTo>
                        <a:lnTo>
                          <a:pt x="491" y="412"/>
                        </a:lnTo>
                        <a:lnTo>
                          <a:pt x="491" y="414"/>
                        </a:lnTo>
                        <a:lnTo>
                          <a:pt x="489" y="414"/>
                        </a:lnTo>
                        <a:lnTo>
                          <a:pt x="487" y="414"/>
                        </a:lnTo>
                        <a:lnTo>
                          <a:pt x="486" y="414"/>
                        </a:lnTo>
                        <a:lnTo>
                          <a:pt x="484" y="414"/>
                        </a:lnTo>
                        <a:lnTo>
                          <a:pt x="483" y="414"/>
                        </a:lnTo>
                        <a:lnTo>
                          <a:pt x="483" y="414"/>
                        </a:lnTo>
                        <a:lnTo>
                          <a:pt x="483" y="415"/>
                        </a:lnTo>
                        <a:lnTo>
                          <a:pt x="483" y="415"/>
                        </a:lnTo>
                        <a:lnTo>
                          <a:pt x="483" y="416"/>
                        </a:lnTo>
                        <a:lnTo>
                          <a:pt x="482" y="417"/>
                        </a:lnTo>
                        <a:lnTo>
                          <a:pt x="482" y="419"/>
                        </a:lnTo>
                        <a:lnTo>
                          <a:pt x="482" y="420"/>
                        </a:lnTo>
                        <a:lnTo>
                          <a:pt x="481" y="420"/>
                        </a:lnTo>
                        <a:lnTo>
                          <a:pt x="478" y="420"/>
                        </a:lnTo>
                        <a:lnTo>
                          <a:pt x="476" y="419"/>
                        </a:lnTo>
                        <a:lnTo>
                          <a:pt x="473" y="417"/>
                        </a:lnTo>
                        <a:lnTo>
                          <a:pt x="472" y="417"/>
                        </a:lnTo>
                        <a:lnTo>
                          <a:pt x="472" y="419"/>
                        </a:lnTo>
                        <a:lnTo>
                          <a:pt x="472" y="420"/>
                        </a:lnTo>
                        <a:lnTo>
                          <a:pt x="472" y="421"/>
                        </a:lnTo>
                        <a:lnTo>
                          <a:pt x="472" y="421"/>
                        </a:lnTo>
                        <a:lnTo>
                          <a:pt x="472" y="422"/>
                        </a:lnTo>
                        <a:lnTo>
                          <a:pt x="471" y="424"/>
                        </a:lnTo>
                        <a:lnTo>
                          <a:pt x="469" y="424"/>
                        </a:lnTo>
                        <a:lnTo>
                          <a:pt x="469" y="422"/>
                        </a:lnTo>
                        <a:lnTo>
                          <a:pt x="468" y="422"/>
                        </a:lnTo>
                        <a:lnTo>
                          <a:pt x="467" y="421"/>
                        </a:lnTo>
                        <a:lnTo>
                          <a:pt x="466" y="420"/>
                        </a:lnTo>
                        <a:lnTo>
                          <a:pt x="464" y="420"/>
                        </a:lnTo>
                        <a:lnTo>
                          <a:pt x="464" y="421"/>
                        </a:lnTo>
                        <a:lnTo>
                          <a:pt x="464" y="421"/>
                        </a:lnTo>
                        <a:lnTo>
                          <a:pt x="464" y="422"/>
                        </a:lnTo>
                        <a:lnTo>
                          <a:pt x="466" y="424"/>
                        </a:lnTo>
                        <a:lnTo>
                          <a:pt x="464" y="424"/>
                        </a:lnTo>
                        <a:lnTo>
                          <a:pt x="464" y="424"/>
                        </a:lnTo>
                        <a:lnTo>
                          <a:pt x="462" y="424"/>
                        </a:lnTo>
                        <a:lnTo>
                          <a:pt x="461" y="422"/>
                        </a:lnTo>
                        <a:lnTo>
                          <a:pt x="461" y="421"/>
                        </a:lnTo>
                        <a:lnTo>
                          <a:pt x="461" y="419"/>
                        </a:lnTo>
                        <a:lnTo>
                          <a:pt x="461" y="417"/>
                        </a:lnTo>
                        <a:lnTo>
                          <a:pt x="462" y="415"/>
                        </a:lnTo>
                        <a:lnTo>
                          <a:pt x="462" y="414"/>
                        </a:lnTo>
                        <a:lnTo>
                          <a:pt x="462" y="412"/>
                        </a:lnTo>
                        <a:lnTo>
                          <a:pt x="462" y="412"/>
                        </a:lnTo>
                        <a:lnTo>
                          <a:pt x="461" y="414"/>
                        </a:lnTo>
                        <a:lnTo>
                          <a:pt x="459" y="416"/>
                        </a:lnTo>
                        <a:lnTo>
                          <a:pt x="459" y="419"/>
                        </a:lnTo>
                        <a:lnTo>
                          <a:pt x="459" y="422"/>
                        </a:lnTo>
                        <a:lnTo>
                          <a:pt x="459" y="425"/>
                        </a:lnTo>
                        <a:lnTo>
                          <a:pt x="458" y="426"/>
                        </a:lnTo>
                        <a:lnTo>
                          <a:pt x="458" y="427"/>
                        </a:lnTo>
                        <a:lnTo>
                          <a:pt x="457" y="427"/>
                        </a:lnTo>
                        <a:lnTo>
                          <a:pt x="456" y="429"/>
                        </a:lnTo>
                        <a:lnTo>
                          <a:pt x="454" y="429"/>
                        </a:lnTo>
                        <a:lnTo>
                          <a:pt x="453" y="429"/>
                        </a:lnTo>
                        <a:lnTo>
                          <a:pt x="452" y="426"/>
                        </a:lnTo>
                        <a:lnTo>
                          <a:pt x="452" y="425"/>
                        </a:lnTo>
                        <a:lnTo>
                          <a:pt x="452" y="424"/>
                        </a:lnTo>
                        <a:lnTo>
                          <a:pt x="451" y="422"/>
                        </a:lnTo>
                        <a:lnTo>
                          <a:pt x="449" y="422"/>
                        </a:lnTo>
                        <a:lnTo>
                          <a:pt x="447" y="425"/>
                        </a:lnTo>
                        <a:lnTo>
                          <a:pt x="444" y="425"/>
                        </a:lnTo>
                        <a:lnTo>
                          <a:pt x="443" y="425"/>
                        </a:lnTo>
                        <a:lnTo>
                          <a:pt x="441" y="424"/>
                        </a:lnTo>
                        <a:lnTo>
                          <a:pt x="439" y="424"/>
                        </a:lnTo>
                        <a:lnTo>
                          <a:pt x="437" y="422"/>
                        </a:lnTo>
                        <a:lnTo>
                          <a:pt x="437" y="421"/>
                        </a:lnTo>
                        <a:lnTo>
                          <a:pt x="436" y="421"/>
                        </a:lnTo>
                        <a:lnTo>
                          <a:pt x="436" y="421"/>
                        </a:lnTo>
                        <a:lnTo>
                          <a:pt x="436" y="421"/>
                        </a:lnTo>
                        <a:lnTo>
                          <a:pt x="437" y="422"/>
                        </a:lnTo>
                        <a:lnTo>
                          <a:pt x="438" y="424"/>
                        </a:lnTo>
                        <a:lnTo>
                          <a:pt x="441" y="425"/>
                        </a:lnTo>
                        <a:lnTo>
                          <a:pt x="442" y="426"/>
                        </a:lnTo>
                        <a:lnTo>
                          <a:pt x="442" y="427"/>
                        </a:lnTo>
                        <a:lnTo>
                          <a:pt x="441" y="429"/>
                        </a:lnTo>
                        <a:lnTo>
                          <a:pt x="441" y="429"/>
                        </a:lnTo>
                        <a:lnTo>
                          <a:pt x="439" y="429"/>
                        </a:lnTo>
                        <a:lnTo>
                          <a:pt x="439" y="429"/>
                        </a:lnTo>
                        <a:lnTo>
                          <a:pt x="439" y="429"/>
                        </a:lnTo>
                        <a:lnTo>
                          <a:pt x="439" y="429"/>
                        </a:lnTo>
                        <a:lnTo>
                          <a:pt x="441" y="430"/>
                        </a:lnTo>
                        <a:lnTo>
                          <a:pt x="442" y="431"/>
                        </a:lnTo>
                        <a:lnTo>
                          <a:pt x="443" y="431"/>
                        </a:lnTo>
                        <a:lnTo>
                          <a:pt x="444" y="432"/>
                        </a:lnTo>
                        <a:lnTo>
                          <a:pt x="444" y="432"/>
                        </a:lnTo>
                        <a:lnTo>
                          <a:pt x="444" y="434"/>
                        </a:lnTo>
                        <a:lnTo>
                          <a:pt x="442" y="435"/>
                        </a:lnTo>
                        <a:lnTo>
                          <a:pt x="442" y="435"/>
                        </a:lnTo>
                        <a:lnTo>
                          <a:pt x="442" y="435"/>
                        </a:lnTo>
                        <a:lnTo>
                          <a:pt x="442" y="434"/>
                        </a:lnTo>
                        <a:lnTo>
                          <a:pt x="441" y="432"/>
                        </a:lnTo>
                        <a:lnTo>
                          <a:pt x="438" y="430"/>
                        </a:lnTo>
                        <a:lnTo>
                          <a:pt x="434" y="429"/>
                        </a:lnTo>
                        <a:lnTo>
                          <a:pt x="432" y="427"/>
                        </a:lnTo>
                        <a:lnTo>
                          <a:pt x="432" y="429"/>
                        </a:lnTo>
                        <a:lnTo>
                          <a:pt x="433" y="429"/>
                        </a:lnTo>
                        <a:lnTo>
                          <a:pt x="434" y="430"/>
                        </a:lnTo>
                        <a:lnTo>
                          <a:pt x="436" y="431"/>
                        </a:lnTo>
                        <a:lnTo>
                          <a:pt x="436" y="431"/>
                        </a:lnTo>
                        <a:lnTo>
                          <a:pt x="437" y="436"/>
                        </a:lnTo>
                        <a:lnTo>
                          <a:pt x="437" y="439"/>
                        </a:lnTo>
                        <a:lnTo>
                          <a:pt x="437" y="441"/>
                        </a:lnTo>
                        <a:lnTo>
                          <a:pt x="437" y="441"/>
                        </a:lnTo>
                        <a:lnTo>
                          <a:pt x="436" y="440"/>
                        </a:lnTo>
                        <a:lnTo>
                          <a:pt x="433" y="437"/>
                        </a:lnTo>
                        <a:lnTo>
                          <a:pt x="431" y="435"/>
                        </a:lnTo>
                        <a:lnTo>
                          <a:pt x="429" y="435"/>
                        </a:lnTo>
                        <a:lnTo>
                          <a:pt x="428" y="435"/>
                        </a:lnTo>
                        <a:lnTo>
                          <a:pt x="429" y="435"/>
                        </a:lnTo>
                        <a:lnTo>
                          <a:pt x="431" y="436"/>
                        </a:lnTo>
                        <a:lnTo>
                          <a:pt x="432" y="437"/>
                        </a:lnTo>
                        <a:lnTo>
                          <a:pt x="433" y="437"/>
                        </a:lnTo>
                        <a:lnTo>
                          <a:pt x="433" y="439"/>
                        </a:lnTo>
                        <a:lnTo>
                          <a:pt x="428" y="440"/>
                        </a:lnTo>
                        <a:lnTo>
                          <a:pt x="426" y="440"/>
                        </a:lnTo>
                        <a:lnTo>
                          <a:pt x="426" y="437"/>
                        </a:lnTo>
                        <a:lnTo>
                          <a:pt x="426" y="436"/>
                        </a:lnTo>
                        <a:lnTo>
                          <a:pt x="426" y="434"/>
                        </a:lnTo>
                        <a:lnTo>
                          <a:pt x="426" y="432"/>
                        </a:lnTo>
                        <a:lnTo>
                          <a:pt x="426" y="431"/>
                        </a:lnTo>
                        <a:lnTo>
                          <a:pt x="424" y="431"/>
                        </a:lnTo>
                        <a:lnTo>
                          <a:pt x="423" y="431"/>
                        </a:lnTo>
                        <a:lnTo>
                          <a:pt x="422" y="434"/>
                        </a:lnTo>
                        <a:lnTo>
                          <a:pt x="421" y="435"/>
                        </a:lnTo>
                        <a:lnTo>
                          <a:pt x="421" y="437"/>
                        </a:lnTo>
                        <a:lnTo>
                          <a:pt x="421" y="440"/>
                        </a:lnTo>
                        <a:lnTo>
                          <a:pt x="419" y="441"/>
                        </a:lnTo>
                        <a:lnTo>
                          <a:pt x="418" y="442"/>
                        </a:lnTo>
                        <a:lnTo>
                          <a:pt x="417" y="442"/>
                        </a:lnTo>
                        <a:lnTo>
                          <a:pt x="414" y="442"/>
                        </a:lnTo>
                        <a:lnTo>
                          <a:pt x="413" y="441"/>
                        </a:lnTo>
                        <a:lnTo>
                          <a:pt x="412" y="441"/>
                        </a:lnTo>
                        <a:lnTo>
                          <a:pt x="411" y="440"/>
                        </a:lnTo>
                        <a:lnTo>
                          <a:pt x="409" y="441"/>
                        </a:lnTo>
                        <a:lnTo>
                          <a:pt x="409" y="441"/>
                        </a:lnTo>
                        <a:lnTo>
                          <a:pt x="409" y="442"/>
                        </a:lnTo>
                        <a:lnTo>
                          <a:pt x="409" y="442"/>
                        </a:lnTo>
                        <a:lnTo>
                          <a:pt x="408" y="442"/>
                        </a:lnTo>
                        <a:lnTo>
                          <a:pt x="407" y="442"/>
                        </a:lnTo>
                        <a:lnTo>
                          <a:pt x="406" y="442"/>
                        </a:lnTo>
                        <a:lnTo>
                          <a:pt x="404" y="442"/>
                        </a:lnTo>
                        <a:lnTo>
                          <a:pt x="404" y="444"/>
                        </a:lnTo>
                        <a:lnTo>
                          <a:pt x="404" y="445"/>
                        </a:lnTo>
                        <a:lnTo>
                          <a:pt x="404" y="446"/>
                        </a:lnTo>
                        <a:lnTo>
                          <a:pt x="404" y="447"/>
                        </a:lnTo>
                        <a:lnTo>
                          <a:pt x="404" y="449"/>
                        </a:lnTo>
                        <a:lnTo>
                          <a:pt x="403" y="449"/>
                        </a:lnTo>
                        <a:lnTo>
                          <a:pt x="401" y="449"/>
                        </a:lnTo>
                        <a:lnTo>
                          <a:pt x="401" y="449"/>
                        </a:lnTo>
                        <a:lnTo>
                          <a:pt x="401" y="450"/>
                        </a:lnTo>
                        <a:lnTo>
                          <a:pt x="401" y="450"/>
                        </a:lnTo>
                        <a:lnTo>
                          <a:pt x="399" y="450"/>
                        </a:lnTo>
                        <a:lnTo>
                          <a:pt x="398" y="449"/>
                        </a:lnTo>
                        <a:lnTo>
                          <a:pt x="396" y="446"/>
                        </a:lnTo>
                        <a:lnTo>
                          <a:pt x="396" y="446"/>
                        </a:lnTo>
                        <a:lnTo>
                          <a:pt x="396" y="447"/>
                        </a:lnTo>
                        <a:lnTo>
                          <a:pt x="396" y="449"/>
                        </a:lnTo>
                        <a:lnTo>
                          <a:pt x="396" y="451"/>
                        </a:lnTo>
                        <a:lnTo>
                          <a:pt x="396" y="452"/>
                        </a:lnTo>
                        <a:lnTo>
                          <a:pt x="395" y="454"/>
                        </a:lnTo>
                        <a:lnTo>
                          <a:pt x="393" y="454"/>
                        </a:lnTo>
                        <a:lnTo>
                          <a:pt x="392" y="452"/>
                        </a:lnTo>
                        <a:lnTo>
                          <a:pt x="392" y="451"/>
                        </a:lnTo>
                        <a:lnTo>
                          <a:pt x="391" y="450"/>
                        </a:lnTo>
                        <a:lnTo>
                          <a:pt x="390" y="449"/>
                        </a:lnTo>
                        <a:lnTo>
                          <a:pt x="388" y="449"/>
                        </a:lnTo>
                        <a:lnTo>
                          <a:pt x="387" y="449"/>
                        </a:lnTo>
                        <a:lnTo>
                          <a:pt x="386" y="451"/>
                        </a:lnTo>
                        <a:lnTo>
                          <a:pt x="386" y="452"/>
                        </a:lnTo>
                        <a:lnTo>
                          <a:pt x="385" y="455"/>
                        </a:lnTo>
                        <a:lnTo>
                          <a:pt x="383" y="455"/>
                        </a:lnTo>
                        <a:lnTo>
                          <a:pt x="382" y="455"/>
                        </a:lnTo>
                        <a:lnTo>
                          <a:pt x="382" y="454"/>
                        </a:lnTo>
                        <a:lnTo>
                          <a:pt x="381" y="452"/>
                        </a:lnTo>
                        <a:lnTo>
                          <a:pt x="380" y="451"/>
                        </a:lnTo>
                        <a:lnTo>
                          <a:pt x="378" y="451"/>
                        </a:lnTo>
                        <a:lnTo>
                          <a:pt x="377" y="451"/>
                        </a:lnTo>
                        <a:lnTo>
                          <a:pt x="377" y="452"/>
                        </a:lnTo>
                        <a:lnTo>
                          <a:pt x="378" y="452"/>
                        </a:lnTo>
                        <a:lnTo>
                          <a:pt x="380" y="454"/>
                        </a:lnTo>
                        <a:lnTo>
                          <a:pt x="380" y="454"/>
                        </a:lnTo>
                        <a:lnTo>
                          <a:pt x="380" y="455"/>
                        </a:lnTo>
                        <a:lnTo>
                          <a:pt x="380" y="455"/>
                        </a:lnTo>
                        <a:lnTo>
                          <a:pt x="381" y="455"/>
                        </a:lnTo>
                        <a:lnTo>
                          <a:pt x="381" y="456"/>
                        </a:lnTo>
                        <a:lnTo>
                          <a:pt x="380" y="459"/>
                        </a:lnTo>
                        <a:lnTo>
                          <a:pt x="378" y="460"/>
                        </a:lnTo>
                        <a:lnTo>
                          <a:pt x="376" y="462"/>
                        </a:lnTo>
                        <a:lnTo>
                          <a:pt x="375" y="465"/>
                        </a:lnTo>
                        <a:lnTo>
                          <a:pt x="373" y="466"/>
                        </a:lnTo>
                        <a:lnTo>
                          <a:pt x="372" y="465"/>
                        </a:lnTo>
                        <a:lnTo>
                          <a:pt x="372" y="465"/>
                        </a:lnTo>
                        <a:lnTo>
                          <a:pt x="371" y="464"/>
                        </a:lnTo>
                        <a:lnTo>
                          <a:pt x="370" y="462"/>
                        </a:lnTo>
                        <a:lnTo>
                          <a:pt x="368" y="462"/>
                        </a:lnTo>
                        <a:lnTo>
                          <a:pt x="367" y="462"/>
                        </a:lnTo>
                        <a:lnTo>
                          <a:pt x="368" y="462"/>
                        </a:lnTo>
                        <a:lnTo>
                          <a:pt x="370" y="462"/>
                        </a:lnTo>
                        <a:lnTo>
                          <a:pt x="370" y="461"/>
                        </a:lnTo>
                        <a:lnTo>
                          <a:pt x="370" y="459"/>
                        </a:lnTo>
                        <a:lnTo>
                          <a:pt x="370" y="459"/>
                        </a:lnTo>
                        <a:lnTo>
                          <a:pt x="367" y="459"/>
                        </a:lnTo>
                        <a:lnTo>
                          <a:pt x="366" y="459"/>
                        </a:lnTo>
                        <a:lnTo>
                          <a:pt x="363" y="460"/>
                        </a:lnTo>
                        <a:lnTo>
                          <a:pt x="362" y="460"/>
                        </a:lnTo>
                        <a:lnTo>
                          <a:pt x="361" y="461"/>
                        </a:lnTo>
                        <a:lnTo>
                          <a:pt x="360" y="461"/>
                        </a:lnTo>
                        <a:lnTo>
                          <a:pt x="358" y="462"/>
                        </a:lnTo>
                        <a:lnTo>
                          <a:pt x="357" y="462"/>
                        </a:lnTo>
                        <a:lnTo>
                          <a:pt x="357" y="462"/>
                        </a:lnTo>
                        <a:lnTo>
                          <a:pt x="357" y="464"/>
                        </a:lnTo>
                        <a:lnTo>
                          <a:pt x="358" y="465"/>
                        </a:lnTo>
                        <a:lnTo>
                          <a:pt x="360" y="465"/>
                        </a:lnTo>
                        <a:lnTo>
                          <a:pt x="360" y="466"/>
                        </a:lnTo>
                        <a:lnTo>
                          <a:pt x="360" y="466"/>
                        </a:lnTo>
                        <a:lnTo>
                          <a:pt x="360" y="466"/>
                        </a:lnTo>
                        <a:lnTo>
                          <a:pt x="357" y="466"/>
                        </a:lnTo>
                        <a:lnTo>
                          <a:pt x="353" y="465"/>
                        </a:lnTo>
                        <a:lnTo>
                          <a:pt x="353" y="465"/>
                        </a:lnTo>
                        <a:lnTo>
                          <a:pt x="353" y="464"/>
                        </a:lnTo>
                        <a:lnTo>
                          <a:pt x="355" y="462"/>
                        </a:lnTo>
                        <a:lnTo>
                          <a:pt x="353" y="462"/>
                        </a:lnTo>
                        <a:lnTo>
                          <a:pt x="352" y="464"/>
                        </a:lnTo>
                        <a:lnTo>
                          <a:pt x="351" y="465"/>
                        </a:lnTo>
                        <a:lnTo>
                          <a:pt x="348" y="466"/>
                        </a:lnTo>
                        <a:lnTo>
                          <a:pt x="347" y="469"/>
                        </a:lnTo>
                        <a:lnTo>
                          <a:pt x="346" y="470"/>
                        </a:lnTo>
                        <a:lnTo>
                          <a:pt x="345" y="470"/>
                        </a:lnTo>
                        <a:lnTo>
                          <a:pt x="342" y="469"/>
                        </a:lnTo>
                        <a:lnTo>
                          <a:pt x="340" y="469"/>
                        </a:lnTo>
                        <a:lnTo>
                          <a:pt x="337" y="469"/>
                        </a:lnTo>
                        <a:lnTo>
                          <a:pt x="336" y="469"/>
                        </a:lnTo>
                        <a:lnTo>
                          <a:pt x="330" y="470"/>
                        </a:lnTo>
                        <a:lnTo>
                          <a:pt x="328" y="469"/>
                        </a:lnTo>
                        <a:lnTo>
                          <a:pt x="330" y="467"/>
                        </a:lnTo>
                        <a:lnTo>
                          <a:pt x="331" y="466"/>
                        </a:lnTo>
                        <a:lnTo>
                          <a:pt x="332" y="464"/>
                        </a:lnTo>
                        <a:lnTo>
                          <a:pt x="333" y="462"/>
                        </a:lnTo>
                        <a:lnTo>
                          <a:pt x="333" y="461"/>
                        </a:lnTo>
                        <a:lnTo>
                          <a:pt x="332" y="461"/>
                        </a:lnTo>
                        <a:lnTo>
                          <a:pt x="331" y="462"/>
                        </a:lnTo>
                        <a:lnTo>
                          <a:pt x="330" y="464"/>
                        </a:lnTo>
                        <a:lnTo>
                          <a:pt x="330" y="466"/>
                        </a:lnTo>
                        <a:lnTo>
                          <a:pt x="328" y="467"/>
                        </a:lnTo>
                        <a:lnTo>
                          <a:pt x="327" y="469"/>
                        </a:lnTo>
                        <a:lnTo>
                          <a:pt x="323" y="475"/>
                        </a:lnTo>
                        <a:lnTo>
                          <a:pt x="320" y="478"/>
                        </a:lnTo>
                        <a:lnTo>
                          <a:pt x="313" y="482"/>
                        </a:lnTo>
                        <a:lnTo>
                          <a:pt x="307" y="481"/>
                        </a:lnTo>
                        <a:lnTo>
                          <a:pt x="308" y="481"/>
                        </a:lnTo>
                        <a:lnTo>
                          <a:pt x="310" y="481"/>
                        </a:lnTo>
                        <a:lnTo>
                          <a:pt x="311" y="480"/>
                        </a:lnTo>
                        <a:lnTo>
                          <a:pt x="312" y="478"/>
                        </a:lnTo>
                        <a:lnTo>
                          <a:pt x="313" y="477"/>
                        </a:lnTo>
                        <a:lnTo>
                          <a:pt x="315" y="477"/>
                        </a:lnTo>
                        <a:lnTo>
                          <a:pt x="318" y="475"/>
                        </a:lnTo>
                        <a:lnTo>
                          <a:pt x="321" y="472"/>
                        </a:lnTo>
                        <a:lnTo>
                          <a:pt x="323" y="470"/>
                        </a:lnTo>
                        <a:lnTo>
                          <a:pt x="323" y="465"/>
                        </a:lnTo>
                        <a:lnTo>
                          <a:pt x="323" y="465"/>
                        </a:lnTo>
                        <a:lnTo>
                          <a:pt x="323" y="465"/>
                        </a:lnTo>
                        <a:lnTo>
                          <a:pt x="322" y="467"/>
                        </a:lnTo>
                        <a:lnTo>
                          <a:pt x="322" y="469"/>
                        </a:lnTo>
                        <a:lnTo>
                          <a:pt x="321" y="471"/>
                        </a:lnTo>
                        <a:lnTo>
                          <a:pt x="320" y="472"/>
                        </a:lnTo>
                        <a:lnTo>
                          <a:pt x="318" y="472"/>
                        </a:lnTo>
                        <a:lnTo>
                          <a:pt x="317" y="474"/>
                        </a:lnTo>
                        <a:lnTo>
                          <a:pt x="316" y="474"/>
                        </a:lnTo>
                        <a:lnTo>
                          <a:pt x="315" y="474"/>
                        </a:lnTo>
                        <a:lnTo>
                          <a:pt x="313" y="471"/>
                        </a:lnTo>
                        <a:lnTo>
                          <a:pt x="315" y="470"/>
                        </a:lnTo>
                        <a:lnTo>
                          <a:pt x="316" y="469"/>
                        </a:lnTo>
                        <a:lnTo>
                          <a:pt x="317" y="467"/>
                        </a:lnTo>
                        <a:lnTo>
                          <a:pt x="320" y="467"/>
                        </a:lnTo>
                        <a:lnTo>
                          <a:pt x="321" y="466"/>
                        </a:lnTo>
                        <a:lnTo>
                          <a:pt x="321" y="465"/>
                        </a:lnTo>
                        <a:lnTo>
                          <a:pt x="321" y="464"/>
                        </a:lnTo>
                        <a:lnTo>
                          <a:pt x="321" y="462"/>
                        </a:lnTo>
                        <a:lnTo>
                          <a:pt x="318" y="462"/>
                        </a:lnTo>
                        <a:lnTo>
                          <a:pt x="317" y="462"/>
                        </a:lnTo>
                        <a:lnTo>
                          <a:pt x="315" y="464"/>
                        </a:lnTo>
                        <a:lnTo>
                          <a:pt x="313" y="464"/>
                        </a:lnTo>
                        <a:lnTo>
                          <a:pt x="312" y="464"/>
                        </a:lnTo>
                        <a:lnTo>
                          <a:pt x="310" y="464"/>
                        </a:lnTo>
                        <a:lnTo>
                          <a:pt x="308" y="462"/>
                        </a:lnTo>
                        <a:lnTo>
                          <a:pt x="310" y="461"/>
                        </a:lnTo>
                        <a:lnTo>
                          <a:pt x="311" y="460"/>
                        </a:lnTo>
                        <a:lnTo>
                          <a:pt x="311" y="459"/>
                        </a:lnTo>
                        <a:lnTo>
                          <a:pt x="312" y="457"/>
                        </a:lnTo>
                        <a:lnTo>
                          <a:pt x="312" y="457"/>
                        </a:lnTo>
                        <a:lnTo>
                          <a:pt x="311" y="457"/>
                        </a:lnTo>
                        <a:lnTo>
                          <a:pt x="310" y="459"/>
                        </a:lnTo>
                        <a:lnTo>
                          <a:pt x="308" y="459"/>
                        </a:lnTo>
                        <a:lnTo>
                          <a:pt x="305" y="457"/>
                        </a:lnTo>
                        <a:lnTo>
                          <a:pt x="305" y="454"/>
                        </a:lnTo>
                        <a:lnTo>
                          <a:pt x="306" y="450"/>
                        </a:lnTo>
                        <a:lnTo>
                          <a:pt x="308" y="445"/>
                        </a:lnTo>
                        <a:lnTo>
                          <a:pt x="311" y="441"/>
                        </a:lnTo>
                        <a:lnTo>
                          <a:pt x="312" y="439"/>
                        </a:lnTo>
                        <a:lnTo>
                          <a:pt x="312" y="439"/>
                        </a:lnTo>
                        <a:lnTo>
                          <a:pt x="312" y="439"/>
                        </a:lnTo>
                        <a:lnTo>
                          <a:pt x="311" y="440"/>
                        </a:lnTo>
                        <a:lnTo>
                          <a:pt x="310" y="442"/>
                        </a:lnTo>
                        <a:lnTo>
                          <a:pt x="308" y="442"/>
                        </a:lnTo>
                        <a:lnTo>
                          <a:pt x="306" y="444"/>
                        </a:lnTo>
                        <a:lnTo>
                          <a:pt x="302" y="446"/>
                        </a:lnTo>
                        <a:lnTo>
                          <a:pt x="298" y="447"/>
                        </a:lnTo>
                        <a:lnTo>
                          <a:pt x="296" y="449"/>
                        </a:lnTo>
                        <a:lnTo>
                          <a:pt x="295" y="450"/>
                        </a:lnTo>
                        <a:lnTo>
                          <a:pt x="292" y="450"/>
                        </a:lnTo>
                        <a:lnTo>
                          <a:pt x="291" y="451"/>
                        </a:lnTo>
                        <a:lnTo>
                          <a:pt x="290" y="452"/>
                        </a:lnTo>
                        <a:lnTo>
                          <a:pt x="288" y="452"/>
                        </a:lnTo>
                        <a:lnTo>
                          <a:pt x="288" y="451"/>
                        </a:lnTo>
                        <a:lnTo>
                          <a:pt x="290" y="450"/>
                        </a:lnTo>
                        <a:lnTo>
                          <a:pt x="291" y="449"/>
                        </a:lnTo>
                        <a:lnTo>
                          <a:pt x="291" y="447"/>
                        </a:lnTo>
                        <a:lnTo>
                          <a:pt x="291" y="447"/>
                        </a:lnTo>
                        <a:lnTo>
                          <a:pt x="290" y="447"/>
                        </a:lnTo>
                        <a:lnTo>
                          <a:pt x="288" y="446"/>
                        </a:lnTo>
                        <a:lnTo>
                          <a:pt x="287" y="446"/>
                        </a:lnTo>
                        <a:lnTo>
                          <a:pt x="287" y="445"/>
                        </a:lnTo>
                        <a:lnTo>
                          <a:pt x="287" y="444"/>
                        </a:lnTo>
                        <a:lnTo>
                          <a:pt x="288" y="441"/>
                        </a:lnTo>
                        <a:lnTo>
                          <a:pt x="290" y="440"/>
                        </a:lnTo>
                        <a:lnTo>
                          <a:pt x="291" y="437"/>
                        </a:lnTo>
                        <a:lnTo>
                          <a:pt x="292" y="436"/>
                        </a:lnTo>
                        <a:lnTo>
                          <a:pt x="292" y="435"/>
                        </a:lnTo>
                        <a:lnTo>
                          <a:pt x="292" y="435"/>
                        </a:lnTo>
                        <a:lnTo>
                          <a:pt x="292" y="436"/>
                        </a:lnTo>
                        <a:lnTo>
                          <a:pt x="291" y="437"/>
                        </a:lnTo>
                        <a:lnTo>
                          <a:pt x="291" y="439"/>
                        </a:lnTo>
                        <a:lnTo>
                          <a:pt x="290" y="439"/>
                        </a:lnTo>
                        <a:lnTo>
                          <a:pt x="287" y="439"/>
                        </a:lnTo>
                        <a:lnTo>
                          <a:pt x="283" y="439"/>
                        </a:lnTo>
                        <a:lnTo>
                          <a:pt x="281" y="439"/>
                        </a:lnTo>
                        <a:lnTo>
                          <a:pt x="278" y="439"/>
                        </a:lnTo>
                        <a:lnTo>
                          <a:pt x="277" y="439"/>
                        </a:lnTo>
                        <a:lnTo>
                          <a:pt x="276" y="437"/>
                        </a:lnTo>
                        <a:lnTo>
                          <a:pt x="273" y="436"/>
                        </a:lnTo>
                        <a:lnTo>
                          <a:pt x="271" y="434"/>
                        </a:lnTo>
                        <a:lnTo>
                          <a:pt x="268" y="432"/>
                        </a:lnTo>
                        <a:lnTo>
                          <a:pt x="265" y="430"/>
                        </a:lnTo>
                        <a:lnTo>
                          <a:pt x="264" y="429"/>
                        </a:lnTo>
                        <a:lnTo>
                          <a:pt x="261" y="427"/>
                        </a:lnTo>
                        <a:lnTo>
                          <a:pt x="260" y="427"/>
                        </a:lnTo>
                        <a:lnTo>
                          <a:pt x="260" y="427"/>
                        </a:lnTo>
                        <a:lnTo>
                          <a:pt x="260" y="429"/>
                        </a:lnTo>
                        <a:lnTo>
                          <a:pt x="259" y="430"/>
                        </a:lnTo>
                        <a:lnTo>
                          <a:pt x="259" y="430"/>
                        </a:lnTo>
                        <a:lnTo>
                          <a:pt x="256" y="430"/>
                        </a:lnTo>
                        <a:lnTo>
                          <a:pt x="256" y="430"/>
                        </a:lnTo>
                        <a:lnTo>
                          <a:pt x="255" y="429"/>
                        </a:lnTo>
                        <a:lnTo>
                          <a:pt x="255" y="426"/>
                        </a:lnTo>
                        <a:lnTo>
                          <a:pt x="256" y="424"/>
                        </a:lnTo>
                        <a:lnTo>
                          <a:pt x="257" y="421"/>
                        </a:lnTo>
                        <a:lnTo>
                          <a:pt x="257" y="420"/>
                        </a:lnTo>
                        <a:lnTo>
                          <a:pt x="257" y="419"/>
                        </a:lnTo>
                        <a:lnTo>
                          <a:pt x="256" y="419"/>
                        </a:lnTo>
                        <a:lnTo>
                          <a:pt x="255" y="420"/>
                        </a:lnTo>
                        <a:lnTo>
                          <a:pt x="252" y="422"/>
                        </a:lnTo>
                        <a:lnTo>
                          <a:pt x="251" y="425"/>
                        </a:lnTo>
                        <a:lnTo>
                          <a:pt x="249" y="427"/>
                        </a:lnTo>
                        <a:lnTo>
                          <a:pt x="247" y="429"/>
                        </a:lnTo>
                        <a:lnTo>
                          <a:pt x="247" y="430"/>
                        </a:lnTo>
                        <a:lnTo>
                          <a:pt x="246" y="430"/>
                        </a:lnTo>
                        <a:lnTo>
                          <a:pt x="246" y="429"/>
                        </a:lnTo>
                        <a:lnTo>
                          <a:pt x="246" y="429"/>
                        </a:lnTo>
                        <a:lnTo>
                          <a:pt x="246" y="427"/>
                        </a:lnTo>
                        <a:lnTo>
                          <a:pt x="246" y="427"/>
                        </a:lnTo>
                        <a:lnTo>
                          <a:pt x="244" y="424"/>
                        </a:lnTo>
                        <a:lnTo>
                          <a:pt x="244" y="422"/>
                        </a:lnTo>
                        <a:lnTo>
                          <a:pt x="242" y="422"/>
                        </a:lnTo>
                        <a:lnTo>
                          <a:pt x="241" y="424"/>
                        </a:lnTo>
                        <a:lnTo>
                          <a:pt x="240" y="424"/>
                        </a:lnTo>
                        <a:lnTo>
                          <a:pt x="240" y="422"/>
                        </a:lnTo>
                        <a:lnTo>
                          <a:pt x="240" y="422"/>
                        </a:lnTo>
                        <a:lnTo>
                          <a:pt x="240" y="420"/>
                        </a:lnTo>
                        <a:lnTo>
                          <a:pt x="239" y="419"/>
                        </a:lnTo>
                        <a:lnTo>
                          <a:pt x="237" y="417"/>
                        </a:lnTo>
                        <a:lnTo>
                          <a:pt x="236" y="416"/>
                        </a:lnTo>
                        <a:lnTo>
                          <a:pt x="236" y="416"/>
                        </a:lnTo>
                        <a:lnTo>
                          <a:pt x="236" y="415"/>
                        </a:lnTo>
                        <a:lnTo>
                          <a:pt x="236" y="414"/>
                        </a:lnTo>
                        <a:lnTo>
                          <a:pt x="237" y="414"/>
                        </a:lnTo>
                        <a:lnTo>
                          <a:pt x="239" y="412"/>
                        </a:lnTo>
                        <a:lnTo>
                          <a:pt x="240" y="412"/>
                        </a:lnTo>
                        <a:lnTo>
                          <a:pt x="241" y="411"/>
                        </a:lnTo>
                        <a:lnTo>
                          <a:pt x="241" y="410"/>
                        </a:lnTo>
                        <a:lnTo>
                          <a:pt x="241" y="409"/>
                        </a:lnTo>
                        <a:lnTo>
                          <a:pt x="239" y="407"/>
                        </a:lnTo>
                        <a:lnTo>
                          <a:pt x="237" y="406"/>
                        </a:lnTo>
                        <a:lnTo>
                          <a:pt x="235" y="404"/>
                        </a:lnTo>
                        <a:lnTo>
                          <a:pt x="235" y="401"/>
                        </a:lnTo>
                        <a:lnTo>
                          <a:pt x="235" y="399"/>
                        </a:lnTo>
                        <a:lnTo>
                          <a:pt x="236" y="399"/>
                        </a:lnTo>
                        <a:lnTo>
                          <a:pt x="237" y="399"/>
                        </a:lnTo>
                        <a:lnTo>
                          <a:pt x="239" y="400"/>
                        </a:lnTo>
                        <a:lnTo>
                          <a:pt x="240" y="400"/>
                        </a:lnTo>
                        <a:lnTo>
                          <a:pt x="240" y="399"/>
                        </a:lnTo>
                        <a:lnTo>
                          <a:pt x="239" y="399"/>
                        </a:lnTo>
                        <a:lnTo>
                          <a:pt x="237" y="399"/>
                        </a:lnTo>
                        <a:lnTo>
                          <a:pt x="236" y="397"/>
                        </a:lnTo>
                        <a:lnTo>
                          <a:pt x="236" y="396"/>
                        </a:lnTo>
                        <a:lnTo>
                          <a:pt x="236" y="395"/>
                        </a:lnTo>
                        <a:lnTo>
                          <a:pt x="237" y="394"/>
                        </a:lnTo>
                        <a:lnTo>
                          <a:pt x="237" y="394"/>
                        </a:lnTo>
                        <a:lnTo>
                          <a:pt x="237" y="394"/>
                        </a:lnTo>
                        <a:lnTo>
                          <a:pt x="237" y="394"/>
                        </a:lnTo>
                        <a:lnTo>
                          <a:pt x="237" y="392"/>
                        </a:lnTo>
                        <a:lnTo>
                          <a:pt x="236" y="390"/>
                        </a:lnTo>
                        <a:lnTo>
                          <a:pt x="236" y="390"/>
                        </a:lnTo>
                        <a:lnTo>
                          <a:pt x="235" y="387"/>
                        </a:lnTo>
                        <a:lnTo>
                          <a:pt x="234" y="386"/>
                        </a:lnTo>
                        <a:lnTo>
                          <a:pt x="234" y="385"/>
                        </a:lnTo>
                        <a:lnTo>
                          <a:pt x="234" y="385"/>
                        </a:lnTo>
                        <a:lnTo>
                          <a:pt x="234" y="385"/>
                        </a:lnTo>
                        <a:lnTo>
                          <a:pt x="236" y="385"/>
                        </a:lnTo>
                        <a:lnTo>
                          <a:pt x="237" y="385"/>
                        </a:lnTo>
                        <a:lnTo>
                          <a:pt x="237" y="385"/>
                        </a:lnTo>
                        <a:lnTo>
                          <a:pt x="237" y="385"/>
                        </a:lnTo>
                        <a:lnTo>
                          <a:pt x="236" y="384"/>
                        </a:lnTo>
                        <a:lnTo>
                          <a:pt x="236" y="384"/>
                        </a:lnTo>
                        <a:lnTo>
                          <a:pt x="237" y="384"/>
                        </a:lnTo>
                        <a:lnTo>
                          <a:pt x="240" y="382"/>
                        </a:lnTo>
                        <a:lnTo>
                          <a:pt x="241" y="382"/>
                        </a:lnTo>
                        <a:lnTo>
                          <a:pt x="241" y="382"/>
                        </a:lnTo>
                        <a:lnTo>
                          <a:pt x="241" y="382"/>
                        </a:lnTo>
                        <a:lnTo>
                          <a:pt x="240" y="380"/>
                        </a:lnTo>
                        <a:lnTo>
                          <a:pt x="240" y="377"/>
                        </a:lnTo>
                        <a:lnTo>
                          <a:pt x="240" y="376"/>
                        </a:lnTo>
                        <a:lnTo>
                          <a:pt x="241" y="375"/>
                        </a:lnTo>
                        <a:lnTo>
                          <a:pt x="242" y="374"/>
                        </a:lnTo>
                        <a:lnTo>
                          <a:pt x="244" y="374"/>
                        </a:lnTo>
                        <a:lnTo>
                          <a:pt x="245" y="372"/>
                        </a:lnTo>
                        <a:lnTo>
                          <a:pt x="245" y="371"/>
                        </a:lnTo>
                        <a:lnTo>
                          <a:pt x="245" y="370"/>
                        </a:lnTo>
                        <a:lnTo>
                          <a:pt x="244" y="370"/>
                        </a:lnTo>
                        <a:lnTo>
                          <a:pt x="242" y="369"/>
                        </a:lnTo>
                        <a:lnTo>
                          <a:pt x="241" y="369"/>
                        </a:lnTo>
                        <a:lnTo>
                          <a:pt x="241" y="367"/>
                        </a:lnTo>
                        <a:lnTo>
                          <a:pt x="242" y="366"/>
                        </a:lnTo>
                        <a:lnTo>
                          <a:pt x="244" y="365"/>
                        </a:lnTo>
                        <a:lnTo>
                          <a:pt x="244" y="364"/>
                        </a:lnTo>
                        <a:lnTo>
                          <a:pt x="244" y="361"/>
                        </a:lnTo>
                        <a:lnTo>
                          <a:pt x="244" y="359"/>
                        </a:lnTo>
                        <a:lnTo>
                          <a:pt x="240" y="356"/>
                        </a:lnTo>
                        <a:lnTo>
                          <a:pt x="240" y="356"/>
                        </a:lnTo>
                        <a:lnTo>
                          <a:pt x="242" y="356"/>
                        </a:lnTo>
                        <a:lnTo>
                          <a:pt x="244" y="355"/>
                        </a:lnTo>
                        <a:lnTo>
                          <a:pt x="245" y="355"/>
                        </a:lnTo>
                        <a:lnTo>
                          <a:pt x="244" y="354"/>
                        </a:lnTo>
                        <a:lnTo>
                          <a:pt x="242" y="352"/>
                        </a:lnTo>
                        <a:lnTo>
                          <a:pt x="240" y="351"/>
                        </a:lnTo>
                        <a:lnTo>
                          <a:pt x="239" y="351"/>
                        </a:lnTo>
                        <a:lnTo>
                          <a:pt x="237" y="350"/>
                        </a:lnTo>
                        <a:lnTo>
                          <a:pt x="239" y="350"/>
                        </a:lnTo>
                        <a:lnTo>
                          <a:pt x="242" y="350"/>
                        </a:lnTo>
                        <a:lnTo>
                          <a:pt x="244" y="350"/>
                        </a:lnTo>
                        <a:lnTo>
                          <a:pt x="245" y="350"/>
                        </a:lnTo>
                        <a:lnTo>
                          <a:pt x="245" y="349"/>
                        </a:lnTo>
                        <a:lnTo>
                          <a:pt x="244" y="349"/>
                        </a:lnTo>
                        <a:lnTo>
                          <a:pt x="242" y="347"/>
                        </a:lnTo>
                        <a:lnTo>
                          <a:pt x="241" y="347"/>
                        </a:lnTo>
                        <a:lnTo>
                          <a:pt x="240" y="346"/>
                        </a:lnTo>
                        <a:lnTo>
                          <a:pt x="240" y="345"/>
                        </a:lnTo>
                        <a:lnTo>
                          <a:pt x="240" y="344"/>
                        </a:lnTo>
                        <a:lnTo>
                          <a:pt x="241" y="344"/>
                        </a:lnTo>
                        <a:lnTo>
                          <a:pt x="241" y="344"/>
                        </a:lnTo>
                        <a:lnTo>
                          <a:pt x="244" y="344"/>
                        </a:lnTo>
                        <a:lnTo>
                          <a:pt x="245" y="345"/>
                        </a:lnTo>
                        <a:lnTo>
                          <a:pt x="246" y="345"/>
                        </a:lnTo>
                        <a:lnTo>
                          <a:pt x="246" y="344"/>
                        </a:lnTo>
                        <a:lnTo>
                          <a:pt x="247" y="341"/>
                        </a:lnTo>
                        <a:lnTo>
                          <a:pt x="246" y="337"/>
                        </a:lnTo>
                        <a:lnTo>
                          <a:pt x="242" y="331"/>
                        </a:lnTo>
                        <a:lnTo>
                          <a:pt x="239" y="324"/>
                        </a:lnTo>
                        <a:lnTo>
                          <a:pt x="237" y="317"/>
                        </a:lnTo>
                        <a:lnTo>
                          <a:pt x="237" y="317"/>
                        </a:lnTo>
                        <a:lnTo>
                          <a:pt x="237" y="316"/>
                        </a:lnTo>
                        <a:lnTo>
                          <a:pt x="237" y="315"/>
                        </a:lnTo>
                        <a:lnTo>
                          <a:pt x="236" y="314"/>
                        </a:lnTo>
                        <a:lnTo>
                          <a:pt x="235" y="314"/>
                        </a:lnTo>
                        <a:lnTo>
                          <a:pt x="234" y="314"/>
                        </a:lnTo>
                        <a:lnTo>
                          <a:pt x="232" y="314"/>
                        </a:lnTo>
                        <a:lnTo>
                          <a:pt x="232" y="312"/>
                        </a:lnTo>
                        <a:lnTo>
                          <a:pt x="231" y="307"/>
                        </a:lnTo>
                        <a:lnTo>
                          <a:pt x="232" y="300"/>
                        </a:lnTo>
                        <a:lnTo>
                          <a:pt x="235" y="292"/>
                        </a:lnTo>
                        <a:lnTo>
                          <a:pt x="235" y="285"/>
                        </a:lnTo>
                        <a:lnTo>
                          <a:pt x="234" y="281"/>
                        </a:lnTo>
                        <a:lnTo>
                          <a:pt x="232" y="281"/>
                        </a:lnTo>
                        <a:lnTo>
                          <a:pt x="232" y="282"/>
                        </a:lnTo>
                        <a:lnTo>
                          <a:pt x="231" y="282"/>
                        </a:lnTo>
                        <a:lnTo>
                          <a:pt x="231" y="281"/>
                        </a:lnTo>
                        <a:lnTo>
                          <a:pt x="230" y="281"/>
                        </a:lnTo>
                        <a:lnTo>
                          <a:pt x="230" y="279"/>
                        </a:lnTo>
                        <a:lnTo>
                          <a:pt x="230" y="277"/>
                        </a:lnTo>
                        <a:lnTo>
                          <a:pt x="230" y="277"/>
                        </a:lnTo>
                        <a:lnTo>
                          <a:pt x="230" y="277"/>
                        </a:lnTo>
                        <a:lnTo>
                          <a:pt x="230" y="277"/>
                        </a:lnTo>
                        <a:lnTo>
                          <a:pt x="229" y="280"/>
                        </a:lnTo>
                        <a:lnTo>
                          <a:pt x="227" y="281"/>
                        </a:lnTo>
                        <a:lnTo>
                          <a:pt x="227" y="281"/>
                        </a:lnTo>
                        <a:lnTo>
                          <a:pt x="227" y="281"/>
                        </a:lnTo>
                        <a:lnTo>
                          <a:pt x="227" y="279"/>
                        </a:lnTo>
                        <a:lnTo>
                          <a:pt x="227" y="277"/>
                        </a:lnTo>
                        <a:lnTo>
                          <a:pt x="226" y="275"/>
                        </a:lnTo>
                        <a:lnTo>
                          <a:pt x="226" y="271"/>
                        </a:lnTo>
                        <a:lnTo>
                          <a:pt x="225" y="269"/>
                        </a:lnTo>
                        <a:lnTo>
                          <a:pt x="225" y="265"/>
                        </a:lnTo>
                        <a:lnTo>
                          <a:pt x="229" y="263"/>
                        </a:lnTo>
                        <a:lnTo>
                          <a:pt x="227" y="263"/>
                        </a:lnTo>
                        <a:lnTo>
                          <a:pt x="226" y="263"/>
                        </a:lnTo>
                        <a:lnTo>
                          <a:pt x="225" y="263"/>
                        </a:lnTo>
                        <a:lnTo>
                          <a:pt x="224" y="263"/>
                        </a:lnTo>
                        <a:lnTo>
                          <a:pt x="222" y="261"/>
                        </a:lnTo>
                        <a:lnTo>
                          <a:pt x="221" y="260"/>
                        </a:lnTo>
                        <a:lnTo>
                          <a:pt x="222" y="258"/>
                        </a:lnTo>
                        <a:lnTo>
                          <a:pt x="224" y="256"/>
                        </a:lnTo>
                        <a:lnTo>
                          <a:pt x="225" y="254"/>
                        </a:lnTo>
                        <a:lnTo>
                          <a:pt x="226" y="253"/>
                        </a:lnTo>
                        <a:lnTo>
                          <a:pt x="225" y="251"/>
                        </a:lnTo>
                        <a:lnTo>
                          <a:pt x="225" y="251"/>
                        </a:lnTo>
                        <a:lnTo>
                          <a:pt x="224" y="250"/>
                        </a:lnTo>
                        <a:lnTo>
                          <a:pt x="224" y="249"/>
                        </a:lnTo>
                        <a:lnTo>
                          <a:pt x="224" y="248"/>
                        </a:lnTo>
                        <a:lnTo>
                          <a:pt x="225" y="248"/>
                        </a:lnTo>
                        <a:lnTo>
                          <a:pt x="226" y="246"/>
                        </a:lnTo>
                        <a:lnTo>
                          <a:pt x="227" y="246"/>
                        </a:lnTo>
                        <a:lnTo>
                          <a:pt x="227" y="244"/>
                        </a:lnTo>
                        <a:lnTo>
                          <a:pt x="229" y="243"/>
                        </a:lnTo>
                        <a:lnTo>
                          <a:pt x="229" y="240"/>
                        </a:lnTo>
                        <a:lnTo>
                          <a:pt x="230" y="240"/>
                        </a:lnTo>
                        <a:lnTo>
                          <a:pt x="231" y="240"/>
                        </a:lnTo>
                        <a:lnTo>
                          <a:pt x="234" y="240"/>
                        </a:lnTo>
                        <a:lnTo>
                          <a:pt x="234" y="240"/>
                        </a:lnTo>
                        <a:lnTo>
                          <a:pt x="236" y="239"/>
                        </a:lnTo>
                        <a:lnTo>
                          <a:pt x="236" y="236"/>
                        </a:lnTo>
                        <a:lnTo>
                          <a:pt x="236" y="233"/>
                        </a:lnTo>
                        <a:lnTo>
                          <a:pt x="237" y="230"/>
                        </a:lnTo>
                        <a:lnTo>
                          <a:pt x="237" y="228"/>
                        </a:lnTo>
                        <a:lnTo>
                          <a:pt x="237" y="225"/>
                        </a:lnTo>
                        <a:lnTo>
                          <a:pt x="240" y="225"/>
                        </a:lnTo>
                        <a:lnTo>
                          <a:pt x="240" y="225"/>
                        </a:lnTo>
                        <a:lnTo>
                          <a:pt x="241" y="226"/>
                        </a:lnTo>
                        <a:lnTo>
                          <a:pt x="242" y="228"/>
                        </a:lnTo>
                        <a:lnTo>
                          <a:pt x="244" y="229"/>
                        </a:lnTo>
                        <a:lnTo>
                          <a:pt x="245" y="229"/>
                        </a:lnTo>
                        <a:lnTo>
                          <a:pt x="246" y="229"/>
                        </a:lnTo>
                        <a:lnTo>
                          <a:pt x="247" y="229"/>
                        </a:lnTo>
                        <a:lnTo>
                          <a:pt x="246" y="228"/>
                        </a:lnTo>
                        <a:lnTo>
                          <a:pt x="245" y="226"/>
                        </a:lnTo>
                        <a:lnTo>
                          <a:pt x="244" y="224"/>
                        </a:lnTo>
                        <a:lnTo>
                          <a:pt x="242" y="221"/>
                        </a:lnTo>
                        <a:lnTo>
                          <a:pt x="241" y="219"/>
                        </a:lnTo>
                        <a:lnTo>
                          <a:pt x="240" y="216"/>
                        </a:lnTo>
                        <a:lnTo>
                          <a:pt x="239" y="215"/>
                        </a:lnTo>
                        <a:lnTo>
                          <a:pt x="239" y="213"/>
                        </a:lnTo>
                        <a:lnTo>
                          <a:pt x="240" y="213"/>
                        </a:lnTo>
                        <a:lnTo>
                          <a:pt x="242" y="213"/>
                        </a:lnTo>
                        <a:lnTo>
                          <a:pt x="244" y="213"/>
                        </a:lnTo>
                        <a:lnTo>
                          <a:pt x="246" y="214"/>
                        </a:lnTo>
                        <a:lnTo>
                          <a:pt x="249" y="214"/>
                        </a:lnTo>
                        <a:lnTo>
                          <a:pt x="250" y="214"/>
                        </a:lnTo>
                        <a:lnTo>
                          <a:pt x="250" y="214"/>
                        </a:lnTo>
                        <a:lnTo>
                          <a:pt x="250" y="213"/>
                        </a:lnTo>
                        <a:lnTo>
                          <a:pt x="250" y="211"/>
                        </a:lnTo>
                        <a:lnTo>
                          <a:pt x="250" y="210"/>
                        </a:lnTo>
                        <a:lnTo>
                          <a:pt x="251" y="209"/>
                        </a:lnTo>
                        <a:lnTo>
                          <a:pt x="252" y="209"/>
                        </a:lnTo>
                        <a:lnTo>
                          <a:pt x="255" y="210"/>
                        </a:lnTo>
                        <a:lnTo>
                          <a:pt x="255" y="211"/>
                        </a:lnTo>
                        <a:lnTo>
                          <a:pt x="255" y="213"/>
                        </a:lnTo>
                        <a:lnTo>
                          <a:pt x="255" y="214"/>
                        </a:lnTo>
                        <a:lnTo>
                          <a:pt x="256" y="216"/>
                        </a:lnTo>
                        <a:lnTo>
                          <a:pt x="256" y="218"/>
                        </a:lnTo>
                        <a:lnTo>
                          <a:pt x="257" y="219"/>
                        </a:lnTo>
                        <a:lnTo>
                          <a:pt x="257" y="219"/>
                        </a:lnTo>
                        <a:lnTo>
                          <a:pt x="259" y="219"/>
                        </a:lnTo>
                        <a:lnTo>
                          <a:pt x="259" y="216"/>
                        </a:lnTo>
                        <a:lnTo>
                          <a:pt x="260" y="214"/>
                        </a:lnTo>
                        <a:lnTo>
                          <a:pt x="261" y="211"/>
                        </a:lnTo>
                        <a:lnTo>
                          <a:pt x="262" y="210"/>
                        </a:lnTo>
                        <a:lnTo>
                          <a:pt x="264" y="210"/>
                        </a:lnTo>
                        <a:lnTo>
                          <a:pt x="265" y="211"/>
                        </a:lnTo>
                        <a:lnTo>
                          <a:pt x="267" y="211"/>
                        </a:lnTo>
                        <a:lnTo>
                          <a:pt x="268" y="211"/>
                        </a:lnTo>
                        <a:lnTo>
                          <a:pt x="268" y="210"/>
                        </a:lnTo>
                        <a:lnTo>
                          <a:pt x="270" y="209"/>
                        </a:lnTo>
                        <a:lnTo>
                          <a:pt x="270" y="206"/>
                        </a:lnTo>
                        <a:lnTo>
                          <a:pt x="270" y="206"/>
                        </a:lnTo>
                        <a:lnTo>
                          <a:pt x="271" y="205"/>
                        </a:lnTo>
                        <a:lnTo>
                          <a:pt x="271" y="206"/>
                        </a:lnTo>
                        <a:lnTo>
                          <a:pt x="272" y="208"/>
                        </a:lnTo>
                        <a:lnTo>
                          <a:pt x="272" y="208"/>
                        </a:lnTo>
                        <a:lnTo>
                          <a:pt x="273" y="208"/>
                        </a:lnTo>
                        <a:lnTo>
                          <a:pt x="275" y="206"/>
                        </a:lnTo>
                        <a:lnTo>
                          <a:pt x="275" y="205"/>
                        </a:lnTo>
                        <a:lnTo>
                          <a:pt x="275" y="204"/>
                        </a:lnTo>
                        <a:lnTo>
                          <a:pt x="273" y="201"/>
                        </a:lnTo>
                        <a:lnTo>
                          <a:pt x="271" y="200"/>
                        </a:lnTo>
                        <a:lnTo>
                          <a:pt x="270" y="199"/>
                        </a:lnTo>
                        <a:lnTo>
                          <a:pt x="268" y="198"/>
                        </a:lnTo>
                        <a:lnTo>
                          <a:pt x="267" y="196"/>
                        </a:lnTo>
                        <a:lnTo>
                          <a:pt x="266" y="195"/>
                        </a:lnTo>
                        <a:lnTo>
                          <a:pt x="267" y="193"/>
                        </a:lnTo>
                        <a:lnTo>
                          <a:pt x="267" y="191"/>
                        </a:lnTo>
                        <a:lnTo>
                          <a:pt x="267" y="190"/>
                        </a:lnTo>
                        <a:lnTo>
                          <a:pt x="267" y="190"/>
                        </a:lnTo>
                        <a:lnTo>
                          <a:pt x="268" y="190"/>
                        </a:lnTo>
                        <a:lnTo>
                          <a:pt x="271" y="189"/>
                        </a:lnTo>
                        <a:lnTo>
                          <a:pt x="271" y="189"/>
                        </a:lnTo>
                        <a:lnTo>
                          <a:pt x="272" y="190"/>
                        </a:lnTo>
                        <a:lnTo>
                          <a:pt x="273" y="193"/>
                        </a:lnTo>
                        <a:lnTo>
                          <a:pt x="275" y="194"/>
                        </a:lnTo>
                        <a:lnTo>
                          <a:pt x="275" y="194"/>
                        </a:lnTo>
                        <a:lnTo>
                          <a:pt x="277" y="191"/>
                        </a:lnTo>
                        <a:lnTo>
                          <a:pt x="278" y="188"/>
                        </a:lnTo>
                        <a:lnTo>
                          <a:pt x="280" y="184"/>
                        </a:lnTo>
                        <a:lnTo>
                          <a:pt x="280" y="180"/>
                        </a:lnTo>
                        <a:lnTo>
                          <a:pt x="281" y="176"/>
                        </a:lnTo>
                        <a:lnTo>
                          <a:pt x="282" y="174"/>
                        </a:lnTo>
                        <a:lnTo>
                          <a:pt x="283" y="173"/>
                        </a:lnTo>
                        <a:lnTo>
                          <a:pt x="285" y="174"/>
                        </a:lnTo>
                        <a:lnTo>
                          <a:pt x="286" y="175"/>
                        </a:lnTo>
                        <a:lnTo>
                          <a:pt x="287" y="176"/>
                        </a:lnTo>
                        <a:lnTo>
                          <a:pt x="288" y="178"/>
                        </a:lnTo>
                        <a:lnTo>
                          <a:pt x="290" y="179"/>
                        </a:lnTo>
                        <a:lnTo>
                          <a:pt x="291" y="180"/>
                        </a:lnTo>
                        <a:lnTo>
                          <a:pt x="292" y="179"/>
                        </a:lnTo>
                        <a:lnTo>
                          <a:pt x="293" y="175"/>
                        </a:lnTo>
                        <a:lnTo>
                          <a:pt x="293" y="173"/>
                        </a:lnTo>
                        <a:lnTo>
                          <a:pt x="295" y="169"/>
                        </a:lnTo>
                        <a:lnTo>
                          <a:pt x="295" y="166"/>
                        </a:lnTo>
                        <a:lnTo>
                          <a:pt x="295" y="165"/>
                        </a:lnTo>
                        <a:lnTo>
                          <a:pt x="296" y="166"/>
                        </a:lnTo>
                        <a:lnTo>
                          <a:pt x="297" y="166"/>
                        </a:lnTo>
                        <a:lnTo>
                          <a:pt x="297" y="168"/>
                        </a:lnTo>
                        <a:lnTo>
                          <a:pt x="298" y="169"/>
                        </a:lnTo>
                        <a:lnTo>
                          <a:pt x="298" y="169"/>
                        </a:lnTo>
                        <a:lnTo>
                          <a:pt x="298" y="169"/>
                        </a:lnTo>
                        <a:lnTo>
                          <a:pt x="298" y="168"/>
                        </a:lnTo>
                        <a:lnTo>
                          <a:pt x="298" y="166"/>
                        </a:lnTo>
                        <a:lnTo>
                          <a:pt x="298" y="165"/>
                        </a:lnTo>
                        <a:lnTo>
                          <a:pt x="298" y="164"/>
                        </a:lnTo>
                        <a:lnTo>
                          <a:pt x="300" y="163"/>
                        </a:lnTo>
                        <a:lnTo>
                          <a:pt x="302" y="161"/>
                        </a:lnTo>
                        <a:lnTo>
                          <a:pt x="305" y="160"/>
                        </a:lnTo>
                        <a:lnTo>
                          <a:pt x="308" y="159"/>
                        </a:lnTo>
                        <a:lnTo>
                          <a:pt x="312" y="158"/>
                        </a:lnTo>
                        <a:lnTo>
                          <a:pt x="315" y="156"/>
                        </a:lnTo>
                        <a:lnTo>
                          <a:pt x="315" y="156"/>
                        </a:lnTo>
                        <a:lnTo>
                          <a:pt x="315" y="154"/>
                        </a:lnTo>
                        <a:lnTo>
                          <a:pt x="313" y="153"/>
                        </a:lnTo>
                        <a:lnTo>
                          <a:pt x="313" y="151"/>
                        </a:lnTo>
                        <a:lnTo>
                          <a:pt x="313" y="149"/>
                        </a:lnTo>
                        <a:lnTo>
                          <a:pt x="313" y="146"/>
                        </a:lnTo>
                        <a:lnTo>
                          <a:pt x="315" y="146"/>
                        </a:lnTo>
                        <a:lnTo>
                          <a:pt x="316" y="146"/>
                        </a:lnTo>
                        <a:lnTo>
                          <a:pt x="317" y="146"/>
                        </a:lnTo>
                        <a:lnTo>
                          <a:pt x="320" y="146"/>
                        </a:lnTo>
                        <a:lnTo>
                          <a:pt x="321" y="148"/>
                        </a:lnTo>
                        <a:lnTo>
                          <a:pt x="322" y="148"/>
                        </a:lnTo>
                        <a:lnTo>
                          <a:pt x="322" y="146"/>
                        </a:lnTo>
                        <a:lnTo>
                          <a:pt x="321" y="145"/>
                        </a:lnTo>
                        <a:lnTo>
                          <a:pt x="321" y="143"/>
                        </a:lnTo>
                        <a:lnTo>
                          <a:pt x="321" y="141"/>
                        </a:lnTo>
                        <a:lnTo>
                          <a:pt x="321" y="140"/>
                        </a:lnTo>
                        <a:lnTo>
                          <a:pt x="322" y="139"/>
                        </a:lnTo>
                        <a:lnTo>
                          <a:pt x="325" y="135"/>
                        </a:lnTo>
                        <a:lnTo>
                          <a:pt x="327" y="133"/>
                        </a:lnTo>
                        <a:lnTo>
                          <a:pt x="330" y="130"/>
                        </a:lnTo>
                        <a:lnTo>
                          <a:pt x="331" y="129"/>
                        </a:lnTo>
                        <a:lnTo>
                          <a:pt x="332" y="128"/>
                        </a:lnTo>
                        <a:lnTo>
                          <a:pt x="333" y="129"/>
                        </a:lnTo>
                        <a:lnTo>
                          <a:pt x="335" y="129"/>
                        </a:lnTo>
                        <a:lnTo>
                          <a:pt x="335" y="129"/>
                        </a:lnTo>
                        <a:lnTo>
                          <a:pt x="335" y="129"/>
                        </a:lnTo>
                        <a:lnTo>
                          <a:pt x="335" y="128"/>
                        </a:lnTo>
                        <a:lnTo>
                          <a:pt x="333" y="126"/>
                        </a:lnTo>
                        <a:lnTo>
                          <a:pt x="335" y="123"/>
                        </a:lnTo>
                        <a:lnTo>
                          <a:pt x="337" y="119"/>
                        </a:lnTo>
                        <a:lnTo>
                          <a:pt x="340" y="115"/>
                        </a:lnTo>
                        <a:lnTo>
                          <a:pt x="343" y="113"/>
                        </a:lnTo>
                        <a:lnTo>
                          <a:pt x="347" y="110"/>
                        </a:lnTo>
                        <a:lnTo>
                          <a:pt x="350" y="108"/>
                        </a:lnTo>
                        <a:lnTo>
                          <a:pt x="351" y="106"/>
                        </a:lnTo>
                        <a:lnTo>
                          <a:pt x="351" y="105"/>
                        </a:lnTo>
                        <a:lnTo>
                          <a:pt x="351" y="105"/>
                        </a:lnTo>
                        <a:lnTo>
                          <a:pt x="351" y="100"/>
                        </a:lnTo>
                        <a:lnTo>
                          <a:pt x="353" y="95"/>
                        </a:lnTo>
                        <a:lnTo>
                          <a:pt x="355" y="91"/>
                        </a:lnTo>
                        <a:lnTo>
                          <a:pt x="356" y="89"/>
                        </a:lnTo>
                        <a:lnTo>
                          <a:pt x="357" y="85"/>
                        </a:lnTo>
                        <a:lnTo>
                          <a:pt x="357" y="85"/>
                        </a:lnTo>
                        <a:lnTo>
                          <a:pt x="358" y="85"/>
                        </a:lnTo>
                        <a:lnTo>
                          <a:pt x="360" y="86"/>
                        </a:lnTo>
                        <a:lnTo>
                          <a:pt x="361" y="86"/>
                        </a:lnTo>
                        <a:lnTo>
                          <a:pt x="362" y="86"/>
                        </a:lnTo>
                        <a:lnTo>
                          <a:pt x="363" y="85"/>
                        </a:lnTo>
                        <a:lnTo>
                          <a:pt x="363" y="84"/>
                        </a:lnTo>
                        <a:lnTo>
                          <a:pt x="363" y="83"/>
                        </a:lnTo>
                        <a:lnTo>
                          <a:pt x="371" y="78"/>
                        </a:lnTo>
                        <a:lnTo>
                          <a:pt x="378" y="78"/>
                        </a:lnTo>
                        <a:lnTo>
                          <a:pt x="385" y="81"/>
                        </a:lnTo>
                        <a:lnTo>
                          <a:pt x="386" y="83"/>
                        </a:lnTo>
                        <a:lnTo>
                          <a:pt x="387" y="81"/>
                        </a:lnTo>
                        <a:lnTo>
                          <a:pt x="388" y="81"/>
                        </a:lnTo>
                        <a:lnTo>
                          <a:pt x="388" y="80"/>
                        </a:lnTo>
                        <a:lnTo>
                          <a:pt x="388" y="79"/>
                        </a:lnTo>
                        <a:lnTo>
                          <a:pt x="388" y="78"/>
                        </a:lnTo>
                        <a:lnTo>
                          <a:pt x="386" y="76"/>
                        </a:lnTo>
                        <a:lnTo>
                          <a:pt x="385" y="74"/>
                        </a:lnTo>
                        <a:lnTo>
                          <a:pt x="382" y="73"/>
                        </a:lnTo>
                        <a:lnTo>
                          <a:pt x="381" y="71"/>
                        </a:lnTo>
                        <a:lnTo>
                          <a:pt x="381" y="71"/>
                        </a:lnTo>
                        <a:lnTo>
                          <a:pt x="382" y="70"/>
                        </a:lnTo>
                        <a:lnTo>
                          <a:pt x="383" y="70"/>
                        </a:lnTo>
                        <a:lnTo>
                          <a:pt x="386" y="70"/>
                        </a:lnTo>
                        <a:lnTo>
                          <a:pt x="386" y="71"/>
                        </a:lnTo>
                        <a:lnTo>
                          <a:pt x="387" y="71"/>
                        </a:lnTo>
                        <a:lnTo>
                          <a:pt x="388" y="71"/>
                        </a:lnTo>
                        <a:lnTo>
                          <a:pt x="391" y="71"/>
                        </a:lnTo>
                        <a:lnTo>
                          <a:pt x="391" y="69"/>
                        </a:lnTo>
                        <a:lnTo>
                          <a:pt x="390" y="68"/>
                        </a:lnTo>
                        <a:lnTo>
                          <a:pt x="388" y="65"/>
                        </a:lnTo>
                        <a:lnTo>
                          <a:pt x="387" y="63"/>
                        </a:lnTo>
                        <a:lnTo>
                          <a:pt x="385" y="60"/>
                        </a:lnTo>
                        <a:lnTo>
                          <a:pt x="383" y="59"/>
                        </a:lnTo>
                        <a:lnTo>
                          <a:pt x="382" y="58"/>
                        </a:lnTo>
                        <a:lnTo>
                          <a:pt x="381" y="57"/>
                        </a:lnTo>
                        <a:lnTo>
                          <a:pt x="382" y="55"/>
                        </a:lnTo>
                        <a:lnTo>
                          <a:pt x="383" y="54"/>
                        </a:lnTo>
                        <a:lnTo>
                          <a:pt x="385" y="53"/>
                        </a:lnTo>
                        <a:lnTo>
                          <a:pt x="386" y="52"/>
                        </a:lnTo>
                        <a:lnTo>
                          <a:pt x="385" y="50"/>
                        </a:lnTo>
                        <a:lnTo>
                          <a:pt x="385" y="48"/>
                        </a:lnTo>
                        <a:lnTo>
                          <a:pt x="383" y="45"/>
                        </a:lnTo>
                        <a:lnTo>
                          <a:pt x="383" y="42"/>
                        </a:lnTo>
                        <a:lnTo>
                          <a:pt x="382" y="40"/>
                        </a:lnTo>
                        <a:lnTo>
                          <a:pt x="382" y="39"/>
                        </a:lnTo>
                        <a:lnTo>
                          <a:pt x="383" y="38"/>
                        </a:lnTo>
                        <a:lnTo>
                          <a:pt x="383" y="37"/>
                        </a:lnTo>
                        <a:lnTo>
                          <a:pt x="385" y="34"/>
                        </a:lnTo>
                        <a:lnTo>
                          <a:pt x="385" y="33"/>
                        </a:lnTo>
                        <a:lnTo>
                          <a:pt x="385" y="32"/>
                        </a:lnTo>
                        <a:lnTo>
                          <a:pt x="383" y="29"/>
                        </a:lnTo>
                        <a:lnTo>
                          <a:pt x="381" y="28"/>
                        </a:lnTo>
                        <a:lnTo>
                          <a:pt x="380" y="28"/>
                        </a:lnTo>
                        <a:lnTo>
                          <a:pt x="377" y="28"/>
                        </a:lnTo>
                        <a:lnTo>
                          <a:pt x="376" y="27"/>
                        </a:lnTo>
                        <a:lnTo>
                          <a:pt x="373" y="27"/>
                        </a:lnTo>
                        <a:lnTo>
                          <a:pt x="373" y="25"/>
                        </a:lnTo>
                        <a:lnTo>
                          <a:pt x="372" y="23"/>
                        </a:lnTo>
                        <a:lnTo>
                          <a:pt x="371" y="22"/>
                        </a:lnTo>
                        <a:lnTo>
                          <a:pt x="368" y="22"/>
                        </a:lnTo>
                        <a:lnTo>
                          <a:pt x="367" y="20"/>
                        </a:lnTo>
                        <a:lnTo>
                          <a:pt x="363" y="20"/>
                        </a:lnTo>
                        <a:lnTo>
                          <a:pt x="360" y="22"/>
                        </a:lnTo>
                        <a:lnTo>
                          <a:pt x="360" y="22"/>
                        </a:lnTo>
                        <a:lnTo>
                          <a:pt x="358" y="22"/>
                        </a:lnTo>
                        <a:lnTo>
                          <a:pt x="357" y="22"/>
                        </a:lnTo>
                        <a:lnTo>
                          <a:pt x="356" y="20"/>
                        </a:lnTo>
                        <a:lnTo>
                          <a:pt x="355" y="18"/>
                        </a:lnTo>
                        <a:lnTo>
                          <a:pt x="353" y="15"/>
                        </a:lnTo>
                        <a:lnTo>
                          <a:pt x="352" y="13"/>
                        </a:lnTo>
                        <a:lnTo>
                          <a:pt x="352" y="10"/>
                        </a:lnTo>
                        <a:lnTo>
                          <a:pt x="353" y="8"/>
                        </a:lnTo>
                        <a:lnTo>
                          <a:pt x="355" y="5"/>
                        </a:lnTo>
                        <a:lnTo>
                          <a:pt x="356" y="4"/>
                        </a:lnTo>
                        <a:lnTo>
                          <a:pt x="357" y="3"/>
                        </a:lnTo>
                        <a:lnTo>
                          <a:pt x="358" y="2"/>
                        </a:lnTo>
                        <a:lnTo>
                          <a:pt x="358" y="0"/>
                        </a:lnTo>
                        <a:lnTo>
                          <a:pt x="357" y="0"/>
                        </a:lnTo>
                        <a:lnTo>
                          <a:pt x="356" y="2"/>
                        </a:lnTo>
                        <a:lnTo>
                          <a:pt x="355" y="3"/>
                        </a:lnTo>
                        <a:lnTo>
                          <a:pt x="352" y="5"/>
                        </a:lnTo>
                        <a:lnTo>
                          <a:pt x="351" y="9"/>
                        </a:lnTo>
                        <a:lnTo>
                          <a:pt x="350" y="10"/>
                        </a:lnTo>
                        <a:lnTo>
                          <a:pt x="347" y="12"/>
                        </a:lnTo>
                        <a:lnTo>
                          <a:pt x="345" y="13"/>
                        </a:lnTo>
                        <a:lnTo>
                          <a:pt x="342" y="12"/>
                        </a:lnTo>
                        <a:lnTo>
                          <a:pt x="340" y="10"/>
                        </a:lnTo>
                        <a:lnTo>
                          <a:pt x="338" y="9"/>
                        </a:lnTo>
                        <a:lnTo>
                          <a:pt x="337" y="9"/>
                        </a:lnTo>
                        <a:lnTo>
                          <a:pt x="336" y="9"/>
                        </a:lnTo>
                        <a:lnTo>
                          <a:pt x="335" y="9"/>
                        </a:lnTo>
                        <a:lnTo>
                          <a:pt x="332" y="12"/>
                        </a:lnTo>
                        <a:lnTo>
                          <a:pt x="331" y="13"/>
                        </a:lnTo>
                        <a:lnTo>
                          <a:pt x="330" y="14"/>
                        </a:lnTo>
                        <a:lnTo>
                          <a:pt x="328" y="14"/>
                        </a:lnTo>
                        <a:lnTo>
                          <a:pt x="327" y="14"/>
                        </a:lnTo>
                        <a:lnTo>
                          <a:pt x="325" y="12"/>
                        </a:lnTo>
                        <a:lnTo>
                          <a:pt x="323" y="10"/>
                        </a:lnTo>
                        <a:lnTo>
                          <a:pt x="321" y="9"/>
                        </a:lnTo>
                        <a:lnTo>
                          <a:pt x="320" y="9"/>
                        </a:lnTo>
                        <a:lnTo>
                          <a:pt x="318" y="10"/>
                        </a:lnTo>
                        <a:lnTo>
                          <a:pt x="317" y="10"/>
                        </a:lnTo>
                        <a:lnTo>
                          <a:pt x="316" y="12"/>
                        </a:lnTo>
                        <a:lnTo>
                          <a:pt x="315" y="12"/>
                        </a:lnTo>
                        <a:lnTo>
                          <a:pt x="312" y="12"/>
                        </a:lnTo>
                        <a:lnTo>
                          <a:pt x="311" y="12"/>
                        </a:lnTo>
                        <a:lnTo>
                          <a:pt x="311" y="13"/>
                        </a:lnTo>
                        <a:lnTo>
                          <a:pt x="310" y="14"/>
                        </a:lnTo>
                        <a:lnTo>
                          <a:pt x="308" y="14"/>
                        </a:lnTo>
                        <a:lnTo>
                          <a:pt x="308" y="13"/>
                        </a:lnTo>
                        <a:lnTo>
                          <a:pt x="307" y="13"/>
                        </a:lnTo>
                        <a:lnTo>
                          <a:pt x="306" y="12"/>
                        </a:lnTo>
                        <a:lnTo>
                          <a:pt x="305" y="9"/>
                        </a:lnTo>
                        <a:lnTo>
                          <a:pt x="302" y="9"/>
                        </a:lnTo>
                        <a:lnTo>
                          <a:pt x="301" y="9"/>
                        </a:lnTo>
                        <a:lnTo>
                          <a:pt x="300" y="10"/>
                        </a:lnTo>
                        <a:lnTo>
                          <a:pt x="300" y="12"/>
                        </a:lnTo>
                        <a:lnTo>
                          <a:pt x="300" y="14"/>
                        </a:lnTo>
                        <a:lnTo>
                          <a:pt x="298" y="15"/>
                        </a:lnTo>
                        <a:lnTo>
                          <a:pt x="298" y="17"/>
                        </a:lnTo>
                        <a:lnTo>
                          <a:pt x="297" y="18"/>
                        </a:lnTo>
                        <a:lnTo>
                          <a:pt x="297" y="19"/>
                        </a:lnTo>
                        <a:lnTo>
                          <a:pt x="296" y="19"/>
                        </a:lnTo>
                        <a:lnTo>
                          <a:pt x="296" y="18"/>
                        </a:lnTo>
                        <a:lnTo>
                          <a:pt x="296" y="17"/>
                        </a:lnTo>
                        <a:lnTo>
                          <a:pt x="295" y="15"/>
                        </a:lnTo>
                        <a:lnTo>
                          <a:pt x="293" y="14"/>
                        </a:lnTo>
                        <a:lnTo>
                          <a:pt x="291" y="14"/>
                        </a:lnTo>
                        <a:lnTo>
                          <a:pt x="288" y="13"/>
                        </a:lnTo>
                        <a:lnTo>
                          <a:pt x="286" y="13"/>
                        </a:lnTo>
                        <a:lnTo>
                          <a:pt x="286" y="12"/>
                        </a:lnTo>
                        <a:lnTo>
                          <a:pt x="285" y="10"/>
                        </a:lnTo>
                        <a:lnTo>
                          <a:pt x="283" y="9"/>
                        </a:lnTo>
                        <a:lnTo>
                          <a:pt x="281" y="7"/>
                        </a:lnTo>
                        <a:lnTo>
                          <a:pt x="280" y="5"/>
                        </a:lnTo>
                        <a:lnTo>
                          <a:pt x="278" y="4"/>
                        </a:lnTo>
                        <a:lnTo>
                          <a:pt x="278" y="5"/>
                        </a:lnTo>
                        <a:lnTo>
                          <a:pt x="278" y="5"/>
                        </a:lnTo>
                        <a:lnTo>
                          <a:pt x="280" y="7"/>
                        </a:lnTo>
                        <a:lnTo>
                          <a:pt x="280" y="9"/>
                        </a:lnTo>
                        <a:lnTo>
                          <a:pt x="281" y="10"/>
                        </a:lnTo>
                        <a:lnTo>
                          <a:pt x="281" y="13"/>
                        </a:lnTo>
                        <a:lnTo>
                          <a:pt x="282" y="14"/>
                        </a:lnTo>
                        <a:lnTo>
                          <a:pt x="281" y="15"/>
                        </a:lnTo>
                        <a:lnTo>
                          <a:pt x="280" y="17"/>
                        </a:lnTo>
                        <a:lnTo>
                          <a:pt x="278" y="15"/>
                        </a:lnTo>
                        <a:lnTo>
                          <a:pt x="278" y="14"/>
                        </a:lnTo>
                        <a:lnTo>
                          <a:pt x="278" y="13"/>
                        </a:lnTo>
                        <a:lnTo>
                          <a:pt x="277" y="13"/>
                        </a:lnTo>
                        <a:lnTo>
                          <a:pt x="276" y="13"/>
                        </a:lnTo>
                        <a:lnTo>
                          <a:pt x="275" y="13"/>
                        </a:lnTo>
                        <a:lnTo>
                          <a:pt x="275" y="14"/>
                        </a:lnTo>
                        <a:lnTo>
                          <a:pt x="275" y="14"/>
                        </a:lnTo>
                        <a:lnTo>
                          <a:pt x="275" y="15"/>
                        </a:lnTo>
                        <a:lnTo>
                          <a:pt x="276" y="15"/>
                        </a:lnTo>
                        <a:lnTo>
                          <a:pt x="276" y="15"/>
                        </a:lnTo>
                        <a:lnTo>
                          <a:pt x="276" y="14"/>
                        </a:lnTo>
                        <a:lnTo>
                          <a:pt x="275" y="12"/>
                        </a:lnTo>
                        <a:lnTo>
                          <a:pt x="275" y="12"/>
                        </a:lnTo>
                        <a:lnTo>
                          <a:pt x="273" y="10"/>
                        </a:lnTo>
                        <a:lnTo>
                          <a:pt x="272" y="9"/>
                        </a:lnTo>
                        <a:lnTo>
                          <a:pt x="270" y="9"/>
                        </a:lnTo>
                        <a:lnTo>
                          <a:pt x="268" y="8"/>
                        </a:lnTo>
                        <a:lnTo>
                          <a:pt x="268" y="8"/>
                        </a:lnTo>
                        <a:lnTo>
                          <a:pt x="268" y="13"/>
                        </a:lnTo>
                        <a:lnTo>
                          <a:pt x="268" y="15"/>
                        </a:lnTo>
                        <a:lnTo>
                          <a:pt x="268" y="17"/>
                        </a:lnTo>
                        <a:lnTo>
                          <a:pt x="268" y="17"/>
                        </a:lnTo>
                        <a:lnTo>
                          <a:pt x="267" y="17"/>
                        </a:lnTo>
                        <a:lnTo>
                          <a:pt x="266" y="17"/>
                        </a:lnTo>
                        <a:lnTo>
                          <a:pt x="265" y="17"/>
                        </a:lnTo>
                        <a:lnTo>
                          <a:pt x="264" y="17"/>
                        </a:lnTo>
                        <a:lnTo>
                          <a:pt x="262" y="18"/>
                        </a:lnTo>
                        <a:lnTo>
                          <a:pt x="262" y="18"/>
                        </a:lnTo>
                        <a:lnTo>
                          <a:pt x="264" y="19"/>
                        </a:lnTo>
                        <a:lnTo>
                          <a:pt x="265" y="20"/>
                        </a:lnTo>
                        <a:lnTo>
                          <a:pt x="265" y="22"/>
                        </a:lnTo>
                        <a:lnTo>
                          <a:pt x="265" y="23"/>
                        </a:lnTo>
                        <a:lnTo>
                          <a:pt x="265" y="24"/>
                        </a:lnTo>
                        <a:lnTo>
                          <a:pt x="266" y="23"/>
                        </a:lnTo>
                        <a:lnTo>
                          <a:pt x="266" y="23"/>
                        </a:lnTo>
                        <a:lnTo>
                          <a:pt x="267" y="23"/>
                        </a:lnTo>
                        <a:lnTo>
                          <a:pt x="267" y="25"/>
                        </a:lnTo>
                        <a:lnTo>
                          <a:pt x="268" y="27"/>
                        </a:lnTo>
                        <a:lnTo>
                          <a:pt x="270" y="29"/>
                        </a:lnTo>
                        <a:lnTo>
                          <a:pt x="271" y="32"/>
                        </a:lnTo>
                        <a:lnTo>
                          <a:pt x="271" y="33"/>
                        </a:lnTo>
                        <a:lnTo>
                          <a:pt x="271" y="33"/>
                        </a:lnTo>
                        <a:lnTo>
                          <a:pt x="268" y="33"/>
                        </a:lnTo>
                        <a:lnTo>
                          <a:pt x="266" y="32"/>
                        </a:lnTo>
                        <a:lnTo>
                          <a:pt x="264" y="30"/>
                        </a:lnTo>
                        <a:lnTo>
                          <a:pt x="260" y="29"/>
                        </a:lnTo>
                        <a:lnTo>
                          <a:pt x="257" y="27"/>
                        </a:lnTo>
                        <a:lnTo>
                          <a:pt x="254" y="25"/>
                        </a:lnTo>
                        <a:lnTo>
                          <a:pt x="252" y="24"/>
                        </a:lnTo>
                        <a:lnTo>
                          <a:pt x="251" y="24"/>
                        </a:lnTo>
                        <a:lnTo>
                          <a:pt x="250" y="24"/>
                        </a:lnTo>
                        <a:lnTo>
                          <a:pt x="250" y="24"/>
                        </a:lnTo>
                        <a:lnTo>
                          <a:pt x="250" y="23"/>
                        </a:lnTo>
                        <a:lnTo>
                          <a:pt x="249" y="23"/>
                        </a:lnTo>
                        <a:lnTo>
                          <a:pt x="247" y="22"/>
                        </a:lnTo>
                        <a:lnTo>
                          <a:pt x="247" y="20"/>
                        </a:lnTo>
                        <a:lnTo>
                          <a:pt x="246" y="20"/>
                        </a:lnTo>
                        <a:lnTo>
                          <a:pt x="246" y="19"/>
                        </a:lnTo>
                        <a:lnTo>
                          <a:pt x="246" y="20"/>
                        </a:lnTo>
                        <a:lnTo>
                          <a:pt x="246" y="23"/>
                        </a:lnTo>
                        <a:lnTo>
                          <a:pt x="249" y="24"/>
                        </a:lnTo>
                        <a:lnTo>
                          <a:pt x="251" y="27"/>
                        </a:lnTo>
                        <a:lnTo>
                          <a:pt x="255" y="28"/>
                        </a:lnTo>
                        <a:lnTo>
                          <a:pt x="257" y="29"/>
                        </a:lnTo>
                        <a:lnTo>
                          <a:pt x="260" y="29"/>
                        </a:lnTo>
                        <a:lnTo>
                          <a:pt x="261" y="30"/>
                        </a:lnTo>
                        <a:lnTo>
                          <a:pt x="262" y="30"/>
                        </a:lnTo>
                        <a:lnTo>
                          <a:pt x="262" y="32"/>
                        </a:lnTo>
                        <a:lnTo>
                          <a:pt x="262" y="32"/>
                        </a:lnTo>
                        <a:lnTo>
                          <a:pt x="261" y="34"/>
                        </a:lnTo>
                        <a:lnTo>
                          <a:pt x="257" y="34"/>
                        </a:lnTo>
                        <a:lnTo>
                          <a:pt x="255" y="34"/>
                        </a:lnTo>
                        <a:lnTo>
                          <a:pt x="252" y="34"/>
                        </a:lnTo>
                        <a:lnTo>
                          <a:pt x="251" y="34"/>
                        </a:lnTo>
                        <a:lnTo>
                          <a:pt x="250" y="34"/>
                        </a:lnTo>
                        <a:lnTo>
                          <a:pt x="250" y="34"/>
                        </a:lnTo>
                        <a:lnTo>
                          <a:pt x="250" y="34"/>
                        </a:lnTo>
                        <a:lnTo>
                          <a:pt x="250" y="34"/>
                        </a:lnTo>
                        <a:lnTo>
                          <a:pt x="251" y="35"/>
                        </a:lnTo>
                        <a:lnTo>
                          <a:pt x="254" y="35"/>
                        </a:lnTo>
                        <a:lnTo>
                          <a:pt x="255" y="37"/>
                        </a:lnTo>
                        <a:lnTo>
                          <a:pt x="256" y="39"/>
                        </a:lnTo>
                        <a:lnTo>
                          <a:pt x="257" y="40"/>
                        </a:lnTo>
                        <a:lnTo>
                          <a:pt x="257" y="42"/>
                        </a:lnTo>
                        <a:lnTo>
                          <a:pt x="255" y="43"/>
                        </a:lnTo>
                        <a:lnTo>
                          <a:pt x="255" y="42"/>
                        </a:lnTo>
                        <a:lnTo>
                          <a:pt x="255" y="42"/>
                        </a:lnTo>
                        <a:lnTo>
                          <a:pt x="254" y="40"/>
                        </a:lnTo>
                        <a:lnTo>
                          <a:pt x="254" y="40"/>
                        </a:lnTo>
                        <a:lnTo>
                          <a:pt x="252" y="40"/>
                        </a:lnTo>
                        <a:lnTo>
                          <a:pt x="254" y="42"/>
                        </a:lnTo>
                        <a:lnTo>
                          <a:pt x="254" y="43"/>
                        </a:lnTo>
                        <a:lnTo>
                          <a:pt x="252" y="44"/>
                        </a:lnTo>
                        <a:lnTo>
                          <a:pt x="251" y="44"/>
                        </a:lnTo>
                        <a:lnTo>
                          <a:pt x="250" y="44"/>
                        </a:lnTo>
                        <a:lnTo>
                          <a:pt x="246" y="44"/>
                        </a:lnTo>
                        <a:lnTo>
                          <a:pt x="242" y="44"/>
                        </a:lnTo>
                        <a:lnTo>
                          <a:pt x="239" y="44"/>
                        </a:lnTo>
                        <a:lnTo>
                          <a:pt x="236" y="45"/>
                        </a:lnTo>
                        <a:lnTo>
                          <a:pt x="235" y="45"/>
                        </a:lnTo>
                        <a:lnTo>
                          <a:pt x="234" y="47"/>
                        </a:lnTo>
                        <a:lnTo>
                          <a:pt x="234" y="48"/>
                        </a:lnTo>
                        <a:lnTo>
                          <a:pt x="236" y="49"/>
                        </a:lnTo>
                        <a:lnTo>
                          <a:pt x="239" y="50"/>
                        </a:lnTo>
                        <a:lnTo>
                          <a:pt x="240" y="50"/>
                        </a:lnTo>
                        <a:lnTo>
                          <a:pt x="242" y="52"/>
                        </a:lnTo>
                        <a:lnTo>
                          <a:pt x="244" y="53"/>
                        </a:lnTo>
                        <a:lnTo>
                          <a:pt x="244" y="54"/>
                        </a:lnTo>
                        <a:lnTo>
                          <a:pt x="242" y="55"/>
                        </a:lnTo>
                        <a:lnTo>
                          <a:pt x="241" y="55"/>
                        </a:lnTo>
                        <a:lnTo>
                          <a:pt x="240" y="55"/>
                        </a:lnTo>
                        <a:lnTo>
                          <a:pt x="237" y="54"/>
                        </a:lnTo>
                        <a:lnTo>
                          <a:pt x="235" y="52"/>
                        </a:lnTo>
                        <a:lnTo>
                          <a:pt x="234" y="50"/>
                        </a:lnTo>
                        <a:lnTo>
                          <a:pt x="231" y="49"/>
                        </a:lnTo>
                        <a:lnTo>
                          <a:pt x="229" y="48"/>
                        </a:lnTo>
                        <a:lnTo>
                          <a:pt x="227" y="48"/>
                        </a:lnTo>
                        <a:lnTo>
                          <a:pt x="227" y="48"/>
                        </a:lnTo>
                        <a:lnTo>
                          <a:pt x="227" y="49"/>
                        </a:lnTo>
                        <a:lnTo>
                          <a:pt x="232" y="50"/>
                        </a:lnTo>
                        <a:lnTo>
                          <a:pt x="236" y="54"/>
                        </a:lnTo>
                        <a:lnTo>
                          <a:pt x="237" y="58"/>
                        </a:lnTo>
                        <a:lnTo>
                          <a:pt x="240" y="63"/>
                        </a:lnTo>
                        <a:lnTo>
                          <a:pt x="240" y="67"/>
                        </a:lnTo>
                        <a:lnTo>
                          <a:pt x="240" y="69"/>
                        </a:lnTo>
                        <a:lnTo>
                          <a:pt x="239" y="70"/>
                        </a:lnTo>
                        <a:lnTo>
                          <a:pt x="239" y="70"/>
                        </a:lnTo>
                        <a:lnTo>
                          <a:pt x="237" y="70"/>
                        </a:lnTo>
                        <a:lnTo>
                          <a:pt x="235" y="70"/>
                        </a:lnTo>
                        <a:lnTo>
                          <a:pt x="235" y="71"/>
                        </a:lnTo>
                        <a:lnTo>
                          <a:pt x="235" y="71"/>
                        </a:lnTo>
                        <a:lnTo>
                          <a:pt x="235" y="70"/>
                        </a:lnTo>
                        <a:lnTo>
                          <a:pt x="236" y="70"/>
                        </a:lnTo>
                        <a:lnTo>
                          <a:pt x="237" y="71"/>
                        </a:lnTo>
                        <a:lnTo>
                          <a:pt x="237" y="71"/>
                        </a:lnTo>
                        <a:lnTo>
                          <a:pt x="236" y="73"/>
                        </a:lnTo>
                        <a:lnTo>
                          <a:pt x="235" y="74"/>
                        </a:lnTo>
                        <a:lnTo>
                          <a:pt x="232" y="75"/>
                        </a:lnTo>
                        <a:lnTo>
                          <a:pt x="229" y="78"/>
                        </a:lnTo>
                        <a:lnTo>
                          <a:pt x="227" y="79"/>
                        </a:lnTo>
                        <a:lnTo>
                          <a:pt x="226" y="80"/>
                        </a:lnTo>
                        <a:lnTo>
                          <a:pt x="225" y="84"/>
                        </a:lnTo>
                        <a:lnTo>
                          <a:pt x="225" y="86"/>
                        </a:lnTo>
                        <a:lnTo>
                          <a:pt x="225" y="88"/>
                        </a:lnTo>
                        <a:lnTo>
                          <a:pt x="222" y="89"/>
                        </a:lnTo>
                        <a:lnTo>
                          <a:pt x="221" y="89"/>
                        </a:lnTo>
                        <a:lnTo>
                          <a:pt x="220" y="88"/>
                        </a:lnTo>
                        <a:lnTo>
                          <a:pt x="220" y="86"/>
                        </a:lnTo>
                        <a:lnTo>
                          <a:pt x="219" y="86"/>
                        </a:lnTo>
                        <a:lnTo>
                          <a:pt x="219" y="88"/>
                        </a:lnTo>
                        <a:lnTo>
                          <a:pt x="219" y="90"/>
                        </a:lnTo>
                        <a:lnTo>
                          <a:pt x="220" y="90"/>
                        </a:lnTo>
                        <a:lnTo>
                          <a:pt x="221" y="91"/>
                        </a:lnTo>
                        <a:lnTo>
                          <a:pt x="224" y="91"/>
                        </a:lnTo>
                        <a:lnTo>
                          <a:pt x="225" y="91"/>
                        </a:lnTo>
                        <a:lnTo>
                          <a:pt x="227" y="91"/>
                        </a:lnTo>
                        <a:lnTo>
                          <a:pt x="229" y="91"/>
                        </a:lnTo>
                        <a:lnTo>
                          <a:pt x="229" y="93"/>
                        </a:lnTo>
                        <a:lnTo>
                          <a:pt x="229" y="93"/>
                        </a:lnTo>
                        <a:lnTo>
                          <a:pt x="227" y="94"/>
                        </a:lnTo>
                        <a:lnTo>
                          <a:pt x="227" y="94"/>
                        </a:lnTo>
                        <a:lnTo>
                          <a:pt x="226" y="94"/>
                        </a:lnTo>
                        <a:lnTo>
                          <a:pt x="226" y="94"/>
                        </a:lnTo>
                        <a:lnTo>
                          <a:pt x="225" y="94"/>
                        </a:lnTo>
                        <a:lnTo>
                          <a:pt x="225" y="93"/>
                        </a:lnTo>
                        <a:lnTo>
                          <a:pt x="224" y="93"/>
                        </a:lnTo>
                        <a:lnTo>
                          <a:pt x="222" y="93"/>
                        </a:lnTo>
                        <a:lnTo>
                          <a:pt x="221" y="93"/>
                        </a:lnTo>
                        <a:lnTo>
                          <a:pt x="221" y="94"/>
                        </a:lnTo>
                        <a:lnTo>
                          <a:pt x="221" y="96"/>
                        </a:lnTo>
                        <a:lnTo>
                          <a:pt x="222" y="99"/>
                        </a:lnTo>
                        <a:lnTo>
                          <a:pt x="222" y="99"/>
                        </a:lnTo>
                        <a:lnTo>
                          <a:pt x="224" y="100"/>
                        </a:lnTo>
                        <a:lnTo>
                          <a:pt x="225" y="100"/>
                        </a:lnTo>
                        <a:lnTo>
                          <a:pt x="226" y="101"/>
                        </a:lnTo>
                        <a:lnTo>
                          <a:pt x="227" y="101"/>
                        </a:lnTo>
                        <a:lnTo>
                          <a:pt x="230" y="104"/>
                        </a:lnTo>
                        <a:lnTo>
                          <a:pt x="232" y="106"/>
                        </a:lnTo>
                        <a:lnTo>
                          <a:pt x="235" y="108"/>
                        </a:lnTo>
                        <a:lnTo>
                          <a:pt x="236" y="109"/>
                        </a:lnTo>
                        <a:lnTo>
                          <a:pt x="237" y="110"/>
                        </a:lnTo>
                        <a:lnTo>
                          <a:pt x="239" y="110"/>
                        </a:lnTo>
                        <a:lnTo>
                          <a:pt x="237" y="110"/>
                        </a:lnTo>
                        <a:lnTo>
                          <a:pt x="235" y="110"/>
                        </a:lnTo>
                        <a:lnTo>
                          <a:pt x="231" y="110"/>
                        </a:lnTo>
                        <a:lnTo>
                          <a:pt x="231" y="110"/>
                        </a:lnTo>
                        <a:lnTo>
                          <a:pt x="232" y="110"/>
                        </a:lnTo>
                        <a:lnTo>
                          <a:pt x="234" y="111"/>
                        </a:lnTo>
                        <a:lnTo>
                          <a:pt x="235" y="111"/>
                        </a:lnTo>
                        <a:lnTo>
                          <a:pt x="236" y="111"/>
                        </a:lnTo>
                        <a:lnTo>
                          <a:pt x="236" y="116"/>
                        </a:lnTo>
                        <a:lnTo>
                          <a:pt x="237" y="116"/>
                        </a:lnTo>
                        <a:lnTo>
                          <a:pt x="239" y="116"/>
                        </a:lnTo>
                        <a:lnTo>
                          <a:pt x="240" y="115"/>
                        </a:lnTo>
                        <a:lnTo>
                          <a:pt x="241" y="115"/>
                        </a:lnTo>
                        <a:lnTo>
                          <a:pt x="241" y="115"/>
                        </a:lnTo>
                        <a:lnTo>
                          <a:pt x="241" y="115"/>
                        </a:lnTo>
                        <a:lnTo>
                          <a:pt x="241" y="116"/>
                        </a:lnTo>
                        <a:lnTo>
                          <a:pt x="241" y="118"/>
                        </a:lnTo>
                        <a:lnTo>
                          <a:pt x="240" y="119"/>
                        </a:lnTo>
                        <a:lnTo>
                          <a:pt x="237" y="121"/>
                        </a:lnTo>
                        <a:lnTo>
                          <a:pt x="236" y="123"/>
                        </a:lnTo>
                        <a:lnTo>
                          <a:pt x="234" y="125"/>
                        </a:lnTo>
                        <a:lnTo>
                          <a:pt x="232" y="125"/>
                        </a:lnTo>
                        <a:lnTo>
                          <a:pt x="231" y="126"/>
                        </a:lnTo>
                        <a:lnTo>
                          <a:pt x="231" y="126"/>
                        </a:lnTo>
                        <a:lnTo>
                          <a:pt x="231" y="126"/>
                        </a:lnTo>
                        <a:lnTo>
                          <a:pt x="231" y="128"/>
                        </a:lnTo>
                        <a:lnTo>
                          <a:pt x="230" y="128"/>
                        </a:lnTo>
                        <a:lnTo>
                          <a:pt x="229" y="129"/>
                        </a:lnTo>
                        <a:lnTo>
                          <a:pt x="226" y="131"/>
                        </a:lnTo>
                        <a:lnTo>
                          <a:pt x="224" y="133"/>
                        </a:lnTo>
                        <a:lnTo>
                          <a:pt x="221" y="135"/>
                        </a:lnTo>
                        <a:lnTo>
                          <a:pt x="219" y="138"/>
                        </a:lnTo>
                        <a:lnTo>
                          <a:pt x="217" y="140"/>
                        </a:lnTo>
                        <a:lnTo>
                          <a:pt x="216" y="141"/>
                        </a:lnTo>
                        <a:lnTo>
                          <a:pt x="214" y="149"/>
                        </a:lnTo>
                        <a:lnTo>
                          <a:pt x="211" y="158"/>
                        </a:lnTo>
                        <a:lnTo>
                          <a:pt x="207" y="164"/>
                        </a:lnTo>
                        <a:lnTo>
                          <a:pt x="202" y="166"/>
                        </a:lnTo>
                        <a:lnTo>
                          <a:pt x="202" y="168"/>
                        </a:lnTo>
                        <a:lnTo>
                          <a:pt x="201" y="169"/>
                        </a:lnTo>
                        <a:lnTo>
                          <a:pt x="200" y="170"/>
                        </a:lnTo>
                        <a:lnTo>
                          <a:pt x="200" y="170"/>
                        </a:lnTo>
                        <a:lnTo>
                          <a:pt x="199" y="170"/>
                        </a:lnTo>
                        <a:lnTo>
                          <a:pt x="199" y="169"/>
                        </a:lnTo>
                        <a:lnTo>
                          <a:pt x="199" y="168"/>
                        </a:lnTo>
                        <a:lnTo>
                          <a:pt x="197" y="166"/>
                        </a:lnTo>
                        <a:lnTo>
                          <a:pt x="196" y="168"/>
                        </a:lnTo>
                        <a:lnTo>
                          <a:pt x="196" y="169"/>
                        </a:lnTo>
                        <a:lnTo>
                          <a:pt x="195" y="171"/>
                        </a:lnTo>
                        <a:lnTo>
                          <a:pt x="195" y="173"/>
                        </a:lnTo>
                        <a:lnTo>
                          <a:pt x="195" y="175"/>
                        </a:lnTo>
                        <a:lnTo>
                          <a:pt x="194" y="178"/>
                        </a:lnTo>
                        <a:lnTo>
                          <a:pt x="194" y="178"/>
                        </a:lnTo>
                        <a:lnTo>
                          <a:pt x="192" y="178"/>
                        </a:lnTo>
                        <a:lnTo>
                          <a:pt x="192" y="178"/>
                        </a:lnTo>
                        <a:lnTo>
                          <a:pt x="192" y="175"/>
                        </a:lnTo>
                        <a:lnTo>
                          <a:pt x="192" y="174"/>
                        </a:lnTo>
                        <a:lnTo>
                          <a:pt x="192" y="173"/>
                        </a:lnTo>
                        <a:lnTo>
                          <a:pt x="191" y="171"/>
                        </a:lnTo>
                        <a:lnTo>
                          <a:pt x="191" y="171"/>
                        </a:lnTo>
                        <a:lnTo>
                          <a:pt x="190" y="173"/>
                        </a:lnTo>
                        <a:lnTo>
                          <a:pt x="190" y="173"/>
                        </a:lnTo>
                        <a:lnTo>
                          <a:pt x="190" y="173"/>
                        </a:lnTo>
                        <a:lnTo>
                          <a:pt x="189" y="173"/>
                        </a:lnTo>
                        <a:lnTo>
                          <a:pt x="189" y="174"/>
                        </a:lnTo>
                        <a:lnTo>
                          <a:pt x="189" y="176"/>
                        </a:lnTo>
                        <a:lnTo>
                          <a:pt x="187" y="178"/>
                        </a:lnTo>
                        <a:lnTo>
                          <a:pt x="187" y="180"/>
                        </a:lnTo>
                        <a:lnTo>
                          <a:pt x="186" y="180"/>
                        </a:lnTo>
                        <a:lnTo>
                          <a:pt x="184" y="180"/>
                        </a:lnTo>
                        <a:lnTo>
                          <a:pt x="181" y="180"/>
                        </a:lnTo>
                        <a:lnTo>
                          <a:pt x="179" y="180"/>
                        </a:lnTo>
                        <a:lnTo>
                          <a:pt x="176" y="181"/>
                        </a:lnTo>
                        <a:lnTo>
                          <a:pt x="174" y="183"/>
                        </a:lnTo>
                        <a:lnTo>
                          <a:pt x="171" y="185"/>
                        </a:lnTo>
                        <a:lnTo>
                          <a:pt x="170" y="188"/>
                        </a:lnTo>
                        <a:lnTo>
                          <a:pt x="169" y="191"/>
                        </a:lnTo>
                        <a:lnTo>
                          <a:pt x="167" y="194"/>
                        </a:lnTo>
                        <a:lnTo>
                          <a:pt x="166" y="196"/>
                        </a:lnTo>
                        <a:lnTo>
                          <a:pt x="166" y="196"/>
                        </a:lnTo>
                        <a:lnTo>
                          <a:pt x="164" y="196"/>
                        </a:lnTo>
                        <a:lnTo>
                          <a:pt x="162" y="195"/>
                        </a:lnTo>
                        <a:lnTo>
                          <a:pt x="161" y="193"/>
                        </a:lnTo>
                        <a:lnTo>
                          <a:pt x="161" y="190"/>
                        </a:lnTo>
                        <a:lnTo>
                          <a:pt x="160" y="189"/>
                        </a:lnTo>
                        <a:lnTo>
                          <a:pt x="157" y="186"/>
                        </a:lnTo>
                        <a:lnTo>
                          <a:pt x="155" y="186"/>
                        </a:lnTo>
                        <a:lnTo>
                          <a:pt x="155" y="186"/>
                        </a:lnTo>
                        <a:lnTo>
                          <a:pt x="154" y="188"/>
                        </a:lnTo>
                        <a:lnTo>
                          <a:pt x="155" y="189"/>
                        </a:lnTo>
                        <a:lnTo>
                          <a:pt x="156" y="191"/>
                        </a:lnTo>
                        <a:lnTo>
                          <a:pt x="157" y="194"/>
                        </a:lnTo>
                        <a:lnTo>
                          <a:pt x="157" y="195"/>
                        </a:lnTo>
                        <a:lnTo>
                          <a:pt x="159" y="198"/>
                        </a:lnTo>
                        <a:lnTo>
                          <a:pt x="159" y="199"/>
                        </a:lnTo>
                        <a:lnTo>
                          <a:pt x="157" y="199"/>
                        </a:lnTo>
                        <a:lnTo>
                          <a:pt x="156" y="198"/>
                        </a:lnTo>
                        <a:lnTo>
                          <a:pt x="155" y="196"/>
                        </a:lnTo>
                        <a:lnTo>
                          <a:pt x="154" y="194"/>
                        </a:lnTo>
                        <a:lnTo>
                          <a:pt x="152" y="193"/>
                        </a:lnTo>
                        <a:lnTo>
                          <a:pt x="151" y="193"/>
                        </a:lnTo>
                        <a:lnTo>
                          <a:pt x="151" y="194"/>
                        </a:lnTo>
                        <a:lnTo>
                          <a:pt x="150" y="195"/>
                        </a:lnTo>
                        <a:lnTo>
                          <a:pt x="150" y="198"/>
                        </a:lnTo>
                        <a:lnTo>
                          <a:pt x="149" y="200"/>
                        </a:lnTo>
                        <a:lnTo>
                          <a:pt x="149" y="203"/>
                        </a:lnTo>
                        <a:lnTo>
                          <a:pt x="147" y="205"/>
                        </a:lnTo>
                        <a:lnTo>
                          <a:pt x="147" y="205"/>
                        </a:lnTo>
                        <a:lnTo>
                          <a:pt x="145" y="206"/>
                        </a:lnTo>
                        <a:lnTo>
                          <a:pt x="144" y="208"/>
                        </a:lnTo>
                        <a:lnTo>
                          <a:pt x="142" y="210"/>
                        </a:lnTo>
                        <a:lnTo>
                          <a:pt x="142" y="211"/>
                        </a:lnTo>
                        <a:lnTo>
                          <a:pt x="141" y="214"/>
                        </a:lnTo>
                        <a:lnTo>
                          <a:pt x="141" y="215"/>
                        </a:lnTo>
                        <a:lnTo>
                          <a:pt x="141" y="215"/>
                        </a:lnTo>
                        <a:lnTo>
                          <a:pt x="140" y="215"/>
                        </a:lnTo>
                        <a:lnTo>
                          <a:pt x="140" y="216"/>
                        </a:lnTo>
                        <a:lnTo>
                          <a:pt x="138" y="216"/>
                        </a:lnTo>
                        <a:lnTo>
                          <a:pt x="136" y="215"/>
                        </a:lnTo>
                        <a:lnTo>
                          <a:pt x="136" y="214"/>
                        </a:lnTo>
                        <a:lnTo>
                          <a:pt x="135" y="211"/>
                        </a:lnTo>
                        <a:lnTo>
                          <a:pt x="135" y="210"/>
                        </a:lnTo>
                        <a:lnTo>
                          <a:pt x="134" y="209"/>
                        </a:lnTo>
                        <a:lnTo>
                          <a:pt x="133" y="210"/>
                        </a:lnTo>
                        <a:lnTo>
                          <a:pt x="131" y="210"/>
                        </a:lnTo>
                        <a:lnTo>
                          <a:pt x="130" y="210"/>
                        </a:lnTo>
                        <a:lnTo>
                          <a:pt x="130" y="210"/>
                        </a:lnTo>
                        <a:lnTo>
                          <a:pt x="131" y="211"/>
                        </a:lnTo>
                        <a:lnTo>
                          <a:pt x="133" y="213"/>
                        </a:lnTo>
                        <a:lnTo>
                          <a:pt x="134" y="214"/>
                        </a:lnTo>
                        <a:lnTo>
                          <a:pt x="134" y="215"/>
                        </a:lnTo>
                        <a:lnTo>
                          <a:pt x="133" y="216"/>
                        </a:lnTo>
                        <a:lnTo>
                          <a:pt x="133" y="215"/>
                        </a:lnTo>
                        <a:lnTo>
                          <a:pt x="131" y="215"/>
                        </a:lnTo>
                        <a:lnTo>
                          <a:pt x="129" y="214"/>
                        </a:lnTo>
                        <a:lnTo>
                          <a:pt x="128" y="214"/>
                        </a:lnTo>
                        <a:lnTo>
                          <a:pt x="128" y="213"/>
                        </a:lnTo>
                        <a:lnTo>
                          <a:pt x="126" y="213"/>
                        </a:lnTo>
                        <a:lnTo>
                          <a:pt x="125" y="213"/>
                        </a:lnTo>
                        <a:lnTo>
                          <a:pt x="125" y="213"/>
                        </a:lnTo>
                        <a:lnTo>
                          <a:pt x="125" y="214"/>
                        </a:lnTo>
                        <a:lnTo>
                          <a:pt x="125" y="215"/>
                        </a:lnTo>
                        <a:lnTo>
                          <a:pt x="126" y="216"/>
                        </a:lnTo>
                        <a:lnTo>
                          <a:pt x="128" y="218"/>
                        </a:lnTo>
                        <a:lnTo>
                          <a:pt x="126" y="219"/>
                        </a:lnTo>
                        <a:lnTo>
                          <a:pt x="126" y="218"/>
                        </a:lnTo>
                        <a:lnTo>
                          <a:pt x="124" y="218"/>
                        </a:lnTo>
                        <a:lnTo>
                          <a:pt x="121" y="218"/>
                        </a:lnTo>
                        <a:lnTo>
                          <a:pt x="120" y="218"/>
                        </a:lnTo>
                        <a:lnTo>
                          <a:pt x="119" y="216"/>
                        </a:lnTo>
                        <a:lnTo>
                          <a:pt x="119" y="218"/>
                        </a:lnTo>
                        <a:lnTo>
                          <a:pt x="120" y="218"/>
                        </a:lnTo>
                        <a:lnTo>
                          <a:pt x="121" y="218"/>
                        </a:lnTo>
                        <a:lnTo>
                          <a:pt x="121" y="219"/>
                        </a:lnTo>
                        <a:lnTo>
                          <a:pt x="120" y="221"/>
                        </a:lnTo>
                        <a:lnTo>
                          <a:pt x="119" y="224"/>
                        </a:lnTo>
                        <a:lnTo>
                          <a:pt x="118" y="226"/>
                        </a:lnTo>
                        <a:lnTo>
                          <a:pt x="116" y="228"/>
                        </a:lnTo>
                        <a:lnTo>
                          <a:pt x="115" y="229"/>
                        </a:lnTo>
                        <a:lnTo>
                          <a:pt x="115" y="228"/>
                        </a:lnTo>
                        <a:lnTo>
                          <a:pt x="114" y="228"/>
                        </a:lnTo>
                        <a:lnTo>
                          <a:pt x="113" y="226"/>
                        </a:lnTo>
                        <a:lnTo>
                          <a:pt x="111" y="225"/>
                        </a:lnTo>
                        <a:lnTo>
                          <a:pt x="111" y="226"/>
                        </a:lnTo>
                        <a:lnTo>
                          <a:pt x="111" y="229"/>
                        </a:lnTo>
                        <a:lnTo>
                          <a:pt x="113" y="230"/>
                        </a:lnTo>
                        <a:lnTo>
                          <a:pt x="115" y="231"/>
                        </a:lnTo>
                        <a:lnTo>
                          <a:pt x="116" y="231"/>
                        </a:lnTo>
                        <a:lnTo>
                          <a:pt x="118" y="231"/>
                        </a:lnTo>
                        <a:lnTo>
                          <a:pt x="119" y="231"/>
                        </a:lnTo>
                        <a:lnTo>
                          <a:pt x="120" y="233"/>
                        </a:lnTo>
                        <a:lnTo>
                          <a:pt x="120" y="234"/>
                        </a:lnTo>
                        <a:lnTo>
                          <a:pt x="119" y="235"/>
                        </a:lnTo>
                        <a:lnTo>
                          <a:pt x="119" y="235"/>
                        </a:lnTo>
                        <a:lnTo>
                          <a:pt x="119" y="236"/>
                        </a:lnTo>
                        <a:lnTo>
                          <a:pt x="118" y="236"/>
                        </a:lnTo>
                        <a:lnTo>
                          <a:pt x="116" y="238"/>
                        </a:lnTo>
                        <a:lnTo>
                          <a:pt x="115" y="238"/>
                        </a:lnTo>
                        <a:lnTo>
                          <a:pt x="114" y="238"/>
                        </a:lnTo>
                        <a:lnTo>
                          <a:pt x="113" y="238"/>
                        </a:lnTo>
                        <a:lnTo>
                          <a:pt x="111" y="238"/>
                        </a:lnTo>
                        <a:lnTo>
                          <a:pt x="113" y="238"/>
                        </a:lnTo>
                        <a:lnTo>
                          <a:pt x="113" y="239"/>
                        </a:lnTo>
                        <a:lnTo>
                          <a:pt x="114" y="239"/>
                        </a:lnTo>
                        <a:lnTo>
                          <a:pt x="115" y="239"/>
                        </a:lnTo>
                        <a:lnTo>
                          <a:pt x="115" y="240"/>
                        </a:lnTo>
                        <a:lnTo>
                          <a:pt x="115" y="241"/>
                        </a:lnTo>
                        <a:lnTo>
                          <a:pt x="113" y="243"/>
                        </a:lnTo>
                        <a:lnTo>
                          <a:pt x="111" y="243"/>
                        </a:lnTo>
                        <a:lnTo>
                          <a:pt x="109" y="241"/>
                        </a:lnTo>
                        <a:lnTo>
                          <a:pt x="108" y="240"/>
                        </a:lnTo>
                        <a:lnTo>
                          <a:pt x="106" y="239"/>
                        </a:lnTo>
                        <a:lnTo>
                          <a:pt x="105" y="239"/>
                        </a:lnTo>
                        <a:lnTo>
                          <a:pt x="105" y="240"/>
                        </a:lnTo>
                        <a:lnTo>
                          <a:pt x="104" y="243"/>
                        </a:lnTo>
                        <a:lnTo>
                          <a:pt x="104" y="244"/>
                        </a:lnTo>
                        <a:lnTo>
                          <a:pt x="103" y="244"/>
                        </a:lnTo>
                        <a:lnTo>
                          <a:pt x="103" y="244"/>
                        </a:lnTo>
                        <a:lnTo>
                          <a:pt x="101" y="245"/>
                        </a:lnTo>
                        <a:lnTo>
                          <a:pt x="100" y="246"/>
                        </a:lnTo>
                        <a:lnTo>
                          <a:pt x="99" y="248"/>
                        </a:lnTo>
                        <a:lnTo>
                          <a:pt x="98" y="248"/>
                        </a:lnTo>
                        <a:lnTo>
                          <a:pt x="96" y="248"/>
                        </a:lnTo>
                        <a:lnTo>
                          <a:pt x="95" y="245"/>
                        </a:lnTo>
                        <a:lnTo>
                          <a:pt x="95" y="244"/>
                        </a:lnTo>
                        <a:lnTo>
                          <a:pt x="96" y="244"/>
                        </a:lnTo>
                        <a:lnTo>
                          <a:pt x="98" y="243"/>
                        </a:lnTo>
                        <a:lnTo>
                          <a:pt x="98" y="241"/>
                        </a:lnTo>
                        <a:lnTo>
                          <a:pt x="98" y="241"/>
                        </a:lnTo>
                        <a:lnTo>
                          <a:pt x="96" y="241"/>
                        </a:lnTo>
                        <a:lnTo>
                          <a:pt x="95" y="240"/>
                        </a:lnTo>
                        <a:lnTo>
                          <a:pt x="94" y="239"/>
                        </a:lnTo>
                        <a:lnTo>
                          <a:pt x="93" y="238"/>
                        </a:lnTo>
                        <a:lnTo>
                          <a:pt x="91" y="234"/>
                        </a:lnTo>
                        <a:lnTo>
                          <a:pt x="90" y="231"/>
                        </a:lnTo>
                        <a:lnTo>
                          <a:pt x="89" y="231"/>
                        </a:lnTo>
                        <a:lnTo>
                          <a:pt x="88" y="231"/>
                        </a:lnTo>
                        <a:lnTo>
                          <a:pt x="88" y="231"/>
                        </a:lnTo>
                        <a:lnTo>
                          <a:pt x="86" y="231"/>
                        </a:lnTo>
                        <a:lnTo>
                          <a:pt x="85" y="231"/>
                        </a:lnTo>
                        <a:lnTo>
                          <a:pt x="84" y="230"/>
                        </a:lnTo>
                        <a:lnTo>
                          <a:pt x="84" y="230"/>
                        </a:lnTo>
                        <a:lnTo>
                          <a:pt x="84" y="229"/>
                        </a:lnTo>
                        <a:lnTo>
                          <a:pt x="84" y="229"/>
                        </a:lnTo>
                        <a:lnTo>
                          <a:pt x="85" y="230"/>
                        </a:lnTo>
                        <a:lnTo>
                          <a:pt x="86" y="231"/>
                        </a:lnTo>
                        <a:lnTo>
                          <a:pt x="88" y="233"/>
                        </a:lnTo>
                        <a:lnTo>
                          <a:pt x="89" y="235"/>
                        </a:lnTo>
                        <a:lnTo>
                          <a:pt x="93" y="245"/>
                        </a:lnTo>
                        <a:lnTo>
                          <a:pt x="95" y="258"/>
                        </a:lnTo>
                        <a:lnTo>
                          <a:pt x="95" y="258"/>
                        </a:lnTo>
                        <a:lnTo>
                          <a:pt x="96" y="259"/>
                        </a:lnTo>
                        <a:lnTo>
                          <a:pt x="98" y="260"/>
                        </a:lnTo>
                        <a:lnTo>
                          <a:pt x="98" y="261"/>
                        </a:lnTo>
                        <a:lnTo>
                          <a:pt x="98" y="261"/>
                        </a:lnTo>
                        <a:lnTo>
                          <a:pt x="96" y="263"/>
                        </a:lnTo>
                        <a:lnTo>
                          <a:pt x="95" y="264"/>
                        </a:lnTo>
                        <a:lnTo>
                          <a:pt x="94" y="264"/>
                        </a:lnTo>
                        <a:lnTo>
                          <a:pt x="94" y="265"/>
                        </a:lnTo>
                        <a:lnTo>
                          <a:pt x="93" y="264"/>
                        </a:lnTo>
                        <a:lnTo>
                          <a:pt x="93" y="263"/>
                        </a:lnTo>
                        <a:lnTo>
                          <a:pt x="93" y="260"/>
                        </a:lnTo>
                        <a:lnTo>
                          <a:pt x="93" y="259"/>
                        </a:lnTo>
                        <a:lnTo>
                          <a:pt x="93" y="260"/>
                        </a:lnTo>
                        <a:lnTo>
                          <a:pt x="91" y="261"/>
                        </a:lnTo>
                        <a:lnTo>
                          <a:pt x="91" y="264"/>
                        </a:lnTo>
                        <a:lnTo>
                          <a:pt x="90" y="266"/>
                        </a:lnTo>
                        <a:lnTo>
                          <a:pt x="90" y="269"/>
                        </a:lnTo>
                        <a:lnTo>
                          <a:pt x="89" y="270"/>
                        </a:lnTo>
                        <a:lnTo>
                          <a:pt x="88" y="270"/>
                        </a:lnTo>
                        <a:lnTo>
                          <a:pt x="86" y="270"/>
                        </a:lnTo>
                        <a:lnTo>
                          <a:pt x="84" y="269"/>
                        </a:lnTo>
                        <a:lnTo>
                          <a:pt x="83" y="269"/>
                        </a:lnTo>
                        <a:lnTo>
                          <a:pt x="81" y="269"/>
                        </a:lnTo>
                        <a:lnTo>
                          <a:pt x="80" y="269"/>
                        </a:lnTo>
                        <a:lnTo>
                          <a:pt x="80" y="271"/>
                        </a:lnTo>
                        <a:lnTo>
                          <a:pt x="80" y="273"/>
                        </a:lnTo>
                        <a:lnTo>
                          <a:pt x="81" y="273"/>
                        </a:lnTo>
                        <a:lnTo>
                          <a:pt x="83" y="274"/>
                        </a:lnTo>
                        <a:lnTo>
                          <a:pt x="81" y="275"/>
                        </a:lnTo>
                        <a:lnTo>
                          <a:pt x="79" y="275"/>
                        </a:lnTo>
                        <a:lnTo>
                          <a:pt x="78" y="274"/>
                        </a:lnTo>
                        <a:lnTo>
                          <a:pt x="76" y="271"/>
                        </a:lnTo>
                        <a:lnTo>
                          <a:pt x="75" y="270"/>
                        </a:lnTo>
                        <a:lnTo>
                          <a:pt x="73" y="268"/>
                        </a:lnTo>
                        <a:lnTo>
                          <a:pt x="71" y="266"/>
                        </a:lnTo>
                        <a:lnTo>
                          <a:pt x="70" y="266"/>
                        </a:lnTo>
                        <a:lnTo>
                          <a:pt x="68" y="266"/>
                        </a:lnTo>
                        <a:lnTo>
                          <a:pt x="66" y="269"/>
                        </a:lnTo>
                        <a:lnTo>
                          <a:pt x="69" y="274"/>
                        </a:lnTo>
                        <a:lnTo>
                          <a:pt x="69" y="275"/>
                        </a:lnTo>
                        <a:lnTo>
                          <a:pt x="68" y="276"/>
                        </a:lnTo>
                        <a:lnTo>
                          <a:pt x="68" y="276"/>
                        </a:lnTo>
                        <a:lnTo>
                          <a:pt x="66" y="276"/>
                        </a:lnTo>
                        <a:lnTo>
                          <a:pt x="66" y="276"/>
                        </a:lnTo>
                        <a:lnTo>
                          <a:pt x="66" y="279"/>
                        </a:lnTo>
                        <a:lnTo>
                          <a:pt x="68" y="281"/>
                        </a:lnTo>
                        <a:lnTo>
                          <a:pt x="70" y="282"/>
                        </a:lnTo>
                        <a:lnTo>
                          <a:pt x="71" y="285"/>
                        </a:lnTo>
                        <a:lnTo>
                          <a:pt x="74" y="286"/>
                        </a:lnTo>
                        <a:lnTo>
                          <a:pt x="76" y="286"/>
                        </a:lnTo>
                        <a:lnTo>
                          <a:pt x="78" y="287"/>
                        </a:lnTo>
                        <a:lnTo>
                          <a:pt x="79" y="290"/>
                        </a:lnTo>
                        <a:lnTo>
                          <a:pt x="79" y="290"/>
                        </a:lnTo>
                        <a:lnTo>
                          <a:pt x="79" y="290"/>
                        </a:lnTo>
                        <a:lnTo>
                          <a:pt x="78" y="291"/>
                        </a:lnTo>
                        <a:lnTo>
                          <a:pt x="76" y="291"/>
                        </a:lnTo>
                        <a:lnTo>
                          <a:pt x="75" y="291"/>
                        </a:lnTo>
                        <a:lnTo>
                          <a:pt x="75" y="290"/>
                        </a:lnTo>
                        <a:lnTo>
                          <a:pt x="75" y="290"/>
                        </a:lnTo>
                        <a:lnTo>
                          <a:pt x="75" y="289"/>
                        </a:lnTo>
                        <a:lnTo>
                          <a:pt x="74" y="289"/>
                        </a:lnTo>
                        <a:lnTo>
                          <a:pt x="74" y="289"/>
                        </a:lnTo>
                        <a:lnTo>
                          <a:pt x="73" y="292"/>
                        </a:lnTo>
                        <a:lnTo>
                          <a:pt x="71" y="295"/>
                        </a:lnTo>
                        <a:lnTo>
                          <a:pt x="71" y="299"/>
                        </a:lnTo>
                        <a:lnTo>
                          <a:pt x="71" y="302"/>
                        </a:lnTo>
                        <a:lnTo>
                          <a:pt x="71" y="305"/>
                        </a:lnTo>
                        <a:lnTo>
                          <a:pt x="71" y="307"/>
                        </a:lnTo>
                        <a:lnTo>
                          <a:pt x="70" y="309"/>
                        </a:lnTo>
                        <a:lnTo>
                          <a:pt x="69" y="311"/>
                        </a:lnTo>
                        <a:lnTo>
                          <a:pt x="66" y="315"/>
                        </a:lnTo>
                        <a:lnTo>
                          <a:pt x="65" y="317"/>
                        </a:lnTo>
                        <a:lnTo>
                          <a:pt x="65" y="320"/>
                        </a:lnTo>
                        <a:lnTo>
                          <a:pt x="65" y="321"/>
                        </a:lnTo>
                        <a:lnTo>
                          <a:pt x="66" y="321"/>
                        </a:lnTo>
                        <a:lnTo>
                          <a:pt x="66" y="322"/>
                        </a:lnTo>
                        <a:lnTo>
                          <a:pt x="66" y="324"/>
                        </a:lnTo>
                        <a:lnTo>
                          <a:pt x="66" y="326"/>
                        </a:lnTo>
                        <a:lnTo>
                          <a:pt x="66" y="327"/>
                        </a:lnTo>
                        <a:lnTo>
                          <a:pt x="68" y="329"/>
                        </a:lnTo>
                        <a:lnTo>
                          <a:pt x="69" y="329"/>
                        </a:lnTo>
                        <a:lnTo>
                          <a:pt x="70" y="329"/>
                        </a:lnTo>
                        <a:lnTo>
                          <a:pt x="71" y="330"/>
                        </a:lnTo>
                        <a:lnTo>
                          <a:pt x="71" y="330"/>
                        </a:lnTo>
                        <a:lnTo>
                          <a:pt x="73" y="332"/>
                        </a:lnTo>
                        <a:lnTo>
                          <a:pt x="73" y="334"/>
                        </a:lnTo>
                        <a:lnTo>
                          <a:pt x="71" y="336"/>
                        </a:lnTo>
                        <a:lnTo>
                          <a:pt x="69" y="336"/>
                        </a:lnTo>
                        <a:lnTo>
                          <a:pt x="68" y="335"/>
                        </a:lnTo>
                        <a:lnTo>
                          <a:pt x="65" y="334"/>
                        </a:lnTo>
                        <a:lnTo>
                          <a:pt x="64" y="331"/>
                        </a:lnTo>
                        <a:lnTo>
                          <a:pt x="63" y="330"/>
                        </a:lnTo>
                        <a:lnTo>
                          <a:pt x="61" y="329"/>
                        </a:lnTo>
                        <a:lnTo>
                          <a:pt x="59" y="329"/>
                        </a:lnTo>
                        <a:lnTo>
                          <a:pt x="58" y="330"/>
                        </a:lnTo>
                        <a:lnTo>
                          <a:pt x="58" y="330"/>
                        </a:lnTo>
                        <a:lnTo>
                          <a:pt x="58" y="331"/>
                        </a:lnTo>
                        <a:lnTo>
                          <a:pt x="60" y="331"/>
                        </a:lnTo>
                        <a:lnTo>
                          <a:pt x="61" y="331"/>
                        </a:lnTo>
                        <a:lnTo>
                          <a:pt x="61" y="332"/>
                        </a:lnTo>
                        <a:lnTo>
                          <a:pt x="61" y="334"/>
                        </a:lnTo>
                        <a:lnTo>
                          <a:pt x="60" y="334"/>
                        </a:lnTo>
                        <a:lnTo>
                          <a:pt x="59" y="335"/>
                        </a:lnTo>
                        <a:lnTo>
                          <a:pt x="56" y="335"/>
                        </a:lnTo>
                        <a:lnTo>
                          <a:pt x="55" y="335"/>
                        </a:lnTo>
                        <a:lnTo>
                          <a:pt x="55" y="336"/>
                        </a:lnTo>
                        <a:lnTo>
                          <a:pt x="55" y="337"/>
                        </a:lnTo>
                        <a:lnTo>
                          <a:pt x="56" y="337"/>
                        </a:lnTo>
                        <a:lnTo>
                          <a:pt x="58" y="337"/>
                        </a:lnTo>
                        <a:lnTo>
                          <a:pt x="60" y="339"/>
                        </a:lnTo>
                        <a:lnTo>
                          <a:pt x="61" y="339"/>
                        </a:lnTo>
                        <a:lnTo>
                          <a:pt x="61" y="340"/>
                        </a:lnTo>
                        <a:lnTo>
                          <a:pt x="60" y="339"/>
                        </a:lnTo>
                        <a:lnTo>
                          <a:pt x="59" y="339"/>
                        </a:lnTo>
                        <a:lnTo>
                          <a:pt x="58" y="339"/>
                        </a:lnTo>
                        <a:lnTo>
                          <a:pt x="56" y="339"/>
                        </a:lnTo>
                        <a:lnTo>
                          <a:pt x="54" y="340"/>
                        </a:lnTo>
                        <a:lnTo>
                          <a:pt x="53" y="341"/>
                        </a:lnTo>
                        <a:lnTo>
                          <a:pt x="53" y="341"/>
                        </a:lnTo>
                        <a:lnTo>
                          <a:pt x="53" y="342"/>
                        </a:lnTo>
                        <a:lnTo>
                          <a:pt x="54" y="342"/>
                        </a:lnTo>
                        <a:lnTo>
                          <a:pt x="54" y="342"/>
                        </a:lnTo>
                        <a:lnTo>
                          <a:pt x="54" y="344"/>
                        </a:lnTo>
                        <a:lnTo>
                          <a:pt x="55" y="344"/>
                        </a:lnTo>
                        <a:lnTo>
                          <a:pt x="56" y="345"/>
                        </a:lnTo>
                        <a:lnTo>
                          <a:pt x="58" y="346"/>
                        </a:lnTo>
                        <a:lnTo>
                          <a:pt x="56" y="349"/>
                        </a:lnTo>
                        <a:lnTo>
                          <a:pt x="58" y="351"/>
                        </a:lnTo>
                        <a:lnTo>
                          <a:pt x="58" y="351"/>
                        </a:lnTo>
                        <a:lnTo>
                          <a:pt x="59" y="352"/>
                        </a:lnTo>
                        <a:lnTo>
                          <a:pt x="59" y="354"/>
                        </a:lnTo>
                        <a:lnTo>
                          <a:pt x="59" y="354"/>
                        </a:lnTo>
                        <a:lnTo>
                          <a:pt x="58" y="354"/>
                        </a:lnTo>
                        <a:lnTo>
                          <a:pt x="58" y="354"/>
                        </a:lnTo>
                        <a:lnTo>
                          <a:pt x="56" y="352"/>
                        </a:lnTo>
                        <a:lnTo>
                          <a:pt x="55" y="352"/>
                        </a:lnTo>
                        <a:lnTo>
                          <a:pt x="55" y="352"/>
                        </a:lnTo>
                        <a:lnTo>
                          <a:pt x="54" y="352"/>
                        </a:lnTo>
                        <a:lnTo>
                          <a:pt x="54" y="355"/>
                        </a:lnTo>
                        <a:lnTo>
                          <a:pt x="55" y="356"/>
                        </a:lnTo>
                        <a:lnTo>
                          <a:pt x="56" y="359"/>
                        </a:lnTo>
                        <a:lnTo>
                          <a:pt x="58" y="360"/>
                        </a:lnTo>
                        <a:lnTo>
                          <a:pt x="60" y="360"/>
                        </a:lnTo>
                        <a:lnTo>
                          <a:pt x="61" y="361"/>
                        </a:lnTo>
                        <a:lnTo>
                          <a:pt x="61" y="362"/>
                        </a:lnTo>
                        <a:lnTo>
                          <a:pt x="60" y="362"/>
                        </a:lnTo>
                        <a:lnTo>
                          <a:pt x="59" y="362"/>
                        </a:lnTo>
                        <a:lnTo>
                          <a:pt x="58" y="361"/>
                        </a:lnTo>
                        <a:lnTo>
                          <a:pt x="56" y="361"/>
                        </a:lnTo>
                        <a:lnTo>
                          <a:pt x="55" y="361"/>
                        </a:lnTo>
                        <a:lnTo>
                          <a:pt x="54" y="361"/>
                        </a:lnTo>
                        <a:lnTo>
                          <a:pt x="54" y="360"/>
                        </a:lnTo>
                        <a:lnTo>
                          <a:pt x="54" y="361"/>
                        </a:lnTo>
                        <a:lnTo>
                          <a:pt x="55" y="364"/>
                        </a:lnTo>
                        <a:lnTo>
                          <a:pt x="56" y="365"/>
                        </a:lnTo>
                        <a:lnTo>
                          <a:pt x="58" y="366"/>
                        </a:lnTo>
                        <a:lnTo>
                          <a:pt x="59" y="369"/>
                        </a:lnTo>
                        <a:lnTo>
                          <a:pt x="58" y="369"/>
                        </a:lnTo>
                        <a:lnTo>
                          <a:pt x="58" y="369"/>
                        </a:lnTo>
                        <a:lnTo>
                          <a:pt x="56" y="369"/>
                        </a:lnTo>
                        <a:lnTo>
                          <a:pt x="55" y="370"/>
                        </a:lnTo>
                        <a:lnTo>
                          <a:pt x="55" y="371"/>
                        </a:lnTo>
                        <a:lnTo>
                          <a:pt x="56" y="374"/>
                        </a:lnTo>
                        <a:lnTo>
                          <a:pt x="56" y="376"/>
                        </a:lnTo>
                        <a:lnTo>
                          <a:pt x="58" y="377"/>
                        </a:lnTo>
                        <a:lnTo>
                          <a:pt x="58" y="379"/>
                        </a:lnTo>
                        <a:lnTo>
                          <a:pt x="58" y="380"/>
                        </a:lnTo>
                        <a:lnTo>
                          <a:pt x="56" y="381"/>
                        </a:lnTo>
                        <a:lnTo>
                          <a:pt x="56" y="384"/>
                        </a:lnTo>
                        <a:lnTo>
                          <a:pt x="56" y="385"/>
                        </a:lnTo>
                        <a:lnTo>
                          <a:pt x="56" y="385"/>
                        </a:lnTo>
                        <a:lnTo>
                          <a:pt x="56" y="386"/>
                        </a:lnTo>
                        <a:lnTo>
                          <a:pt x="58" y="385"/>
                        </a:lnTo>
                        <a:lnTo>
                          <a:pt x="59" y="385"/>
                        </a:lnTo>
                        <a:lnTo>
                          <a:pt x="59" y="386"/>
                        </a:lnTo>
                        <a:lnTo>
                          <a:pt x="59" y="386"/>
                        </a:lnTo>
                        <a:lnTo>
                          <a:pt x="58" y="386"/>
                        </a:lnTo>
                        <a:lnTo>
                          <a:pt x="56" y="386"/>
                        </a:lnTo>
                        <a:lnTo>
                          <a:pt x="56" y="387"/>
                        </a:lnTo>
                        <a:lnTo>
                          <a:pt x="55" y="389"/>
                        </a:lnTo>
                        <a:lnTo>
                          <a:pt x="55" y="391"/>
                        </a:lnTo>
                        <a:lnTo>
                          <a:pt x="56" y="394"/>
                        </a:lnTo>
                        <a:lnTo>
                          <a:pt x="59" y="396"/>
                        </a:lnTo>
                        <a:lnTo>
                          <a:pt x="59" y="397"/>
                        </a:lnTo>
                        <a:lnTo>
                          <a:pt x="60" y="400"/>
                        </a:lnTo>
                        <a:lnTo>
                          <a:pt x="61" y="402"/>
                        </a:lnTo>
                        <a:lnTo>
                          <a:pt x="61" y="405"/>
                        </a:lnTo>
                        <a:lnTo>
                          <a:pt x="63" y="406"/>
                        </a:lnTo>
                        <a:lnTo>
                          <a:pt x="61" y="407"/>
                        </a:lnTo>
                        <a:lnTo>
                          <a:pt x="60" y="409"/>
                        </a:lnTo>
                        <a:lnTo>
                          <a:pt x="58" y="410"/>
                        </a:lnTo>
                        <a:lnTo>
                          <a:pt x="56" y="410"/>
                        </a:lnTo>
                        <a:lnTo>
                          <a:pt x="55" y="411"/>
                        </a:lnTo>
                        <a:lnTo>
                          <a:pt x="55" y="411"/>
                        </a:lnTo>
                        <a:lnTo>
                          <a:pt x="58" y="411"/>
                        </a:lnTo>
                        <a:lnTo>
                          <a:pt x="60" y="412"/>
                        </a:lnTo>
                        <a:lnTo>
                          <a:pt x="61" y="415"/>
                        </a:lnTo>
                        <a:lnTo>
                          <a:pt x="61" y="416"/>
                        </a:lnTo>
                        <a:lnTo>
                          <a:pt x="61" y="417"/>
                        </a:lnTo>
                        <a:lnTo>
                          <a:pt x="61" y="417"/>
                        </a:lnTo>
                        <a:lnTo>
                          <a:pt x="64" y="417"/>
                        </a:lnTo>
                        <a:lnTo>
                          <a:pt x="66" y="416"/>
                        </a:lnTo>
                        <a:lnTo>
                          <a:pt x="69" y="416"/>
                        </a:lnTo>
                        <a:lnTo>
                          <a:pt x="71" y="415"/>
                        </a:lnTo>
                        <a:lnTo>
                          <a:pt x="74" y="417"/>
                        </a:lnTo>
                        <a:lnTo>
                          <a:pt x="75" y="419"/>
                        </a:lnTo>
                        <a:lnTo>
                          <a:pt x="75" y="420"/>
                        </a:lnTo>
                        <a:lnTo>
                          <a:pt x="74" y="422"/>
                        </a:lnTo>
                        <a:lnTo>
                          <a:pt x="74" y="424"/>
                        </a:lnTo>
                        <a:lnTo>
                          <a:pt x="75" y="426"/>
                        </a:lnTo>
                        <a:lnTo>
                          <a:pt x="76" y="427"/>
                        </a:lnTo>
                        <a:lnTo>
                          <a:pt x="78" y="429"/>
                        </a:lnTo>
                        <a:lnTo>
                          <a:pt x="79" y="429"/>
                        </a:lnTo>
                        <a:lnTo>
                          <a:pt x="79" y="429"/>
                        </a:lnTo>
                        <a:lnTo>
                          <a:pt x="80" y="427"/>
                        </a:lnTo>
                        <a:lnTo>
                          <a:pt x="80" y="426"/>
                        </a:lnTo>
                        <a:lnTo>
                          <a:pt x="81" y="424"/>
                        </a:lnTo>
                        <a:lnTo>
                          <a:pt x="81" y="422"/>
                        </a:lnTo>
                        <a:lnTo>
                          <a:pt x="83" y="420"/>
                        </a:lnTo>
                        <a:lnTo>
                          <a:pt x="85" y="420"/>
                        </a:lnTo>
                        <a:lnTo>
                          <a:pt x="88" y="420"/>
                        </a:lnTo>
                        <a:lnTo>
                          <a:pt x="89" y="421"/>
                        </a:lnTo>
                        <a:lnTo>
                          <a:pt x="90" y="424"/>
                        </a:lnTo>
                        <a:lnTo>
                          <a:pt x="91" y="427"/>
                        </a:lnTo>
                        <a:lnTo>
                          <a:pt x="93" y="431"/>
                        </a:lnTo>
                        <a:lnTo>
                          <a:pt x="95" y="435"/>
                        </a:lnTo>
                        <a:lnTo>
                          <a:pt x="98" y="437"/>
                        </a:lnTo>
                        <a:lnTo>
                          <a:pt x="99" y="437"/>
                        </a:lnTo>
                        <a:lnTo>
                          <a:pt x="100" y="437"/>
                        </a:lnTo>
                        <a:lnTo>
                          <a:pt x="101" y="437"/>
                        </a:lnTo>
                        <a:lnTo>
                          <a:pt x="101" y="437"/>
                        </a:lnTo>
                        <a:lnTo>
                          <a:pt x="103" y="437"/>
                        </a:lnTo>
                        <a:lnTo>
                          <a:pt x="101" y="439"/>
                        </a:lnTo>
                        <a:lnTo>
                          <a:pt x="100" y="440"/>
                        </a:lnTo>
                        <a:lnTo>
                          <a:pt x="100" y="441"/>
                        </a:lnTo>
                        <a:lnTo>
                          <a:pt x="100" y="441"/>
                        </a:lnTo>
                        <a:lnTo>
                          <a:pt x="101" y="441"/>
                        </a:lnTo>
                        <a:lnTo>
                          <a:pt x="104" y="441"/>
                        </a:lnTo>
                        <a:lnTo>
                          <a:pt x="105" y="440"/>
                        </a:lnTo>
                        <a:lnTo>
                          <a:pt x="108" y="440"/>
                        </a:lnTo>
                        <a:lnTo>
                          <a:pt x="109" y="440"/>
                        </a:lnTo>
                        <a:lnTo>
                          <a:pt x="111" y="442"/>
                        </a:lnTo>
                        <a:lnTo>
                          <a:pt x="111" y="442"/>
                        </a:lnTo>
                        <a:lnTo>
                          <a:pt x="111" y="444"/>
                        </a:lnTo>
                        <a:lnTo>
                          <a:pt x="111" y="444"/>
                        </a:lnTo>
                        <a:lnTo>
                          <a:pt x="110" y="442"/>
                        </a:lnTo>
                        <a:lnTo>
                          <a:pt x="109" y="444"/>
                        </a:lnTo>
                        <a:lnTo>
                          <a:pt x="109" y="444"/>
                        </a:lnTo>
                        <a:lnTo>
                          <a:pt x="109" y="445"/>
                        </a:lnTo>
                        <a:lnTo>
                          <a:pt x="109" y="446"/>
                        </a:lnTo>
                        <a:lnTo>
                          <a:pt x="110" y="447"/>
                        </a:lnTo>
                        <a:lnTo>
                          <a:pt x="113" y="447"/>
                        </a:lnTo>
                        <a:lnTo>
                          <a:pt x="114" y="449"/>
                        </a:lnTo>
                        <a:lnTo>
                          <a:pt x="115" y="449"/>
                        </a:lnTo>
                        <a:lnTo>
                          <a:pt x="116" y="450"/>
                        </a:lnTo>
                        <a:lnTo>
                          <a:pt x="116" y="451"/>
                        </a:lnTo>
                        <a:lnTo>
                          <a:pt x="115" y="451"/>
                        </a:lnTo>
                        <a:lnTo>
                          <a:pt x="114" y="451"/>
                        </a:lnTo>
                        <a:lnTo>
                          <a:pt x="113" y="451"/>
                        </a:lnTo>
                        <a:lnTo>
                          <a:pt x="111" y="451"/>
                        </a:lnTo>
                        <a:lnTo>
                          <a:pt x="111" y="451"/>
                        </a:lnTo>
                        <a:lnTo>
                          <a:pt x="110" y="451"/>
                        </a:lnTo>
                        <a:lnTo>
                          <a:pt x="108" y="451"/>
                        </a:lnTo>
                        <a:lnTo>
                          <a:pt x="106" y="452"/>
                        </a:lnTo>
                        <a:lnTo>
                          <a:pt x="108" y="452"/>
                        </a:lnTo>
                        <a:lnTo>
                          <a:pt x="109" y="454"/>
                        </a:lnTo>
                        <a:lnTo>
                          <a:pt x="110" y="455"/>
                        </a:lnTo>
                        <a:lnTo>
                          <a:pt x="113" y="456"/>
                        </a:lnTo>
                        <a:lnTo>
                          <a:pt x="114" y="456"/>
                        </a:lnTo>
                        <a:lnTo>
                          <a:pt x="115" y="457"/>
                        </a:lnTo>
                        <a:lnTo>
                          <a:pt x="115" y="459"/>
                        </a:lnTo>
                        <a:lnTo>
                          <a:pt x="115" y="460"/>
                        </a:lnTo>
                        <a:lnTo>
                          <a:pt x="115" y="461"/>
                        </a:lnTo>
                        <a:lnTo>
                          <a:pt x="115" y="464"/>
                        </a:lnTo>
                        <a:lnTo>
                          <a:pt x="115" y="464"/>
                        </a:lnTo>
                        <a:lnTo>
                          <a:pt x="115" y="464"/>
                        </a:lnTo>
                        <a:lnTo>
                          <a:pt x="116" y="462"/>
                        </a:lnTo>
                        <a:lnTo>
                          <a:pt x="116" y="460"/>
                        </a:lnTo>
                        <a:lnTo>
                          <a:pt x="118" y="459"/>
                        </a:lnTo>
                        <a:lnTo>
                          <a:pt x="118" y="457"/>
                        </a:lnTo>
                        <a:lnTo>
                          <a:pt x="119" y="457"/>
                        </a:lnTo>
                        <a:lnTo>
                          <a:pt x="120" y="457"/>
                        </a:lnTo>
                        <a:lnTo>
                          <a:pt x="123" y="460"/>
                        </a:lnTo>
                        <a:lnTo>
                          <a:pt x="123" y="460"/>
                        </a:lnTo>
                        <a:lnTo>
                          <a:pt x="123" y="460"/>
                        </a:lnTo>
                        <a:lnTo>
                          <a:pt x="124" y="459"/>
                        </a:lnTo>
                        <a:lnTo>
                          <a:pt x="125" y="459"/>
                        </a:lnTo>
                        <a:lnTo>
                          <a:pt x="126" y="460"/>
                        </a:lnTo>
                        <a:lnTo>
                          <a:pt x="126" y="461"/>
                        </a:lnTo>
                        <a:lnTo>
                          <a:pt x="128" y="462"/>
                        </a:lnTo>
                        <a:lnTo>
                          <a:pt x="130" y="466"/>
                        </a:lnTo>
                        <a:lnTo>
                          <a:pt x="131" y="470"/>
                        </a:lnTo>
                        <a:lnTo>
                          <a:pt x="133" y="472"/>
                        </a:lnTo>
                        <a:lnTo>
                          <a:pt x="134" y="476"/>
                        </a:lnTo>
                        <a:lnTo>
                          <a:pt x="134" y="478"/>
                        </a:lnTo>
                        <a:lnTo>
                          <a:pt x="134" y="480"/>
                        </a:lnTo>
                        <a:lnTo>
                          <a:pt x="134" y="480"/>
                        </a:lnTo>
                        <a:lnTo>
                          <a:pt x="134" y="481"/>
                        </a:lnTo>
                        <a:lnTo>
                          <a:pt x="133" y="480"/>
                        </a:lnTo>
                        <a:lnTo>
                          <a:pt x="131" y="478"/>
                        </a:lnTo>
                        <a:lnTo>
                          <a:pt x="130" y="476"/>
                        </a:lnTo>
                        <a:lnTo>
                          <a:pt x="130" y="475"/>
                        </a:lnTo>
                        <a:lnTo>
                          <a:pt x="129" y="475"/>
                        </a:lnTo>
                        <a:lnTo>
                          <a:pt x="128" y="475"/>
                        </a:lnTo>
                        <a:lnTo>
                          <a:pt x="128" y="476"/>
                        </a:lnTo>
                        <a:lnTo>
                          <a:pt x="129" y="477"/>
                        </a:lnTo>
                        <a:lnTo>
                          <a:pt x="130" y="478"/>
                        </a:lnTo>
                        <a:lnTo>
                          <a:pt x="130" y="480"/>
                        </a:lnTo>
                        <a:lnTo>
                          <a:pt x="130" y="481"/>
                        </a:lnTo>
                        <a:lnTo>
                          <a:pt x="130" y="482"/>
                        </a:lnTo>
                        <a:lnTo>
                          <a:pt x="129" y="483"/>
                        </a:lnTo>
                        <a:lnTo>
                          <a:pt x="126" y="485"/>
                        </a:lnTo>
                        <a:lnTo>
                          <a:pt x="125" y="486"/>
                        </a:lnTo>
                        <a:lnTo>
                          <a:pt x="125" y="487"/>
                        </a:lnTo>
                        <a:lnTo>
                          <a:pt x="126" y="487"/>
                        </a:lnTo>
                        <a:lnTo>
                          <a:pt x="128" y="487"/>
                        </a:lnTo>
                        <a:lnTo>
                          <a:pt x="130" y="487"/>
                        </a:lnTo>
                        <a:lnTo>
                          <a:pt x="133" y="487"/>
                        </a:lnTo>
                        <a:lnTo>
                          <a:pt x="135" y="487"/>
                        </a:lnTo>
                        <a:lnTo>
                          <a:pt x="136" y="487"/>
                        </a:lnTo>
                        <a:lnTo>
                          <a:pt x="138" y="488"/>
                        </a:lnTo>
                        <a:lnTo>
                          <a:pt x="138" y="491"/>
                        </a:lnTo>
                        <a:lnTo>
                          <a:pt x="136" y="492"/>
                        </a:lnTo>
                        <a:lnTo>
                          <a:pt x="135" y="492"/>
                        </a:lnTo>
                        <a:lnTo>
                          <a:pt x="133" y="491"/>
                        </a:lnTo>
                        <a:lnTo>
                          <a:pt x="131" y="491"/>
                        </a:lnTo>
                        <a:lnTo>
                          <a:pt x="130" y="490"/>
                        </a:lnTo>
                        <a:lnTo>
                          <a:pt x="130" y="488"/>
                        </a:lnTo>
                        <a:lnTo>
                          <a:pt x="128" y="490"/>
                        </a:lnTo>
                        <a:lnTo>
                          <a:pt x="126" y="492"/>
                        </a:lnTo>
                        <a:lnTo>
                          <a:pt x="125" y="495"/>
                        </a:lnTo>
                        <a:lnTo>
                          <a:pt x="123" y="497"/>
                        </a:lnTo>
                        <a:lnTo>
                          <a:pt x="121" y="498"/>
                        </a:lnTo>
                        <a:lnTo>
                          <a:pt x="120" y="498"/>
                        </a:lnTo>
                        <a:lnTo>
                          <a:pt x="120" y="498"/>
                        </a:lnTo>
                        <a:lnTo>
                          <a:pt x="119" y="498"/>
                        </a:lnTo>
                        <a:lnTo>
                          <a:pt x="118" y="498"/>
                        </a:lnTo>
                        <a:lnTo>
                          <a:pt x="118" y="500"/>
                        </a:lnTo>
                        <a:lnTo>
                          <a:pt x="119" y="501"/>
                        </a:lnTo>
                        <a:lnTo>
                          <a:pt x="119" y="502"/>
                        </a:lnTo>
                        <a:lnTo>
                          <a:pt x="118" y="503"/>
                        </a:lnTo>
                        <a:lnTo>
                          <a:pt x="115" y="505"/>
                        </a:lnTo>
                        <a:lnTo>
                          <a:pt x="113" y="505"/>
                        </a:lnTo>
                        <a:lnTo>
                          <a:pt x="111" y="506"/>
                        </a:lnTo>
                        <a:lnTo>
                          <a:pt x="110" y="506"/>
                        </a:lnTo>
                        <a:lnTo>
                          <a:pt x="106" y="512"/>
                        </a:lnTo>
                        <a:lnTo>
                          <a:pt x="104" y="511"/>
                        </a:lnTo>
                        <a:lnTo>
                          <a:pt x="103" y="511"/>
                        </a:lnTo>
                        <a:lnTo>
                          <a:pt x="101" y="511"/>
                        </a:lnTo>
                        <a:lnTo>
                          <a:pt x="100" y="511"/>
                        </a:lnTo>
                        <a:lnTo>
                          <a:pt x="100" y="512"/>
                        </a:lnTo>
                        <a:lnTo>
                          <a:pt x="101" y="513"/>
                        </a:lnTo>
                        <a:lnTo>
                          <a:pt x="101" y="516"/>
                        </a:lnTo>
                        <a:lnTo>
                          <a:pt x="103" y="517"/>
                        </a:lnTo>
                        <a:lnTo>
                          <a:pt x="103" y="517"/>
                        </a:lnTo>
                        <a:lnTo>
                          <a:pt x="103" y="518"/>
                        </a:lnTo>
                        <a:lnTo>
                          <a:pt x="100" y="518"/>
                        </a:lnTo>
                        <a:lnTo>
                          <a:pt x="99" y="517"/>
                        </a:lnTo>
                        <a:lnTo>
                          <a:pt x="98" y="516"/>
                        </a:lnTo>
                        <a:lnTo>
                          <a:pt x="96" y="515"/>
                        </a:lnTo>
                        <a:lnTo>
                          <a:pt x="96" y="513"/>
                        </a:lnTo>
                        <a:lnTo>
                          <a:pt x="96" y="512"/>
                        </a:lnTo>
                        <a:lnTo>
                          <a:pt x="96" y="511"/>
                        </a:lnTo>
                        <a:lnTo>
                          <a:pt x="95" y="511"/>
                        </a:lnTo>
                        <a:lnTo>
                          <a:pt x="94" y="512"/>
                        </a:lnTo>
                        <a:lnTo>
                          <a:pt x="94" y="513"/>
                        </a:lnTo>
                        <a:lnTo>
                          <a:pt x="94" y="516"/>
                        </a:lnTo>
                        <a:lnTo>
                          <a:pt x="93" y="517"/>
                        </a:lnTo>
                        <a:lnTo>
                          <a:pt x="93" y="517"/>
                        </a:lnTo>
                        <a:lnTo>
                          <a:pt x="91" y="516"/>
                        </a:lnTo>
                        <a:lnTo>
                          <a:pt x="90" y="516"/>
                        </a:lnTo>
                        <a:lnTo>
                          <a:pt x="89" y="517"/>
                        </a:lnTo>
                        <a:lnTo>
                          <a:pt x="89" y="517"/>
                        </a:lnTo>
                        <a:lnTo>
                          <a:pt x="86" y="518"/>
                        </a:lnTo>
                        <a:lnTo>
                          <a:pt x="84" y="518"/>
                        </a:lnTo>
                        <a:lnTo>
                          <a:pt x="83" y="518"/>
                        </a:lnTo>
                        <a:lnTo>
                          <a:pt x="80" y="518"/>
                        </a:lnTo>
                        <a:lnTo>
                          <a:pt x="78" y="517"/>
                        </a:lnTo>
                        <a:lnTo>
                          <a:pt x="78" y="515"/>
                        </a:lnTo>
                        <a:lnTo>
                          <a:pt x="78" y="512"/>
                        </a:lnTo>
                        <a:lnTo>
                          <a:pt x="78" y="510"/>
                        </a:lnTo>
                        <a:lnTo>
                          <a:pt x="78" y="508"/>
                        </a:lnTo>
                        <a:lnTo>
                          <a:pt x="79" y="508"/>
                        </a:lnTo>
                        <a:lnTo>
                          <a:pt x="79" y="507"/>
                        </a:lnTo>
                        <a:lnTo>
                          <a:pt x="80" y="507"/>
                        </a:lnTo>
                        <a:lnTo>
                          <a:pt x="80" y="506"/>
                        </a:lnTo>
                        <a:lnTo>
                          <a:pt x="80" y="505"/>
                        </a:lnTo>
                        <a:lnTo>
                          <a:pt x="79" y="502"/>
                        </a:lnTo>
                        <a:lnTo>
                          <a:pt x="78" y="498"/>
                        </a:lnTo>
                        <a:lnTo>
                          <a:pt x="78" y="497"/>
                        </a:lnTo>
                        <a:lnTo>
                          <a:pt x="78" y="496"/>
                        </a:lnTo>
                        <a:lnTo>
                          <a:pt x="78" y="493"/>
                        </a:lnTo>
                        <a:lnTo>
                          <a:pt x="76" y="492"/>
                        </a:lnTo>
                        <a:lnTo>
                          <a:pt x="76" y="492"/>
                        </a:lnTo>
                        <a:lnTo>
                          <a:pt x="76" y="492"/>
                        </a:lnTo>
                        <a:lnTo>
                          <a:pt x="76" y="493"/>
                        </a:lnTo>
                        <a:lnTo>
                          <a:pt x="76" y="496"/>
                        </a:lnTo>
                        <a:lnTo>
                          <a:pt x="76" y="497"/>
                        </a:lnTo>
                        <a:lnTo>
                          <a:pt x="76" y="498"/>
                        </a:lnTo>
                        <a:lnTo>
                          <a:pt x="76" y="498"/>
                        </a:lnTo>
                        <a:lnTo>
                          <a:pt x="71" y="496"/>
                        </a:lnTo>
                        <a:lnTo>
                          <a:pt x="71" y="495"/>
                        </a:lnTo>
                        <a:lnTo>
                          <a:pt x="73" y="492"/>
                        </a:lnTo>
                        <a:lnTo>
                          <a:pt x="73" y="491"/>
                        </a:lnTo>
                        <a:lnTo>
                          <a:pt x="74" y="488"/>
                        </a:lnTo>
                        <a:lnTo>
                          <a:pt x="73" y="485"/>
                        </a:lnTo>
                        <a:lnTo>
                          <a:pt x="73" y="483"/>
                        </a:lnTo>
                        <a:lnTo>
                          <a:pt x="71" y="483"/>
                        </a:lnTo>
                        <a:lnTo>
                          <a:pt x="70" y="485"/>
                        </a:lnTo>
                        <a:lnTo>
                          <a:pt x="70" y="486"/>
                        </a:lnTo>
                        <a:lnTo>
                          <a:pt x="69" y="487"/>
                        </a:lnTo>
                        <a:lnTo>
                          <a:pt x="69" y="487"/>
                        </a:lnTo>
                        <a:lnTo>
                          <a:pt x="66" y="488"/>
                        </a:lnTo>
                        <a:lnTo>
                          <a:pt x="65" y="487"/>
                        </a:lnTo>
                        <a:lnTo>
                          <a:pt x="64" y="487"/>
                        </a:lnTo>
                        <a:lnTo>
                          <a:pt x="63" y="487"/>
                        </a:lnTo>
                        <a:lnTo>
                          <a:pt x="61" y="487"/>
                        </a:lnTo>
                        <a:lnTo>
                          <a:pt x="61" y="488"/>
                        </a:lnTo>
                        <a:lnTo>
                          <a:pt x="61" y="488"/>
                        </a:lnTo>
                        <a:lnTo>
                          <a:pt x="63" y="488"/>
                        </a:lnTo>
                        <a:lnTo>
                          <a:pt x="65" y="488"/>
                        </a:lnTo>
                        <a:lnTo>
                          <a:pt x="66" y="488"/>
                        </a:lnTo>
                        <a:lnTo>
                          <a:pt x="66" y="488"/>
                        </a:lnTo>
                        <a:lnTo>
                          <a:pt x="65" y="493"/>
                        </a:lnTo>
                        <a:lnTo>
                          <a:pt x="65" y="495"/>
                        </a:lnTo>
                        <a:lnTo>
                          <a:pt x="66" y="496"/>
                        </a:lnTo>
                        <a:lnTo>
                          <a:pt x="66" y="498"/>
                        </a:lnTo>
                        <a:lnTo>
                          <a:pt x="68" y="500"/>
                        </a:lnTo>
                        <a:lnTo>
                          <a:pt x="68" y="500"/>
                        </a:lnTo>
                        <a:lnTo>
                          <a:pt x="68" y="500"/>
                        </a:lnTo>
                        <a:lnTo>
                          <a:pt x="68" y="498"/>
                        </a:lnTo>
                        <a:lnTo>
                          <a:pt x="66" y="497"/>
                        </a:lnTo>
                        <a:lnTo>
                          <a:pt x="66" y="496"/>
                        </a:lnTo>
                        <a:lnTo>
                          <a:pt x="66" y="495"/>
                        </a:lnTo>
                        <a:lnTo>
                          <a:pt x="68" y="492"/>
                        </a:lnTo>
                        <a:lnTo>
                          <a:pt x="68" y="491"/>
                        </a:lnTo>
                        <a:lnTo>
                          <a:pt x="69" y="490"/>
                        </a:lnTo>
                        <a:lnTo>
                          <a:pt x="70" y="488"/>
                        </a:lnTo>
                        <a:lnTo>
                          <a:pt x="73" y="490"/>
                        </a:lnTo>
                        <a:lnTo>
                          <a:pt x="73" y="490"/>
                        </a:lnTo>
                        <a:lnTo>
                          <a:pt x="73" y="491"/>
                        </a:lnTo>
                        <a:lnTo>
                          <a:pt x="73" y="492"/>
                        </a:lnTo>
                        <a:lnTo>
                          <a:pt x="71" y="493"/>
                        </a:lnTo>
                        <a:lnTo>
                          <a:pt x="71" y="493"/>
                        </a:lnTo>
                        <a:lnTo>
                          <a:pt x="71" y="496"/>
                        </a:lnTo>
                        <a:lnTo>
                          <a:pt x="73" y="497"/>
                        </a:lnTo>
                        <a:lnTo>
                          <a:pt x="75" y="498"/>
                        </a:lnTo>
                        <a:lnTo>
                          <a:pt x="76" y="500"/>
                        </a:lnTo>
                        <a:lnTo>
                          <a:pt x="78" y="501"/>
                        </a:lnTo>
                        <a:lnTo>
                          <a:pt x="79" y="503"/>
                        </a:lnTo>
                        <a:lnTo>
                          <a:pt x="79" y="505"/>
                        </a:lnTo>
                        <a:lnTo>
                          <a:pt x="79" y="506"/>
                        </a:lnTo>
                        <a:lnTo>
                          <a:pt x="78" y="508"/>
                        </a:lnTo>
                        <a:lnTo>
                          <a:pt x="78" y="510"/>
                        </a:lnTo>
                        <a:lnTo>
                          <a:pt x="76" y="512"/>
                        </a:lnTo>
                        <a:lnTo>
                          <a:pt x="76" y="512"/>
                        </a:lnTo>
                        <a:lnTo>
                          <a:pt x="75" y="512"/>
                        </a:lnTo>
                        <a:lnTo>
                          <a:pt x="73" y="511"/>
                        </a:lnTo>
                        <a:lnTo>
                          <a:pt x="71" y="510"/>
                        </a:lnTo>
                        <a:lnTo>
                          <a:pt x="69" y="508"/>
                        </a:lnTo>
                        <a:lnTo>
                          <a:pt x="68" y="507"/>
                        </a:lnTo>
                        <a:lnTo>
                          <a:pt x="68" y="506"/>
                        </a:lnTo>
                        <a:lnTo>
                          <a:pt x="68" y="506"/>
                        </a:lnTo>
                        <a:lnTo>
                          <a:pt x="69" y="505"/>
                        </a:lnTo>
                        <a:lnTo>
                          <a:pt x="69" y="503"/>
                        </a:lnTo>
                        <a:lnTo>
                          <a:pt x="68" y="503"/>
                        </a:lnTo>
                        <a:lnTo>
                          <a:pt x="68" y="505"/>
                        </a:lnTo>
                        <a:lnTo>
                          <a:pt x="66" y="505"/>
                        </a:lnTo>
                        <a:lnTo>
                          <a:pt x="65" y="503"/>
                        </a:lnTo>
                        <a:lnTo>
                          <a:pt x="64" y="502"/>
                        </a:lnTo>
                        <a:lnTo>
                          <a:pt x="63" y="501"/>
                        </a:lnTo>
                        <a:lnTo>
                          <a:pt x="61" y="500"/>
                        </a:lnTo>
                        <a:lnTo>
                          <a:pt x="63" y="498"/>
                        </a:lnTo>
                        <a:lnTo>
                          <a:pt x="63" y="497"/>
                        </a:lnTo>
                        <a:lnTo>
                          <a:pt x="63" y="496"/>
                        </a:lnTo>
                        <a:lnTo>
                          <a:pt x="61" y="496"/>
                        </a:lnTo>
                        <a:lnTo>
                          <a:pt x="60" y="496"/>
                        </a:lnTo>
                        <a:lnTo>
                          <a:pt x="60" y="498"/>
                        </a:lnTo>
                        <a:lnTo>
                          <a:pt x="60" y="500"/>
                        </a:lnTo>
                        <a:lnTo>
                          <a:pt x="60" y="503"/>
                        </a:lnTo>
                        <a:lnTo>
                          <a:pt x="61" y="506"/>
                        </a:lnTo>
                        <a:lnTo>
                          <a:pt x="61" y="508"/>
                        </a:lnTo>
                        <a:lnTo>
                          <a:pt x="61" y="510"/>
                        </a:lnTo>
                        <a:lnTo>
                          <a:pt x="61" y="511"/>
                        </a:lnTo>
                        <a:lnTo>
                          <a:pt x="60" y="508"/>
                        </a:lnTo>
                        <a:lnTo>
                          <a:pt x="58" y="507"/>
                        </a:lnTo>
                        <a:lnTo>
                          <a:pt x="56" y="505"/>
                        </a:lnTo>
                        <a:lnTo>
                          <a:pt x="54" y="503"/>
                        </a:lnTo>
                        <a:lnTo>
                          <a:pt x="54" y="503"/>
                        </a:lnTo>
                        <a:lnTo>
                          <a:pt x="51" y="502"/>
                        </a:lnTo>
                        <a:lnTo>
                          <a:pt x="50" y="501"/>
                        </a:lnTo>
                        <a:lnTo>
                          <a:pt x="49" y="500"/>
                        </a:lnTo>
                        <a:lnTo>
                          <a:pt x="48" y="500"/>
                        </a:lnTo>
                        <a:lnTo>
                          <a:pt x="45" y="498"/>
                        </a:lnTo>
                        <a:lnTo>
                          <a:pt x="45" y="500"/>
                        </a:lnTo>
                        <a:lnTo>
                          <a:pt x="45" y="501"/>
                        </a:lnTo>
                        <a:lnTo>
                          <a:pt x="45" y="502"/>
                        </a:lnTo>
                        <a:lnTo>
                          <a:pt x="46" y="503"/>
                        </a:lnTo>
                        <a:lnTo>
                          <a:pt x="46" y="503"/>
                        </a:lnTo>
                        <a:lnTo>
                          <a:pt x="48" y="505"/>
                        </a:lnTo>
                        <a:lnTo>
                          <a:pt x="45" y="505"/>
                        </a:lnTo>
                        <a:lnTo>
                          <a:pt x="44" y="503"/>
                        </a:lnTo>
                        <a:lnTo>
                          <a:pt x="41" y="502"/>
                        </a:lnTo>
                        <a:lnTo>
                          <a:pt x="40" y="501"/>
                        </a:lnTo>
                        <a:lnTo>
                          <a:pt x="38" y="500"/>
                        </a:lnTo>
                        <a:lnTo>
                          <a:pt x="36" y="500"/>
                        </a:lnTo>
                        <a:lnTo>
                          <a:pt x="35" y="501"/>
                        </a:lnTo>
                        <a:lnTo>
                          <a:pt x="35" y="502"/>
                        </a:lnTo>
                        <a:lnTo>
                          <a:pt x="34" y="503"/>
                        </a:lnTo>
                        <a:lnTo>
                          <a:pt x="33" y="505"/>
                        </a:lnTo>
                        <a:lnTo>
                          <a:pt x="33" y="505"/>
                        </a:lnTo>
                        <a:lnTo>
                          <a:pt x="30" y="505"/>
                        </a:lnTo>
                        <a:lnTo>
                          <a:pt x="29" y="502"/>
                        </a:lnTo>
                        <a:lnTo>
                          <a:pt x="28" y="500"/>
                        </a:lnTo>
                        <a:lnTo>
                          <a:pt x="26" y="498"/>
                        </a:lnTo>
                        <a:lnTo>
                          <a:pt x="24" y="497"/>
                        </a:lnTo>
                        <a:lnTo>
                          <a:pt x="23" y="497"/>
                        </a:lnTo>
                        <a:lnTo>
                          <a:pt x="23" y="497"/>
                        </a:lnTo>
                        <a:lnTo>
                          <a:pt x="23" y="498"/>
                        </a:lnTo>
                        <a:lnTo>
                          <a:pt x="23" y="500"/>
                        </a:lnTo>
                        <a:lnTo>
                          <a:pt x="24" y="501"/>
                        </a:lnTo>
                        <a:lnTo>
                          <a:pt x="24" y="502"/>
                        </a:lnTo>
                        <a:lnTo>
                          <a:pt x="23" y="505"/>
                        </a:lnTo>
                        <a:lnTo>
                          <a:pt x="21" y="506"/>
                        </a:lnTo>
                        <a:lnTo>
                          <a:pt x="20" y="506"/>
                        </a:lnTo>
                        <a:lnTo>
                          <a:pt x="18" y="506"/>
                        </a:lnTo>
                        <a:lnTo>
                          <a:pt x="18" y="506"/>
                        </a:lnTo>
                        <a:lnTo>
                          <a:pt x="18" y="505"/>
                        </a:lnTo>
                        <a:lnTo>
                          <a:pt x="16" y="505"/>
                        </a:lnTo>
                        <a:lnTo>
                          <a:pt x="14" y="506"/>
                        </a:lnTo>
                        <a:lnTo>
                          <a:pt x="13" y="506"/>
                        </a:lnTo>
                        <a:lnTo>
                          <a:pt x="11" y="506"/>
                        </a:lnTo>
                        <a:lnTo>
                          <a:pt x="10" y="506"/>
                        </a:lnTo>
                        <a:lnTo>
                          <a:pt x="10" y="507"/>
                        </a:lnTo>
                        <a:lnTo>
                          <a:pt x="9" y="507"/>
                        </a:lnTo>
                        <a:lnTo>
                          <a:pt x="8" y="508"/>
                        </a:lnTo>
                        <a:lnTo>
                          <a:pt x="7" y="507"/>
                        </a:lnTo>
                        <a:lnTo>
                          <a:pt x="5" y="507"/>
                        </a:lnTo>
                        <a:lnTo>
                          <a:pt x="2" y="507"/>
                        </a:lnTo>
                        <a:lnTo>
                          <a:pt x="0" y="507"/>
                        </a:lnTo>
                        <a:lnTo>
                          <a:pt x="2" y="508"/>
                        </a:lnTo>
                        <a:lnTo>
                          <a:pt x="3" y="508"/>
                        </a:lnTo>
                        <a:lnTo>
                          <a:pt x="4" y="510"/>
                        </a:lnTo>
                        <a:lnTo>
                          <a:pt x="7" y="511"/>
                        </a:lnTo>
                        <a:lnTo>
                          <a:pt x="8" y="511"/>
                        </a:lnTo>
                        <a:lnTo>
                          <a:pt x="19" y="510"/>
                        </a:lnTo>
                        <a:lnTo>
                          <a:pt x="29" y="510"/>
                        </a:lnTo>
                        <a:lnTo>
                          <a:pt x="30" y="510"/>
                        </a:lnTo>
                        <a:lnTo>
                          <a:pt x="33" y="511"/>
                        </a:lnTo>
                        <a:lnTo>
                          <a:pt x="34" y="512"/>
                        </a:lnTo>
                        <a:lnTo>
                          <a:pt x="35" y="513"/>
                        </a:lnTo>
                        <a:lnTo>
                          <a:pt x="35" y="513"/>
                        </a:lnTo>
                        <a:lnTo>
                          <a:pt x="36" y="513"/>
                        </a:lnTo>
                        <a:lnTo>
                          <a:pt x="35" y="512"/>
                        </a:lnTo>
                        <a:lnTo>
                          <a:pt x="34" y="512"/>
                        </a:lnTo>
                        <a:lnTo>
                          <a:pt x="33" y="511"/>
                        </a:lnTo>
                        <a:lnTo>
                          <a:pt x="31" y="510"/>
                        </a:lnTo>
                        <a:lnTo>
                          <a:pt x="30" y="510"/>
                        </a:lnTo>
                        <a:lnTo>
                          <a:pt x="31" y="508"/>
                        </a:lnTo>
                        <a:lnTo>
                          <a:pt x="33" y="508"/>
                        </a:lnTo>
                        <a:lnTo>
                          <a:pt x="34" y="508"/>
                        </a:lnTo>
                        <a:lnTo>
                          <a:pt x="35" y="508"/>
                        </a:lnTo>
                        <a:lnTo>
                          <a:pt x="36" y="508"/>
                        </a:lnTo>
                        <a:lnTo>
                          <a:pt x="39" y="508"/>
                        </a:lnTo>
                        <a:lnTo>
                          <a:pt x="40" y="511"/>
                        </a:lnTo>
                        <a:lnTo>
                          <a:pt x="41" y="512"/>
                        </a:lnTo>
                        <a:lnTo>
                          <a:pt x="43" y="515"/>
                        </a:lnTo>
                        <a:lnTo>
                          <a:pt x="44" y="517"/>
                        </a:lnTo>
                        <a:lnTo>
                          <a:pt x="45" y="518"/>
                        </a:lnTo>
                        <a:lnTo>
                          <a:pt x="46" y="518"/>
                        </a:lnTo>
                        <a:lnTo>
                          <a:pt x="49" y="518"/>
                        </a:lnTo>
                        <a:lnTo>
                          <a:pt x="51" y="518"/>
                        </a:lnTo>
                        <a:lnTo>
                          <a:pt x="54" y="518"/>
                        </a:lnTo>
                        <a:lnTo>
                          <a:pt x="56" y="518"/>
                        </a:lnTo>
                        <a:lnTo>
                          <a:pt x="58" y="520"/>
                        </a:lnTo>
                        <a:lnTo>
                          <a:pt x="59" y="521"/>
                        </a:lnTo>
                        <a:lnTo>
                          <a:pt x="58" y="522"/>
                        </a:lnTo>
                        <a:lnTo>
                          <a:pt x="58" y="522"/>
                        </a:lnTo>
                        <a:lnTo>
                          <a:pt x="56" y="522"/>
                        </a:lnTo>
                        <a:lnTo>
                          <a:pt x="55" y="522"/>
                        </a:lnTo>
                        <a:lnTo>
                          <a:pt x="55" y="522"/>
                        </a:lnTo>
                        <a:lnTo>
                          <a:pt x="55" y="523"/>
                        </a:lnTo>
                        <a:lnTo>
                          <a:pt x="55" y="525"/>
                        </a:lnTo>
                        <a:lnTo>
                          <a:pt x="56" y="526"/>
                        </a:lnTo>
                        <a:lnTo>
                          <a:pt x="56" y="526"/>
                        </a:lnTo>
                        <a:lnTo>
                          <a:pt x="55" y="527"/>
                        </a:lnTo>
                        <a:lnTo>
                          <a:pt x="54" y="527"/>
                        </a:lnTo>
                        <a:lnTo>
                          <a:pt x="53" y="527"/>
                        </a:lnTo>
                        <a:lnTo>
                          <a:pt x="53" y="527"/>
                        </a:lnTo>
                        <a:lnTo>
                          <a:pt x="55" y="530"/>
                        </a:lnTo>
                        <a:lnTo>
                          <a:pt x="58" y="530"/>
                        </a:lnTo>
                        <a:lnTo>
                          <a:pt x="59" y="528"/>
                        </a:lnTo>
                        <a:lnTo>
                          <a:pt x="60" y="526"/>
                        </a:lnTo>
                        <a:lnTo>
                          <a:pt x="61" y="525"/>
                        </a:lnTo>
                        <a:lnTo>
                          <a:pt x="63" y="523"/>
                        </a:lnTo>
                        <a:lnTo>
                          <a:pt x="65" y="525"/>
                        </a:lnTo>
                        <a:lnTo>
                          <a:pt x="68" y="526"/>
                        </a:lnTo>
                        <a:lnTo>
                          <a:pt x="69" y="528"/>
                        </a:lnTo>
                        <a:lnTo>
                          <a:pt x="70" y="530"/>
                        </a:lnTo>
                        <a:lnTo>
                          <a:pt x="70" y="531"/>
                        </a:lnTo>
                        <a:lnTo>
                          <a:pt x="70" y="530"/>
                        </a:lnTo>
                        <a:lnTo>
                          <a:pt x="70" y="528"/>
                        </a:lnTo>
                        <a:lnTo>
                          <a:pt x="69" y="527"/>
                        </a:lnTo>
                        <a:lnTo>
                          <a:pt x="70" y="526"/>
                        </a:lnTo>
                        <a:lnTo>
                          <a:pt x="70" y="525"/>
                        </a:lnTo>
                        <a:lnTo>
                          <a:pt x="71" y="526"/>
                        </a:lnTo>
                        <a:lnTo>
                          <a:pt x="74" y="526"/>
                        </a:lnTo>
                        <a:lnTo>
                          <a:pt x="75" y="527"/>
                        </a:lnTo>
                        <a:lnTo>
                          <a:pt x="78" y="528"/>
                        </a:lnTo>
                        <a:lnTo>
                          <a:pt x="79" y="528"/>
                        </a:lnTo>
                        <a:lnTo>
                          <a:pt x="80" y="528"/>
                        </a:lnTo>
                        <a:lnTo>
                          <a:pt x="81" y="530"/>
                        </a:lnTo>
                        <a:lnTo>
                          <a:pt x="83" y="531"/>
                        </a:lnTo>
                        <a:lnTo>
                          <a:pt x="83" y="531"/>
                        </a:lnTo>
                        <a:lnTo>
                          <a:pt x="83" y="530"/>
                        </a:lnTo>
                        <a:lnTo>
                          <a:pt x="83" y="527"/>
                        </a:lnTo>
                        <a:lnTo>
                          <a:pt x="84" y="525"/>
                        </a:lnTo>
                        <a:lnTo>
                          <a:pt x="85" y="523"/>
                        </a:lnTo>
                        <a:lnTo>
                          <a:pt x="86" y="522"/>
                        </a:lnTo>
                        <a:lnTo>
                          <a:pt x="89" y="522"/>
                        </a:lnTo>
                        <a:lnTo>
                          <a:pt x="91" y="522"/>
                        </a:lnTo>
                        <a:lnTo>
                          <a:pt x="94" y="523"/>
                        </a:lnTo>
                        <a:lnTo>
                          <a:pt x="96" y="523"/>
                        </a:lnTo>
                        <a:lnTo>
                          <a:pt x="98" y="523"/>
                        </a:lnTo>
                        <a:lnTo>
                          <a:pt x="101" y="523"/>
                        </a:lnTo>
                        <a:lnTo>
                          <a:pt x="104" y="522"/>
                        </a:lnTo>
                        <a:lnTo>
                          <a:pt x="106" y="522"/>
                        </a:lnTo>
                        <a:lnTo>
                          <a:pt x="109" y="522"/>
                        </a:lnTo>
                        <a:lnTo>
                          <a:pt x="109" y="522"/>
                        </a:lnTo>
                        <a:lnTo>
                          <a:pt x="110" y="520"/>
                        </a:lnTo>
                        <a:lnTo>
                          <a:pt x="110" y="518"/>
                        </a:lnTo>
                        <a:lnTo>
                          <a:pt x="109" y="517"/>
                        </a:lnTo>
                        <a:lnTo>
                          <a:pt x="109" y="516"/>
                        </a:lnTo>
                        <a:lnTo>
                          <a:pt x="108" y="515"/>
                        </a:lnTo>
                        <a:lnTo>
                          <a:pt x="108" y="513"/>
                        </a:lnTo>
                        <a:lnTo>
                          <a:pt x="109" y="515"/>
                        </a:lnTo>
                        <a:lnTo>
                          <a:pt x="110" y="515"/>
                        </a:lnTo>
                        <a:lnTo>
                          <a:pt x="111" y="516"/>
                        </a:lnTo>
                        <a:lnTo>
                          <a:pt x="113" y="517"/>
                        </a:lnTo>
                        <a:lnTo>
                          <a:pt x="116" y="521"/>
                        </a:lnTo>
                        <a:lnTo>
                          <a:pt x="118" y="522"/>
                        </a:lnTo>
                        <a:lnTo>
                          <a:pt x="118" y="523"/>
                        </a:lnTo>
                        <a:lnTo>
                          <a:pt x="115" y="525"/>
                        </a:lnTo>
                        <a:lnTo>
                          <a:pt x="113" y="526"/>
                        </a:lnTo>
                        <a:lnTo>
                          <a:pt x="110" y="526"/>
                        </a:lnTo>
                        <a:lnTo>
                          <a:pt x="106" y="525"/>
                        </a:lnTo>
                        <a:lnTo>
                          <a:pt x="104" y="525"/>
                        </a:lnTo>
                        <a:lnTo>
                          <a:pt x="101" y="523"/>
                        </a:lnTo>
                        <a:lnTo>
                          <a:pt x="101" y="523"/>
                        </a:lnTo>
                        <a:lnTo>
                          <a:pt x="101" y="527"/>
                        </a:lnTo>
                        <a:lnTo>
                          <a:pt x="101" y="530"/>
                        </a:lnTo>
                        <a:lnTo>
                          <a:pt x="103" y="531"/>
                        </a:lnTo>
                        <a:lnTo>
                          <a:pt x="104" y="532"/>
                        </a:lnTo>
                        <a:lnTo>
                          <a:pt x="105" y="532"/>
                        </a:lnTo>
                        <a:lnTo>
                          <a:pt x="106" y="533"/>
                        </a:lnTo>
                        <a:lnTo>
                          <a:pt x="108" y="536"/>
                        </a:lnTo>
                        <a:lnTo>
                          <a:pt x="106" y="536"/>
                        </a:lnTo>
                        <a:lnTo>
                          <a:pt x="105" y="537"/>
                        </a:lnTo>
                        <a:lnTo>
                          <a:pt x="104" y="540"/>
                        </a:lnTo>
                        <a:lnTo>
                          <a:pt x="101" y="541"/>
                        </a:lnTo>
                        <a:lnTo>
                          <a:pt x="99" y="542"/>
                        </a:lnTo>
                        <a:lnTo>
                          <a:pt x="98" y="543"/>
                        </a:lnTo>
                        <a:lnTo>
                          <a:pt x="96" y="543"/>
                        </a:lnTo>
                        <a:lnTo>
                          <a:pt x="96" y="542"/>
                        </a:lnTo>
                        <a:lnTo>
                          <a:pt x="98" y="541"/>
                        </a:lnTo>
                        <a:lnTo>
                          <a:pt x="98" y="540"/>
                        </a:lnTo>
                        <a:lnTo>
                          <a:pt x="98" y="540"/>
                        </a:lnTo>
                        <a:lnTo>
                          <a:pt x="95" y="541"/>
                        </a:lnTo>
                        <a:lnTo>
                          <a:pt x="91" y="543"/>
                        </a:lnTo>
                        <a:lnTo>
                          <a:pt x="89" y="547"/>
                        </a:lnTo>
                        <a:lnTo>
                          <a:pt x="88" y="551"/>
                        </a:lnTo>
                        <a:lnTo>
                          <a:pt x="85" y="555"/>
                        </a:lnTo>
                        <a:lnTo>
                          <a:pt x="84" y="557"/>
                        </a:lnTo>
                        <a:lnTo>
                          <a:pt x="83" y="560"/>
                        </a:lnTo>
                        <a:lnTo>
                          <a:pt x="83" y="561"/>
                        </a:lnTo>
                        <a:lnTo>
                          <a:pt x="81" y="561"/>
                        </a:lnTo>
                        <a:lnTo>
                          <a:pt x="80" y="560"/>
                        </a:lnTo>
                        <a:lnTo>
                          <a:pt x="79" y="560"/>
                        </a:lnTo>
                        <a:lnTo>
                          <a:pt x="78" y="558"/>
                        </a:lnTo>
                        <a:lnTo>
                          <a:pt x="76" y="555"/>
                        </a:lnTo>
                        <a:lnTo>
                          <a:pt x="76" y="547"/>
                        </a:lnTo>
                        <a:lnTo>
                          <a:pt x="78" y="541"/>
                        </a:lnTo>
                        <a:lnTo>
                          <a:pt x="78" y="538"/>
                        </a:lnTo>
                        <a:lnTo>
                          <a:pt x="76" y="537"/>
                        </a:lnTo>
                        <a:lnTo>
                          <a:pt x="74" y="536"/>
                        </a:lnTo>
                        <a:lnTo>
                          <a:pt x="74" y="536"/>
                        </a:lnTo>
                        <a:lnTo>
                          <a:pt x="73" y="535"/>
                        </a:lnTo>
                        <a:lnTo>
                          <a:pt x="73" y="536"/>
                        </a:lnTo>
                        <a:lnTo>
                          <a:pt x="71" y="538"/>
                        </a:lnTo>
                        <a:lnTo>
                          <a:pt x="71" y="541"/>
                        </a:lnTo>
                        <a:lnTo>
                          <a:pt x="71" y="543"/>
                        </a:lnTo>
                        <a:lnTo>
                          <a:pt x="71" y="547"/>
                        </a:lnTo>
                        <a:lnTo>
                          <a:pt x="70" y="550"/>
                        </a:lnTo>
                        <a:lnTo>
                          <a:pt x="70" y="551"/>
                        </a:lnTo>
                        <a:lnTo>
                          <a:pt x="70" y="552"/>
                        </a:lnTo>
                        <a:lnTo>
                          <a:pt x="71" y="555"/>
                        </a:lnTo>
                        <a:lnTo>
                          <a:pt x="71" y="556"/>
                        </a:lnTo>
                        <a:lnTo>
                          <a:pt x="71" y="557"/>
                        </a:lnTo>
                        <a:lnTo>
                          <a:pt x="70" y="557"/>
                        </a:lnTo>
                        <a:lnTo>
                          <a:pt x="69" y="557"/>
                        </a:lnTo>
                        <a:lnTo>
                          <a:pt x="69" y="556"/>
                        </a:lnTo>
                        <a:lnTo>
                          <a:pt x="69" y="556"/>
                        </a:lnTo>
                        <a:lnTo>
                          <a:pt x="69" y="556"/>
                        </a:lnTo>
                        <a:lnTo>
                          <a:pt x="68" y="556"/>
                        </a:lnTo>
                        <a:lnTo>
                          <a:pt x="65" y="556"/>
                        </a:lnTo>
                        <a:lnTo>
                          <a:pt x="63" y="556"/>
                        </a:lnTo>
                        <a:lnTo>
                          <a:pt x="61" y="557"/>
                        </a:lnTo>
                        <a:lnTo>
                          <a:pt x="63" y="558"/>
                        </a:lnTo>
                        <a:lnTo>
                          <a:pt x="63" y="560"/>
                        </a:lnTo>
                        <a:lnTo>
                          <a:pt x="64" y="562"/>
                        </a:lnTo>
                        <a:lnTo>
                          <a:pt x="64" y="563"/>
                        </a:lnTo>
                        <a:lnTo>
                          <a:pt x="64" y="565"/>
                        </a:lnTo>
                        <a:lnTo>
                          <a:pt x="63" y="565"/>
                        </a:lnTo>
                        <a:lnTo>
                          <a:pt x="61" y="565"/>
                        </a:lnTo>
                        <a:lnTo>
                          <a:pt x="60" y="565"/>
                        </a:lnTo>
                        <a:lnTo>
                          <a:pt x="59" y="565"/>
                        </a:lnTo>
                        <a:lnTo>
                          <a:pt x="58" y="565"/>
                        </a:lnTo>
                        <a:lnTo>
                          <a:pt x="58" y="565"/>
                        </a:lnTo>
                        <a:lnTo>
                          <a:pt x="58" y="565"/>
                        </a:lnTo>
                        <a:lnTo>
                          <a:pt x="58" y="565"/>
                        </a:lnTo>
                        <a:lnTo>
                          <a:pt x="59" y="566"/>
                        </a:lnTo>
                        <a:lnTo>
                          <a:pt x="59" y="566"/>
                        </a:lnTo>
                        <a:lnTo>
                          <a:pt x="59" y="567"/>
                        </a:lnTo>
                        <a:lnTo>
                          <a:pt x="59" y="568"/>
                        </a:lnTo>
                        <a:lnTo>
                          <a:pt x="58" y="568"/>
                        </a:lnTo>
                        <a:lnTo>
                          <a:pt x="56" y="568"/>
                        </a:lnTo>
                        <a:lnTo>
                          <a:pt x="55" y="568"/>
                        </a:lnTo>
                        <a:lnTo>
                          <a:pt x="55" y="570"/>
                        </a:lnTo>
                        <a:lnTo>
                          <a:pt x="54" y="571"/>
                        </a:lnTo>
                        <a:lnTo>
                          <a:pt x="53" y="571"/>
                        </a:lnTo>
                        <a:lnTo>
                          <a:pt x="53" y="571"/>
                        </a:lnTo>
                        <a:lnTo>
                          <a:pt x="50" y="570"/>
                        </a:lnTo>
                        <a:lnTo>
                          <a:pt x="49" y="570"/>
                        </a:lnTo>
                        <a:lnTo>
                          <a:pt x="46" y="568"/>
                        </a:lnTo>
                        <a:lnTo>
                          <a:pt x="45" y="567"/>
                        </a:lnTo>
                        <a:lnTo>
                          <a:pt x="44" y="567"/>
                        </a:lnTo>
                        <a:lnTo>
                          <a:pt x="44" y="568"/>
                        </a:lnTo>
                        <a:lnTo>
                          <a:pt x="44" y="570"/>
                        </a:lnTo>
                        <a:lnTo>
                          <a:pt x="45" y="571"/>
                        </a:lnTo>
                        <a:lnTo>
                          <a:pt x="46" y="571"/>
                        </a:lnTo>
                        <a:lnTo>
                          <a:pt x="48" y="572"/>
                        </a:lnTo>
                        <a:lnTo>
                          <a:pt x="49" y="572"/>
                        </a:lnTo>
                        <a:lnTo>
                          <a:pt x="49" y="573"/>
                        </a:lnTo>
                        <a:lnTo>
                          <a:pt x="48" y="575"/>
                        </a:lnTo>
                        <a:lnTo>
                          <a:pt x="46" y="576"/>
                        </a:lnTo>
                        <a:lnTo>
                          <a:pt x="45" y="576"/>
                        </a:lnTo>
                        <a:lnTo>
                          <a:pt x="44" y="577"/>
                        </a:lnTo>
                        <a:lnTo>
                          <a:pt x="44" y="577"/>
                        </a:lnTo>
                        <a:lnTo>
                          <a:pt x="44" y="577"/>
                        </a:lnTo>
                        <a:lnTo>
                          <a:pt x="43" y="577"/>
                        </a:lnTo>
                        <a:lnTo>
                          <a:pt x="39" y="578"/>
                        </a:lnTo>
                        <a:lnTo>
                          <a:pt x="30" y="577"/>
                        </a:lnTo>
                        <a:lnTo>
                          <a:pt x="20" y="576"/>
                        </a:lnTo>
                        <a:lnTo>
                          <a:pt x="10" y="576"/>
                        </a:lnTo>
                        <a:lnTo>
                          <a:pt x="4" y="576"/>
                        </a:lnTo>
                        <a:lnTo>
                          <a:pt x="4" y="576"/>
                        </a:lnTo>
                        <a:lnTo>
                          <a:pt x="5" y="576"/>
                        </a:lnTo>
                        <a:lnTo>
                          <a:pt x="7" y="576"/>
                        </a:lnTo>
                        <a:lnTo>
                          <a:pt x="8" y="576"/>
                        </a:lnTo>
                        <a:lnTo>
                          <a:pt x="10" y="576"/>
                        </a:lnTo>
                        <a:lnTo>
                          <a:pt x="11" y="576"/>
                        </a:lnTo>
                        <a:lnTo>
                          <a:pt x="11" y="577"/>
                        </a:lnTo>
                        <a:lnTo>
                          <a:pt x="13" y="577"/>
                        </a:lnTo>
                        <a:lnTo>
                          <a:pt x="13" y="578"/>
                        </a:lnTo>
                        <a:lnTo>
                          <a:pt x="14" y="580"/>
                        </a:lnTo>
                        <a:lnTo>
                          <a:pt x="14" y="581"/>
                        </a:lnTo>
                        <a:lnTo>
                          <a:pt x="15" y="576"/>
                        </a:lnTo>
                        <a:lnTo>
                          <a:pt x="18" y="576"/>
                        </a:lnTo>
                        <a:lnTo>
                          <a:pt x="21" y="577"/>
                        </a:lnTo>
                        <a:lnTo>
                          <a:pt x="24" y="577"/>
                        </a:lnTo>
                        <a:lnTo>
                          <a:pt x="28" y="578"/>
                        </a:lnTo>
                        <a:lnTo>
                          <a:pt x="30" y="580"/>
                        </a:lnTo>
                        <a:lnTo>
                          <a:pt x="31" y="580"/>
                        </a:lnTo>
                        <a:lnTo>
                          <a:pt x="33" y="581"/>
                        </a:lnTo>
                        <a:lnTo>
                          <a:pt x="34" y="583"/>
                        </a:lnTo>
                        <a:lnTo>
                          <a:pt x="34" y="586"/>
                        </a:lnTo>
                        <a:lnTo>
                          <a:pt x="35" y="588"/>
                        </a:lnTo>
                        <a:lnTo>
                          <a:pt x="36" y="588"/>
                        </a:lnTo>
                        <a:lnTo>
                          <a:pt x="38" y="590"/>
                        </a:lnTo>
                        <a:lnTo>
                          <a:pt x="38" y="590"/>
                        </a:lnTo>
                        <a:lnTo>
                          <a:pt x="38" y="590"/>
                        </a:lnTo>
                        <a:lnTo>
                          <a:pt x="35" y="590"/>
                        </a:lnTo>
                        <a:lnTo>
                          <a:pt x="34" y="591"/>
                        </a:lnTo>
                        <a:lnTo>
                          <a:pt x="34" y="592"/>
                        </a:lnTo>
                        <a:lnTo>
                          <a:pt x="33" y="593"/>
                        </a:lnTo>
                        <a:lnTo>
                          <a:pt x="31" y="595"/>
                        </a:lnTo>
                        <a:lnTo>
                          <a:pt x="29" y="595"/>
                        </a:lnTo>
                        <a:lnTo>
                          <a:pt x="28" y="595"/>
                        </a:lnTo>
                        <a:lnTo>
                          <a:pt x="26" y="593"/>
                        </a:lnTo>
                        <a:lnTo>
                          <a:pt x="24" y="592"/>
                        </a:lnTo>
                        <a:lnTo>
                          <a:pt x="23" y="592"/>
                        </a:lnTo>
                        <a:lnTo>
                          <a:pt x="21" y="592"/>
                        </a:lnTo>
                        <a:lnTo>
                          <a:pt x="21" y="593"/>
                        </a:lnTo>
                        <a:lnTo>
                          <a:pt x="21" y="593"/>
                        </a:lnTo>
                        <a:lnTo>
                          <a:pt x="24" y="593"/>
                        </a:lnTo>
                        <a:lnTo>
                          <a:pt x="25" y="595"/>
                        </a:lnTo>
                        <a:lnTo>
                          <a:pt x="28" y="596"/>
                        </a:lnTo>
                        <a:lnTo>
                          <a:pt x="28" y="596"/>
                        </a:lnTo>
                        <a:lnTo>
                          <a:pt x="29" y="598"/>
                        </a:lnTo>
                        <a:lnTo>
                          <a:pt x="29" y="600"/>
                        </a:lnTo>
                        <a:lnTo>
                          <a:pt x="29" y="601"/>
                        </a:lnTo>
                        <a:lnTo>
                          <a:pt x="28" y="601"/>
                        </a:lnTo>
                        <a:lnTo>
                          <a:pt x="26" y="601"/>
                        </a:lnTo>
                        <a:lnTo>
                          <a:pt x="25" y="600"/>
                        </a:lnTo>
                        <a:lnTo>
                          <a:pt x="25" y="600"/>
                        </a:lnTo>
                        <a:lnTo>
                          <a:pt x="24" y="600"/>
                        </a:lnTo>
                        <a:lnTo>
                          <a:pt x="24" y="600"/>
                        </a:lnTo>
                        <a:lnTo>
                          <a:pt x="25" y="602"/>
                        </a:lnTo>
                        <a:lnTo>
                          <a:pt x="26" y="603"/>
                        </a:lnTo>
                        <a:lnTo>
                          <a:pt x="26" y="603"/>
                        </a:lnTo>
                        <a:lnTo>
                          <a:pt x="28" y="603"/>
                        </a:lnTo>
                        <a:lnTo>
                          <a:pt x="29" y="603"/>
                        </a:lnTo>
                        <a:lnTo>
                          <a:pt x="29" y="602"/>
                        </a:lnTo>
                        <a:lnTo>
                          <a:pt x="28" y="603"/>
                        </a:lnTo>
                        <a:lnTo>
                          <a:pt x="28" y="605"/>
                        </a:lnTo>
                        <a:lnTo>
                          <a:pt x="26" y="607"/>
                        </a:lnTo>
                        <a:lnTo>
                          <a:pt x="31" y="608"/>
                        </a:lnTo>
                        <a:lnTo>
                          <a:pt x="33" y="611"/>
                        </a:lnTo>
                        <a:lnTo>
                          <a:pt x="31" y="613"/>
                        </a:lnTo>
                        <a:lnTo>
                          <a:pt x="31" y="616"/>
                        </a:lnTo>
                        <a:lnTo>
                          <a:pt x="30" y="618"/>
                        </a:lnTo>
                        <a:lnTo>
                          <a:pt x="30" y="618"/>
                        </a:lnTo>
                        <a:lnTo>
                          <a:pt x="29" y="618"/>
                        </a:lnTo>
                        <a:lnTo>
                          <a:pt x="28" y="617"/>
                        </a:lnTo>
                        <a:lnTo>
                          <a:pt x="26" y="615"/>
                        </a:lnTo>
                        <a:lnTo>
                          <a:pt x="24" y="613"/>
                        </a:lnTo>
                        <a:lnTo>
                          <a:pt x="24" y="612"/>
                        </a:lnTo>
                        <a:lnTo>
                          <a:pt x="23" y="612"/>
                        </a:lnTo>
                        <a:lnTo>
                          <a:pt x="23" y="612"/>
                        </a:lnTo>
                        <a:lnTo>
                          <a:pt x="23" y="613"/>
                        </a:lnTo>
                        <a:lnTo>
                          <a:pt x="24" y="615"/>
                        </a:lnTo>
                        <a:lnTo>
                          <a:pt x="25" y="617"/>
                        </a:lnTo>
                        <a:lnTo>
                          <a:pt x="26" y="620"/>
                        </a:lnTo>
                        <a:lnTo>
                          <a:pt x="28" y="621"/>
                        </a:lnTo>
                        <a:lnTo>
                          <a:pt x="29" y="622"/>
                        </a:lnTo>
                        <a:lnTo>
                          <a:pt x="28" y="622"/>
                        </a:lnTo>
                        <a:lnTo>
                          <a:pt x="26" y="623"/>
                        </a:lnTo>
                        <a:lnTo>
                          <a:pt x="25" y="623"/>
                        </a:lnTo>
                        <a:lnTo>
                          <a:pt x="25" y="625"/>
                        </a:lnTo>
                        <a:lnTo>
                          <a:pt x="25" y="625"/>
                        </a:lnTo>
                        <a:lnTo>
                          <a:pt x="25" y="625"/>
                        </a:lnTo>
                        <a:lnTo>
                          <a:pt x="24" y="625"/>
                        </a:lnTo>
                        <a:lnTo>
                          <a:pt x="24" y="625"/>
                        </a:lnTo>
                        <a:lnTo>
                          <a:pt x="23" y="625"/>
                        </a:lnTo>
                        <a:lnTo>
                          <a:pt x="23" y="626"/>
                        </a:lnTo>
                        <a:lnTo>
                          <a:pt x="23" y="627"/>
                        </a:lnTo>
                        <a:lnTo>
                          <a:pt x="23" y="628"/>
                        </a:lnTo>
                        <a:lnTo>
                          <a:pt x="24" y="628"/>
                        </a:lnTo>
                        <a:lnTo>
                          <a:pt x="24" y="630"/>
                        </a:lnTo>
                        <a:lnTo>
                          <a:pt x="25" y="631"/>
                        </a:lnTo>
                        <a:lnTo>
                          <a:pt x="25" y="631"/>
                        </a:lnTo>
                        <a:lnTo>
                          <a:pt x="28" y="632"/>
                        </a:lnTo>
                        <a:lnTo>
                          <a:pt x="29" y="635"/>
                        </a:lnTo>
                        <a:lnTo>
                          <a:pt x="29" y="636"/>
                        </a:lnTo>
                        <a:lnTo>
                          <a:pt x="29" y="638"/>
                        </a:lnTo>
                        <a:lnTo>
                          <a:pt x="28" y="638"/>
                        </a:lnTo>
                        <a:lnTo>
                          <a:pt x="26" y="637"/>
                        </a:lnTo>
                        <a:lnTo>
                          <a:pt x="24" y="636"/>
                        </a:lnTo>
                        <a:lnTo>
                          <a:pt x="23" y="635"/>
                        </a:lnTo>
                        <a:lnTo>
                          <a:pt x="21" y="632"/>
                        </a:lnTo>
                        <a:lnTo>
                          <a:pt x="20" y="631"/>
                        </a:lnTo>
                        <a:lnTo>
                          <a:pt x="19" y="631"/>
                        </a:lnTo>
                        <a:lnTo>
                          <a:pt x="18" y="630"/>
                        </a:lnTo>
                        <a:lnTo>
                          <a:pt x="16" y="630"/>
                        </a:lnTo>
                        <a:lnTo>
                          <a:pt x="16" y="630"/>
                        </a:lnTo>
                        <a:lnTo>
                          <a:pt x="16" y="631"/>
                        </a:lnTo>
                        <a:lnTo>
                          <a:pt x="16" y="632"/>
                        </a:lnTo>
                        <a:lnTo>
                          <a:pt x="18" y="632"/>
                        </a:lnTo>
                        <a:lnTo>
                          <a:pt x="18" y="632"/>
                        </a:lnTo>
                        <a:lnTo>
                          <a:pt x="19" y="632"/>
                        </a:lnTo>
                        <a:lnTo>
                          <a:pt x="20" y="633"/>
                        </a:lnTo>
                        <a:lnTo>
                          <a:pt x="20" y="635"/>
                        </a:lnTo>
                        <a:lnTo>
                          <a:pt x="20" y="636"/>
                        </a:lnTo>
                        <a:lnTo>
                          <a:pt x="20" y="637"/>
                        </a:lnTo>
                        <a:lnTo>
                          <a:pt x="19" y="638"/>
                        </a:lnTo>
                        <a:lnTo>
                          <a:pt x="18" y="637"/>
                        </a:lnTo>
                        <a:lnTo>
                          <a:pt x="18" y="636"/>
                        </a:lnTo>
                        <a:lnTo>
                          <a:pt x="16" y="636"/>
                        </a:lnTo>
                        <a:lnTo>
                          <a:pt x="15" y="635"/>
                        </a:lnTo>
                        <a:lnTo>
                          <a:pt x="14" y="635"/>
                        </a:lnTo>
                        <a:lnTo>
                          <a:pt x="13" y="636"/>
                        </a:lnTo>
                        <a:lnTo>
                          <a:pt x="13" y="636"/>
                        </a:lnTo>
                        <a:lnTo>
                          <a:pt x="13" y="636"/>
                        </a:lnTo>
                        <a:lnTo>
                          <a:pt x="13" y="636"/>
                        </a:lnTo>
                        <a:lnTo>
                          <a:pt x="13" y="637"/>
                        </a:lnTo>
                        <a:lnTo>
                          <a:pt x="13" y="638"/>
                        </a:lnTo>
                        <a:lnTo>
                          <a:pt x="14" y="641"/>
                        </a:lnTo>
                        <a:lnTo>
                          <a:pt x="16" y="643"/>
                        </a:lnTo>
                        <a:lnTo>
                          <a:pt x="20" y="646"/>
                        </a:lnTo>
                        <a:lnTo>
                          <a:pt x="23" y="648"/>
                        </a:lnTo>
                        <a:lnTo>
                          <a:pt x="25" y="651"/>
                        </a:lnTo>
                        <a:lnTo>
                          <a:pt x="25" y="653"/>
                        </a:lnTo>
                        <a:lnTo>
                          <a:pt x="25" y="653"/>
                        </a:lnTo>
                        <a:lnTo>
                          <a:pt x="24" y="653"/>
                        </a:lnTo>
                        <a:lnTo>
                          <a:pt x="23" y="653"/>
                        </a:lnTo>
                        <a:lnTo>
                          <a:pt x="21" y="653"/>
                        </a:lnTo>
                        <a:lnTo>
                          <a:pt x="20" y="652"/>
                        </a:lnTo>
                        <a:lnTo>
                          <a:pt x="19" y="653"/>
                        </a:lnTo>
                        <a:lnTo>
                          <a:pt x="19" y="653"/>
                        </a:lnTo>
                        <a:lnTo>
                          <a:pt x="19" y="655"/>
                        </a:lnTo>
                        <a:lnTo>
                          <a:pt x="20" y="656"/>
                        </a:lnTo>
                        <a:lnTo>
                          <a:pt x="20" y="658"/>
                        </a:lnTo>
                        <a:lnTo>
                          <a:pt x="20" y="660"/>
                        </a:lnTo>
                        <a:lnTo>
                          <a:pt x="20" y="661"/>
                        </a:lnTo>
                        <a:lnTo>
                          <a:pt x="20" y="662"/>
                        </a:lnTo>
                        <a:lnTo>
                          <a:pt x="18" y="662"/>
                        </a:lnTo>
                        <a:lnTo>
                          <a:pt x="18" y="662"/>
                        </a:lnTo>
                        <a:lnTo>
                          <a:pt x="16" y="661"/>
                        </a:lnTo>
                        <a:lnTo>
                          <a:pt x="16" y="660"/>
                        </a:lnTo>
                        <a:lnTo>
                          <a:pt x="16" y="660"/>
                        </a:lnTo>
                        <a:lnTo>
                          <a:pt x="15" y="661"/>
                        </a:lnTo>
                        <a:lnTo>
                          <a:pt x="15" y="662"/>
                        </a:lnTo>
                        <a:lnTo>
                          <a:pt x="16" y="663"/>
                        </a:lnTo>
                        <a:lnTo>
                          <a:pt x="18" y="665"/>
                        </a:lnTo>
                        <a:lnTo>
                          <a:pt x="20" y="666"/>
                        </a:lnTo>
                        <a:lnTo>
                          <a:pt x="23" y="667"/>
                        </a:lnTo>
                        <a:lnTo>
                          <a:pt x="25" y="668"/>
                        </a:lnTo>
                        <a:lnTo>
                          <a:pt x="26" y="670"/>
                        </a:lnTo>
                        <a:lnTo>
                          <a:pt x="25" y="671"/>
                        </a:lnTo>
                        <a:lnTo>
                          <a:pt x="24" y="672"/>
                        </a:lnTo>
                        <a:lnTo>
                          <a:pt x="20" y="676"/>
                        </a:lnTo>
                        <a:lnTo>
                          <a:pt x="16" y="682"/>
                        </a:lnTo>
                        <a:lnTo>
                          <a:pt x="13" y="689"/>
                        </a:lnTo>
                        <a:lnTo>
                          <a:pt x="11" y="696"/>
                        </a:lnTo>
                        <a:lnTo>
                          <a:pt x="13" y="698"/>
                        </a:lnTo>
                        <a:lnTo>
                          <a:pt x="14" y="701"/>
                        </a:lnTo>
                        <a:lnTo>
                          <a:pt x="16" y="702"/>
                        </a:lnTo>
                        <a:lnTo>
                          <a:pt x="18" y="704"/>
                        </a:lnTo>
                        <a:lnTo>
                          <a:pt x="16" y="706"/>
                        </a:lnTo>
                        <a:lnTo>
                          <a:pt x="16" y="706"/>
                        </a:lnTo>
                        <a:lnTo>
                          <a:pt x="15" y="706"/>
                        </a:lnTo>
                        <a:lnTo>
                          <a:pt x="14" y="706"/>
                        </a:lnTo>
                        <a:lnTo>
                          <a:pt x="13" y="704"/>
                        </a:lnTo>
                        <a:lnTo>
                          <a:pt x="10" y="706"/>
                        </a:lnTo>
                        <a:lnTo>
                          <a:pt x="10" y="708"/>
                        </a:lnTo>
                        <a:lnTo>
                          <a:pt x="10" y="711"/>
                        </a:lnTo>
                        <a:lnTo>
                          <a:pt x="10" y="714"/>
                        </a:lnTo>
                        <a:lnTo>
                          <a:pt x="10" y="718"/>
                        </a:lnTo>
                        <a:lnTo>
                          <a:pt x="10" y="72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5" name="Freeform 827"/>
                  <p:cNvSpPr>
                    <a:spLocks/>
                  </p:cNvSpPr>
                  <p:nvPr/>
                </p:nvSpPr>
                <p:spPr bwMode="auto">
                  <a:xfrm>
                    <a:off x="2969" y="2094"/>
                    <a:ext cx="26" cy="53"/>
                  </a:xfrm>
                  <a:custGeom>
                    <a:avLst/>
                    <a:gdLst/>
                    <a:ahLst/>
                    <a:cxnLst>
                      <a:cxn ang="0">
                        <a:pos x="25" y="0"/>
                      </a:cxn>
                      <a:cxn ang="0">
                        <a:pos x="25" y="1"/>
                      </a:cxn>
                      <a:cxn ang="0">
                        <a:pos x="24" y="2"/>
                      </a:cxn>
                      <a:cxn ang="0">
                        <a:pos x="23" y="3"/>
                      </a:cxn>
                      <a:cxn ang="0">
                        <a:pos x="23" y="5"/>
                      </a:cxn>
                      <a:cxn ang="0">
                        <a:pos x="23" y="6"/>
                      </a:cxn>
                      <a:cxn ang="0">
                        <a:pos x="24" y="7"/>
                      </a:cxn>
                      <a:cxn ang="0">
                        <a:pos x="24" y="6"/>
                      </a:cxn>
                      <a:cxn ang="0">
                        <a:pos x="25" y="6"/>
                      </a:cxn>
                      <a:cxn ang="0">
                        <a:pos x="25" y="5"/>
                      </a:cxn>
                      <a:cxn ang="0">
                        <a:pos x="26" y="5"/>
                      </a:cxn>
                      <a:cxn ang="0">
                        <a:pos x="26" y="5"/>
                      </a:cxn>
                      <a:cxn ang="0">
                        <a:pos x="26" y="6"/>
                      </a:cxn>
                      <a:cxn ang="0">
                        <a:pos x="26" y="8"/>
                      </a:cxn>
                      <a:cxn ang="0">
                        <a:pos x="25" y="8"/>
                      </a:cxn>
                      <a:cxn ang="0">
                        <a:pos x="24" y="8"/>
                      </a:cxn>
                      <a:cxn ang="0">
                        <a:pos x="23" y="8"/>
                      </a:cxn>
                      <a:cxn ang="0">
                        <a:pos x="22" y="8"/>
                      </a:cxn>
                      <a:cxn ang="0">
                        <a:pos x="20" y="10"/>
                      </a:cxn>
                      <a:cxn ang="0">
                        <a:pos x="19" y="11"/>
                      </a:cxn>
                      <a:cxn ang="0">
                        <a:pos x="19" y="12"/>
                      </a:cxn>
                      <a:cxn ang="0">
                        <a:pos x="19" y="13"/>
                      </a:cxn>
                      <a:cxn ang="0">
                        <a:pos x="20" y="13"/>
                      </a:cxn>
                      <a:cxn ang="0">
                        <a:pos x="22" y="13"/>
                      </a:cxn>
                      <a:cxn ang="0">
                        <a:pos x="22" y="13"/>
                      </a:cxn>
                      <a:cxn ang="0">
                        <a:pos x="22" y="13"/>
                      </a:cxn>
                      <a:cxn ang="0">
                        <a:pos x="20" y="13"/>
                      </a:cxn>
                      <a:cxn ang="0">
                        <a:pos x="19" y="15"/>
                      </a:cxn>
                      <a:cxn ang="0">
                        <a:pos x="15" y="17"/>
                      </a:cxn>
                      <a:cxn ang="0">
                        <a:pos x="14" y="18"/>
                      </a:cxn>
                      <a:cxn ang="0">
                        <a:pos x="14" y="21"/>
                      </a:cxn>
                      <a:cxn ang="0">
                        <a:pos x="14" y="23"/>
                      </a:cxn>
                      <a:cxn ang="0">
                        <a:pos x="14" y="25"/>
                      </a:cxn>
                      <a:cxn ang="0">
                        <a:pos x="13" y="27"/>
                      </a:cxn>
                      <a:cxn ang="0">
                        <a:pos x="8" y="37"/>
                      </a:cxn>
                      <a:cxn ang="0">
                        <a:pos x="4" y="50"/>
                      </a:cxn>
                      <a:cxn ang="0">
                        <a:pos x="3" y="52"/>
                      </a:cxn>
                      <a:cxn ang="0">
                        <a:pos x="0" y="53"/>
                      </a:cxn>
                    </a:cxnLst>
                    <a:rect l="0" t="0" r="r" b="b"/>
                    <a:pathLst>
                      <a:path w="26" h="53">
                        <a:moveTo>
                          <a:pt x="25" y="0"/>
                        </a:moveTo>
                        <a:lnTo>
                          <a:pt x="25" y="1"/>
                        </a:lnTo>
                        <a:lnTo>
                          <a:pt x="24" y="2"/>
                        </a:lnTo>
                        <a:lnTo>
                          <a:pt x="23" y="3"/>
                        </a:lnTo>
                        <a:lnTo>
                          <a:pt x="23" y="5"/>
                        </a:lnTo>
                        <a:lnTo>
                          <a:pt x="23" y="6"/>
                        </a:lnTo>
                        <a:lnTo>
                          <a:pt x="24" y="7"/>
                        </a:lnTo>
                        <a:lnTo>
                          <a:pt x="24" y="6"/>
                        </a:lnTo>
                        <a:lnTo>
                          <a:pt x="25" y="6"/>
                        </a:lnTo>
                        <a:lnTo>
                          <a:pt x="25" y="5"/>
                        </a:lnTo>
                        <a:lnTo>
                          <a:pt x="26" y="5"/>
                        </a:lnTo>
                        <a:lnTo>
                          <a:pt x="26" y="5"/>
                        </a:lnTo>
                        <a:lnTo>
                          <a:pt x="26" y="6"/>
                        </a:lnTo>
                        <a:lnTo>
                          <a:pt x="26" y="8"/>
                        </a:lnTo>
                        <a:lnTo>
                          <a:pt x="25" y="8"/>
                        </a:lnTo>
                        <a:lnTo>
                          <a:pt x="24" y="8"/>
                        </a:lnTo>
                        <a:lnTo>
                          <a:pt x="23" y="8"/>
                        </a:lnTo>
                        <a:lnTo>
                          <a:pt x="22" y="8"/>
                        </a:lnTo>
                        <a:lnTo>
                          <a:pt x="20" y="10"/>
                        </a:lnTo>
                        <a:lnTo>
                          <a:pt x="19" y="11"/>
                        </a:lnTo>
                        <a:lnTo>
                          <a:pt x="19" y="12"/>
                        </a:lnTo>
                        <a:lnTo>
                          <a:pt x="19" y="13"/>
                        </a:lnTo>
                        <a:lnTo>
                          <a:pt x="20" y="13"/>
                        </a:lnTo>
                        <a:lnTo>
                          <a:pt x="22" y="13"/>
                        </a:lnTo>
                        <a:lnTo>
                          <a:pt x="22" y="13"/>
                        </a:lnTo>
                        <a:lnTo>
                          <a:pt x="22" y="13"/>
                        </a:lnTo>
                        <a:lnTo>
                          <a:pt x="20" y="13"/>
                        </a:lnTo>
                        <a:lnTo>
                          <a:pt x="19" y="15"/>
                        </a:lnTo>
                        <a:lnTo>
                          <a:pt x="15" y="17"/>
                        </a:lnTo>
                        <a:lnTo>
                          <a:pt x="14" y="18"/>
                        </a:lnTo>
                        <a:lnTo>
                          <a:pt x="14" y="21"/>
                        </a:lnTo>
                        <a:lnTo>
                          <a:pt x="14" y="23"/>
                        </a:lnTo>
                        <a:lnTo>
                          <a:pt x="14" y="25"/>
                        </a:lnTo>
                        <a:lnTo>
                          <a:pt x="13" y="27"/>
                        </a:lnTo>
                        <a:lnTo>
                          <a:pt x="8" y="37"/>
                        </a:lnTo>
                        <a:lnTo>
                          <a:pt x="4" y="50"/>
                        </a:lnTo>
                        <a:lnTo>
                          <a:pt x="3" y="52"/>
                        </a:lnTo>
                        <a:lnTo>
                          <a:pt x="0" y="5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6" name="Freeform 828"/>
                  <p:cNvSpPr>
                    <a:spLocks/>
                  </p:cNvSpPr>
                  <p:nvPr/>
                </p:nvSpPr>
                <p:spPr bwMode="auto">
                  <a:xfrm>
                    <a:off x="2808" y="2146"/>
                    <a:ext cx="161" cy="65"/>
                  </a:xfrm>
                  <a:custGeom>
                    <a:avLst/>
                    <a:gdLst/>
                    <a:ahLst/>
                    <a:cxnLst>
                      <a:cxn ang="0">
                        <a:pos x="158" y="5"/>
                      </a:cxn>
                      <a:cxn ang="0">
                        <a:pos x="155" y="9"/>
                      </a:cxn>
                      <a:cxn ang="0">
                        <a:pos x="153" y="10"/>
                      </a:cxn>
                      <a:cxn ang="0">
                        <a:pos x="153" y="8"/>
                      </a:cxn>
                      <a:cxn ang="0">
                        <a:pos x="154" y="5"/>
                      </a:cxn>
                      <a:cxn ang="0">
                        <a:pos x="146" y="4"/>
                      </a:cxn>
                      <a:cxn ang="0">
                        <a:pos x="143" y="3"/>
                      </a:cxn>
                      <a:cxn ang="0">
                        <a:pos x="143" y="0"/>
                      </a:cxn>
                      <a:cxn ang="0">
                        <a:pos x="136" y="3"/>
                      </a:cxn>
                      <a:cxn ang="0">
                        <a:pos x="129" y="5"/>
                      </a:cxn>
                      <a:cxn ang="0">
                        <a:pos x="129" y="4"/>
                      </a:cxn>
                      <a:cxn ang="0">
                        <a:pos x="129" y="1"/>
                      </a:cxn>
                      <a:cxn ang="0">
                        <a:pos x="125" y="4"/>
                      </a:cxn>
                      <a:cxn ang="0">
                        <a:pos x="119" y="1"/>
                      </a:cxn>
                      <a:cxn ang="0">
                        <a:pos x="116" y="1"/>
                      </a:cxn>
                      <a:cxn ang="0">
                        <a:pos x="115" y="4"/>
                      </a:cxn>
                      <a:cxn ang="0">
                        <a:pos x="109" y="1"/>
                      </a:cxn>
                      <a:cxn ang="0">
                        <a:pos x="106" y="3"/>
                      </a:cxn>
                      <a:cxn ang="0">
                        <a:pos x="105" y="4"/>
                      </a:cxn>
                      <a:cxn ang="0">
                        <a:pos x="104" y="1"/>
                      </a:cxn>
                      <a:cxn ang="0">
                        <a:pos x="99" y="3"/>
                      </a:cxn>
                      <a:cxn ang="0">
                        <a:pos x="100" y="6"/>
                      </a:cxn>
                      <a:cxn ang="0">
                        <a:pos x="103" y="13"/>
                      </a:cxn>
                      <a:cxn ang="0">
                        <a:pos x="99" y="15"/>
                      </a:cxn>
                      <a:cxn ang="0">
                        <a:pos x="93" y="10"/>
                      </a:cxn>
                      <a:cxn ang="0">
                        <a:pos x="81" y="18"/>
                      </a:cxn>
                      <a:cxn ang="0">
                        <a:pos x="75" y="41"/>
                      </a:cxn>
                      <a:cxn ang="0">
                        <a:pos x="78" y="59"/>
                      </a:cxn>
                      <a:cxn ang="0">
                        <a:pos x="65" y="64"/>
                      </a:cxn>
                      <a:cxn ang="0">
                        <a:pos x="59" y="59"/>
                      </a:cxn>
                      <a:cxn ang="0">
                        <a:pos x="50" y="59"/>
                      </a:cxn>
                      <a:cxn ang="0">
                        <a:pos x="42" y="60"/>
                      </a:cxn>
                      <a:cxn ang="0">
                        <a:pos x="32" y="65"/>
                      </a:cxn>
                      <a:cxn ang="0">
                        <a:pos x="10" y="58"/>
                      </a:cxn>
                      <a:cxn ang="0">
                        <a:pos x="7" y="59"/>
                      </a:cxn>
                      <a:cxn ang="0">
                        <a:pos x="4" y="56"/>
                      </a:cxn>
                      <a:cxn ang="0">
                        <a:pos x="10" y="55"/>
                      </a:cxn>
                      <a:cxn ang="0">
                        <a:pos x="13" y="53"/>
                      </a:cxn>
                      <a:cxn ang="0">
                        <a:pos x="10" y="45"/>
                      </a:cxn>
                      <a:cxn ang="0">
                        <a:pos x="13" y="41"/>
                      </a:cxn>
                      <a:cxn ang="0">
                        <a:pos x="18" y="38"/>
                      </a:cxn>
                      <a:cxn ang="0">
                        <a:pos x="14" y="31"/>
                      </a:cxn>
                      <a:cxn ang="0">
                        <a:pos x="12" y="28"/>
                      </a:cxn>
                      <a:cxn ang="0">
                        <a:pos x="13" y="23"/>
                      </a:cxn>
                      <a:cxn ang="0">
                        <a:pos x="10" y="20"/>
                      </a:cxn>
                      <a:cxn ang="0">
                        <a:pos x="8" y="19"/>
                      </a:cxn>
                      <a:cxn ang="0">
                        <a:pos x="3" y="8"/>
                      </a:cxn>
                    </a:cxnLst>
                    <a:rect l="0" t="0" r="r" b="b"/>
                    <a:pathLst>
                      <a:path w="161" h="65">
                        <a:moveTo>
                          <a:pt x="161" y="1"/>
                        </a:moveTo>
                        <a:lnTo>
                          <a:pt x="159" y="4"/>
                        </a:lnTo>
                        <a:lnTo>
                          <a:pt x="158" y="5"/>
                        </a:lnTo>
                        <a:lnTo>
                          <a:pt x="158" y="6"/>
                        </a:lnTo>
                        <a:lnTo>
                          <a:pt x="156" y="8"/>
                        </a:lnTo>
                        <a:lnTo>
                          <a:pt x="155" y="9"/>
                        </a:lnTo>
                        <a:lnTo>
                          <a:pt x="155" y="10"/>
                        </a:lnTo>
                        <a:lnTo>
                          <a:pt x="155" y="11"/>
                        </a:lnTo>
                        <a:lnTo>
                          <a:pt x="153" y="10"/>
                        </a:lnTo>
                        <a:lnTo>
                          <a:pt x="151" y="9"/>
                        </a:lnTo>
                        <a:lnTo>
                          <a:pt x="153" y="8"/>
                        </a:lnTo>
                        <a:lnTo>
                          <a:pt x="153" y="8"/>
                        </a:lnTo>
                        <a:lnTo>
                          <a:pt x="154" y="6"/>
                        </a:lnTo>
                        <a:lnTo>
                          <a:pt x="154" y="6"/>
                        </a:lnTo>
                        <a:lnTo>
                          <a:pt x="154" y="5"/>
                        </a:lnTo>
                        <a:lnTo>
                          <a:pt x="151" y="5"/>
                        </a:lnTo>
                        <a:lnTo>
                          <a:pt x="149" y="4"/>
                        </a:lnTo>
                        <a:lnTo>
                          <a:pt x="146" y="4"/>
                        </a:lnTo>
                        <a:lnTo>
                          <a:pt x="144" y="4"/>
                        </a:lnTo>
                        <a:lnTo>
                          <a:pt x="143" y="4"/>
                        </a:lnTo>
                        <a:lnTo>
                          <a:pt x="143" y="3"/>
                        </a:lnTo>
                        <a:lnTo>
                          <a:pt x="143" y="3"/>
                        </a:lnTo>
                        <a:lnTo>
                          <a:pt x="143" y="1"/>
                        </a:lnTo>
                        <a:lnTo>
                          <a:pt x="143" y="0"/>
                        </a:lnTo>
                        <a:lnTo>
                          <a:pt x="141" y="0"/>
                        </a:lnTo>
                        <a:lnTo>
                          <a:pt x="140" y="1"/>
                        </a:lnTo>
                        <a:lnTo>
                          <a:pt x="136" y="3"/>
                        </a:lnTo>
                        <a:lnTo>
                          <a:pt x="134" y="4"/>
                        </a:lnTo>
                        <a:lnTo>
                          <a:pt x="131" y="5"/>
                        </a:lnTo>
                        <a:lnTo>
                          <a:pt x="129" y="5"/>
                        </a:lnTo>
                        <a:lnTo>
                          <a:pt x="129" y="5"/>
                        </a:lnTo>
                        <a:lnTo>
                          <a:pt x="128" y="4"/>
                        </a:lnTo>
                        <a:lnTo>
                          <a:pt x="129" y="4"/>
                        </a:lnTo>
                        <a:lnTo>
                          <a:pt x="129" y="3"/>
                        </a:lnTo>
                        <a:lnTo>
                          <a:pt x="129" y="1"/>
                        </a:lnTo>
                        <a:lnTo>
                          <a:pt x="129" y="1"/>
                        </a:lnTo>
                        <a:lnTo>
                          <a:pt x="128" y="1"/>
                        </a:lnTo>
                        <a:lnTo>
                          <a:pt x="126" y="3"/>
                        </a:lnTo>
                        <a:lnTo>
                          <a:pt x="125" y="4"/>
                        </a:lnTo>
                        <a:lnTo>
                          <a:pt x="123" y="4"/>
                        </a:lnTo>
                        <a:lnTo>
                          <a:pt x="121" y="3"/>
                        </a:lnTo>
                        <a:lnTo>
                          <a:pt x="119" y="1"/>
                        </a:lnTo>
                        <a:lnTo>
                          <a:pt x="118" y="0"/>
                        </a:lnTo>
                        <a:lnTo>
                          <a:pt x="118" y="1"/>
                        </a:lnTo>
                        <a:lnTo>
                          <a:pt x="116" y="1"/>
                        </a:lnTo>
                        <a:lnTo>
                          <a:pt x="116" y="3"/>
                        </a:lnTo>
                        <a:lnTo>
                          <a:pt x="116" y="3"/>
                        </a:lnTo>
                        <a:lnTo>
                          <a:pt x="115" y="4"/>
                        </a:lnTo>
                        <a:lnTo>
                          <a:pt x="113" y="3"/>
                        </a:lnTo>
                        <a:lnTo>
                          <a:pt x="110" y="1"/>
                        </a:lnTo>
                        <a:lnTo>
                          <a:pt x="109" y="1"/>
                        </a:lnTo>
                        <a:lnTo>
                          <a:pt x="106" y="1"/>
                        </a:lnTo>
                        <a:lnTo>
                          <a:pt x="106" y="1"/>
                        </a:lnTo>
                        <a:lnTo>
                          <a:pt x="106" y="3"/>
                        </a:lnTo>
                        <a:lnTo>
                          <a:pt x="106" y="4"/>
                        </a:lnTo>
                        <a:lnTo>
                          <a:pt x="106" y="4"/>
                        </a:lnTo>
                        <a:lnTo>
                          <a:pt x="105" y="4"/>
                        </a:lnTo>
                        <a:lnTo>
                          <a:pt x="104" y="3"/>
                        </a:lnTo>
                        <a:lnTo>
                          <a:pt x="104" y="1"/>
                        </a:lnTo>
                        <a:lnTo>
                          <a:pt x="104" y="1"/>
                        </a:lnTo>
                        <a:lnTo>
                          <a:pt x="103" y="1"/>
                        </a:lnTo>
                        <a:lnTo>
                          <a:pt x="101" y="1"/>
                        </a:lnTo>
                        <a:lnTo>
                          <a:pt x="99" y="3"/>
                        </a:lnTo>
                        <a:lnTo>
                          <a:pt x="99" y="4"/>
                        </a:lnTo>
                        <a:lnTo>
                          <a:pt x="99" y="5"/>
                        </a:lnTo>
                        <a:lnTo>
                          <a:pt x="100" y="6"/>
                        </a:lnTo>
                        <a:lnTo>
                          <a:pt x="100" y="9"/>
                        </a:lnTo>
                        <a:lnTo>
                          <a:pt x="101" y="10"/>
                        </a:lnTo>
                        <a:lnTo>
                          <a:pt x="103" y="13"/>
                        </a:lnTo>
                        <a:lnTo>
                          <a:pt x="103" y="14"/>
                        </a:lnTo>
                        <a:lnTo>
                          <a:pt x="100" y="15"/>
                        </a:lnTo>
                        <a:lnTo>
                          <a:pt x="99" y="15"/>
                        </a:lnTo>
                        <a:lnTo>
                          <a:pt x="96" y="14"/>
                        </a:lnTo>
                        <a:lnTo>
                          <a:pt x="95" y="11"/>
                        </a:lnTo>
                        <a:lnTo>
                          <a:pt x="93" y="10"/>
                        </a:lnTo>
                        <a:lnTo>
                          <a:pt x="91" y="10"/>
                        </a:lnTo>
                        <a:lnTo>
                          <a:pt x="89" y="11"/>
                        </a:lnTo>
                        <a:lnTo>
                          <a:pt x="81" y="18"/>
                        </a:lnTo>
                        <a:lnTo>
                          <a:pt x="75" y="26"/>
                        </a:lnTo>
                        <a:lnTo>
                          <a:pt x="73" y="36"/>
                        </a:lnTo>
                        <a:lnTo>
                          <a:pt x="75" y="41"/>
                        </a:lnTo>
                        <a:lnTo>
                          <a:pt x="78" y="48"/>
                        </a:lnTo>
                        <a:lnTo>
                          <a:pt x="79" y="54"/>
                        </a:lnTo>
                        <a:lnTo>
                          <a:pt x="78" y="59"/>
                        </a:lnTo>
                        <a:lnTo>
                          <a:pt x="71" y="64"/>
                        </a:lnTo>
                        <a:lnTo>
                          <a:pt x="69" y="64"/>
                        </a:lnTo>
                        <a:lnTo>
                          <a:pt x="65" y="64"/>
                        </a:lnTo>
                        <a:lnTo>
                          <a:pt x="63" y="61"/>
                        </a:lnTo>
                        <a:lnTo>
                          <a:pt x="61" y="60"/>
                        </a:lnTo>
                        <a:lnTo>
                          <a:pt x="59" y="59"/>
                        </a:lnTo>
                        <a:lnTo>
                          <a:pt x="57" y="59"/>
                        </a:lnTo>
                        <a:lnTo>
                          <a:pt x="54" y="59"/>
                        </a:lnTo>
                        <a:lnTo>
                          <a:pt x="50" y="59"/>
                        </a:lnTo>
                        <a:lnTo>
                          <a:pt x="48" y="59"/>
                        </a:lnTo>
                        <a:lnTo>
                          <a:pt x="45" y="59"/>
                        </a:lnTo>
                        <a:lnTo>
                          <a:pt x="42" y="60"/>
                        </a:lnTo>
                        <a:lnTo>
                          <a:pt x="39" y="61"/>
                        </a:lnTo>
                        <a:lnTo>
                          <a:pt x="35" y="64"/>
                        </a:lnTo>
                        <a:lnTo>
                          <a:pt x="32" y="65"/>
                        </a:lnTo>
                        <a:lnTo>
                          <a:pt x="23" y="64"/>
                        </a:lnTo>
                        <a:lnTo>
                          <a:pt x="17" y="60"/>
                        </a:lnTo>
                        <a:lnTo>
                          <a:pt x="10" y="58"/>
                        </a:lnTo>
                        <a:lnTo>
                          <a:pt x="9" y="58"/>
                        </a:lnTo>
                        <a:lnTo>
                          <a:pt x="8" y="59"/>
                        </a:lnTo>
                        <a:lnTo>
                          <a:pt x="7" y="59"/>
                        </a:lnTo>
                        <a:lnTo>
                          <a:pt x="5" y="59"/>
                        </a:lnTo>
                        <a:lnTo>
                          <a:pt x="4" y="58"/>
                        </a:lnTo>
                        <a:lnTo>
                          <a:pt x="4" y="56"/>
                        </a:lnTo>
                        <a:lnTo>
                          <a:pt x="7" y="56"/>
                        </a:lnTo>
                        <a:lnTo>
                          <a:pt x="8" y="55"/>
                        </a:lnTo>
                        <a:lnTo>
                          <a:pt x="10" y="55"/>
                        </a:lnTo>
                        <a:lnTo>
                          <a:pt x="12" y="55"/>
                        </a:lnTo>
                        <a:lnTo>
                          <a:pt x="13" y="55"/>
                        </a:lnTo>
                        <a:lnTo>
                          <a:pt x="13" y="53"/>
                        </a:lnTo>
                        <a:lnTo>
                          <a:pt x="12" y="50"/>
                        </a:lnTo>
                        <a:lnTo>
                          <a:pt x="12" y="48"/>
                        </a:lnTo>
                        <a:lnTo>
                          <a:pt x="10" y="45"/>
                        </a:lnTo>
                        <a:lnTo>
                          <a:pt x="10" y="44"/>
                        </a:lnTo>
                        <a:lnTo>
                          <a:pt x="12" y="43"/>
                        </a:lnTo>
                        <a:lnTo>
                          <a:pt x="13" y="41"/>
                        </a:lnTo>
                        <a:lnTo>
                          <a:pt x="15" y="40"/>
                        </a:lnTo>
                        <a:lnTo>
                          <a:pt x="17" y="39"/>
                        </a:lnTo>
                        <a:lnTo>
                          <a:pt x="18" y="38"/>
                        </a:lnTo>
                        <a:lnTo>
                          <a:pt x="18" y="36"/>
                        </a:lnTo>
                        <a:lnTo>
                          <a:pt x="17" y="34"/>
                        </a:lnTo>
                        <a:lnTo>
                          <a:pt x="14" y="31"/>
                        </a:lnTo>
                        <a:lnTo>
                          <a:pt x="13" y="30"/>
                        </a:lnTo>
                        <a:lnTo>
                          <a:pt x="12" y="29"/>
                        </a:lnTo>
                        <a:lnTo>
                          <a:pt x="12" y="28"/>
                        </a:lnTo>
                        <a:lnTo>
                          <a:pt x="13" y="26"/>
                        </a:lnTo>
                        <a:lnTo>
                          <a:pt x="13" y="24"/>
                        </a:lnTo>
                        <a:lnTo>
                          <a:pt x="13" y="23"/>
                        </a:lnTo>
                        <a:lnTo>
                          <a:pt x="12" y="21"/>
                        </a:lnTo>
                        <a:lnTo>
                          <a:pt x="12" y="20"/>
                        </a:lnTo>
                        <a:lnTo>
                          <a:pt x="10" y="20"/>
                        </a:lnTo>
                        <a:lnTo>
                          <a:pt x="10" y="20"/>
                        </a:lnTo>
                        <a:lnTo>
                          <a:pt x="9" y="20"/>
                        </a:lnTo>
                        <a:lnTo>
                          <a:pt x="8" y="19"/>
                        </a:lnTo>
                        <a:lnTo>
                          <a:pt x="7" y="16"/>
                        </a:lnTo>
                        <a:lnTo>
                          <a:pt x="4" y="13"/>
                        </a:lnTo>
                        <a:lnTo>
                          <a:pt x="3" y="8"/>
                        </a:lnTo>
                        <a:lnTo>
                          <a:pt x="0"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7" name="Freeform 829"/>
                  <p:cNvSpPr>
                    <a:spLocks/>
                  </p:cNvSpPr>
                  <p:nvPr/>
                </p:nvSpPr>
                <p:spPr bwMode="auto">
                  <a:xfrm>
                    <a:off x="2803" y="2087"/>
                    <a:ext cx="23" cy="60"/>
                  </a:xfrm>
                  <a:custGeom>
                    <a:avLst/>
                    <a:gdLst/>
                    <a:ahLst/>
                    <a:cxnLst>
                      <a:cxn ang="0">
                        <a:pos x="5" y="60"/>
                      </a:cxn>
                      <a:cxn ang="0">
                        <a:pos x="3" y="55"/>
                      </a:cxn>
                      <a:cxn ang="0">
                        <a:pos x="2" y="50"/>
                      </a:cxn>
                      <a:cxn ang="0">
                        <a:pos x="0" y="47"/>
                      </a:cxn>
                      <a:cxn ang="0">
                        <a:pos x="0" y="43"/>
                      </a:cxn>
                      <a:cxn ang="0">
                        <a:pos x="0" y="42"/>
                      </a:cxn>
                      <a:cxn ang="0">
                        <a:pos x="2" y="42"/>
                      </a:cxn>
                      <a:cxn ang="0">
                        <a:pos x="3" y="43"/>
                      </a:cxn>
                      <a:cxn ang="0">
                        <a:pos x="4" y="44"/>
                      </a:cxn>
                      <a:cxn ang="0">
                        <a:pos x="7" y="45"/>
                      </a:cxn>
                      <a:cxn ang="0">
                        <a:pos x="9" y="47"/>
                      </a:cxn>
                      <a:cxn ang="0">
                        <a:pos x="12" y="48"/>
                      </a:cxn>
                      <a:cxn ang="0">
                        <a:pos x="13" y="48"/>
                      </a:cxn>
                      <a:cxn ang="0">
                        <a:pos x="14" y="48"/>
                      </a:cxn>
                      <a:cxn ang="0">
                        <a:pos x="15" y="47"/>
                      </a:cxn>
                      <a:cxn ang="0">
                        <a:pos x="15" y="44"/>
                      </a:cxn>
                      <a:cxn ang="0">
                        <a:pos x="14" y="42"/>
                      </a:cxn>
                      <a:cxn ang="0">
                        <a:pos x="13" y="39"/>
                      </a:cxn>
                      <a:cxn ang="0">
                        <a:pos x="10" y="37"/>
                      </a:cxn>
                      <a:cxn ang="0">
                        <a:pos x="9" y="34"/>
                      </a:cxn>
                      <a:cxn ang="0">
                        <a:pos x="8" y="32"/>
                      </a:cxn>
                      <a:cxn ang="0">
                        <a:pos x="7" y="32"/>
                      </a:cxn>
                      <a:cxn ang="0">
                        <a:pos x="8" y="29"/>
                      </a:cxn>
                      <a:cxn ang="0">
                        <a:pos x="10" y="28"/>
                      </a:cxn>
                      <a:cxn ang="0">
                        <a:pos x="12" y="28"/>
                      </a:cxn>
                      <a:cxn ang="0">
                        <a:pos x="13" y="28"/>
                      </a:cxn>
                      <a:cxn ang="0">
                        <a:pos x="15" y="29"/>
                      </a:cxn>
                      <a:cxn ang="0">
                        <a:pos x="17" y="29"/>
                      </a:cxn>
                      <a:cxn ang="0">
                        <a:pos x="19" y="30"/>
                      </a:cxn>
                      <a:cxn ang="0">
                        <a:pos x="20" y="29"/>
                      </a:cxn>
                      <a:cxn ang="0">
                        <a:pos x="22" y="29"/>
                      </a:cxn>
                      <a:cxn ang="0">
                        <a:pos x="23" y="27"/>
                      </a:cxn>
                      <a:cxn ang="0">
                        <a:pos x="23" y="23"/>
                      </a:cxn>
                      <a:cxn ang="0">
                        <a:pos x="23" y="19"/>
                      </a:cxn>
                      <a:cxn ang="0">
                        <a:pos x="23" y="18"/>
                      </a:cxn>
                      <a:cxn ang="0">
                        <a:pos x="22" y="15"/>
                      </a:cxn>
                      <a:cxn ang="0">
                        <a:pos x="19" y="15"/>
                      </a:cxn>
                      <a:cxn ang="0">
                        <a:pos x="18" y="14"/>
                      </a:cxn>
                      <a:cxn ang="0">
                        <a:pos x="15" y="14"/>
                      </a:cxn>
                      <a:cxn ang="0">
                        <a:pos x="14" y="13"/>
                      </a:cxn>
                      <a:cxn ang="0">
                        <a:pos x="13" y="12"/>
                      </a:cxn>
                      <a:cxn ang="0">
                        <a:pos x="12" y="9"/>
                      </a:cxn>
                      <a:cxn ang="0">
                        <a:pos x="10" y="5"/>
                      </a:cxn>
                      <a:cxn ang="0">
                        <a:pos x="9" y="0"/>
                      </a:cxn>
                    </a:cxnLst>
                    <a:rect l="0" t="0" r="r" b="b"/>
                    <a:pathLst>
                      <a:path w="23" h="60">
                        <a:moveTo>
                          <a:pt x="5" y="60"/>
                        </a:moveTo>
                        <a:lnTo>
                          <a:pt x="3" y="55"/>
                        </a:lnTo>
                        <a:lnTo>
                          <a:pt x="2" y="50"/>
                        </a:lnTo>
                        <a:lnTo>
                          <a:pt x="0" y="47"/>
                        </a:lnTo>
                        <a:lnTo>
                          <a:pt x="0" y="43"/>
                        </a:lnTo>
                        <a:lnTo>
                          <a:pt x="0" y="42"/>
                        </a:lnTo>
                        <a:lnTo>
                          <a:pt x="2" y="42"/>
                        </a:lnTo>
                        <a:lnTo>
                          <a:pt x="3" y="43"/>
                        </a:lnTo>
                        <a:lnTo>
                          <a:pt x="4" y="44"/>
                        </a:lnTo>
                        <a:lnTo>
                          <a:pt x="7" y="45"/>
                        </a:lnTo>
                        <a:lnTo>
                          <a:pt x="9" y="47"/>
                        </a:lnTo>
                        <a:lnTo>
                          <a:pt x="12" y="48"/>
                        </a:lnTo>
                        <a:lnTo>
                          <a:pt x="13" y="48"/>
                        </a:lnTo>
                        <a:lnTo>
                          <a:pt x="14" y="48"/>
                        </a:lnTo>
                        <a:lnTo>
                          <a:pt x="15" y="47"/>
                        </a:lnTo>
                        <a:lnTo>
                          <a:pt x="15" y="44"/>
                        </a:lnTo>
                        <a:lnTo>
                          <a:pt x="14" y="42"/>
                        </a:lnTo>
                        <a:lnTo>
                          <a:pt x="13" y="39"/>
                        </a:lnTo>
                        <a:lnTo>
                          <a:pt x="10" y="37"/>
                        </a:lnTo>
                        <a:lnTo>
                          <a:pt x="9" y="34"/>
                        </a:lnTo>
                        <a:lnTo>
                          <a:pt x="8" y="32"/>
                        </a:lnTo>
                        <a:lnTo>
                          <a:pt x="7" y="32"/>
                        </a:lnTo>
                        <a:lnTo>
                          <a:pt x="8" y="29"/>
                        </a:lnTo>
                        <a:lnTo>
                          <a:pt x="10" y="28"/>
                        </a:lnTo>
                        <a:lnTo>
                          <a:pt x="12" y="28"/>
                        </a:lnTo>
                        <a:lnTo>
                          <a:pt x="13" y="28"/>
                        </a:lnTo>
                        <a:lnTo>
                          <a:pt x="15" y="29"/>
                        </a:lnTo>
                        <a:lnTo>
                          <a:pt x="17" y="29"/>
                        </a:lnTo>
                        <a:lnTo>
                          <a:pt x="19" y="30"/>
                        </a:lnTo>
                        <a:lnTo>
                          <a:pt x="20" y="29"/>
                        </a:lnTo>
                        <a:lnTo>
                          <a:pt x="22" y="29"/>
                        </a:lnTo>
                        <a:lnTo>
                          <a:pt x="23" y="27"/>
                        </a:lnTo>
                        <a:lnTo>
                          <a:pt x="23" y="23"/>
                        </a:lnTo>
                        <a:lnTo>
                          <a:pt x="23" y="19"/>
                        </a:lnTo>
                        <a:lnTo>
                          <a:pt x="23" y="18"/>
                        </a:lnTo>
                        <a:lnTo>
                          <a:pt x="22" y="15"/>
                        </a:lnTo>
                        <a:lnTo>
                          <a:pt x="19" y="15"/>
                        </a:lnTo>
                        <a:lnTo>
                          <a:pt x="18" y="14"/>
                        </a:lnTo>
                        <a:lnTo>
                          <a:pt x="15" y="14"/>
                        </a:lnTo>
                        <a:lnTo>
                          <a:pt x="14" y="13"/>
                        </a:lnTo>
                        <a:lnTo>
                          <a:pt x="13" y="12"/>
                        </a:lnTo>
                        <a:lnTo>
                          <a:pt x="12" y="9"/>
                        </a:lnTo>
                        <a:lnTo>
                          <a:pt x="10" y="5"/>
                        </a:lnTo>
                        <a:lnTo>
                          <a:pt x="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8" name="Freeform 830"/>
                  <p:cNvSpPr>
                    <a:spLocks/>
                  </p:cNvSpPr>
                  <p:nvPr/>
                </p:nvSpPr>
                <p:spPr bwMode="auto">
                  <a:xfrm>
                    <a:off x="2506" y="1693"/>
                    <a:ext cx="306" cy="394"/>
                  </a:xfrm>
                  <a:custGeom>
                    <a:avLst/>
                    <a:gdLst/>
                    <a:ahLst/>
                    <a:cxnLst>
                      <a:cxn ang="0">
                        <a:pos x="286" y="348"/>
                      </a:cxn>
                      <a:cxn ang="0">
                        <a:pos x="279" y="325"/>
                      </a:cxn>
                      <a:cxn ang="0">
                        <a:pos x="271" y="306"/>
                      </a:cxn>
                      <a:cxn ang="0">
                        <a:pos x="270" y="272"/>
                      </a:cxn>
                      <a:cxn ang="0">
                        <a:pos x="270" y="261"/>
                      </a:cxn>
                      <a:cxn ang="0">
                        <a:pos x="255" y="261"/>
                      </a:cxn>
                      <a:cxn ang="0">
                        <a:pos x="257" y="207"/>
                      </a:cxn>
                      <a:cxn ang="0">
                        <a:pos x="267" y="200"/>
                      </a:cxn>
                      <a:cxn ang="0">
                        <a:pos x="251" y="192"/>
                      </a:cxn>
                      <a:cxn ang="0">
                        <a:pos x="245" y="181"/>
                      </a:cxn>
                      <a:cxn ang="0">
                        <a:pos x="239" y="150"/>
                      </a:cxn>
                      <a:cxn ang="0">
                        <a:pos x="244" y="134"/>
                      </a:cxn>
                      <a:cxn ang="0">
                        <a:pos x="228" y="147"/>
                      </a:cxn>
                      <a:cxn ang="0">
                        <a:pos x="228" y="167"/>
                      </a:cxn>
                      <a:cxn ang="0">
                        <a:pos x="215" y="203"/>
                      </a:cxn>
                      <a:cxn ang="0">
                        <a:pos x="194" y="196"/>
                      </a:cxn>
                      <a:cxn ang="0">
                        <a:pos x="190" y="206"/>
                      </a:cxn>
                      <a:cxn ang="0">
                        <a:pos x="178" y="211"/>
                      </a:cxn>
                      <a:cxn ang="0">
                        <a:pos x="160" y="228"/>
                      </a:cxn>
                      <a:cxn ang="0">
                        <a:pos x="136" y="246"/>
                      </a:cxn>
                      <a:cxn ang="0">
                        <a:pos x="110" y="258"/>
                      </a:cxn>
                      <a:cxn ang="0">
                        <a:pos x="82" y="267"/>
                      </a:cxn>
                      <a:cxn ang="0">
                        <a:pos x="60" y="257"/>
                      </a:cxn>
                      <a:cxn ang="0">
                        <a:pos x="50" y="255"/>
                      </a:cxn>
                      <a:cxn ang="0">
                        <a:pos x="48" y="243"/>
                      </a:cxn>
                      <a:cxn ang="0">
                        <a:pos x="19" y="223"/>
                      </a:cxn>
                      <a:cxn ang="0">
                        <a:pos x="12" y="177"/>
                      </a:cxn>
                      <a:cxn ang="0">
                        <a:pos x="19" y="181"/>
                      </a:cxn>
                      <a:cxn ang="0">
                        <a:pos x="29" y="185"/>
                      </a:cxn>
                      <a:cxn ang="0">
                        <a:pos x="29" y="183"/>
                      </a:cxn>
                      <a:cxn ang="0">
                        <a:pos x="33" y="163"/>
                      </a:cxn>
                      <a:cxn ang="0">
                        <a:pos x="35" y="149"/>
                      </a:cxn>
                      <a:cxn ang="0">
                        <a:pos x="48" y="129"/>
                      </a:cxn>
                      <a:cxn ang="0">
                        <a:pos x="35" y="137"/>
                      </a:cxn>
                      <a:cxn ang="0">
                        <a:pos x="25" y="146"/>
                      </a:cxn>
                      <a:cxn ang="0">
                        <a:pos x="13" y="147"/>
                      </a:cxn>
                      <a:cxn ang="0">
                        <a:pos x="9" y="119"/>
                      </a:cxn>
                      <a:cxn ang="0">
                        <a:pos x="13" y="127"/>
                      </a:cxn>
                      <a:cxn ang="0">
                        <a:pos x="30" y="121"/>
                      </a:cxn>
                      <a:cxn ang="0">
                        <a:pos x="48" y="114"/>
                      </a:cxn>
                      <a:cxn ang="0">
                        <a:pos x="37" y="110"/>
                      </a:cxn>
                      <a:cxn ang="0">
                        <a:pos x="40" y="97"/>
                      </a:cxn>
                      <a:cxn ang="0">
                        <a:pos x="55" y="75"/>
                      </a:cxn>
                      <a:cxn ang="0">
                        <a:pos x="89" y="65"/>
                      </a:cxn>
                      <a:cxn ang="0">
                        <a:pos x="79" y="66"/>
                      </a:cxn>
                      <a:cxn ang="0">
                        <a:pos x="57" y="61"/>
                      </a:cxn>
                      <a:cxn ang="0">
                        <a:pos x="38" y="89"/>
                      </a:cxn>
                      <a:cxn ang="0">
                        <a:pos x="32" y="80"/>
                      </a:cxn>
                      <a:cxn ang="0">
                        <a:pos x="25" y="72"/>
                      </a:cxn>
                      <a:cxn ang="0">
                        <a:pos x="13" y="65"/>
                      </a:cxn>
                      <a:cxn ang="0">
                        <a:pos x="28" y="60"/>
                      </a:cxn>
                      <a:cxn ang="0">
                        <a:pos x="29" y="44"/>
                      </a:cxn>
                      <a:cxn ang="0">
                        <a:pos x="10" y="26"/>
                      </a:cxn>
                      <a:cxn ang="0">
                        <a:pos x="25" y="34"/>
                      </a:cxn>
                      <a:cxn ang="0">
                        <a:pos x="20" y="25"/>
                      </a:cxn>
                      <a:cxn ang="0">
                        <a:pos x="30" y="11"/>
                      </a:cxn>
                      <a:cxn ang="0">
                        <a:pos x="48" y="5"/>
                      </a:cxn>
                      <a:cxn ang="0">
                        <a:pos x="69" y="14"/>
                      </a:cxn>
                      <a:cxn ang="0">
                        <a:pos x="92" y="11"/>
                      </a:cxn>
                      <a:cxn ang="0">
                        <a:pos x="102" y="34"/>
                      </a:cxn>
                      <a:cxn ang="0">
                        <a:pos x="115" y="14"/>
                      </a:cxn>
                      <a:cxn ang="0">
                        <a:pos x="118" y="0"/>
                      </a:cxn>
                    </a:cxnLst>
                    <a:rect l="0" t="0" r="r" b="b"/>
                    <a:pathLst>
                      <a:path w="306" h="394">
                        <a:moveTo>
                          <a:pt x="306" y="394"/>
                        </a:moveTo>
                        <a:lnTo>
                          <a:pt x="305" y="392"/>
                        </a:lnTo>
                        <a:lnTo>
                          <a:pt x="304" y="389"/>
                        </a:lnTo>
                        <a:lnTo>
                          <a:pt x="301" y="387"/>
                        </a:lnTo>
                        <a:lnTo>
                          <a:pt x="295" y="383"/>
                        </a:lnTo>
                        <a:lnTo>
                          <a:pt x="295" y="381"/>
                        </a:lnTo>
                        <a:lnTo>
                          <a:pt x="294" y="376"/>
                        </a:lnTo>
                        <a:lnTo>
                          <a:pt x="292" y="368"/>
                        </a:lnTo>
                        <a:lnTo>
                          <a:pt x="291" y="363"/>
                        </a:lnTo>
                        <a:lnTo>
                          <a:pt x="291" y="361"/>
                        </a:lnTo>
                        <a:lnTo>
                          <a:pt x="290" y="359"/>
                        </a:lnTo>
                        <a:lnTo>
                          <a:pt x="287" y="358"/>
                        </a:lnTo>
                        <a:lnTo>
                          <a:pt x="286" y="357"/>
                        </a:lnTo>
                        <a:lnTo>
                          <a:pt x="286" y="356"/>
                        </a:lnTo>
                        <a:lnTo>
                          <a:pt x="287" y="355"/>
                        </a:lnTo>
                        <a:lnTo>
                          <a:pt x="289" y="353"/>
                        </a:lnTo>
                        <a:lnTo>
                          <a:pt x="290" y="352"/>
                        </a:lnTo>
                        <a:lnTo>
                          <a:pt x="290" y="350"/>
                        </a:lnTo>
                        <a:lnTo>
                          <a:pt x="289" y="348"/>
                        </a:lnTo>
                        <a:lnTo>
                          <a:pt x="287" y="348"/>
                        </a:lnTo>
                        <a:lnTo>
                          <a:pt x="287" y="348"/>
                        </a:lnTo>
                        <a:lnTo>
                          <a:pt x="286" y="348"/>
                        </a:lnTo>
                        <a:lnTo>
                          <a:pt x="285" y="348"/>
                        </a:lnTo>
                        <a:lnTo>
                          <a:pt x="285" y="346"/>
                        </a:lnTo>
                        <a:lnTo>
                          <a:pt x="285" y="345"/>
                        </a:lnTo>
                        <a:lnTo>
                          <a:pt x="286" y="343"/>
                        </a:lnTo>
                        <a:lnTo>
                          <a:pt x="287" y="342"/>
                        </a:lnTo>
                        <a:lnTo>
                          <a:pt x="287" y="340"/>
                        </a:lnTo>
                        <a:lnTo>
                          <a:pt x="287" y="338"/>
                        </a:lnTo>
                        <a:lnTo>
                          <a:pt x="286" y="338"/>
                        </a:lnTo>
                        <a:lnTo>
                          <a:pt x="285" y="338"/>
                        </a:lnTo>
                        <a:lnTo>
                          <a:pt x="284" y="341"/>
                        </a:lnTo>
                        <a:lnTo>
                          <a:pt x="282" y="342"/>
                        </a:lnTo>
                        <a:lnTo>
                          <a:pt x="282" y="345"/>
                        </a:lnTo>
                        <a:lnTo>
                          <a:pt x="281" y="346"/>
                        </a:lnTo>
                        <a:lnTo>
                          <a:pt x="280" y="347"/>
                        </a:lnTo>
                        <a:lnTo>
                          <a:pt x="280" y="346"/>
                        </a:lnTo>
                        <a:lnTo>
                          <a:pt x="280" y="342"/>
                        </a:lnTo>
                        <a:lnTo>
                          <a:pt x="280" y="335"/>
                        </a:lnTo>
                        <a:lnTo>
                          <a:pt x="281" y="328"/>
                        </a:lnTo>
                        <a:lnTo>
                          <a:pt x="281" y="325"/>
                        </a:lnTo>
                        <a:lnTo>
                          <a:pt x="280" y="325"/>
                        </a:lnTo>
                        <a:lnTo>
                          <a:pt x="280" y="325"/>
                        </a:lnTo>
                        <a:lnTo>
                          <a:pt x="279" y="325"/>
                        </a:lnTo>
                        <a:lnTo>
                          <a:pt x="279" y="326"/>
                        </a:lnTo>
                        <a:lnTo>
                          <a:pt x="277" y="325"/>
                        </a:lnTo>
                        <a:lnTo>
                          <a:pt x="277" y="322"/>
                        </a:lnTo>
                        <a:lnTo>
                          <a:pt x="277" y="321"/>
                        </a:lnTo>
                        <a:lnTo>
                          <a:pt x="277" y="320"/>
                        </a:lnTo>
                        <a:lnTo>
                          <a:pt x="279" y="318"/>
                        </a:lnTo>
                        <a:lnTo>
                          <a:pt x="277" y="317"/>
                        </a:lnTo>
                        <a:lnTo>
                          <a:pt x="276" y="316"/>
                        </a:lnTo>
                        <a:lnTo>
                          <a:pt x="274" y="315"/>
                        </a:lnTo>
                        <a:lnTo>
                          <a:pt x="274" y="316"/>
                        </a:lnTo>
                        <a:lnTo>
                          <a:pt x="272" y="316"/>
                        </a:lnTo>
                        <a:lnTo>
                          <a:pt x="271" y="316"/>
                        </a:lnTo>
                        <a:lnTo>
                          <a:pt x="271" y="315"/>
                        </a:lnTo>
                        <a:lnTo>
                          <a:pt x="274" y="313"/>
                        </a:lnTo>
                        <a:lnTo>
                          <a:pt x="275" y="312"/>
                        </a:lnTo>
                        <a:lnTo>
                          <a:pt x="277" y="311"/>
                        </a:lnTo>
                        <a:lnTo>
                          <a:pt x="277" y="310"/>
                        </a:lnTo>
                        <a:lnTo>
                          <a:pt x="277" y="310"/>
                        </a:lnTo>
                        <a:lnTo>
                          <a:pt x="275" y="308"/>
                        </a:lnTo>
                        <a:lnTo>
                          <a:pt x="274" y="307"/>
                        </a:lnTo>
                        <a:lnTo>
                          <a:pt x="272" y="306"/>
                        </a:lnTo>
                        <a:lnTo>
                          <a:pt x="271" y="306"/>
                        </a:lnTo>
                        <a:lnTo>
                          <a:pt x="272" y="303"/>
                        </a:lnTo>
                        <a:lnTo>
                          <a:pt x="275" y="298"/>
                        </a:lnTo>
                        <a:lnTo>
                          <a:pt x="277" y="292"/>
                        </a:lnTo>
                        <a:lnTo>
                          <a:pt x="280" y="287"/>
                        </a:lnTo>
                        <a:lnTo>
                          <a:pt x="281" y="283"/>
                        </a:lnTo>
                        <a:lnTo>
                          <a:pt x="281" y="281"/>
                        </a:lnTo>
                        <a:lnTo>
                          <a:pt x="282" y="277"/>
                        </a:lnTo>
                        <a:lnTo>
                          <a:pt x="282" y="273"/>
                        </a:lnTo>
                        <a:lnTo>
                          <a:pt x="282" y="271"/>
                        </a:lnTo>
                        <a:lnTo>
                          <a:pt x="282" y="268"/>
                        </a:lnTo>
                        <a:lnTo>
                          <a:pt x="284" y="267"/>
                        </a:lnTo>
                        <a:lnTo>
                          <a:pt x="284" y="266"/>
                        </a:lnTo>
                        <a:lnTo>
                          <a:pt x="285" y="266"/>
                        </a:lnTo>
                        <a:lnTo>
                          <a:pt x="285" y="266"/>
                        </a:lnTo>
                        <a:lnTo>
                          <a:pt x="282" y="266"/>
                        </a:lnTo>
                        <a:lnTo>
                          <a:pt x="280" y="266"/>
                        </a:lnTo>
                        <a:lnTo>
                          <a:pt x="277" y="266"/>
                        </a:lnTo>
                        <a:lnTo>
                          <a:pt x="276" y="267"/>
                        </a:lnTo>
                        <a:lnTo>
                          <a:pt x="275" y="268"/>
                        </a:lnTo>
                        <a:lnTo>
                          <a:pt x="274" y="270"/>
                        </a:lnTo>
                        <a:lnTo>
                          <a:pt x="271" y="271"/>
                        </a:lnTo>
                        <a:lnTo>
                          <a:pt x="270" y="272"/>
                        </a:lnTo>
                        <a:lnTo>
                          <a:pt x="269" y="272"/>
                        </a:lnTo>
                        <a:lnTo>
                          <a:pt x="267" y="272"/>
                        </a:lnTo>
                        <a:lnTo>
                          <a:pt x="267" y="272"/>
                        </a:lnTo>
                        <a:lnTo>
                          <a:pt x="267" y="270"/>
                        </a:lnTo>
                        <a:lnTo>
                          <a:pt x="269" y="267"/>
                        </a:lnTo>
                        <a:lnTo>
                          <a:pt x="270" y="265"/>
                        </a:lnTo>
                        <a:lnTo>
                          <a:pt x="272" y="262"/>
                        </a:lnTo>
                        <a:lnTo>
                          <a:pt x="274" y="261"/>
                        </a:lnTo>
                        <a:lnTo>
                          <a:pt x="275" y="260"/>
                        </a:lnTo>
                        <a:lnTo>
                          <a:pt x="275" y="258"/>
                        </a:lnTo>
                        <a:lnTo>
                          <a:pt x="276" y="258"/>
                        </a:lnTo>
                        <a:lnTo>
                          <a:pt x="276" y="258"/>
                        </a:lnTo>
                        <a:lnTo>
                          <a:pt x="275" y="258"/>
                        </a:lnTo>
                        <a:lnTo>
                          <a:pt x="274" y="258"/>
                        </a:lnTo>
                        <a:lnTo>
                          <a:pt x="272" y="258"/>
                        </a:lnTo>
                        <a:lnTo>
                          <a:pt x="272" y="258"/>
                        </a:lnTo>
                        <a:lnTo>
                          <a:pt x="271" y="256"/>
                        </a:lnTo>
                        <a:lnTo>
                          <a:pt x="271" y="255"/>
                        </a:lnTo>
                        <a:lnTo>
                          <a:pt x="271" y="253"/>
                        </a:lnTo>
                        <a:lnTo>
                          <a:pt x="271" y="253"/>
                        </a:lnTo>
                        <a:lnTo>
                          <a:pt x="271" y="257"/>
                        </a:lnTo>
                        <a:lnTo>
                          <a:pt x="270" y="261"/>
                        </a:lnTo>
                        <a:lnTo>
                          <a:pt x="270" y="263"/>
                        </a:lnTo>
                        <a:lnTo>
                          <a:pt x="269" y="266"/>
                        </a:lnTo>
                        <a:lnTo>
                          <a:pt x="266" y="267"/>
                        </a:lnTo>
                        <a:lnTo>
                          <a:pt x="265" y="268"/>
                        </a:lnTo>
                        <a:lnTo>
                          <a:pt x="262" y="268"/>
                        </a:lnTo>
                        <a:lnTo>
                          <a:pt x="262" y="268"/>
                        </a:lnTo>
                        <a:lnTo>
                          <a:pt x="262" y="266"/>
                        </a:lnTo>
                        <a:lnTo>
                          <a:pt x="262" y="265"/>
                        </a:lnTo>
                        <a:lnTo>
                          <a:pt x="262" y="263"/>
                        </a:lnTo>
                        <a:lnTo>
                          <a:pt x="264" y="263"/>
                        </a:lnTo>
                        <a:lnTo>
                          <a:pt x="265" y="263"/>
                        </a:lnTo>
                        <a:lnTo>
                          <a:pt x="266" y="262"/>
                        </a:lnTo>
                        <a:lnTo>
                          <a:pt x="266" y="261"/>
                        </a:lnTo>
                        <a:lnTo>
                          <a:pt x="266" y="260"/>
                        </a:lnTo>
                        <a:lnTo>
                          <a:pt x="265" y="258"/>
                        </a:lnTo>
                        <a:lnTo>
                          <a:pt x="264" y="257"/>
                        </a:lnTo>
                        <a:lnTo>
                          <a:pt x="261" y="258"/>
                        </a:lnTo>
                        <a:lnTo>
                          <a:pt x="260" y="260"/>
                        </a:lnTo>
                        <a:lnTo>
                          <a:pt x="257" y="262"/>
                        </a:lnTo>
                        <a:lnTo>
                          <a:pt x="255" y="262"/>
                        </a:lnTo>
                        <a:lnTo>
                          <a:pt x="255" y="262"/>
                        </a:lnTo>
                        <a:lnTo>
                          <a:pt x="255" y="261"/>
                        </a:lnTo>
                        <a:lnTo>
                          <a:pt x="255" y="260"/>
                        </a:lnTo>
                        <a:lnTo>
                          <a:pt x="255" y="256"/>
                        </a:lnTo>
                        <a:lnTo>
                          <a:pt x="257" y="252"/>
                        </a:lnTo>
                        <a:lnTo>
                          <a:pt x="259" y="248"/>
                        </a:lnTo>
                        <a:lnTo>
                          <a:pt x="260" y="243"/>
                        </a:lnTo>
                        <a:lnTo>
                          <a:pt x="260" y="241"/>
                        </a:lnTo>
                        <a:lnTo>
                          <a:pt x="259" y="237"/>
                        </a:lnTo>
                        <a:lnTo>
                          <a:pt x="257" y="235"/>
                        </a:lnTo>
                        <a:lnTo>
                          <a:pt x="256" y="231"/>
                        </a:lnTo>
                        <a:lnTo>
                          <a:pt x="257" y="228"/>
                        </a:lnTo>
                        <a:lnTo>
                          <a:pt x="257" y="226"/>
                        </a:lnTo>
                        <a:lnTo>
                          <a:pt x="259" y="222"/>
                        </a:lnTo>
                        <a:lnTo>
                          <a:pt x="260" y="218"/>
                        </a:lnTo>
                        <a:lnTo>
                          <a:pt x="260" y="215"/>
                        </a:lnTo>
                        <a:lnTo>
                          <a:pt x="259" y="215"/>
                        </a:lnTo>
                        <a:lnTo>
                          <a:pt x="257" y="213"/>
                        </a:lnTo>
                        <a:lnTo>
                          <a:pt x="256" y="213"/>
                        </a:lnTo>
                        <a:lnTo>
                          <a:pt x="256" y="212"/>
                        </a:lnTo>
                        <a:lnTo>
                          <a:pt x="255" y="212"/>
                        </a:lnTo>
                        <a:lnTo>
                          <a:pt x="259" y="210"/>
                        </a:lnTo>
                        <a:lnTo>
                          <a:pt x="259" y="208"/>
                        </a:lnTo>
                        <a:lnTo>
                          <a:pt x="257" y="207"/>
                        </a:lnTo>
                        <a:lnTo>
                          <a:pt x="257" y="207"/>
                        </a:lnTo>
                        <a:lnTo>
                          <a:pt x="256" y="208"/>
                        </a:lnTo>
                        <a:lnTo>
                          <a:pt x="256" y="208"/>
                        </a:lnTo>
                        <a:lnTo>
                          <a:pt x="256" y="208"/>
                        </a:lnTo>
                        <a:lnTo>
                          <a:pt x="257" y="207"/>
                        </a:lnTo>
                        <a:lnTo>
                          <a:pt x="259" y="206"/>
                        </a:lnTo>
                        <a:lnTo>
                          <a:pt x="260" y="202"/>
                        </a:lnTo>
                        <a:lnTo>
                          <a:pt x="262" y="201"/>
                        </a:lnTo>
                        <a:lnTo>
                          <a:pt x="264" y="201"/>
                        </a:lnTo>
                        <a:lnTo>
                          <a:pt x="265" y="201"/>
                        </a:lnTo>
                        <a:lnTo>
                          <a:pt x="266" y="202"/>
                        </a:lnTo>
                        <a:lnTo>
                          <a:pt x="267" y="203"/>
                        </a:lnTo>
                        <a:lnTo>
                          <a:pt x="269" y="205"/>
                        </a:lnTo>
                        <a:lnTo>
                          <a:pt x="269" y="206"/>
                        </a:lnTo>
                        <a:lnTo>
                          <a:pt x="269" y="207"/>
                        </a:lnTo>
                        <a:lnTo>
                          <a:pt x="270" y="207"/>
                        </a:lnTo>
                        <a:lnTo>
                          <a:pt x="271" y="207"/>
                        </a:lnTo>
                        <a:lnTo>
                          <a:pt x="271" y="206"/>
                        </a:lnTo>
                        <a:lnTo>
                          <a:pt x="270" y="205"/>
                        </a:lnTo>
                        <a:lnTo>
                          <a:pt x="270" y="203"/>
                        </a:lnTo>
                        <a:lnTo>
                          <a:pt x="269" y="201"/>
                        </a:lnTo>
                        <a:lnTo>
                          <a:pt x="267" y="200"/>
                        </a:lnTo>
                        <a:lnTo>
                          <a:pt x="266" y="200"/>
                        </a:lnTo>
                        <a:lnTo>
                          <a:pt x="262" y="200"/>
                        </a:lnTo>
                        <a:lnTo>
                          <a:pt x="261" y="198"/>
                        </a:lnTo>
                        <a:lnTo>
                          <a:pt x="260" y="198"/>
                        </a:lnTo>
                        <a:lnTo>
                          <a:pt x="261" y="198"/>
                        </a:lnTo>
                        <a:lnTo>
                          <a:pt x="261" y="197"/>
                        </a:lnTo>
                        <a:lnTo>
                          <a:pt x="261" y="196"/>
                        </a:lnTo>
                        <a:lnTo>
                          <a:pt x="261" y="195"/>
                        </a:lnTo>
                        <a:lnTo>
                          <a:pt x="260" y="192"/>
                        </a:lnTo>
                        <a:lnTo>
                          <a:pt x="260" y="192"/>
                        </a:lnTo>
                        <a:lnTo>
                          <a:pt x="261" y="191"/>
                        </a:lnTo>
                        <a:lnTo>
                          <a:pt x="261" y="191"/>
                        </a:lnTo>
                        <a:lnTo>
                          <a:pt x="261" y="191"/>
                        </a:lnTo>
                        <a:lnTo>
                          <a:pt x="261" y="192"/>
                        </a:lnTo>
                        <a:lnTo>
                          <a:pt x="260" y="193"/>
                        </a:lnTo>
                        <a:lnTo>
                          <a:pt x="259" y="196"/>
                        </a:lnTo>
                        <a:lnTo>
                          <a:pt x="255" y="198"/>
                        </a:lnTo>
                        <a:lnTo>
                          <a:pt x="255" y="198"/>
                        </a:lnTo>
                        <a:lnTo>
                          <a:pt x="254" y="197"/>
                        </a:lnTo>
                        <a:lnTo>
                          <a:pt x="254" y="195"/>
                        </a:lnTo>
                        <a:lnTo>
                          <a:pt x="252" y="193"/>
                        </a:lnTo>
                        <a:lnTo>
                          <a:pt x="251" y="192"/>
                        </a:lnTo>
                        <a:lnTo>
                          <a:pt x="250" y="192"/>
                        </a:lnTo>
                        <a:lnTo>
                          <a:pt x="250" y="193"/>
                        </a:lnTo>
                        <a:lnTo>
                          <a:pt x="250" y="195"/>
                        </a:lnTo>
                        <a:lnTo>
                          <a:pt x="250" y="196"/>
                        </a:lnTo>
                        <a:lnTo>
                          <a:pt x="250" y="196"/>
                        </a:lnTo>
                        <a:lnTo>
                          <a:pt x="249" y="196"/>
                        </a:lnTo>
                        <a:lnTo>
                          <a:pt x="249" y="195"/>
                        </a:lnTo>
                        <a:lnTo>
                          <a:pt x="249" y="193"/>
                        </a:lnTo>
                        <a:lnTo>
                          <a:pt x="249" y="191"/>
                        </a:lnTo>
                        <a:lnTo>
                          <a:pt x="247" y="191"/>
                        </a:lnTo>
                        <a:lnTo>
                          <a:pt x="247" y="191"/>
                        </a:lnTo>
                        <a:lnTo>
                          <a:pt x="246" y="192"/>
                        </a:lnTo>
                        <a:lnTo>
                          <a:pt x="246" y="193"/>
                        </a:lnTo>
                        <a:lnTo>
                          <a:pt x="245" y="193"/>
                        </a:lnTo>
                        <a:lnTo>
                          <a:pt x="245" y="195"/>
                        </a:lnTo>
                        <a:lnTo>
                          <a:pt x="244" y="193"/>
                        </a:lnTo>
                        <a:lnTo>
                          <a:pt x="242" y="192"/>
                        </a:lnTo>
                        <a:lnTo>
                          <a:pt x="242" y="190"/>
                        </a:lnTo>
                        <a:lnTo>
                          <a:pt x="242" y="187"/>
                        </a:lnTo>
                        <a:lnTo>
                          <a:pt x="244" y="185"/>
                        </a:lnTo>
                        <a:lnTo>
                          <a:pt x="244" y="182"/>
                        </a:lnTo>
                        <a:lnTo>
                          <a:pt x="245" y="181"/>
                        </a:lnTo>
                        <a:lnTo>
                          <a:pt x="244" y="180"/>
                        </a:lnTo>
                        <a:lnTo>
                          <a:pt x="244" y="178"/>
                        </a:lnTo>
                        <a:lnTo>
                          <a:pt x="242" y="180"/>
                        </a:lnTo>
                        <a:lnTo>
                          <a:pt x="241" y="180"/>
                        </a:lnTo>
                        <a:lnTo>
                          <a:pt x="240" y="180"/>
                        </a:lnTo>
                        <a:lnTo>
                          <a:pt x="240" y="180"/>
                        </a:lnTo>
                        <a:lnTo>
                          <a:pt x="239" y="180"/>
                        </a:lnTo>
                        <a:lnTo>
                          <a:pt x="239" y="177"/>
                        </a:lnTo>
                        <a:lnTo>
                          <a:pt x="239" y="176"/>
                        </a:lnTo>
                        <a:lnTo>
                          <a:pt x="239" y="175"/>
                        </a:lnTo>
                        <a:lnTo>
                          <a:pt x="239" y="173"/>
                        </a:lnTo>
                        <a:lnTo>
                          <a:pt x="239" y="172"/>
                        </a:lnTo>
                        <a:lnTo>
                          <a:pt x="237" y="172"/>
                        </a:lnTo>
                        <a:lnTo>
                          <a:pt x="236" y="172"/>
                        </a:lnTo>
                        <a:lnTo>
                          <a:pt x="237" y="171"/>
                        </a:lnTo>
                        <a:lnTo>
                          <a:pt x="239" y="171"/>
                        </a:lnTo>
                        <a:lnTo>
                          <a:pt x="240" y="170"/>
                        </a:lnTo>
                        <a:lnTo>
                          <a:pt x="241" y="168"/>
                        </a:lnTo>
                        <a:lnTo>
                          <a:pt x="242" y="168"/>
                        </a:lnTo>
                        <a:lnTo>
                          <a:pt x="241" y="163"/>
                        </a:lnTo>
                        <a:lnTo>
                          <a:pt x="240" y="157"/>
                        </a:lnTo>
                        <a:lnTo>
                          <a:pt x="239" y="150"/>
                        </a:lnTo>
                        <a:lnTo>
                          <a:pt x="237" y="146"/>
                        </a:lnTo>
                        <a:lnTo>
                          <a:pt x="239" y="145"/>
                        </a:lnTo>
                        <a:lnTo>
                          <a:pt x="240" y="142"/>
                        </a:lnTo>
                        <a:lnTo>
                          <a:pt x="241" y="140"/>
                        </a:lnTo>
                        <a:lnTo>
                          <a:pt x="242" y="139"/>
                        </a:lnTo>
                        <a:lnTo>
                          <a:pt x="242" y="137"/>
                        </a:lnTo>
                        <a:lnTo>
                          <a:pt x="244" y="137"/>
                        </a:lnTo>
                        <a:lnTo>
                          <a:pt x="244" y="140"/>
                        </a:lnTo>
                        <a:lnTo>
                          <a:pt x="245" y="142"/>
                        </a:lnTo>
                        <a:lnTo>
                          <a:pt x="245" y="145"/>
                        </a:lnTo>
                        <a:lnTo>
                          <a:pt x="245" y="146"/>
                        </a:lnTo>
                        <a:lnTo>
                          <a:pt x="245" y="147"/>
                        </a:lnTo>
                        <a:lnTo>
                          <a:pt x="246" y="146"/>
                        </a:lnTo>
                        <a:lnTo>
                          <a:pt x="246" y="145"/>
                        </a:lnTo>
                        <a:lnTo>
                          <a:pt x="247" y="144"/>
                        </a:lnTo>
                        <a:lnTo>
                          <a:pt x="249" y="141"/>
                        </a:lnTo>
                        <a:lnTo>
                          <a:pt x="249" y="139"/>
                        </a:lnTo>
                        <a:lnTo>
                          <a:pt x="249" y="136"/>
                        </a:lnTo>
                        <a:lnTo>
                          <a:pt x="247" y="135"/>
                        </a:lnTo>
                        <a:lnTo>
                          <a:pt x="245" y="134"/>
                        </a:lnTo>
                        <a:lnTo>
                          <a:pt x="244" y="134"/>
                        </a:lnTo>
                        <a:lnTo>
                          <a:pt x="244" y="134"/>
                        </a:lnTo>
                        <a:lnTo>
                          <a:pt x="242" y="135"/>
                        </a:lnTo>
                        <a:lnTo>
                          <a:pt x="241" y="136"/>
                        </a:lnTo>
                        <a:lnTo>
                          <a:pt x="240" y="136"/>
                        </a:lnTo>
                        <a:lnTo>
                          <a:pt x="239" y="136"/>
                        </a:lnTo>
                        <a:lnTo>
                          <a:pt x="237" y="136"/>
                        </a:lnTo>
                        <a:lnTo>
                          <a:pt x="236" y="136"/>
                        </a:lnTo>
                        <a:lnTo>
                          <a:pt x="235" y="136"/>
                        </a:lnTo>
                        <a:lnTo>
                          <a:pt x="236" y="142"/>
                        </a:lnTo>
                        <a:lnTo>
                          <a:pt x="237" y="150"/>
                        </a:lnTo>
                        <a:lnTo>
                          <a:pt x="239" y="156"/>
                        </a:lnTo>
                        <a:lnTo>
                          <a:pt x="236" y="161"/>
                        </a:lnTo>
                        <a:lnTo>
                          <a:pt x="234" y="162"/>
                        </a:lnTo>
                        <a:lnTo>
                          <a:pt x="232" y="162"/>
                        </a:lnTo>
                        <a:lnTo>
                          <a:pt x="231" y="161"/>
                        </a:lnTo>
                        <a:lnTo>
                          <a:pt x="230" y="160"/>
                        </a:lnTo>
                        <a:lnTo>
                          <a:pt x="230" y="158"/>
                        </a:lnTo>
                        <a:lnTo>
                          <a:pt x="230" y="156"/>
                        </a:lnTo>
                        <a:lnTo>
                          <a:pt x="230" y="154"/>
                        </a:lnTo>
                        <a:lnTo>
                          <a:pt x="230" y="151"/>
                        </a:lnTo>
                        <a:lnTo>
                          <a:pt x="229" y="150"/>
                        </a:lnTo>
                        <a:lnTo>
                          <a:pt x="228" y="147"/>
                        </a:lnTo>
                        <a:lnTo>
                          <a:pt x="228" y="147"/>
                        </a:lnTo>
                        <a:lnTo>
                          <a:pt x="228" y="146"/>
                        </a:lnTo>
                        <a:lnTo>
                          <a:pt x="226" y="145"/>
                        </a:lnTo>
                        <a:lnTo>
                          <a:pt x="226" y="144"/>
                        </a:lnTo>
                        <a:lnTo>
                          <a:pt x="225" y="144"/>
                        </a:lnTo>
                        <a:lnTo>
                          <a:pt x="224" y="145"/>
                        </a:lnTo>
                        <a:lnTo>
                          <a:pt x="224" y="146"/>
                        </a:lnTo>
                        <a:lnTo>
                          <a:pt x="225" y="147"/>
                        </a:lnTo>
                        <a:lnTo>
                          <a:pt x="228" y="149"/>
                        </a:lnTo>
                        <a:lnTo>
                          <a:pt x="229" y="150"/>
                        </a:lnTo>
                        <a:lnTo>
                          <a:pt x="230" y="151"/>
                        </a:lnTo>
                        <a:lnTo>
                          <a:pt x="230" y="152"/>
                        </a:lnTo>
                        <a:lnTo>
                          <a:pt x="230" y="154"/>
                        </a:lnTo>
                        <a:lnTo>
                          <a:pt x="230" y="156"/>
                        </a:lnTo>
                        <a:lnTo>
                          <a:pt x="230" y="157"/>
                        </a:lnTo>
                        <a:lnTo>
                          <a:pt x="229" y="158"/>
                        </a:lnTo>
                        <a:lnTo>
                          <a:pt x="228" y="160"/>
                        </a:lnTo>
                        <a:lnTo>
                          <a:pt x="226" y="161"/>
                        </a:lnTo>
                        <a:lnTo>
                          <a:pt x="224" y="161"/>
                        </a:lnTo>
                        <a:lnTo>
                          <a:pt x="224" y="162"/>
                        </a:lnTo>
                        <a:lnTo>
                          <a:pt x="225" y="165"/>
                        </a:lnTo>
                        <a:lnTo>
                          <a:pt x="226" y="166"/>
                        </a:lnTo>
                        <a:lnTo>
                          <a:pt x="228" y="167"/>
                        </a:lnTo>
                        <a:lnTo>
                          <a:pt x="229" y="167"/>
                        </a:lnTo>
                        <a:lnTo>
                          <a:pt x="230" y="168"/>
                        </a:lnTo>
                        <a:lnTo>
                          <a:pt x="231" y="170"/>
                        </a:lnTo>
                        <a:lnTo>
                          <a:pt x="231" y="172"/>
                        </a:lnTo>
                        <a:lnTo>
                          <a:pt x="231" y="175"/>
                        </a:lnTo>
                        <a:lnTo>
                          <a:pt x="231" y="178"/>
                        </a:lnTo>
                        <a:lnTo>
                          <a:pt x="231" y="182"/>
                        </a:lnTo>
                        <a:lnTo>
                          <a:pt x="230" y="185"/>
                        </a:lnTo>
                        <a:lnTo>
                          <a:pt x="229" y="186"/>
                        </a:lnTo>
                        <a:lnTo>
                          <a:pt x="226" y="187"/>
                        </a:lnTo>
                        <a:lnTo>
                          <a:pt x="225" y="187"/>
                        </a:lnTo>
                        <a:lnTo>
                          <a:pt x="224" y="187"/>
                        </a:lnTo>
                        <a:lnTo>
                          <a:pt x="224" y="188"/>
                        </a:lnTo>
                        <a:lnTo>
                          <a:pt x="223" y="190"/>
                        </a:lnTo>
                        <a:lnTo>
                          <a:pt x="223" y="192"/>
                        </a:lnTo>
                        <a:lnTo>
                          <a:pt x="221" y="195"/>
                        </a:lnTo>
                        <a:lnTo>
                          <a:pt x="220" y="197"/>
                        </a:lnTo>
                        <a:lnTo>
                          <a:pt x="219" y="198"/>
                        </a:lnTo>
                        <a:lnTo>
                          <a:pt x="218" y="200"/>
                        </a:lnTo>
                        <a:lnTo>
                          <a:pt x="218" y="200"/>
                        </a:lnTo>
                        <a:lnTo>
                          <a:pt x="216" y="202"/>
                        </a:lnTo>
                        <a:lnTo>
                          <a:pt x="215" y="203"/>
                        </a:lnTo>
                        <a:lnTo>
                          <a:pt x="214" y="205"/>
                        </a:lnTo>
                        <a:lnTo>
                          <a:pt x="214" y="203"/>
                        </a:lnTo>
                        <a:lnTo>
                          <a:pt x="214" y="203"/>
                        </a:lnTo>
                        <a:lnTo>
                          <a:pt x="214" y="201"/>
                        </a:lnTo>
                        <a:lnTo>
                          <a:pt x="214" y="200"/>
                        </a:lnTo>
                        <a:lnTo>
                          <a:pt x="214" y="200"/>
                        </a:lnTo>
                        <a:lnTo>
                          <a:pt x="213" y="198"/>
                        </a:lnTo>
                        <a:lnTo>
                          <a:pt x="211" y="200"/>
                        </a:lnTo>
                        <a:lnTo>
                          <a:pt x="210" y="201"/>
                        </a:lnTo>
                        <a:lnTo>
                          <a:pt x="209" y="202"/>
                        </a:lnTo>
                        <a:lnTo>
                          <a:pt x="206" y="203"/>
                        </a:lnTo>
                        <a:lnTo>
                          <a:pt x="204" y="205"/>
                        </a:lnTo>
                        <a:lnTo>
                          <a:pt x="201" y="206"/>
                        </a:lnTo>
                        <a:lnTo>
                          <a:pt x="200" y="206"/>
                        </a:lnTo>
                        <a:lnTo>
                          <a:pt x="199" y="205"/>
                        </a:lnTo>
                        <a:lnTo>
                          <a:pt x="199" y="203"/>
                        </a:lnTo>
                        <a:lnTo>
                          <a:pt x="199" y="202"/>
                        </a:lnTo>
                        <a:lnTo>
                          <a:pt x="200" y="201"/>
                        </a:lnTo>
                        <a:lnTo>
                          <a:pt x="199" y="200"/>
                        </a:lnTo>
                        <a:lnTo>
                          <a:pt x="199" y="198"/>
                        </a:lnTo>
                        <a:lnTo>
                          <a:pt x="196" y="197"/>
                        </a:lnTo>
                        <a:lnTo>
                          <a:pt x="194" y="196"/>
                        </a:lnTo>
                        <a:lnTo>
                          <a:pt x="193" y="195"/>
                        </a:lnTo>
                        <a:lnTo>
                          <a:pt x="191" y="195"/>
                        </a:lnTo>
                        <a:lnTo>
                          <a:pt x="191" y="192"/>
                        </a:lnTo>
                        <a:lnTo>
                          <a:pt x="191" y="191"/>
                        </a:lnTo>
                        <a:lnTo>
                          <a:pt x="191" y="190"/>
                        </a:lnTo>
                        <a:lnTo>
                          <a:pt x="191" y="190"/>
                        </a:lnTo>
                        <a:lnTo>
                          <a:pt x="191" y="190"/>
                        </a:lnTo>
                        <a:lnTo>
                          <a:pt x="190" y="190"/>
                        </a:lnTo>
                        <a:lnTo>
                          <a:pt x="188" y="190"/>
                        </a:lnTo>
                        <a:lnTo>
                          <a:pt x="186" y="190"/>
                        </a:lnTo>
                        <a:lnTo>
                          <a:pt x="186" y="191"/>
                        </a:lnTo>
                        <a:lnTo>
                          <a:pt x="188" y="191"/>
                        </a:lnTo>
                        <a:lnTo>
                          <a:pt x="189" y="192"/>
                        </a:lnTo>
                        <a:lnTo>
                          <a:pt x="190" y="193"/>
                        </a:lnTo>
                        <a:lnTo>
                          <a:pt x="191" y="197"/>
                        </a:lnTo>
                        <a:lnTo>
                          <a:pt x="193" y="198"/>
                        </a:lnTo>
                        <a:lnTo>
                          <a:pt x="193" y="200"/>
                        </a:lnTo>
                        <a:lnTo>
                          <a:pt x="193" y="201"/>
                        </a:lnTo>
                        <a:lnTo>
                          <a:pt x="193" y="202"/>
                        </a:lnTo>
                        <a:lnTo>
                          <a:pt x="191" y="205"/>
                        </a:lnTo>
                        <a:lnTo>
                          <a:pt x="191" y="206"/>
                        </a:lnTo>
                        <a:lnTo>
                          <a:pt x="190" y="206"/>
                        </a:lnTo>
                        <a:lnTo>
                          <a:pt x="189" y="206"/>
                        </a:lnTo>
                        <a:lnTo>
                          <a:pt x="186" y="206"/>
                        </a:lnTo>
                        <a:lnTo>
                          <a:pt x="185" y="206"/>
                        </a:lnTo>
                        <a:lnTo>
                          <a:pt x="184" y="205"/>
                        </a:lnTo>
                        <a:lnTo>
                          <a:pt x="183" y="205"/>
                        </a:lnTo>
                        <a:lnTo>
                          <a:pt x="181" y="205"/>
                        </a:lnTo>
                        <a:lnTo>
                          <a:pt x="181" y="205"/>
                        </a:lnTo>
                        <a:lnTo>
                          <a:pt x="183" y="206"/>
                        </a:lnTo>
                        <a:lnTo>
                          <a:pt x="183" y="207"/>
                        </a:lnTo>
                        <a:lnTo>
                          <a:pt x="183" y="207"/>
                        </a:lnTo>
                        <a:lnTo>
                          <a:pt x="183" y="208"/>
                        </a:lnTo>
                        <a:lnTo>
                          <a:pt x="181" y="207"/>
                        </a:lnTo>
                        <a:lnTo>
                          <a:pt x="180" y="207"/>
                        </a:lnTo>
                        <a:lnTo>
                          <a:pt x="178" y="208"/>
                        </a:lnTo>
                        <a:lnTo>
                          <a:pt x="174" y="208"/>
                        </a:lnTo>
                        <a:lnTo>
                          <a:pt x="173" y="210"/>
                        </a:lnTo>
                        <a:lnTo>
                          <a:pt x="171" y="211"/>
                        </a:lnTo>
                        <a:lnTo>
                          <a:pt x="173" y="212"/>
                        </a:lnTo>
                        <a:lnTo>
                          <a:pt x="173" y="212"/>
                        </a:lnTo>
                        <a:lnTo>
                          <a:pt x="174" y="212"/>
                        </a:lnTo>
                        <a:lnTo>
                          <a:pt x="176" y="212"/>
                        </a:lnTo>
                        <a:lnTo>
                          <a:pt x="178" y="211"/>
                        </a:lnTo>
                        <a:lnTo>
                          <a:pt x="179" y="211"/>
                        </a:lnTo>
                        <a:lnTo>
                          <a:pt x="180" y="211"/>
                        </a:lnTo>
                        <a:lnTo>
                          <a:pt x="180" y="212"/>
                        </a:lnTo>
                        <a:lnTo>
                          <a:pt x="179" y="215"/>
                        </a:lnTo>
                        <a:lnTo>
                          <a:pt x="178" y="216"/>
                        </a:lnTo>
                        <a:lnTo>
                          <a:pt x="175" y="217"/>
                        </a:lnTo>
                        <a:lnTo>
                          <a:pt x="173" y="217"/>
                        </a:lnTo>
                        <a:lnTo>
                          <a:pt x="170" y="218"/>
                        </a:lnTo>
                        <a:lnTo>
                          <a:pt x="166" y="217"/>
                        </a:lnTo>
                        <a:lnTo>
                          <a:pt x="164" y="218"/>
                        </a:lnTo>
                        <a:lnTo>
                          <a:pt x="161" y="218"/>
                        </a:lnTo>
                        <a:lnTo>
                          <a:pt x="161" y="218"/>
                        </a:lnTo>
                        <a:lnTo>
                          <a:pt x="161" y="220"/>
                        </a:lnTo>
                        <a:lnTo>
                          <a:pt x="163" y="220"/>
                        </a:lnTo>
                        <a:lnTo>
                          <a:pt x="164" y="221"/>
                        </a:lnTo>
                        <a:lnTo>
                          <a:pt x="164" y="222"/>
                        </a:lnTo>
                        <a:lnTo>
                          <a:pt x="163" y="223"/>
                        </a:lnTo>
                        <a:lnTo>
                          <a:pt x="163" y="226"/>
                        </a:lnTo>
                        <a:lnTo>
                          <a:pt x="161" y="227"/>
                        </a:lnTo>
                        <a:lnTo>
                          <a:pt x="161" y="227"/>
                        </a:lnTo>
                        <a:lnTo>
                          <a:pt x="161" y="228"/>
                        </a:lnTo>
                        <a:lnTo>
                          <a:pt x="160" y="228"/>
                        </a:lnTo>
                        <a:lnTo>
                          <a:pt x="158" y="228"/>
                        </a:lnTo>
                        <a:lnTo>
                          <a:pt x="154" y="228"/>
                        </a:lnTo>
                        <a:lnTo>
                          <a:pt x="153" y="228"/>
                        </a:lnTo>
                        <a:lnTo>
                          <a:pt x="154" y="228"/>
                        </a:lnTo>
                        <a:lnTo>
                          <a:pt x="154" y="230"/>
                        </a:lnTo>
                        <a:lnTo>
                          <a:pt x="155" y="231"/>
                        </a:lnTo>
                        <a:lnTo>
                          <a:pt x="154" y="232"/>
                        </a:lnTo>
                        <a:lnTo>
                          <a:pt x="151" y="235"/>
                        </a:lnTo>
                        <a:lnTo>
                          <a:pt x="149" y="236"/>
                        </a:lnTo>
                        <a:lnTo>
                          <a:pt x="145" y="238"/>
                        </a:lnTo>
                        <a:lnTo>
                          <a:pt x="143" y="240"/>
                        </a:lnTo>
                        <a:lnTo>
                          <a:pt x="143" y="241"/>
                        </a:lnTo>
                        <a:lnTo>
                          <a:pt x="141" y="242"/>
                        </a:lnTo>
                        <a:lnTo>
                          <a:pt x="141" y="243"/>
                        </a:lnTo>
                        <a:lnTo>
                          <a:pt x="140" y="245"/>
                        </a:lnTo>
                        <a:lnTo>
                          <a:pt x="140" y="246"/>
                        </a:lnTo>
                        <a:lnTo>
                          <a:pt x="138" y="247"/>
                        </a:lnTo>
                        <a:lnTo>
                          <a:pt x="136" y="247"/>
                        </a:lnTo>
                        <a:lnTo>
                          <a:pt x="136" y="247"/>
                        </a:lnTo>
                        <a:lnTo>
                          <a:pt x="136" y="247"/>
                        </a:lnTo>
                        <a:lnTo>
                          <a:pt x="136" y="247"/>
                        </a:lnTo>
                        <a:lnTo>
                          <a:pt x="136" y="246"/>
                        </a:lnTo>
                        <a:lnTo>
                          <a:pt x="135" y="246"/>
                        </a:lnTo>
                        <a:lnTo>
                          <a:pt x="134" y="247"/>
                        </a:lnTo>
                        <a:lnTo>
                          <a:pt x="133" y="248"/>
                        </a:lnTo>
                        <a:lnTo>
                          <a:pt x="131" y="251"/>
                        </a:lnTo>
                        <a:lnTo>
                          <a:pt x="131" y="252"/>
                        </a:lnTo>
                        <a:lnTo>
                          <a:pt x="130" y="253"/>
                        </a:lnTo>
                        <a:lnTo>
                          <a:pt x="129" y="253"/>
                        </a:lnTo>
                        <a:lnTo>
                          <a:pt x="128" y="253"/>
                        </a:lnTo>
                        <a:lnTo>
                          <a:pt x="125" y="253"/>
                        </a:lnTo>
                        <a:lnTo>
                          <a:pt x="124" y="252"/>
                        </a:lnTo>
                        <a:lnTo>
                          <a:pt x="121" y="253"/>
                        </a:lnTo>
                        <a:lnTo>
                          <a:pt x="119" y="256"/>
                        </a:lnTo>
                        <a:lnTo>
                          <a:pt x="116" y="258"/>
                        </a:lnTo>
                        <a:lnTo>
                          <a:pt x="115" y="261"/>
                        </a:lnTo>
                        <a:lnTo>
                          <a:pt x="114" y="262"/>
                        </a:lnTo>
                        <a:lnTo>
                          <a:pt x="113" y="263"/>
                        </a:lnTo>
                        <a:lnTo>
                          <a:pt x="110" y="263"/>
                        </a:lnTo>
                        <a:lnTo>
                          <a:pt x="109" y="263"/>
                        </a:lnTo>
                        <a:lnTo>
                          <a:pt x="108" y="262"/>
                        </a:lnTo>
                        <a:lnTo>
                          <a:pt x="109" y="261"/>
                        </a:lnTo>
                        <a:lnTo>
                          <a:pt x="109" y="260"/>
                        </a:lnTo>
                        <a:lnTo>
                          <a:pt x="110" y="258"/>
                        </a:lnTo>
                        <a:lnTo>
                          <a:pt x="110" y="256"/>
                        </a:lnTo>
                        <a:lnTo>
                          <a:pt x="110" y="255"/>
                        </a:lnTo>
                        <a:lnTo>
                          <a:pt x="110" y="253"/>
                        </a:lnTo>
                        <a:lnTo>
                          <a:pt x="109" y="253"/>
                        </a:lnTo>
                        <a:lnTo>
                          <a:pt x="108" y="253"/>
                        </a:lnTo>
                        <a:lnTo>
                          <a:pt x="108" y="255"/>
                        </a:lnTo>
                        <a:lnTo>
                          <a:pt x="108" y="256"/>
                        </a:lnTo>
                        <a:lnTo>
                          <a:pt x="108" y="257"/>
                        </a:lnTo>
                        <a:lnTo>
                          <a:pt x="106" y="260"/>
                        </a:lnTo>
                        <a:lnTo>
                          <a:pt x="105" y="262"/>
                        </a:lnTo>
                        <a:lnTo>
                          <a:pt x="104" y="263"/>
                        </a:lnTo>
                        <a:lnTo>
                          <a:pt x="102" y="265"/>
                        </a:lnTo>
                        <a:lnTo>
                          <a:pt x="99" y="265"/>
                        </a:lnTo>
                        <a:lnTo>
                          <a:pt x="97" y="265"/>
                        </a:lnTo>
                        <a:lnTo>
                          <a:pt x="94" y="263"/>
                        </a:lnTo>
                        <a:lnTo>
                          <a:pt x="92" y="263"/>
                        </a:lnTo>
                        <a:lnTo>
                          <a:pt x="90" y="262"/>
                        </a:lnTo>
                        <a:lnTo>
                          <a:pt x="89" y="263"/>
                        </a:lnTo>
                        <a:lnTo>
                          <a:pt x="88" y="265"/>
                        </a:lnTo>
                        <a:lnTo>
                          <a:pt x="87" y="266"/>
                        </a:lnTo>
                        <a:lnTo>
                          <a:pt x="84" y="267"/>
                        </a:lnTo>
                        <a:lnTo>
                          <a:pt x="82" y="267"/>
                        </a:lnTo>
                        <a:lnTo>
                          <a:pt x="79" y="266"/>
                        </a:lnTo>
                        <a:lnTo>
                          <a:pt x="78" y="265"/>
                        </a:lnTo>
                        <a:lnTo>
                          <a:pt x="75" y="263"/>
                        </a:lnTo>
                        <a:lnTo>
                          <a:pt x="73" y="262"/>
                        </a:lnTo>
                        <a:lnTo>
                          <a:pt x="72" y="261"/>
                        </a:lnTo>
                        <a:lnTo>
                          <a:pt x="70" y="261"/>
                        </a:lnTo>
                        <a:lnTo>
                          <a:pt x="68" y="261"/>
                        </a:lnTo>
                        <a:lnTo>
                          <a:pt x="67" y="261"/>
                        </a:lnTo>
                        <a:lnTo>
                          <a:pt x="64" y="261"/>
                        </a:lnTo>
                        <a:lnTo>
                          <a:pt x="63" y="261"/>
                        </a:lnTo>
                        <a:lnTo>
                          <a:pt x="62" y="262"/>
                        </a:lnTo>
                        <a:lnTo>
                          <a:pt x="62" y="263"/>
                        </a:lnTo>
                        <a:lnTo>
                          <a:pt x="60" y="265"/>
                        </a:lnTo>
                        <a:lnTo>
                          <a:pt x="59" y="265"/>
                        </a:lnTo>
                        <a:lnTo>
                          <a:pt x="59" y="263"/>
                        </a:lnTo>
                        <a:lnTo>
                          <a:pt x="59" y="262"/>
                        </a:lnTo>
                        <a:lnTo>
                          <a:pt x="59" y="261"/>
                        </a:lnTo>
                        <a:lnTo>
                          <a:pt x="58" y="260"/>
                        </a:lnTo>
                        <a:lnTo>
                          <a:pt x="58" y="260"/>
                        </a:lnTo>
                        <a:lnTo>
                          <a:pt x="58" y="258"/>
                        </a:lnTo>
                        <a:lnTo>
                          <a:pt x="59" y="257"/>
                        </a:lnTo>
                        <a:lnTo>
                          <a:pt x="60" y="257"/>
                        </a:lnTo>
                        <a:lnTo>
                          <a:pt x="60" y="256"/>
                        </a:lnTo>
                        <a:lnTo>
                          <a:pt x="59" y="256"/>
                        </a:lnTo>
                        <a:lnTo>
                          <a:pt x="58" y="255"/>
                        </a:lnTo>
                        <a:lnTo>
                          <a:pt x="57" y="255"/>
                        </a:lnTo>
                        <a:lnTo>
                          <a:pt x="57" y="255"/>
                        </a:lnTo>
                        <a:lnTo>
                          <a:pt x="57" y="255"/>
                        </a:lnTo>
                        <a:lnTo>
                          <a:pt x="57" y="255"/>
                        </a:lnTo>
                        <a:lnTo>
                          <a:pt x="58" y="253"/>
                        </a:lnTo>
                        <a:lnTo>
                          <a:pt x="59" y="253"/>
                        </a:lnTo>
                        <a:lnTo>
                          <a:pt x="60" y="252"/>
                        </a:lnTo>
                        <a:lnTo>
                          <a:pt x="60" y="252"/>
                        </a:lnTo>
                        <a:lnTo>
                          <a:pt x="58" y="252"/>
                        </a:lnTo>
                        <a:lnTo>
                          <a:pt x="55" y="252"/>
                        </a:lnTo>
                        <a:lnTo>
                          <a:pt x="55" y="251"/>
                        </a:lnTo>
                        <a:lnTo>
                          <a:pt x="54" y="250"/>
                        </a:lnTo>
                        <a:lnTo>
                          <a:pt x="53" y="247"/>
                        </a:lnTo>
                        <a:lnTo>
                          <a:pt x="53" y="247"/>
                        </a:lnTo>
                        <a:lnTo>
                          <a:pt x="53" y="248"/>
                        </a:lnTo>
                        <a:lnTo>
                          <a:pt x="53" y="250"/>
                        </a:lnTo>
                        <a:lnTo>
                          <a:pt x="53" y="252"/>
                        </a:lnTo>
                        <a:lnTo>
                          <a:pt x="53" y="252"/>
                        </a:lnTo>
                        <a:lnTo>
                          <a:pt x="50" y="255"/>
                        </a:lnTo>
                        <a:lnTo>
                          <a:pt x="49" y="256"/>
                        </a:lnTo>
                        <a:lnTo>
                          <a:pt x="48" y="257"/>
                        </a:lnTo>
                        <a:lnTo>
                          <a:pt x="47" y="258"/>
                        </a:lnTo>
                        <a:lnTo>
                          <a:pt x="45" y="260"/>
                        </a:lnTo>
                        <a:lnTo>
                          <a:pt x="45" y="258"/>
                        </a:lnTo>
                        <a:lnTo>
                          <a:pt x="44" y="257"/>
                        </a:lnTo>
                        <a:lnTo>
                          <a:pt x="43" y="255"/>
                        </a:lnTo>
                        <a:lnTo>
                          <a:pt x="42" y="252"/>
                        </a:lnTo>
                        <a:lnTo>
                          <a:pt x="42" y="250"/>
                        </a:lnTo>
                        <a:lnTo>
                          <a:pt x="42" y="248"/>
                        </a:lnTo>
                        <a:lnTo>
                          <a:pt x="43" y="247"/>
                        </a:lnTo>
                        <a:lnTo>
                          <a:pt x="45" y="246"/>
                        </a:lnTo>
                        <a:lnTo>
                          <a:pt x="48" y="246"/>
                        </a:lnTo>
                        <a:lnTo>
                          <a:pt x="49" y="245"/>
                        </a:lnTo>
                        <a:lnTo>
                          <a:pt x="52" y="243"/>
                        </a:lnTo>
                        <a:lnTo>
                          <a:pt x="54" y="241"/>
                        </a:lnTo>
                        <a:lnTo>
                          <a:pt x="54" y="241"/>
                        </a:lnTo>
                        <a:lnTo>
                          <a:pt x="53" y="242"/>
                        </a:lnTo>
                        <a:lnTo>
                          <a:pt x="52" y="242"/>
                        </a:lnTo>
                        <a:lnTo>
                          <a:pt x="50" y="243"/>
                        </a:lnTo>
                        <a:lnTo>
                          <a:pt x="49" y="243"/>
                        </a:lnTo>
                        <a:lnTo>
                          <a:pt x="48" y="243"/>
                        </a:lnTo>
                        <a:lnTo>
                          <a:pt x="47" y="242"/>
                        </a:lnTo>
                        <a:lnTo>
                          <a:pt x="47" y="241"/>
                        </a:lnTo>
                        <a:lnTo>
                          <a:pt x="47" y="240"/>
                        </a:lnTo>
                        <a:lnTo>
                          <a:pt x="48" y="238"/>
                        </a:lnTo>
                        <a:lnTo>
                          <a:pt x="49" y="237"/>
                        </a:lnTo>
                        <a:lnTo>
                          <a:pt x="50" y="237"/>
                        </a:lnTo>
                        <a:lnTo>
                          <a:pt x="50" y="236"/>
                        </a:lnTo>
                        <a:lnTo>
                          <a:pt x="50" y="236"/>
                        </a:lnTo>
                        <a:lnTo>
                          <a:pt x="48" y="235"/>
                        </a:lnTo>
                        <a:lnTo>
                          <a:pt x="47" y="235"/>
                        </a:lnTo>
                        <a:lnTo>
                          <a:pt x="45" y="235"/>
                        </a:lnTo>
                        <a:lnTo>
                          <a:pt x="45" y="236"/>
                        </a:lnTo>
                        <a:lnTo>
                          <a:pt x="45" y="237"/>
                        </a:lnTo>
                        <a:lnTo>
                          <a:pt x="45" y="240"/>
                        </a:lnTo>
                        <a:lnTo>
                          <a:pt x="45" y="241"/>
                        </a:lnTo>
                        <a:lnTo>
                          <a:pt x="45" y="241"/>
                        </a:lnTo>
                        <a:lnTo>
                          <a:pt x="44" y="241"/>
                        </a:lnTo>
                        <a:lnTo>
                          <a:pt x="38" y="240"/>
                        </a:lnTo>
                        <a:lnTo>
                          <a:pt x="32" y="235"/>
                        </a:lnTo>
                        <a:lnTo>
                          <a:pt x="24" y="230"/>
                        </a:lnTo>
                        <a:lnTo>
                          <a:pt x="20" y="225"/>
                        </a:lnTo>
                        <a:lnTo>
                          <a:pt x="19" y="223"/>
                        </a:lnTo>
                        <a:lnTo>
                          <a:pt x="18" y="222"/>
                        </a:lnTo>
                        <a:lnTo>
                          <a:pt x="18" y="221"/>
                        </a:lnTo>
                        <a:lnTo>
                          <a:pt x="19" y="218"/>
                        </a:lnTo>
                        <a:lnTo>
                          <a:pt x="18" y="217"/>
                        </a:lnTo>
                        <a:lnTo>
                          <a:pt x="17" y="217"/>
                        </a:lnTo>
                        <a:lnTo>
                          <a:pt x="14" y="215"/>
                        </a:lnTo>
                        <a:lnTo>
                          <a:pt x="12" y="213"/>
                        </a:lnTo>
                        <a:lnTo>
                          <a:pt x="8" y="211"/>
                        </a:lnTo>
                        <a:lnTo>
                          <a:pt x="5" y="208"/>
                        </a:lnTo>
                        <a:lnTo>
                          <a:pt x="2" y="200"/>
                        </a:lnTo>
                        <a:lnTo>
                          <a:pt x="2" y="195"/>
                        </a:lnTo>
                        <a:lnTo>
                          <a:pt x="3" y="190"/>
                        </a:lnTo>
                        <a:lnTo>
                          <a:pt x="5" y="186"/>
                        </a:lnTo>
                        <a:lnTo>
                          <a:pt x="7" y="183"/>
                        </a:lnTo>
                        <a:lnTo>
                          <a:pt x="7" y="178"/>
                        </a:lnTo>
                        <a:lnTo>
                          <a:pt x="7" y="178"/>
                        </a:lnTo>
                        <a:lnTo>
                          <a:pt x="7" y="177"/>
                        </a:lnTo>
                        <a:lnTo>
                          <a:pt x="7" y="176"/>
                        </a:lnTo>
                        <a:lnTo>
                          <a:pt x="8" y="176"/>
                        </a:lnTo>
                        <a:lnTo>
                          <a:pt x="9" y="177"/>
                        </a:lnTo>
                        <a:lnTo>
                          <a:pt x="10" y="177"/>
                        </a:lnTo>
                        <a:lnTo>
                          <a:pt x="12" y="177"/>
                        </a:lnTo>
                        <a:lnTo>
                          <a:pt x="12" y="176"/>
                        </a:lnTo>
                        <a:lnTo>
                          <a:pt x="10" y="175"/>
                        </a:lnTo>
                        <a:lnTo>
                          <a:pt x="10" y="173"/>
                        </a:lnTo>
                        <a:lnTo>
                          <a:pt x="9" y="173"/>
                        </a:lnTo>
                        <a:lnTo>
                          <a:pt x="9" y="172"/>
                        </a:lnTo>
                        <a:lnTo>
                          <a:pt x="10" y="171"/>
                        </a:lnTo>
                        <a:lnTo>
                          <a:pt x="10" y="171"/>
                        </a:lnTo>
                        <a:lnTo>
                          <a:pt x="13" y="172"/>
                        </a:lnTo>
                        <a:lnTo>
                          <a:pt x="14" y="173"/>
                        </a:lnTo>
                        <a:lnTo>
                          <a:pt x="15" y="176"/>
                        </a:lnTo>
                        <a:lnTo>
                          <a:pt x="15" y="177"/>
                        </a:lnTo>
                        <a:lnTo>
                          <a:pt x="15" y="180"/>
                        </a:lnTo>
                        <a:lnTo>
                          <a:pt x="15" y="181"/>
                        </a:lnTo>
                        <a:lnTo>
                          <a:pt x="15" y="181"/>
                        </a:lnTo>
                        <a:lnTo>
                          <a:pt x="15" y="180"/>
                        </a:lnTo>
                        <a:lnTo>
                          <a:pt x="17" y="178"/>
                        </a:lnTo>
                        <a:lnTo>
                          <a:pt x="17" y="178"/>
                        </a:lnTo>
                        <a:lnTo>
                          <a:pt x="17" y="178"/>
                        </a:lnTo>
                        <a:lnTo>
                          <a:pt x="17" y="180"/>
                        </a:lnTo>
                        <a:lnTo>
                          <a:pt x="17" y="180"/>
                        </a:lnTo>
                        <a:lnTo>
                          <a:pt x="18" y="181"/>
                        </a:lnTo>
                        <a:lnTo>
                          <a:pt x="19" y="181"/>
                        </a:lnTo>
                        <a:lnTo>
                          <a:pt x="19" y="180"/>
                        </a:lnTo>
                        <a:lnTo>
                          <a:pt x="19" y="180"/>
                        </a:lnTo>
                        <a:lnTo>
                          <a:pt x="19" y="178"/>
                        </a:lnTo>
                        <a:lnTo>
                          <a:pt x="19" y="177"/>
                        </a:lnTo>
                        <a:lnTo>
                          <a:pt x="20" y="177"/>
                        </a:lnTo>
                        <a:lnTo>
                          <a:pt x="22" y="177"/>
                        </a:lnTo>
                        <a:lnTo>
                          <a:pt x="23" y="178"/>
                        </a:lnTo>
                        <a:lnTo>
                          <a:pt x="24" y="180"/>
                        </a:lnTo>
                        <a:lnTo>
                          <a:pt x="27" y="183"/>
                        </a:lnTo>
                        <a:lnTo>
                          <a:pt x="28" y="186"/>
                        </a:lnTo>
                        <a:lnTo>
                          <a:pt x="30" y="188"/>
                        </a:lnTo>
                        <a:lnTo>
                          <a:pt x="30" y="188"/>
                        </a:lnTo>
                        <a:lnTo>
                          <a:pt x="33" y="190"/>
                        </a:lnTo>
                        <a:lnTo>
                          <a:pt x="34" y="190"/>
                        </a:lnTo>
                        <a:lnTo>
                          <a:pt x="35" y="191"/>
                        </a:lnTo>
                        <a:lnTo>
                          <a:pt x="35" y="191"/>
                        </a:lnTo>
                        <a:lnTo>
                          <a:pt x="35" y="190"/>
                        </a:lnTo>
                        <a:lnTo>
                          <a:pt x="34" y="190"/>
                        </a:lnTo>
                        <a:lnTo>
                          <a:pt x="33" y="188"/>
                        </a:lnTo>
                        <a:lnTo>
                          <a:pt x="30" y="187"/>
                        </a:lnTo>
                        <a:lnTo>
                          <a:pt x="29" y="186"/>
                        </a:lnTo>
                        <a:lnTo>
                          <a:pt x="29" y="185"/>
                        </a:lnTo>
                        <a:lnTo>
                          <a:pt x="30" y="182"/>
                        </a:lnTo>
                        <a:lnTo>
                          <a:pt x="33" y="181"/>
                        </a:lnTo>
                        <a:lnTo>
                          <a:pt x="35" y="178"/>
                        </a:lnTo>
                        <a:lnTo>
                          <a:pt x="39" y="178"/>
                        </a:lnTo>
                        <a:lnTo>
                          <a:pt x="42" y="177"/>
                        </a:lnTo>
                        <a:lnTo>
                          <a:pt x="45" y="177"/>
                        </a:lnTo>
                        <a:lnTo>
                          <a:pt x="47" y="176"/>
                        </a:lnTo>
                        <a:lnTo>
                          <a:pt x="49" y="176"/>
                        </a:lnTo>
                        <a:lnTo>
                          <a:pt x="50" y="176"/>
                        </a:lnTo>
                        <a:lnTo>
                          <a:pt x="53" y="176"/>
                        </a:lnTo>
                        <a:lnTo>
                          <a:pt x="54" y="176"/>
                        </a:lnTo>
                        <a:lnTo>
                          <a:pt x="53" y="176"/>
                        </a:lnTo>
                        <a:lnTo>
                          <a:pt x="50" y="176"/>
                        </a:lnTo>
                        <a:lnTo>
                          <a:pt x="45" y="175"/>
                        </a:lnTo>
                        <a:lnTo>
                          <a:pt x="42" y="175"/>
                        </a:lnTo>
                        <a:lnTo>
                          <a:pt x="38" y="176"/>
                        </a:lnTo>
                        <a:lnTo>
                          <a:pt x="35" y="176"/>
                        </a:lnTo>
                        <a:lnTo>
                          <a:pt x="33" y="177"/>
                        </a:lnTo>
                        <a:lnTo>
                          <a:pt x="32" y="180"/>
                        </a:lnTo>
                        <a:lnTo>
                          <a:pt x="30" y="181"/>
                        </a:lnTo>
                        <a:lnTo>
                          <a:pt x="29" y="182"/>
                        </a:lnTo>
                        <a:lnTo>
                          <a:pt x="29" y="183"/>
                        </a:lnTo>
                        <a:lnTo>
                          <a:pt x="29" y="183"/>
                        </a:lnTo>
                        <a:lnTo>
                          <a:pt x="28" y="183"/>
                        </a:lnTo>
                        <a:lnTo>
                          <a:pt x="28" y="181"/>
                        </a:lnTo>
                        <a:lnTo>
                          <a:pt x="28" y="178"/>
                        </a:lnTo>
                        <a:lnTo>
                          <a:pt x="29" y="177"/>
                        </a:lnTo>
                        <a:lnTo>
                          <a:pt x="29" y="176"/>
                        </a:lnTo>
                        <a:lnTo>
                          <a:pt x="29" y="175"/>
                        </a:lnTo>
                        <a:lnTo>
                          <a:pt x="29" y="173"/>
                        </a:lnTo>
                        <a:lnTo>
                          <a:pt x="28" y="173"/>
                        </a:lnTo>
                        <a:lnTo>
                          <a:pt x="27" y="173"/>
                        </a:lnTo>
                        <a:lnTo>
                          <a:pt x="24" y="172"/>
                        </a:lnTo>
                        <a:lnTo>
                          <a:pt x="23" y="171"/>
                        </a:lnTo>
                        <a:lnTo>
                          <a:pt x="23" y="168"/>
                        </a:lnTo>
                        <a:lnTo>
                          <a:pt x="24" y="167"/>
                        </a:lnTo>
                        <a:lnTo>
                          <a:pt x="27" y="166"/>
                        </a:lnTo>
                        <a:lnTo>
                          <a:pt x="29" y="166"/>
                        </a:lnTo>
                        <a:lnTo>
                          <a:pt x="32" y="165"/>
                        </a:lnTo>
                        <a:lnTo>
                          <a:pt x="34" y="165"/>
                        </a:lnTo>
                        <a:lnTo>
                          <a:pt x="35" y="165"/>
                        </a:lnTo>
                        <a:lnTo>
                          <a:pt x="35" y="163"/>
                        </a:lnTo>
                        <a:lnTo>
                          <a:pt x="34" y="163"/>
                        </a:lnTo>
                        <a:lnTo>
                          <a:pt x="33" y="163"/>
                        </a:lnTo>
                        <a:lnTo>
                          <a:pt x="30" y="162"/>
                        </a:lnTo>
                        <a:lnTo>
                          <a:pt x="30" y="162"/>
                        </a:lnTo>
                        <a:lnTo>
                          <a:pt x="35" y="157"/>
                        </a:lnTo>
                        <a:lnTo>
                          <a:pt x="43" y="155"/>
                        </a:lnTo>
                        <a:lnTo>
                          <a:pt x="50" y="154"/>
                        </a:lnTo>
                        <a:lnTo>
                          <a:pt x="53" y="154"/>
                        </a:lnTo>
                        <a:lnTo>
                          <a:pt x="53" y="154"/>
                        </a:lnTo>
                        <a:lnTo>
                          <a:pt x="52" y="154"/>
                        </a:lnTo>
                        <a:lnTo>
                          <a:pt x="49" y="152"/>
                        </a:lnTo>
                        <a:lnTo>
                          <a:pt x="48" y="152"/>
                        </a:lnTo>
                        <a:lnTo>
                          <a:pt x="45" y="154"/>
                        </a:lnTo>
                        <a:lnTo>
                          <a:pt x="43" y="155"/>
                        </a:lnTo>
                        <a:lnTo>
                          <a:pt x="42" y="156"/>
                        </a:lnTo>
                        <a:lnTo>
                          <a:pt x="39" y="156"/>
                        </a:lnTo>
                        <a:lnTo>
                          <a:pt x="37" y="156"/>
                        </a:lnTo>
                        <a:lnTo>
                          <a:pt x="34" y="155"/>
                        </a:lnTo>
                        <a:lnTo>
                          <a:pt x="33" y="154"/>
                        </a:lnTo>
                        <a:lnTo>
                          <a:pt x="33" y="152"/>
                        </a:lnTo>
                        <a:lnTo>
                          <a:pt x="33" y="151"/>
                        </a:lnTo>
                        <a:lnTo>
                          <a:pt x="34" y="150"/>
                        </a:lnTo>
                        <a:lnTo>
                          <a:pt x="35" y="150"/>
                        </a:lnTo>
                        <a:lnTo>
                          <a:pt x="35" y="149"/>
                        </a:lnTo>
                        <a:lnTo>
                          <a:pt x="34" y="150"/>
                        </a:lnTo>
                        <a:lnTo>
                          <a:pt x="34" y="150"/>
                        </a:lnTo>
                        <a:lnTo>
                          <a:pt x="33" y="150"/>
                        </a:lnTo>
                        <a:lnTo>
                          <a:pt x="33" y="150"/>
                        </a:lnTo>
                        <a:lnTo>
                          <a:pt x="33" y="149"/>
                        </a:lnTo>
                        <a:lnTo>
                          <a:pt x="37" y="144"/>
                        </a:lnTo>
                        <a:lnTo>
                          <a:pt x="44" y="140"/>
                        </a:lnTo>
                        <a:lnTo>
                          <a:pt x="52" y="137"/>
                        </a:lnTo>
                        <a:lnTo>
                          <a:pt x="58" y="135"/>
                        </a:lnTo>
                        <a:lnTo>
                          <a:pt x="58" y="134"/>
                        </a:lnTo>
                        <a:lnTo>
                          <a:pt x="57" y="134"/>
                        </a:lnTo>
                        <a:lnTo>
                          <a:pt x="55" y="134"/>
                        </a:lnTo>
                        <a:lnTo>
                          <a:pt x="53" y="135"/>
                        </a:lnTo>
                        <a:lnTo>
                          <a:pt x="52" y="135"/>
                        </a:lnTo>
                        <a:lnTo>
                          <a:pt x="49" y="135"/>
                        </a:lnTo>
                        <a:lnTo>
                          <a:pt x="49" y="134"/>
                        </a:lnTo>
                        <a:lnTo>
                          <a:pt x="48" y="134"/>
                        </a:lnTo>
                        <a:lnTo>
                          <a:pt x="48" y="132"/>
                        </a:lnTo>
                        <a:lnTo>
                          <a:pt x="49" y="130"/>
                        </a:lnTo>
                        <a:lnTo>
                          <a:pt x="49" y="130"/>
                        </a:lnTo>
                        <a:lnTo>
                          <a:pt x="49" y="129"/>
                        </a:lnTo>
                        <a:lnTo>
                          <a:pt x="48" y="129"/>
                        </a:lnTo>
                        <a:lnTo>
                          <a:pt x="48" y="130"/>
                        </a:lnTo>
                        <a:lnTo>
                          <a:pt x="48" y="131"/>
                        </a:lnTo>
                        <a:lnTo>
                          <a:pt x="47" y="131"/>
                        </a:lnTo>
                        <a:lnTo>
                          <a:pt x="45" y="134"/>
                        </a:lnTo>
                        <a:lnTo>
                          <a:pt x="45" y="134"/>
                        </a:lnTo>
                        <a:lnTo>
                          <a:pt x="45" y="135"/>
                        </a:lnTo>
                        <a:lnTo>
                          <a:pt x="44" y="136"/>
                        </a:lnTo>
                        <a:lnTo>
                          <a:pt x="43" y="137"/>
                        </a:lnTo>
                        <a:lnTo>
                          <a:pt x="40" y="140"/>
                        </a:lnTo>
                        <a:lnTo>
                          <a:pt x="38" y="142"/>
                        </a:lnTo>
                        <a:lnTo>
                          <a:pt x="37" y="142"/>
                        </a:lnTo>
                        <a:lnTo>
                          <a:pt x="35" y="141"/>
                        </a:lnTo>
                        <a:lnTo>
                          <a:pt x="34" y="141"/>
                        </a:lnTo>
                        <a:lnTo>
                          <a:pt x="34" y="141"/>
                        </a:lnTo>
                        <a:lnTo>
                          <a:pt x="33" y="141"/>
                        </a:lnTo>
                        <a:lnTo>
                          <a:pt x="34" y="141"/>
                        </a:lnTo>
                        <a:lnTo>
                          <a:pt x="35" y="140"/>
                        </a:lnTo>
                        <a:lnTo>
                          <a:pt x="37" y="139"/>
                        </a:lnTo>
                        <a:lnTo>
                          <a:pt x="38" y="139"/>
                        </a:lnTo>
                        <a:lnTo>
                          <a:pt x="38" y="139"/>
                        </a:lnTo>
                        <a:lnTo>
                          <a:pt x="38" y="137"/>
                        </a:lnTo>
                        <a:lnTo>
                          <a:pt x="35" y="137"/>
                        </a:lnTo>
                        <a:lnTo>
                          <a:pt x="34" y="137"/>
                        </a:lnTo>
                        <a:lnTo>
                          <a:pt x="32" y="136"/>
                        </a:lnTo>
                        <a:lnTo>
                          <a:pt x="30" y="136"/>
                        </a:lnTo>
                        <a:lnTo>
                          <a:pt x="29" y="135"/>
                        </a:lnTo>
                        <a:lnTo>
                          <a:pt x="28" y="134"/>
                        </a:lnTo>
                        <a:lnTo>
                          <a:pt x="28" y="132"/>
                        </a:lnTo>
                        <a:lnTo>
                          <a:pt x="27" y="131"/>
                        </a:lnTo>
                        <a:lnTo>
                          <a:pt x="27" y="131"/>
                        </a:lnTo>
                        <a:lnTo>
                          <a:pt x="27" y="132"/>
                        </a:lnTo>
                        <a:lnTo>
                          <a:pt x="27" y="134"/>
                        </a:lnTo>
                        <a:lnTo>
                          <a:pt x="27" y="135"/>
                        </a:lnTo>
                        <a:lnTo>
                          <a:pt x="25" y="136"/>
                        </a:lnTo>
                        <a:lnTo>
                          <a:pt x="25" y="139"/>
                        </a:lnTo>
                        <a:lnTo>
                          <a:pt x="24" y="139"/>
                        </a:lnTo>
                        <a:lnTo>
                          <a:pt x="24" y="139"/>
                        </a:lnTo>
                        <a:lnTo>
                          <a:pt x="25" y="139"/>
                        </a:lnTo>
                        <a:lnTo>
                          <a:pt x="25" y="140"/>
                        </a:lnTo>
                        <a:lnTo>
                          <a:pt x="27" y="141"/>
                        </a:lnTo>
                        <a:lnTo>
                          <a:pt x="28" y="144"/>
                        </a:lnTo>
                        <a:lnTo>
                          <a:pt x="28" y="145"/>
                        </a:lnTo>
                        <a:lnTo>
                          <a:pt x="27" y="146"/>
                        </a:lnTo>
                        <a:lnTo>
                          <a:pt x="25" y="146"/>
                        </a:lnTo>
                        <a:lnTo>
                          <a:pt x="23" y="146"/>
                        </a:lnTo>
                        <a:lnTo>
                          <a:pt x="22" y="146"/>
                        </a:lnTo>
                        <a:lnTo>
                          <a:pt x="20" y="146"/>
                        </a:lnTo>
                        <a:lnTo>
                          <a:pt x="18" y="149"/>
                        </a:lnTo>
                        <a:lnTo>
                          <a:pt x="15" y="149"/>
                        </a:lnTo>
                        <a:lnTo>
                          <a:pt x="14" y="149"/>
                        </a:lnTo>
                        <a:lnTo>
                          <a:pt x="15" y="149"/>
                        </a:lnTo>
                        <a:lnTo>
                          <a:pt x="15" y="147"/>
                        </a:lnTo>
                        <a:lnTo>
                          <a:pt x="17" y="146"/>
                        </a:lnTo>
                        <a:lnTo>
                          <a:pt x="18" y="145"/>
                        </a:lnTo>
                        <a:lnTo>
                          <a:pt x="18" y="144"/>
                        </a:lnTo>
                        <a:lnTo>
                          <a:pt x="19" y="142"/>
                        </a:lnTo>
                        <a:lnTo>
                          <a:pt x="18" y="141"/>
                        </a:lnTo>
                        <a:lnTo>
                          <a:pt x="17" y="140"/>
                        </a:lnTo>
                        <a:lnTo>
                          <a:pt x="14" y="139"/>
                        </a:lnTo>
                        <a:lnTo>
                          <a:pt x="14" y="139"/>
                        </a:lnTo>
                        <a:lnTo>
                          <a:pt x="15" y="140"/>
                        </a:lnTo>
                        <a:lnTo>
                          <a:pt x="15" y="140"/>
                        </a:lnTo>
                        <a:lnTo>
                          <a:pt x="15" y="142"/>
                        </a:lnTo>
                        <a:lnTo>
                          <a:pt x="14" y="145"/>
                        </a:lnTo>
                        <a:lnTo>
                          <a:pt x="14" y="146"/>
                        </a:lnTo>
                        <a:lnTo>
                          <a:pt x="13" y="147"/>
                        </a:lnTo>
                        <a:lnTo>
                          <a:pt x="10" y="149"/>
                        </a:lnTo>
                        <a:lnTo>
                          <a:pt x="9" y="149"/>
                        </a:lnTo>
                        <a:lnTo>
                          <a:pt x="8" y="149"/>
                        </a:lnTo>
                        <a:lnTo>
                          <a:pt x="8" y="147"/>
                        </a:lnTo>
                        <a:lnTo>
                          <a:pt x="8" y="145"/>
                        </a:lnTo>
                        <a:lnTo>
                          <a:pt x="8" y="142"/>
                        </a:lnTo>
                        <a:lnTo>
                          <a:pt x="9" y="141"/>
                        </a:lnTo>
                        <a:lnTo>
                          <a:pt x="9" y="140"/>
                        </a:lnTo>
                        <a:lnTo>
                          <a:pt x="9" y="139"/>
                        </a:lnTo>
                        <a:lnTo>
                          <a:pt x="8" y="139"/>
                        </a:lnTo>
                        <a:lnTo>
                          <a:pt x="7" y="137"/>
                        </a:lnTo>
                        <a:lnTo>
                          <a:pt x="5" y="137"/>
                        </a:lnTo>
                        <a:lnTo>
                          <a:pt x="4" y="137"/>
                        </a:lnTo>
                        <a:lnTo>
                          <a:pt x="4" y="137"/>
                        </a:lnTo>
                        <a:lnTo>
                          <a:pt x="3" y="139"/>
                        </a:lnTo>
                        <a:lnTo>
                          <a:pt x="3" y="140"/>
                        </a:lnTo>
                        <a:lnTo>
                          <a:pt x="2" y="142"/>
                        </a:lnTo>
                        <a:lnTo>
                          <a:pt x="2" y="141"/>
                        </a:lnTo>
                        <a:lnTo>
                          <a:pt x="0" y="135"/>
                        </a:lnTo>
                        <a:lnTo>
                          <a:pt x="0" y="127"/>
                        </a:lnTo>
                        <a:lnTo>
                          <a:pt x="4" y="121"/>
                        </a:lnTo>
                        <a:lnTo>
                          <a:pt x="9" y="119"/>
                        </a:lnTo>
                        <a:lnTo>
                          <a:pt x="10" y="119"/>
                        </a:lnTo>
                        <a:lnTo>
                          <a:pt x="10" y="120"/>
                        </a:lnTo>
                        <a:lnTo>
                          <a:pt x="10" y="122"/>
                        </a:lnTo>
                        <a:lnTo>
                          <a:pt x="12" y="122"/>
                        </a:lnTo>
                        <a:lnTo>
                          <a:pt x="12" y="122"/>
                        </a:lnTo>
                        <a:lnTo>
                          <a:pt x="12" y="122"/>
                        </a:lnTo>
                        <a:lnTo>
                          <a:pt x="12" y="120"/>
                        </a:lnTo>
                        <a:lnTo>
                          <a:pt x="13" y="119"/>
                        </a:lnTo>
                        <a:lnTo>
                          <a:pt x="13" y="116"/>
                        </a:lnTo>
                        <a:lnTo>
                          <a:pt x="13" y="114"/>
                        </a:lnTo>
                        <a:lnTo>
                          <a:pt x="14" y="112"/>
                        </a:lnTo>
                        <a:lnTo>
                          <a:pt x="15" y="112"/>
                        </a:lnTo>
                        <a:lnTo>
                          <a:pt x="17" y="114"/>
                        </a:lnTo>
                        <a:lnTo>
                          <a:pt x="17" y="115"/>
                        </a:lnTo>
                        <a:lnTo>
                          <a:pt x="17" y="116"/>
                        </a:lnTo>
                        <a:lnTo>
                          <a:pt x="17" y="117"/>
                        </a:lnTo>
                        <a:lnTo>
                          <a:pt x="17" y="120"/>
                        </a:lnTo>
                        <a:lnTo>
                          <a:pt x="15" y="122"/>
                        </a:lnTo>
                        <a:lnTo>
                          <a:pt x="14" y="125"/>
                        </a:lnTo>
                        <a:lnTo>
                          <a:pt x="14" y="126"/>
                        </a:lnTo>
                        <a:lnTo>
                          <a:pt x="14" y="126"/>
                        </a:lnTo>
                        <a:lnTo>
                          <a:pt x="13" y="127"/>
                        </a:lnTo>
                        <a:lnTo>
                          <a:pt x="12" y="129"/>
                        </a:lnTo>
                        <a:lnTo>
                          <a:pt x="10" y="129"/>
                        </a:lnTo>
                        <a:lnTo>
                          <a:pt x="9" y="130"/>
                        </a:lnTo>
                        <a:lnTo>
                          <a:pt x="9" y="131"/>
                        </a:lnTo>
                        <a:lnTo>
                          <a:pt x="12" y="131"/>
                        </a:lnTo>
                        <a:lnTo>
                          <a:pt x="13" y="130"/>
                        </a:lnTo>
                        <a:lnTo>
                          <a:pt x="14" y="127"/>
                        </a:lnTo>
                        <a:lnTo>
                          <a:pt x="15" y="125"/>
                        </a:lnTo>
                        <a:lnTo>
                          <a:pt x="17" y="122"/>
                        </a:lnTo>
                        <a:lnTo>
                          <a:pt x="18" y="120"/>
                        </a:lnTo>
                        <a:lnTo>
                          <a:pt x="19" y="119"/>
                        </a:lnTo>
                        <a:lnTo>
                          <a:pt x="20" y="119"/>
                        </a:lnTo>
                        <a:lnTo>
                          <a:pt x="23" y="120"/>
                        </a:lnTo>
                        <a:lnTo>
                          <a:pt x="24" y="122"/>
                        </a:lnTo>
                        <a:lnTo>
                          <a:pt x="25" y="124"/>
                        </a:lnTo>
                        <a:lnTo>
                          <a:pt x="25" y="125"/>
                        </a:lnTo>
                        <a:lnTo>
                          <a:pt x="27" y="126"/>
                        </a:lnTo>
                        <a:lnTo>
                          <a:pt x="27" y="125"/>
                        </a:lnTo>
                        <a:lnTo>
                          <a:pt x="27" y="122"/>
                        </a:lnTo>
                        <a:lnTo>
                          <a:pt x="27" y="121"/>
                        </a:lnTo>
                        <a:lnTo>
                          <a:pt x="28" y="121"/>
                        </a:lnTo>
                        <a:lnTo>
                          <a:pt x="30" y="121"/>
                        </a:lnTo>
                        <a:lnTo>
                          <a:pt x="32" y="121"/>
                        </a:lnTo>
                        <a:lnTo>
                          <a:pt x="33" y="121"/>
                        </a:lnTo>
                        <a:lnTo>
                          <a:pt x="33" y="121"/>
                        </a:lnTo>
                        <a:lnTo>
                          <a:pt x="32" y="121"/>
                        </a:lnTo>
                        <a:lnTo>
                          <a:pt x="30" y="121"/>
                        </a:lnTo>
                        <a:lnTo>
                          <a:pt x="28" y="121"/>
                        </a:lnTo>
                        <a:lnTo>
                          <a:pt x="27" y="120"/>
                        </a:lnTo>
                        <a:lnTo>
                          <a:pt x="27" y="119"/>
                        </a:lnTo>
                        <a:lnTo>
                          <a:pt x="27" y="117"/>
                        </a:lnTo>
                        <a:lnTo>
                          <a:pt x="28" y="116"/>
                        </a:lnTo>
                        <a:lnTo>
                          <a:pt x="30" y="115"/>
                        </a:lnTo>
                        <a:lnTo>
                          <a:pt x="33" y="114"/>
                        </a:lnTo>
                        <a:lnTo>
                          <a:pt x="34" y="114"/>
                        </a:lnTo>
                        <a:lnTo>
                          <a:pt x="35" y="114"/>
                        </a:lnTo>
                        <a:lnTo>
                          <a:pt x="35" y="115"/>
                        </a:lnTo>
                        <a:lnTo>
                          <a:pt x="37" y="116"/>
                        </a:lnTo>
                        <a:lnTo>
                          <a:pt x="37" y="116"/>
                        </a:lnTo>
                        <a:lnTo>
                          <a:pt x="37" y="116"/>
                        </a:lnTo>
                        <a:lnTo>
                          <a:pt x="39" y="116"/>
                        </a:lnTo>
                        <a:lnTo>
                          <a:pt x="40" y="116"/>
                        </a:lnTo>
                        <a:lnTo>
                          <a:pt x="42" y="116"/>
                        </a:lnTo>
                        <a:lnTo>
                          <a:pt x="48" y="114"/>
                        </a:lnTo>
                        <a:lnTo>
                          <a:pt x="53" y="112"/>
                        </a:lnTo>
                        <a:lnTo>
                          <a:pt x="57" y="111"/>
                        </a:lnTo>
                        <a:lnTo>
                          <a:pt x="58" y="110"/>
                        </a:lnTo>
                        <a:lnTo>
                          <a:pt x="58" y="110"/>
                        </a:lnTo>
                        <a:lnTo>
                          <a:pt x="57" y="110"/>
                        </a:lnTo>
                        <a:lnTo>
                          <a:pt x="53" y="110"/>
                        </a:lnTo>
                        <a:lnTo>
                          <a:pt x="52" y="110"/>
                        </a:lnTo>
                        <a:lnTo>
                          <a:pt x="48" y="111"/>
                        </a:lnTo>
                        <a:lnTo>
                          <a:pt x="45" y="114"/>
                        </a:lnTo>
                        <a:lnTo>
                          <a:pt x="43" y="115"/>
                        </a:lnTo>
                        <a:lnTo>
                          <a:pt x="40" y="115"/>
                        </a:lnTo>
                        <a:lnTo>
                          <a:pt x="38" y="115"/>
                        </a:lnTo>
                        <a:lnTo>
                          <a:pt x="37" y="114"/>
                        </a:lnTo>
                        <a:lnTo>
                          <a:pt x="37" y="112"/>
                        </a:lnTo>
                        <a:lnTo>
                          <a:pt x="37" y="111"/>
                        </a:lnTo>
                        <a:lnTo>
                          <a:pt x="38" y="109"/>
                        </a:lnTo>
                        <a:lnTo>
                          <a:pt x="39" y="107"/>
                        </a:lnTo>
                        <a:lnTo>
                          <a:pt x="39" y="107"/>
                        </a:lnTo>
                        <a:lnTo>
                          <a:pt x="38" y="107"/>
                        </a:lnTo>
                        <a:lnTo>
                          <a:pt x="37" y="107"/>
                        </a:lnTo>
                        <a:lnTo>
                          <a:pt x="37" y="109"/>
                        </a:lnTo>
                        <a:lnTo>
                          <a:pt x="37" y="110"/>
                        </a:lnTo>
                        <a:lnTo>
                          <a:pt x="37" y="111"/>
                        </a:lnTo>
                        <a:lnTo>
                          <a:pt x="35" y="112"/>
                        </a:lnTo>
                        <a:lnTo>
                          <a:pt x="33" y="114"/>
                        </a:lnTo>
                        <a:lnTo>
                          <a:pt x="32" y="112"/>
                        </a:lnTo>
                        <a:lnTo>
                          <a:pt x="30" y="111"/>
                        </a:lnTo>
                        <a:lnTo>
                          <a:pt x="29" y="110"/>
                        </a:lnTo>
                        <a:lnTo>
                          <a:pt x="29" y="109"/>
                        </a:lnTo>
                        <a:lnTo>
                          <a:pt x="28" y="106"/>
                        </a:lnTo>
                        <a:lnTo>
                          <a:pt x="27" y="105"/>
                        </a:lnTo>
                        <a:lnTo>
                          <a:pt x="27" y="105"/>
                        </a:lnTo>
                        <a:lnTo>
                          <a:pt x="25" y="105"/>
                        </a:lnTo>
                        <a:lnTo>
                          <a:pt x="25" y="105"/>
                        </a:lnTo>
                        <a:lnTo>
                          <a:pt x="27" y="104"/>
                        </a:lnTo>
                        <a:lnTo>
                          <a:pt x="28" y="101"/>
                        </a:lnTo>
                        <a:lnTo>
                          <a:pt x="30" y="100"/>
                        </a:lnTo>
                        <a:lnTo>
                          <a:pt x="32" y="99"/>
                        </a:lnTo>
                        <a:lnTo>
                          <a:pt x="33" y="99"/>
                        </a:lnTo>
                        <a:lnTo>
                          <a:pt x="34" y="100"/>
                        </a:lnTo>
                        <a:lnTo>
                          <a:pt x="37" y="100"/>
                        </a:lnTo>
                        <a:lnTo>
                          <a:pt x="39" y="100"/>
                        </a:lnTo>
                        <a:lnTo>
                          <a:pt x="40" y="100"/>
                        </a:lnTo>
                        <a:lnTo>
                          <a:pt x="40" y="97"/>
                        </a:lnTo>
                        <a:lnTo>
                          <a:pt x="42" y="96"/>
                        </a:lnTo>
                        <a:lnTo>
                          <a:pt x="42" y="94"/>
                        </a:lnTo>
                        <a:lnTo>
                          <a:pt x="43" y="92"/>
                        </a:lnTo>
                        <a:lnTo>
                          <a:pt x="44" y="91"/>
                        </a:lnTo>
                        <a:lnTo>
                          <a:pt x="47" y="90"/>
                        </a:lnTo>
                        <a:lnTo>
                          <a:pt x="49" y="90"/>
                        </a:lnTo>
                        <a:lnTo>
                          <a:pt x="52" y="90"/>
                        </a:lnTo>
                        <a:lnTo>
                          <a:pt x="54" y="90"/>
                        </a:lnTo>
                        <a:lnTo>
                          <a:pt x="57" y="89"/>
                        </a:lnTo>
                        <a:lnTo>
                          <a:pt x="57" y="87"/>
                        </a:lnTo>
                        <a:lnTo>
                          <a:pt x="57" y="87"/>
                        </a:lnTo>
                        <a:lnTo>
                          <a:pt x="55" y="87"/>
                        </a:lnTo>
                        <a:lnTo>
                          <a:pt x="54" y="87"/>
                        </a:lnTo>
                        <a:lnTo>
                          <a:pt x="53" y="87"/>
                        </a:lnTo>
                        <a:lnTo>
                          <a:pt x="52" y="87"/>
                        </a:lnTo>
                        <a:lnTo>
                          <a:pt x="49" y="87"/>
                        </a:lnTo>
                        <a:lnTo>
                          <a:pt x="48" y="87"/>
                        </a:lnTo>
                        <a:lnTo>
                          <a:pt x="48" y="86"/>
                        </a:lnTo>
                        <a:lnTo>
                          <a:pt x="47" y="85"/>
                        </a:lnTo>
                        <a:lnTo>
                          <a:pt x="48" y="81"/>
                        </a:lnTo>
                        <a:lnTo>
                          <a:pt x="50" y="79"/>
                        </a:lnTo>
                        <a:lnTo>
                          <a:pt x="55" y="75"/>
                        </a:lnTo>
                        <a:lnTo>
                          <a:pt x="62" y="70"/>
                        </a:lnTo>
                        <a:lnTo>
                          <a:pt x="68" y="66"/>
                        </a:lnTo>
                        <a:lnTo>
                          <a:pt x="72" y="65"/>
                        </a:lnTo>
                        <a:lnTo>
                          <a:pt x="73" y="67"/>
                        </a:lnTo>
                        <a:lnTo>
                          <a:pt x="73" y="72"/>
                        </a:lnTo>
                        <a:lnTo>
                          <a:pt x="70" y="77"/>
                        </a:lnTo>
                        <a:lnTo>
                          <a:pt x="68" y="82"/>
                        </a:lnTo>
                        <a:lnTo>
                          <a:pt x="67" y="86"/>
                        </a:lnTo>
                        <a:lnTo>
                          <a:pt x="67" y="87"/>
                        </a:lnTo>
                        <a:lnTo>
                          <a:pt x="65" y="89"/>
                        </a:lnTo>
                        <a:lnTo>
                          <a:pt x="65" y="91"/>
                        </a:lnTo>
                        <a:lnTo>
                          <a:pt x="65" y="92"/>
                        </a:lnTo>
                        <a:lnTo>
                          <a:pt x="65" y="92"/>
                        </a:lnTo>
                        <a:lnTo>
                          <a:pt x="65" y="92"/>
                        </a:lnTo>
                        <a:lnTo>
                          <a:pt x="67" y="90"/>
                        </a:lnTo>
                        <a:lnTo>
                          <a:pt x="69" y="85"/>
                        </a:lnTo>
                        <a:lnTo>
                          <a:pt x="73" y="77"/>
                        </a:lnTo>
                        <a:lnTo>
                          <a:pt x="77" y="71"/>
                        </a:lnTo>
                        <a:lnTo>
                          <a:pt x="80" y="66"/>
                        </a:lnTo>
                        <a:lnTo>
                          <a:pt x="83" y="65"/>
                        </a:lnTo>
                        <a:lnTo>
                          <a:pt x="85" y="65"/>
                        </a:lnTo>
                        <a:lnTo>
                          <a:pt x="89" y="65"/>
                        </a:lnTo>
                        <a:lnTo>
                          <a:pt x="92" y="65"/>
                        </a:lnTo>
                        <a:lnTo>
                          <a:pt x="93" y="65"/>
                        </a:lnTo>
                        <a:lnTo>
                          <a:pt x="93" y="65"/>
                        </a:lnTo>
                        <a:lnTo>
                          <a:pt x="94" y="64"/>
                        </a:lnTo>
                        <a:lnTo>
                          <a:pt x="93" y="62"/>
                        </a:lnTo>
                        <a:lnTo>
                          <a:pt x="92" y="62"/>
                        </a:lnTo>
                        <a:lnTo>
                          <a:pt x="90" y="64"/>
                        </a:lnTo>
                        <a:lnTo>
                          <a:pt x="89" y="64"/>
                        </a:lnTo>
                        <a:lnTo>
                          <a:pt x="88" y="62"/>
                        </a:lnTo>
                        <a:lnTo>
                          <a:pt x="88" y="62"/>
                        </a:lnTo>
                        <a:lnTo>
                          <a:pt x="89" y="61"/>
                        </a:lnTo>
                        <a:lnTo>
                          <a:pt x="90" y="60"/>
                        </a:lnTo>
                        <a:lnTo>
                          <a:pt x="92" y="59"/>
                        </a:lnTo>
                        <a:lnTo>
                          <a:pt x="93" y="57"/>
                        </a:lnTo>
                        <a:lnTo>
                          <a:pt x="93" y="56"/>
                        </a:lnTo>
                        <a:lnTo>
                          <a:pt x="93" y="56"/>
                        </a:lnTo>
                        <a:lnTo>
                          <a:pt x="92" y="57"/>
                        </a:lnTo>
                        <a:lnTo>
                          <a:pt x="90" y="59"/>
                        </a:lnTo>
                        <a:lnTo>
                          <a:pt x="88" y="60"/>
                        </a:lnTo>
                        <a:lnTo>
                          <a:pt x="85" y="62"/>
                        </a:lnTo>
                        <a:lnTo>
                          <a:pt x="82" y="64"/>
                        </a:lnTo>
                        <a:lnTo>
                          <a:pt x="79" y="66"/>
                        </a:lnTo>
                        <a:lnTo>
                          <a:pt x="75" y="66"/>
                        </a:lnTo>
                        <a:lnTo>
                          <a:pt x="74" y="65"/>
                        </a:lnTo>
                        <a:lnTo>
                          <a:pt x="74" y="65"/>
                        </a:lnTo>
                        <a:lnTo>
                          <a:pt x="75" y="64"/>
                        </a:lnTo>
                        <a:lnTo>
                          <a:pt x="77" y="62"/>
                        </a:lnTo>
                        <a:lnTo>
                          <a:pt x="78" y="61"/>
                        </a:lnTo>
                        <a:lnTo>
                          <a:pt x="79" y="60"/>
                        </a:lnTo>
                        <a:lnTo>
                          <a:pt x="79" y="60"/>
                        </a:lnTo>
                        <a:lnTo>
                          <a:pt x="79" y="60"/>
                        </a:lnTo>
                        <a:lnTo>
                          <a:pt x="75" y="60"/>
                        </a:lnTo>
                        <a:lnTo>
                          <a:pt x="73" y="62"/>
                        </a:lnTo>
                        <a:lnTo>
                          <a:pt x="69" y="64"/>
                        </a:lnTo>
                        <a:lnTo>
                          <a:pt x="67" y="66"/>
                        </a:lnTo>
                        <a:lnTo>
                          <a:pt x="63" y="67"/>
                        </a:lnTo>
                        <a:lnTo>
                          <a:pt x="60" y="67"/>
                        </a:lnTo>
                        <a:lnTo>
                          <a:pt x="59" y="66"/>
                        </a:lnTo>
                        <a:lnTo>
                          <a:pt x="58" y="65"/>
                        </a:lnTo>
                        <a:lnTo>
                          <a:pt x="58" y="62"/>
                        </a:lnTo>
                        <a:lnTo>
                          <a:pt x="57" y="61"/>
                        </a:lnTo>
                        <a:lnTo>
                          <a:pt x="57" y="60"/>
                        </a:lnTo>
                        <a:lnTo>
                          <a:pt x="57" y="60"/>
                        </a:lnTo>
                        <a:lnTo>
                          <a:pt x="57" y="61"/>
                        </a:lnTo>
                        <a:lnTo>
                          <a:pt x="58" y="64"/>
                        </a:lnTo>
                        <a:lnTo>
                          <a:pt x="58" y="65"/>
                        </a:lnTo>
                        <a:lnTo>
                          <a:pt x="59" y="67"/>
                        </a:lnTo>
                        <a:lnTo>
                          <a:pt x="58" y="69"/>
                        </a:lnTo>
                        <a:lnTo>
                          <a:pt x="58" y="69"/>
                        </a:lnTo>
                        <a:lnTo>
                          <a:pt x="57" y="69"/>
                        </a:lnTo>
                        <a:lnTo>
                          <a:pt x="55" y="67"/>
                        </a:lnTo>
                        <a:lnTo>
                          <a:pt x="54" y="67"/>
                        </a:lnTo>
                        <a:lnTo>
                          <a:pt x="54" y="69"/>
                        </a:lnTo>
                        <a:lnTo>
                          <a:pt x="55" y="69"/>
                        </a:lnTo>
                        <a:lnTo>
                          <a:pt x="55" y="71"/>
                        </a:lnTo>
                        <a:lnTo>
                          <a:pt x="54" y="74"/>
                        </a:lnTo>
                        <a:lnTo>
                          <a:pt x="52" y="75"/>
                        </a:lnTo>
                        <a:lnTo>
                          <a:pt x="49" y="77"/>
                        </a:lnTo>
                        <a:lnTo>
                          <a:pt x="45" y="79"/>
                        </a:lnTo>
                        <a:lnTo>
                          <a:pt x="42" y="80"/>
                        </a:lnTo>
                        <a:lnTo>
                          <a:pt x="39" y="80"/>
                        </a:lnTo>
                        <a:lnTo>
                          <a:pt x="38" y="81"/>
                        </a:lnTo>
                        <a:lnTo>
                          <a:pt x="38" y="82"/>
                        </a:lnTo>
                        <a:lnTo>
                          <a:pt x="38" y="84"/>
                        </a:lnTo>
                        <a:lnTo>
                          <a:pt x="38" y="86"/>
                        </a:lnTo>
                        <a:lnTo>
                          <a:pt x="38" y="89"/>
                        </a:lnTo>
                        <a:lnTo>
                          <a:pt x="38" y="90"/>
                        </a:lnTo>
                        <a:lnTo>
                          <a:pt x="38" y="92"/>
                        </a:lnTo>
                        <a:lnTo>
                          <a:pt x="37" y="94"/>
                        </a:lnTo>
                        <a:lnTo>
                          <a:pt x="35" y="94"/>
                        </a:lnTo>
                        <a:lnTo>
                          <a:pt x="33" y="94"/>
                        </a:lnTo>
                        <a:lnTo>
                          <a:pt x="32" y="94"/>
                        </a:lnTo>
                        <a:lnTo>
                          <a:pt x="30" y="92"/>
                        </a:lnTo>
                        <a:lnTo>
                          <a:pt x="29" y="90"/>
                        </a:lnTo>
                        <a:lnTo>
                          <a:pt x="29" y="89"/>
                        </a:lnTo>
                        <a:lnTo>
                          <a:pt x="29" y="87"/>
                        </a:lnTo>
                        <a:lnTo>
                          <a:pt x="30" y="87"/>
                        </a:lnTo>
                        <a:lnTo>
                          <a:pt x="33" y="87"/>
                        </a:lnTo>
                        <a:lnTo>
                          <a:pt x="34" y="87"/>
                        </a:lnTo>
                        <a:lnTo>
                          <a:pt x="35" y="87"/>
                        </a:lnTo>
                        <a:lnTo>
                          <a:pt x="35" y="87"/>
                        </a:lnTo>
                        <a:lnTo>
                          <a:pt x="33" y="86"/>
                        </a:lnTo>
                        <a:lnTo>
                          <a:pt x="32" y="86"/>
                        </a:lnTo>
                        <a:lnTo>
                          <a:pt x="32" y="85"/>
                        </a:lnTo>
                        <a:lnTo>
                          <a:pt x="30" y="84"/>
                        </a:lnTo>
                        <a:lnTo>
                          <a:pt x="32" y="82"/>
                        </a:lnTo>
                        <a:lnTo>
                          <a:pt x="32" y="80"/>
                        </a:lnTo>
                        <a:lnTo>
                          <a:pt x="32" y="80"/>
                        </a:lnTo>
                        <a:lnTo>
                          <a:pt x="30" y="80"/>
                        </a:lnTo>
                        <a:lnTo>
                          <a:pt x="29" y="81"/>
                        </a:lnTo>
                        <a:lnTo>
                          <a:pt x="28" y="82"/>
                        </a:lnTo>
                        <a:lnTo>
                          <a:pt x="27" y="82"/>
                        </a:lnTo>
                        <a:lnTo>
                          <a:pt x="25" y="81"/>
                        </a:lnTo>
                        <a:lnTo>
                          <a:pt x="25" y="80"/>
                        </a:lnTo>
                        <a:lnTo>
                          <a:pt x="25" y="77"/>
                        </a:lnTo>
                        <a:lnTo>
                          <a:pt x="25" y="75"/>
                        </a:lnTo>
                        <a:lnTo>
                          <a:pt x="27" y="74"/>
                        </a:lnTo>
                        <a:lnTo>
                          <a:pt x="27" y="74"/>
                        </a:lnTo>
                        <a:lnTo>
                          <a:pt x="28" y="72"/>
                        </a:lnTo>
                        <a:lnTo>
                          <a:pt x="29" y="70"/>
                        </a:lnTo>
                        <a:lnTo>
                          <a:pt x="30" y="67"/>
                        </a:lnTo>
                        <a:lnTo>
                          <a:pt x="33" y="65"/>
                        </a:lnTo>
                        <a:lnTo>
                          <a:pt x="35" y="64"/>
                        </a:lnTo>
                        <a:lnTo>
                          <a:pt x="37" y="64"/>
                        </a:lnTo>
                        <a:lnTo>
                          <a:pt x="35" y="64"/>
                        </a:lnTo>
                        <a:lnTo>
                          <a:pt x="34" y="64"/>
                        </a:lnTo>
                        <a:lnTo>
                          <a:pt x="32" y="65"/>
                        </a:lnTo>
                        <a:lnTo>
                          <a:pt x="29" y="67"/>
                        </a:lnTo>
                        <a:lnTo>
                          <a:pt x="28" y="70"/>
                        </a:lnTo>
                        <a:lnTo>
                          <a:pt x="25" y="72"/>
                        </a:lnTo>
                        <a:lnTo>
                          <a:pt x="23" y="76"/>
                        </a:lnTo>
                        <a:lnTo>
                          <a:pt x="22" y="79"/>
                        </a:lnTo>
                        <a:lnTo>
                          <a:pt x="19" y="80"/>
                        </a:lnTo>
                        <a:lnTo>
                          <a:pt x="18" y="80"/>
                        </a:lnTo>
                        <a:lnTo>
                          <a:pt x="17" y="79"/>
                        </a:lnTo>
                        <a:lnTo>
                          <a:pt x="15" y="77"/>
                        </a:lnTo>
                        <a:lnTo>
                          <a:pt x="17" y="76"/>
                        </a:lnTo>
                        <a:lnTo>
                          <a:pt x="17" y="76"/>
                        </a:lnTo>
                        <a:lnTo>
                          <a:pt x="17" y="75"/>
                        </a:lnTo>
                        <a:lnTo>
                          <a:pt x="17" y="74"/>
                        </a:lnTo>
                        <a:lnTo>
                          <a:pt x="15" y="74"/>
                        </a:lnTo>
                        <a:lnTo>
                          <a:pt x="14" y="74"/>
                        </a:lnTo>
                        <a:lnTo>
                          <a:pt x="13" y="74"/>
                        </a:lnTo>
                        <a:lnTo>
                          <a:pt x="12" y="74"/>
                        </a:lnTo>
                        <a:lnTo>
                          <a:pt x="12" y="72"/>
                        </a:lnTo>
                        <a:lnTo>
                          <a:pt x="13" y="72"/>
                        </a:lnTo>
                        <a:lnTo>
                          <a:pt x="14" y="71"/>
                        </a:lnTo>
                        <a:lnTo>
                          <a:pt x="15" y="70"/>
                        </a:lnTo>
                        <a:lnTo>
                          <a:pt x="17" y="69"/>
                        </a:lnTo>
                        <a:lnTo>
                          <a:pt x="15" y="67"/>
                        </a:lnTo>
                        <a:lnTo>
                          <a:pt x="14" y="66"/>
                        </a:lnTo>
                        <a:lnTo>
                          <a:pt x="13" y="65"/>
                        </a:lnTo>
                        <a:lnTo>
                          <a:pt x="12" y="64"/>
                        </a:lnTo>
                        <a:lnTo>
                          <a:pt x="10" y="62"/>
                        </a:lnTo>
                        <a:lnTo>
                          <a:pt x="10" y="62"/>
                        </a:lnTo>
                        <a:lnTo>
                          <a:pt x="10" y="61"/>
                        </a:lnTo>
                        <a:lnTo>
                          <a:pt x="12" y="60"/>
                        </a:lnTo>
                        <a:lnTo>
                          <a:pt x="12" y="60"/>
                        </a:lnTo>
                        <a:lnTo>
                          <a:pt x="13" y="59"/>
                        </a:lnTo>
                        <a:lnTo>
                          <a:pt x="18" y="60"/>
                        </a:lnTo>
                        <a:lnTo>
                          <a:pt x="18" y="59"/>
                        </a:lnTo>
                        <a:lnTo>
                          <a:pt x="17" y="57"/>
                        </a:lnTo>
                        <a:lnTo>
                          <a:pt x="17" y="56"/>
                        </a:lnTo>
                        <a:lnTo>
                          <a:pt x="17" y="54"/>
                        </a:lnTo>
                        <a:lnTo>
                          <a:pt x="17" y="51"/>
                        </a:lnTo>
                        <a:lnTo>
                          <a:pt x="17" y="50"/>
                        </a:lnTo>
                        <a:lnTo>
                          <a:pt x="18" y="49"/>
                        </a:lnTo>
                        <a:lnTo>
                          <a:pt x="19" y="49"/>
                        </a:lnTo>
                        <a:lnTo>
                          <a:pt x="20" y="50"/>
                        </a:lnTo>
                        <a:lnTo>
                          <a:pt x="22" y="52"/>
                        </a:lnTo>
                        <a:lnTo>
                          <a:pt x="23" y="54"/>
                        </a:lnTo>
                        <a:lnTo>
                          <a:pt x="25" y="56"/>
                        </a:lnTo>
                        <a:lnTo>
                          <a:pt x="27" y="59"/>
                        </a:lnTo>
                        <a:lnTo>
                          <a:pt x="28" y="60"/>
                        </a:lnTo>
                        <a:lnTo>
                          <a:pt x="30" y="60"/>
                        </a:lnTo>
                        <a:lnTo>
                          <a:pt x="33" y="60"/>
                        </a:lnTo>
                        <a:lnTo>
                          <a:pt x="34" y="56"/>
                        </a:lnTo>
                        <a:lnTo>
                          <a:pt x="38" y="50"/>
                        </a:lnTo>
                        <a:lnTo>
                          <a:pt x="40" y="42"/>
                        </a:lnTo>
                        <a:lnTo>
                          <a:pt x="42" y="39"/>
                        </a:lnTo>
                        <a:lnTo>
                          <a:pt x="40" y="37"/>
                        </a:lnTo>
                        <a:lnTo>
                          <a:pt x="39" y="37"/>
                        </a:lnTo>
                        <a:lnTo>
                          <a:pt x="38" y="39"/>
                        </a:lnTo>
                        <a:lnTo>
                          <a:pt x="38" y="37"/>
                        </a:lnTo>
                        <a:lnTo>
                          <a:pt x="38" y="36"/>
                        </a:lnTo>
                        <a:lnTo>
                          <a:pt x="39" y="35"/>
                        </a:lnTo>
                        <a:lnTo>
                          <a:pt x="39" y="34"/>
                        </a:lnTo>
                        <a:lnTo>
                          <a:pt x="39" y="34"/>
                        </a:lnTo>
                        <a:lnTo>
                          <a:pt x="38" y="35"/>
                        </a:lnTo>
                        <a:lnTo>
                          <a:pt x="37" y="35"/>
                        </a:lnTo>
                        <a:lnTo>
                          <a:pt x="35" y="37"/>
                        </a:lnTo>
                        <a:lnTo>
                          <a:pt x="34" y="37"/>
                        </a:lnTo>
                        <a:lnTo>
                          <a:pt x="33" y="39"/>
                        </a:lnTo>
                        <a:lnTo>
                          <a:pt x="33" y="40"/>
                        </a:lnTo>
                        <a:lnTo>
                          <a:pt x="32" y="42"/>
                        </a:lnTo>
                        <a:lnTo>
                          <a:pt x="29" y="44"/>
                        </a:lnTo>
                        <a:lnTo>
                          <a:pt x="27" y="45"/>
                        </a:lnTo>
                        <a:lnTo>
                          <a:pt x="23" y="45"/>
                        </a:lnTo>
                        <a:lnTo>
                          <a:pt x="19" y="45"/>
                        </a:lnTo>
                        <a:lnTo>
                          <a:pt x="17" y="45"/>
                        </a:lnTo>
                        <a:lnTo>
                          <a:pt x="14" y="42"/>
                        </a:lnTo>
                        <a:lnTo>
                          <a:pt x="13" y="40"/>
                        </a:lnTo>
                        <a:lnTo>
                          <a:pt x="12" y="37"/>
                        </a:lnTo>
                        <a:lnTo>
                          <a:pt x="13" y="36"/>
                        </a:lnTo>
                        <a:lnTo>
                          <a:pt x="13" y="37"/>
                        </a:lnTo>
                        <a:lnTo>
                          <a:pt x="14" y="39"/>
                        </a:lnTo>
                        <a:lnTo>
                          <a:pt x="15" y="40"/>
                        </a:lnTo>
                        <a:lnTo>
                          <a:pt x="17" y="41"/>
                        </a:lnTo>
                        <a:lnTo>
                          <a:pt x="18" y="41"/>
                        </a:lnTo>
                        <a:lnTo>
                          <a:pt x="18" y="41"/>
                        </a:lnTo>
                        <a:lnTo>
                          <a:pt x="18" y="40"/>
                        </a:lnTo>
                        <a:lnTo>
                          <a:pt x="17" y="37"/>
                        </a:lnTo>
                        <a:lnTo>
                          <a:pt x="15" y="35"/>
                        </a:lnTo>
                        <a:lnTo>
                          <a:pt x="14" y="32"/>
                        </a:lnTo>
                        <a:lnTo>
                          <a:pt x="13" y="30"/>
                        </a:lnTo>
                        <a:lnTo>
                          <a:pt x="12" y="29"/>
                        </a:lnTo>
                        <a:lnTo>
                          <a:pt x="12" y="27"/>
                        </a:lnTo>
                        <a:lnTo>
                          <a:pt x="10" y="26"/>
                        </a:lnTo>
                        <a:lnTo>
                          <a:pt x="9" y="25"/>
                        </a:lnTo>
                        <a:lnTo>
                          <a:pt x="8" y="25"/>
                        </a:lnTo>
                        <a:lnTo>
                          <a:pt x="8" y="24"/>
                        </a:lnTo>
                        <a:lnTo>
                          <a:pt x="8" y="24"/>
                        </a:lnTo>
                        <a:lnTo>
                          <a:pt x="9" y="25"/>
                        </a:lnTo>
                        <a:lnTo>
                          <a:pt x="12" y="26"/>
                        </a:lnTo>
                        <a:lnTo>
                          <a:pt x="15" y="27"/>
                        </a:lnTo>
                        <a:lnTo>
                          <a:pt x="18" y="30"/>
                        </a:lnTo>
                        <a:lnTo>
                          <a:pt x="20" y="32"/>
                        </a:lnTo>
                        <a:lnTo>
                          <a:pt x="22" y="34"/>
                        </a:lnTo>
                        <a:lnTo>
                          <a:pt x="22" y="35"/>
                        </a:lnTo>
                        <a:lnTo>
                          <a:pt x="23" y="36"/>
                        </a:lnTo>
                        <a:lnTo>
                          <a:pt x="23" y="39"/>
                        </a:lnTo>
                        <a:lnTo>
                          <a:pt x="23" y="40"/>
                        </a:lnTo>
                        <a:lnTo>
                          <a:pt x="24" y="41"/>
                        </a:lnTo>
                        <a:lnTo>
                          <a:pt x="24" y="41"/>
                        </a:lnTo>
                        <a:lnTo>
                          <a:pt x="25" y="40"/>
                        </a:lnTo>
                        <a:lnTo>
                          <a:pt x="27" y="40"/>
                        </a:lnTo>
                        <a:lnTo>
                          <a:pt x="27" y="40"/>
                        </a:lnTo>
                        <a:lnTo>
                          <a:pt x="28" y="37"/>
                        </a:lnTo>
                        <a:lnTo>
                          <a:pt x="28" y="36"/>
                        </a:lnTo>
                        <a:lnTo>
                          <a:pt x="25" y="34"/>
                        </a:lnTo>
                        <a:lnTo>
                          <a:pt x="24" y="32"/>
                        </a:lnTo>
                        <a:lnTo>
                          <a:pt x="22" y="31"/>
                        </a:lnTo>
                        <a:lnTo>
                          <a:pt x="20" y="30"/>
                        </a:lnTo>
                        <a:lnTo>
                          <a:pt x="20" y="29"/>
                        </a:lnTo>
                        <a:lnTo>
                          <a:pt x="22" y="27"/>
                        </a:lnTo>
                        <a:lnTo>
                          <a:pt x="24" y="26"/>
                        </a:lnTo>
                        <a:lnTo>
                          <a:pt x="27" y="25"/>
                        </a:lnTo>
                        <a:lnTo>
                          <a:pt x="29" y="24"/>
                        </a:lnTo>
                        <a:lnTo>
                          <a:pt x="30" y="24"/>
                        </a:lnTo>
                        <a:lnTo>
                          <a:pt x="33" y="24"/>
                        </a:lnTo>
                        <a:lnTo>
                          <a:pt x="34" y="24"/>
                        </a:lnTo>
                        <a:lnTo>
                          <a:pt x="34" y="24"/>
                        </a:lnTo>
                        <a:lnTo>
                          <a:pt x="34" y="24"/>
                        </a:lnTo>
                        <a:lnTo>
                          <a:pt x="33" y="21"/>
                        </a:lnTo>
                        <a:lnTo>
                          <a:pt x="32" y="21"/>
                        </a:lnTo>
                        <a:lnTo>
                          <a:pt x="30" y="21"/>
                        </a:lnTo>
                        <a:lnTo>
                          <a:pt x="28" y="22"/>
                        </a:lnTo>
                        <a:lnTo>
                          <a:pt x="27" y="24"/>
                        </a:lnTo>
                        <a:lnTo>
                          <a:pt x="25" y="25"/>
                        </a:lnTo>
                        <a:lnTo>
                          <a:pt x="24" y="25"/>
                        </a:lnTo>
                        <a:lnTo>
                          <a:pt x="22" y="25"/>
                        </a:lnTo>
                        <a:lnTo>
                          <a:pt x="20" y="25"/>
                        </a:lnTo>
                        <a:lnTo>
                          <a:pt x="20" y="22"/>
                        </a:lnTo>
                        <a:lnTo>
                          <a:pt x="19" y="22"/>
                        </a:lnTo>
                        <a:lnTo>
                          <a:pt x="19" y="22"/>
                        </a:lnTo>
                        <a:lnTo>
                          <a:pt x="18" y="22"/>
                        </a:lnTo>
                        <a:lnTo>
                          <a:pt x="17" y="21"/>
                        </a:lnTo>
                        <a:lnTo>
                          <a:pt x="15" y="20"/>
                        </a:lnTo>
                        <a:lnTo>
                          <a:pt x="14" y="17"/>
                        </a:lnTo>
                        <a:lnTo>
                          <a:pt x="13" y="15"/>
                        </a:lnTo>
                        <a:lnTo>
                          <a:pt x="13" y="12"/>
                        </a:lnTo>
                        <a:lnTo>
                          <a:pt x="12" y="12"/>
                        </a:lnTo>
                        <a:lnTo>
                          <a:pt x="12" y="12"/>
                        </a:lnTo>
                        <a:lnTo>
                          <a:pt x="12" y="11"/>
                        </a:lnTo>
                        <a:lnTo>
                          <a:pt x="12" y="11"/>
                        </a:lnTo>
                        <a:lnTo>
                          <a:pt x="13" y="9"/>
                        </a:lnTo>
                        <a:lnTo>
                          <a:pt x="14" y="6"/>
                        </a:lnTo>
                        <a:lnTo>
                          <a:pt x="17" y="5"/>
                        </a:lnTo>
                        <a:lnTo>
                          <a:pt x="18" y="5"/>
                        </a:lnTo>
                        <a:lnTo>
                          <a:pt x="20" y="5"/>
                        </a:lnTo>
                        <a:lnTo>
                          <a:pt x="24" y="6"/>
                        </a:lnTo>
                        <a:lnTo>
                          <a:pt x="27" y="7"/>
                        </a:lnTo>
                        <a:lnTo>
                          <a:pt x="29" y="10"/>
                        </a:lnTo>
                        <a:lnTo>
                          <a:pt x="30" y="11"/>
                        </a:lnTo>
                        <a:lnTo>
                          <a:pt x="33" y="12"/>
                        </a:lnTo>
                        <a:lnTo>
                          <a:pt x="33" y="12"/>
                        </a:lnTo>
                        <a:lnTo>
                          <a:pt x="33" y="11"/>
                        </a:lnTo>
                        <a:lnTo>
                          <a:pt x="34" y="11"/>
                        </a:lnTo>
                        <a:lnTo>
                          <a:pt x="34" y="10"/>
                        </a:lnTo>
                        <a:lnTo>
                          <a:pt x="34" y="9"/>
                        </a:lnTo>
                        <a:lnTo>
                          <a:pt x="35" y="7"/>
                        </a:lnTo>
                        <a:lnTo>
                          <a:pt x="38" y="9"/>
                        </a:lnTo>
                        <a:lnTo>
                          <a:pt x="39" y="9"/>
                        </a:lnTo>
                        <a:lnTo>
                          <a:pt x="40" y="10"/>
                        </a:lnTo>
                        <a:lnTo>
                          <a:pt x="42" y="10"/>
                        </a:lnTo>
                        <a:lnTo>
                          <a:pt x="42" y="9"/>
                        </a:lnTo>
                        <a:lnTo>
                          <a:pt x="40" y="9"/>
                        </a:lnTo>
                        <a:lnTo>
                          <a:pt x="40" y="7"/>
                        </a:lnTo>
                        <a:lnTo>
                          <a:pt x="40" y="7"/>
                        </a:lnTo>
                        <a:lnTo>
                          <a:pt x="42" y="6"/>
                        </a:lnTo>
                        <a:lnTo>
                          <a:pt x="43" y="7"/>
                        </a:lnTo>
                        <a:lnTo>
                          <a:pt x="44" y="7"/>
                        </a:lnTo>
                        <a:lnTo>
                          <a:pt x="45" y="7"/>
                        </a:lnTo>
                        <a:lnTo>
                          <a:pt x="47" y="6"/>
                        </a:lnTo>
                        <a:lnTo>
                          <a:pt x="47" y="5"/>
                        </a:lnTo>
                        <a:lnTo>
                          <a:pt x="48" y="5"/>
                        </a:lnTo>
                        <a:lnTo>
                          <a:pt x="48" y="7"/>
                        </a:lnTo>
                        <a:lnTo>
                          <a:pt x="48" y="9"/>
                        </a:lnTo>
                        <a:lnTo>
                          <a:pt x="48" y="10"/>
                        </a:lnTo>
                        <a:lnTo>
                          <a:pt x="49" y="10"/>
                        </a:lnTo>
                        <a:lnTo>
                          <a:pt x="49" y="9"/>
                        </a:lnTo>
                        <a:lnTo>
                          <a:pt x="50" y="7"/>
                        </a:lnTo>
                        <a:lnTo>
                          <a:pt x="50" y="6"/>
                        </a:lnTo>
                        <a:lnTo>
                          <a:pt x="53" y="6"/>
                        </a:lnTo>
                        <a:lnTo>
                          <a:pt x="55" y="6"/>
                        </a:lnTo>
                        <a:lnTo>
                          <a:pt x="58" y="6"/>
                        </a:lnTo>
                        <a:lnTo>
                          <a:pt x="62" y="7"/>
                        </a:lnTo>
                        <a:lnTo>
                          <a:pt x="65" y="9"/>
                        </a:lnTo>
                        <a:lnTo>
                          <a:pt x="68" y="10"/>
                        </a:lnTo>
                        <a:lnTo>
                          <a:pt x="69" y="11"/>
                        </a:lnTo>
                        <a:lnTo>
                          <a:pt x="69" y="11"/>
                        </a:lnTo>
                        <a:lnTo>
                          <a:pt x="68" y="12"/>
                        </a:lnTo>
                        <a:lnTo>
                          <a:pt x="68" y="14"/>
                        </a:lnTo>
                        <a:lnTo>
                          <a:pt x="67" y="15"/>
                        </a:lnTo>
                        <a:lnTo>
                          <a:pt x="68" y="16"/>
                        </a:lnTo>
                        <a:lnTo>
                          <a:pt x="68" y="15"/>
                        </a:lnTo>
                        <a:lnTo>
                          <a:pt x="69" y="15"/>
                        </a:lnTo>
                        <a:lnTo>
                          <a:pt x="69" y="14"/>
                        </a:lnTo>
                        <a:lnTo>
                          <a:pt x="70" y="14"/>
                        </a:lnTo>
                        <a:lnTo>
                          <a:pt x="72" y="14"/>
                        </a:lnTo>
                        <a:lnTo>
                          <a:pt x="73" y="14"/>
                        </a:lnTo>
                        <a:lnTo>
                          <a:pt x="73" y="14"/>
                        </a:lnTo>
                        <a:lnTo>
                          <a:pt x="72" y="16"/>
                        </a:lnTo>
                        <a:lnTo>
                          <a:pt x="72" y="17"/>
                        </a:lnTo>
                        <a:lnTo>
                          <a:pt x="72" y="17"/>
                        </a:lnTo>
                        <a:lnTo>
                          <a:pt x="72" y="19"/>
                        </a:lnTo>
                        <a:lnTo>
                          <a:pt x="72" y="19"/>
                        </a:lnTo>
                        <a:lnTo>
                          <a:pt x="74" y="14"/>
                        </a:lnTo>
                        <a:lnTo>
                          <a:pt x="77" y="14"/>
                        </a:lnTo>
                        <a:lnTo>
                          <a:pt x="79" y="14"/>
                        </a:lnTo>
                        <a:lnTo>
                          <a:pt x="80" y="12"/>
                        </a:lnTo>
                        <a:lnTo>
                          <a:pt x="83" y="11"/>
                        </a:lnTo>
                        <a:lnTo>
                          <a:pt x="84" y="10"/>
                        </a:lnTo>
                        <a:lnTo>
                          <a:pt x="84" y="9"/>
                        </a:lnTo>
                        <a:lnTo>
                          <a:pt x="85" y="9"/>
                        </a:lnTo>
                        <a:lnTo>
                          <a:pt x="85" y="9"/>
                        </a:lnTo>
                        <a:lnTo>
                          <a:pt x="87" y="10"/>
                        </a:lnTo>
                        <a:lnTo>
                          <a:pt x="89" y="11"/>
                        </a:lnTo>
                        <a:lnTo>
                          <a:pt x="90" y="11"/>
                        </a:lnTo>
                        <a:lnTo>
                          <a:pt x="92" y="11"/>
                        </a:lnTo>
                        <a:lnTo>
                          <a:pt x="93" y="11"/>
                        </a:lnTo>
                        <a:lnTo>
                          <a:pt x="94" y="12"/>
                        </a:lnTo>
                        <a:lnTo>
                          <a:pt x="95" y="14"/>
                        </a:lnTo>
                        <a:lnTo>
                          <a:pt x="97" y="16"/>
                        </a:lnTo>
                        <a:lnTo>
                          <a:pt x="98" y="19"/>
                        </a:lnTo>
                        <a:lnTo>
                          <a:pt x="99" y="21"/>
                        </a:lnTo>
                        <a:lnTo>
                          <a:pt x="99" y="24"/>
                        </a:lnTo>
                        <a:lnTo>
                          <a:pt x="98" y="25"/>
                        </a:lnTo>
                        <a:lnTo>
                          <a:pt x="95" y="25"/>
                        </a:lnTo>
                        <a:lnTo>
                          <a:pt x="94" y="26"/>
                        </a:lnTo>
                        <a:lnTo>
                          <a:pt x="93" y="27"/>
                        </a:lnTo>
                        <a:lnTo>
                          <a:pt x="92" y="29"/>
                        </a:lnTo>
                        <a:lnTo>
                          <a:pt x="93" y="27"/>
                        </a:lnTo>
                        <a:lnTo>
                          <a:pt x="95" y="27"/>
                        </a:lnTo>
                        <a:lnTo>
                          <a:pt x="97" y="27"/>
                        </a:lnTo>
                        <a:lnTo>
                          <a:pt x="99" y="26"/>
                        </a:lnTo>
                        <a:lnTo>
                          <a:pt x="99" y="26"/>
                        </a:lnTo>
                        <a:lnTo>
                          <a:pt x="100" y="27"/>
                        </a:lnTo>
                        <a:lnTo>
                          <a:pt x="103" y="29"/>
                        </a:lnTo>
                        <a:lnTo>
                          <a:pt x="103" y="30"/>
                        </a:lnTo>
                        <a:lnTo>
                          <a:pt x="103" y="32"/>
                        </a:lnTo>
                        <a:lnTo>
                          <a:pt x="102" y="34"/>
                        </a:lnTo>
                        <a:lnTo>
                          <a:pt x="102" y="35"/>
                        </a:lnTo>
                        <a:lnTo>
                          <a:pt x="102" y="35"/>
                        </a:lnTo>
                        <a:lnTo>
                          <a:pt x="104" y="32"/>
                        </a:lnTo>
                        <a:lnTo>
                          <a:pt x="104" y="30"/>
                        </a:lnTo>
                        <a:lnTo>
                          <a:pt x="103" y="27"/>
                        </a:lnTo>
                        <a:lnTo>
                          <a:pt x="100" y="25"/>
                        </a:lnTo>
                        <a:lnTo>
                          <a:pt x="100" y="22"/>
                        </a:lnTo>
                        <a:lnTo>
                          <a:pt x="99" y="21"/>
                        </a:lnTo>
                        <a:lnTo>
                          <a:pt x="99" y="19"/>
                        </a:lnTo>
                        <a:lnTo>
                          <a:pt x="100" y="16"/>
                        </a:lnTo>
                        <a:lnTo>
                          <a:pt x="103" y="15"/>
                        </a:lnTo>
                        <a:lnTo>
                          <a:pt x="105" y="15"/>
                        </a:lnTo>
                        <a:lnTo>
                          <a:pt x="108" y="15"/>
                        </a:lnTo>
                        <a:lnTo>
                          <a:pt x="111" y="16"/>
                        </a:lnTo>
                        <a:lnTo>
                          <a:pt x="114" y="17"/>
                        </a:lnTo>
                        <a:lnTo>
                          <a:pt x="116" y="19"/>
                        </a:lnTo>
                        <a:lnTo>
                          <a:pt x="118" y="19"/>
                        </a:lnTo>
                        <a:lnTo>
                          <a:pt x="119" y="19"/>
                        </a:lnTo>
                        <a:lnTo>
                          <a:pt x="118" y="17"/>
                        </a:lnTo>
                        <a:lnTo>
                          <a:pt x="116" y="16"/>
                        </a:lnTo>
                        <a:lnTo>
                          <a:pt x="115" y="15"/>
                        </a:lnTo>
                        <a:lnTo>
                          <a:pt x="115" y="14"/>
                        </a:lnTo>
                        <a:lnTo>
                          <a:pt x="116" y="14"/>
                        </a:lnTo>
                        <a:lnTo>
                          <a:pt x="118" y="12"/>
                        </a:lnTo>
                        <a:lnTo>
                          <a:pt x="119" y="12"/>
                        </a:lnTo>
                        <a:lnTo>
                          <a:pt x="120" y="12"/>
                        </a:lnTo>
                        <a:lnTo>
                          <a:pt x="123" y="12"/>
                        </a:lnTo>
                        <a:lnTo>
                          <a:pt x="125" y="12"/>
                        </a:lnTo>
                        <a:lnTo>
                          <a:pt x="128" y="12"/>
                        </a:lnTo>
                        <a:lnTo>
                          <a:pt x="129" y="12"/>
                        </a:lnTo>
                        <a:lnTo>
                          <a:pt x="130" y="11"/>
                        </a:lnTo>
                        <a:lnTo>
                          <a:pt x="131" y="10"/>
                        </a:lnTo>
                        <a:lnTo>
                          <a:pt x="130" y="10"/>
                        </a:lnTo>
                        <a:lnTo>
                          <a:pt x="129" y="10"/>
                        </a:lnTo>
                        <a:lnTo>
                          <a:pt x="129" y="10"/>
                        </a:lnTo>
                        <a:lnTo>
                          <a:pt x="126" y="11"/>
                        </a:lnTo>
                        <a:lnTo>
                          <a:pt x="124" y="11"/>
                        </a:lnTo>
                        <a:lnTo>
                          <a:pt x="120" y="11"/>
                        </a:lnTo>
                        <a:lnTo>
                          <a:pt x="118" y="10"/>
                        </a:lnTo>
                        <a:lnTo>
                          <a:pt x="115" y="9"/>
                        </a:lnTo>
                        <a:lnTo>
                          <a:pt x="115" y="7"/>
                        </a:lnTo>
                        <a:lnTo>
                          <a:pt x="115" y="5"/>
                        </a:lnTo>
                        <a:lnTo>
                          <a:pt x="116" y="2"/>
                        </a:lnTo>
                        <a:lnTo>
                          <a:pt x="11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9" name="Freeform 831"/>
                  <p:cNvSpPr>
                    <a:spLocks/>
                  </p:cNvSpPr>
                  <p:nvPr/>
                </p:nvSpPr>
                <p:spPr bwMode="auto">
                  <a:xfrm>
                    <a:off x="2619" y="1684"/>
                    <a:ext cx="12" cy="11"/>
                  </a:xfrm>
                  <a:custGeom>
                    <a:avLst/>
                    <a:gdLst/>
                    <a:ahLst/>
                    <a:cxnLst>
                      <a:cxn ang="0">
                        <a:pos x="5" y="9"/>
                      </a:cxn>
                      <a:cxn ang="0">
                        <a:pos x="7" y="6"/>
                      </a:cxn>
                      <a:cxn ang="0">
                        <a:pos x="8" y="4"/>
                      </a:cxn>
                      <a:cxn ang="0">
                        <a:pos x="10" y="4"/>
                      </a:cxn>
                      <a:cxn ang="0">
                        <a:pos x="11" y="3"/>
                      </a:cxn>
                      <a:cxn ang="0">
                        <a:pos x="12" y="1"/>
                      </a:cxn>
                      <a:cxn ang="0">
                        <a:pos x="12" y="0"/>
                      </a:cxn>
                      <a:cxn ang="0">
                        <a:pos x="12" y="0"/>
                      </a:cxn>
                      <a:cxn ang="0">
                        <a:pos x="10" y="0"/>
                      </a:cxn>
                      <a:cxn ang="0">
                        <a:pos x="8" y="1"/>
                      </a:cxn>
                      <a:cxn ang="0">
                        <a:pos x="6" y="4"/>
                      </a:cxn>
                      <a:cxn ang="0">
                        <a:pos x="3" y="6"/>
                      </a:cxn>
                      <a:cxn ang="0">
                        <a:pos x="1" y="9"/>
                      </a:cxn>
                      <a:cxn ang="0">
                        <a:pos x="0" y="10"/>
                      </a:cxn>
                      <a:cxn ang="0">
                        <a:pos x="0" y="11"/>
                      </a:cxn>
                    </a:cxnLst>
                    <a:rect l="0" t="0" r="r" b="b"/>
                    <a:pathLst>
                      <a:path w="12" h="11">
                        <a:moveTo>
                          <a:pt x="5" y="9"/>
                        </a:moveTo>
                        <a:lnTo>
                          <a:pt x="7" y="6"/>
                        </a:lnTo>
                        <a:lnTo>
                          <a:pt x="8" y="4"/>
                        </a:lnTo>
                        <a:lnTo>
                          <a:pt x="10" y="4"/>
                        </a:lnTo>
                        <a:lnTo>
                          <a:pt x="11" y="3"/>
                        </a:lnTo>
                        <a:lnTo>
                          <a:pt x="12" y="1"/>
                        </a:lnTo>
                        <a:lnTo>
                          <a:pt x="12" y="0"/>
                        </a:lnTo>
                        <a:lnTo>
                          <a:pt x="12" y="0"/>
                        </a:lnTo>
                        <a:lnTo>
                          <a:pt x="10" y="0"/>
                        </a:lnTo>
                        <a:lnTo>
                          <a:pt x="8" y="1"/>
                        </a:lnTo>
                        <a:lnTo>
                          <a:pt x="6" y="4"/>
                        </a:lnTo>
                        <a:lnTo>
                          <a:pt x="3" y="6"/>
                        </a:lnTo>
                        <a:lnTo>
                          <a:pt x="1" y="9"/>
                        </a:lnTo>
                        <a:lnTo>
                          <a:pt x="0" y="10"/>
                        </a:lnTo>
                        <a:lnTo>
                          <a:pt x="0" y="1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0" name="Freeform 832"/>
                  <p:cNvSpPr>
                    <a:spLocks/>
                  </p:cNvSpPr>
                  <p:nvPr/>
                </p:nvSpPr>
                <p:spPr bwMode="auto">
                  <a:xfrm>
                    <a:off x="2521" y="865"/>
                    <a:ext cx="1932" cy="843"/>
                  </a:xfrm>
                  <a:custGeom>
                    <a:avLst/>
                    <a:gdLst/>
                    <a:ahLst/>
                    <a:cxnLst>
                      <a:cxn ang="0">
                        <a:pos x="34" y="827"/>
                      </a:cxn>
                      <a:cxn ang="0">
                        <a:pos x="22" y="805"/>
                      </a:cxn>
                      <a:cxn ang="0">
                        <a:pos x="37" y="778"/>
                      </a:cxn>
                      <a:cxn ang="0">
                        <a:pos x="27" y="756"/>
                      </a:cxn>
                      <a:cxn ang="0">
                        <a:pos x="70" y="764"/>
                      </a:cxn>
                      <a:cxn ang="0">
                        <a:pos x="100" y="752"/>
                      </a:cxn>
                      <a:cxn ang="0">
                        <a:pos x="103" y="721"/>
                      </a:cxn>
                      <a:cxn ang="0">
                        <a:pos x="105" y="718"/>
                      </a:cxn>
                      <a:cxn ang="0">
                        <a:pos x="145" y="699"/>
                      </a:cxn>
                      <a:cxn ang="0">
                        <a:pos x="175" y="697"/>
                      </a:cxn>
                      <a:cxn ang="0">
                        <a:pos x="210" y="666"/>
                      </a:cxn>
                      <a:cxn ang="0">
                        <a:pos x="270" y="674"/>
                      </a:cxn>
                      <a:cxn ang="0">
                        <a:pos x="231" y="668"/>
                      </a:cxn>
                      <a:cxn ang="0">
                        <a:pos x="246" y="626"/>
                      </a:cxn>
                      <a:cxn ang="0">
                        <a:pos x="292" y="616"/>
                      </a:cxn>
                      <a:cxn ang="0">
                        <a:pos x="322" y="573"/>
                      </a:cxn>
                      <a:cxn ang="0">
                        <a:pos x="347" y="551"/>
                      </a:cxn>
                      <a:cxn ang="0">
                        <a:pos x="358" y="521"/>
                      </a:cxn>
                      <a:cxn ang="0">
                        <a:pos x="403" y="485"/>
                      </a:cxn>
                      <a:cxn ang="0">
                        <a:pos x="387" y="457"/>
                      </a:cxn>
                      <a:cxn ang="0">
                        <a:pos x="401" y="431"/>
                      </a:cxn>
                      <a:cxn ang="0">
                        <a:pos x="466" y="413"/>
                      </a:cxn>
                      <a:cxn ang="0">
                        <a:pos x="443" y="395"/>
                      </a:cxn>
                      <a:cxn ang="0">
                        <a:pos x="474" y="386"/>
                      </a:cxn>
                      <a:cxn ang="0">
                        <a:pos x="453" y="365"/>
                      </a:cxn>
                      <a:cxn ang="0">
                        <a:pos x="487" y="349"/>
                      </a:cxn>
                      <a:cxn ang="0">
                        <a:pos x="512" y="340"/>
                      </a:cxn>
                      <a:cxn ang="0">
                        <a:pos x="563" y="329"/>
                      </a:cxn>
                      <a:cxn ang="0">
                        <a:pos x="547" y="299"/>
                      </a:cxn>
                      <a:cxn ang="0">
                        <a:pos x="582" y="252"/>
                      </a:cxn>
                      <a:cxn ang="0">
                        <a:pos x="610" y="246"/>
                      </a:cxn>
                      <a:cxn ang="0">
                        <a:pos x="650" y="217"/>
                      </a:cxn>
                      <a:cxn ang="0">
                        <a:pos x="683" y="217"/>
                      </a:cxn>
                      <a:cxn ang="0">
                        <a:pos x="695" y="192"/>
                      </a:cxn>
                      <a:cxn ang="0">
                        <a:pos x="756" y="214"/>
                      </a:cxn>
                      <a:cxn ang="0">
                        <a:pos x="803" y="163"/>
                      </a:cxn>
                      <a:cxn ang="0">
                        <a:pos x="831" y="149"/>
                      </a:cxn>
                      <a:cxn ang="0">
                        <a:pos x="849" y="156"/>
                      </a:cxn>
                      <a:cxn ang="0">
                        <a:pos x="891" y="146"/>
                      </a:cxn>
                      <a:cxn ang="0">
                        <a:pos x="924" y="138"/>
                      </a:cxn>
                      <a:cxn ang="0">
                        <a:pos x="917" y="196"/>
                      </a:cxn>
                      <a:cxn ang="0">
                        <a:pos x="985" y="148"/>
                      </a:cxn>
                      <a:cxn ang="0">
                        <a:pos x="971" y="199"/>
                      </a:cxn>
                      <a:cxn ang="0">
                        <a:pos x="1035" y="210"/>
                      </a:cxn>
                      <a:cxn ang="0">
                        <a:pos x="1067" y="211"/>
                      </a:cxn>
                      <a:cxn ang="0">
                        <a:pos x="1115" y="232"/>
                      </a:cxn>
                      <a:cxn ang="0">
                        <a:pos x="1294" y="251"/>
                      </a:cxn>
                      <a:cxn ang="0">
                        <a:pos x="1403" y="284"/>
                      </a:cxn>
                      <a:cxn ang="0">
                        <a:pos x="1179" y="408"/>
                      </a:cxn>
                      <a:cxn ang="0">
                        <a:pos x="1106" y="405"/>
                      </a:cxn>
                      <a:cxn ang="0">
                        <a:pos x="1153" y="438"/>
                      </a:cxn>
                      <a:cxn ang="0">
                        <a:pos x="1206" y="496"/>
                      </a:cxn>
                      <a:cxn ang="0">
                        <a:pos x="1231" y="566"/>
                      </a:cxn>
                      <a:cxn ang="0">
                        <a:pos x="1342" y="552"/>
                      </a:cxn>
                      <a:cxn ang="0">
                        <a:pos x="1345" y="525"/>
                      </a:cxn>
                      <a:cxn ang="0">
                        <a:pos x="1416" y="425"/>
                      </a:cxn>
                      <a:cxn ang="0">
                        <a:pos x="1549" y="366"/>
                      </a:cxn>
                      <a:cxn ang="0">
                        <a:pos x="1505" y="236"/>
                      </a:cxn>
                      <a:cxn ang="0">
                        <a:pos x="1561" y="227"/>
                      </a:cxn>
                      <a:cxn ang="0">
                        <a:pos x="1653" y="204"/>
                      </a:cxn>
                      <a:cxn ang="0">
                        <a:pos x="1762" y="88"/>
                      </a:cxn>
                      <a:cxn ang="0">
                        <a:pos x="1811" y="50"/>
                      </a:cxn>
                      <a:cxn ang="0">
                        <a:pos x="1862" y="73"/>
                      </a:cxn>
                    </a:cxnLst>
                    <a:rect l="0" t="0" r="r" b="b"/>
                    <a:pathLst>
                      <a:path w="1932" h="843">
                        <a:moveTo>
                          <a:pt x="98" y="830"/>
                        </a:moveTo>
                        <a:lnTo>
                          <a:pt x="98" y="832"/>
                        </a:lnTo>
                        <a:lnTo>
                          <a:pt x="98" y="833"/>
                        </a:lnTo>
                        <a:lnTo>
                          <a:pt x="99" y="835"/>
                        </a:lnTo>
                        <a:lnTo>
                          <a:pt x="100" y="837"/>
                        </a:lnTo>
                        <a:lnTo>
                          <a:pt x="101" y="839"/>
                        </a:lnTo>
                        <a:lnTo>
                          <a:pt x="101" y="839"/>
                        </a:lnTo>
                        <a:lnTo>
                          <a:pt x="101" y="840"/>
                        </a:lnTo>
                        <a:lnTo>
                          <a:pt x="100" y="840"/>
                        </a:lnTo>
                        <a:lnTo>
                          <a:pt x="98" y="840"/>
                        </a:lnTo>
                        <a:lnTo>
                          <a:pt x="96" y="839"/>
                        </a:lnTo>
                        <a:lnTo>
                          <a:pt x="95" y="839"/>
                        </a:lnTo>
                        <a:lnTo>
                          <a:pt x="94" y="839"/>
                        </a:lnTo>
                        <a:lnTo>
                          <a:pt x="91" y="840"/>
                        </a:lnTo>
                        <a:lnTo>
                          <a:pt x="89" y="840"/>
                        </a:lnTo>
                        <a:lnTo>
                          <a:pt x="87" y="842"/>
                        </a:lnTo>
                        <a:lnTo>
                          <a:pt x="85" y="843"/>
                        </a:lnTo>
                        <a:lnTo>
                          <a:pt x="83" y="842"/>
                        </a:lnTo>
                        <a:lnTo>
                          <a:pt x="83" y="842"/>
                        </a:lnTo>
                        <a:lnTo>
                          <a:pt x="84" y="840"/>
                        </a:lnTo>
                        <a:lnTo>
                          <a:pt x="84" y="839"/>
                        </a:lnTo>
                        <a:lnTo>
                          <a:pt x="85" y="838"/>
                        </a:lnTo>
                        <a:lnTo>
                          <a:pt x="85" y="838"/>
                        </a:lnTo>
                        <a:lnTo>
                          <a:pt x="85" y="837"/>
                        </a:lnTo>
                        <a:lnTo>
                          <a:pt x="83" y="837"/>
                        </a:lnTo>
                        <a:lnTo>
                          <a:pt x="79" y="837"/>
                        </a:lnTo>
                        <a:lnTo>
                          <a:pt x="75" y="835"/>
                        </a:lnTo>
                        <a:lnTo>
                          <a:pt x="72" y="834"/>
                        </a:lnTo>
                        <a:lnTo>
                          <a:pt x="68" y="832"/>
                        </a:lnTo>
                        <a:lnTo>
                          <a:pt x="68" y="830"/>
                        </a:lnTo>
                        <a:lnTo>
                          <a:pt x="69" y="829"/>
                        </a:lnTo>
                        <a:lnTo>
                          <a:pt x="72" y="828"/>
                        </a:lnTo>
                        <a:lnTo>
                          <a:pt x="73" y="827"/>
                        </a:lnTo>
                        <a:lnTo>
                          <a:pt x="74" y="824"/>
                        </a:lnTo>
                        <a:lnTo>
                          <a:pt x="75" y="823"/>
                        </a:lnTo>
                        <a:lnTo>
                          <a:pt x="75" y="823"/>
                        </a:lnTo>
                        <a:lnTo>
                          <a:pt x="74" y="822"/>
                        </a:lnTo>
                        <a:lnTo>
                          <a:pt x="74" y="822"/>
                        </a:lnTo>
                        <a:lnTo>
                          <a:pt x="73" y="823"/>
                        </a:lnTo>
                        <a:lnTo>
                          <a:pt x="72" y="824"/>
                        </a:lnTo>
                        <a:lnTo>
                          <a:pt x="70" y="827"/>
                        </a:lnTo>
                        <a:lnTo>
                          <a:pt x="69" y="828"/>
                        </a:lnTo>
                        <a:lnTo>
                          <a:pt x="68" y="828"/>
                        </a:lnTo>
                        <a:lnTo>
                          <a:pt x="67" y="827"/>
                        </a:lnTo>
                        <a:lnTo>
                          <a:pt x="67" y="827"/>
                        </a:lnTo>
                        <a:lnTo>
                          <a:pt x="67" y="833"/>
                        </a:lnTo>
                        <a:lnTo>
                          <a:pt x="65" y="833"/>
                        </a:lnTo>
                        <a:lnTo>
                          <a:pt x="64" y="832"/>
                        </a:lnTo>
                        <a:lnTo>
                          <a:pt x="64" y="832"/>
                        </a:lnTo>
                        <a:lnTo>
                          <a:pt x="64" y="833"/>
                        </a:lnTo>
                        <a:lnTo>
                          <a:pt x="64" y="834"/>
                        </a:lnTo>
                        <a:lnTo>
                          <a:pt x="65" y="835"/>
                        </a:lnTo>
                        <a:lnTo>
                          <a:pt x="65" y="837"/>
                        </a:lnTo>
                        <a:lnTo>
                          <a:pt x="64" y="838"/>
                        </a:lnTo>
                        <a:lnTo>
                          <a:pt x="62" y="838"/>
                        </a:lnTo>
                        <a:lnTo>
                          <a:pt x="59" y="838"/>
                        </a:lnTo>
                        <a:lnTo>
                          <a:pt x="55" y="838"/>
                        </a:lnTo>
                        <a:lnTo>
                          <a:pt x="53" y="835"/>
                        </a:lnTo>
                        <a:lnTo>
                          <a:pt x="52" y="834"/>
                        </a:lnTo>
                        <a:lnTo>
                          <a:pt x="52" y="833"/>
                        </a:lnTo>
                        <a:lnTo>
                          <a:pt x="52" y="833"/>
                        </a:lnTo>
                        <a:lnTo>
                          <a:pt x="52" y="832"/>
                        </a:lnTo>
                        <a:lnTo>
                          <a:pt x="52" y="832"/>
                        </a:lnTo>
                        <a:lnTo>
                          <a:pt x="50" y="832"/>
                        </a:lnTo>
                        <a:lnTo>
                          <a:pt x="49" y="832"/>
                        </a:lnTo>
                        <a:lnTo>
                          <a:pt x="48" y="833"/>
                        </a:lnTo>
                        <a:lnTo>
                          <a:pt x="45" y="833"/>
                        </a:lnTo>
                        <a:lnTo>
                          <a:pt x="43" y="833"/>
                        </a:lnTo>
                        <a:lnTo>
                          <a:pt x="43" y="832"/>
                        </a:lnTo>
                        <a:lnTo>
                          <a:pt x="42" y="832"/>
                        </a:lnTo>
                        <a:lnTo>
                          <a:pt x="43" y="829"/>
                        </a:lnTo>
                        <a:lnTo>
                          <a:pt x="44" y="829"/>
                        </a:lnTo>
                        <a:lnTo>
                          <a:pt x="44" y="829"/>
                        </a:lnTo>
                        <a:lnTo>
                          <a:pt x="43" y="830"/>
                        </a:lnTo>
                        <a:lnTo>
                          <a:pt x="40" y="830"/>
                        </a:lnTo>
                        <a:lnTo>
                          <a:pt x="37" y="832"/>
                        </a:lnTo>
                        <a:lnTo>
                          <a:pt x="35" y="832"/>
                        </a:lnTo>
                        <a:lnTo>
                          <a:pt x="35" y="830"/>
                        </a:lnTo>
                        <a:lnTo>
                          <a:pt x="35" y="829"/>
                        </a:lnTo>
                        <a:lnTo>
                          <a:pt x="35" y="827"/>
                        </a:lnTo>
                        <a:lnTo>
                          <a:pt x="34" y="827"/>
                        </a:lnTo>
                        <a:lnTo>
                          <a:pt x="34" y="828"/>
                        </a:lnTo>
                        <a:lnTo>
                          <a:pt x="34" y="829"/>
                        </a:lnTo>
                        <a:lnTo>
                          <a:pt x="33" y="830"/>
                        </a:lnTo>
                        <a:lnTo>
                          <a:pt x="30" y="832"/>
                        </a:lnTo>
                        <a:lnTo>
                          <a:pt x="28" y="832"/>
                        </a:lnTo>
                        <a:lnTo>
                          <a:pt x="27" y="830"/>
                        </a:lnTo>
                        <a:lnTo>
                          <a:pt x="24" y="830"/>
                        </a:lnTo>
                        <a:lnTo>
                          <a:pt x="23" y="832"/>
                        </a:lnTo>
                        <a:lnTo>
                          <a:pt x="22" y="832"/>
                        </a:lnTo>
                        <a:lnTo>
                          <a:pt x="19" y="833"/>
                        </a:lnTo>
                        <a:lnTo>
                          <a:pt x="18" y="834"/>
                        </a:lnTo>
                        <a:lnTo>
                          <a:pt x="17" y="834"/>
                        </a:lnTo>
                        <a:lnTo>
                          <a:pt x="15" y="834"/>
                        </a:lnTo>
                        <a:lnTo>
                          <a:pt x="15" y="832"/>
                        </a:lnTo>
                        <a:lnTo>
                          <a:pt x="14" y="830"/>
                        </a:lnTo>
                        <a:lnTo>
                          <a:pt x="13" y="830"/>
                        </a:lnTo>
                        <a:lnTo>
                          <a:pt x="10" y="829"/>
                        </a:lnTo>
                        <a:lnTo>
                          <a:pt x="8" y="828"/>
                        </a:lnTo>
                        <a:lnTo>
                          <a:pt x="5" y="827"/>
                        </a:lnTo>
                        <a:lnTo>
                          <a:pt x="4" y="825"/>
                        </a:lnTo>
                        <a:lnTo>
                          <a:pt x="3" y="824"/>
                        </a:lnTo>
                        <a:lnTo>
                          <a:pt x="4" y="823"/>
                        </a:lnTo>
                        <a:lnTo>
                          <a:pt x="5" y="823"/>
                        </a:lnTo>
                        <a:lnTo>
                          <a:pt x="7" y="824"/>
                        </a:lnTo>
                        <a:lnTo>
                          <a:pt x="9" y="824"/>
                        </a:lnTo>
                        <a:lnTo>
                          <a:pt x="10" y="825"/>
                        </a:lnTo>
                        <a:lnTo>
                          <a:pt x="12" y="825"/>
                        </a:lnTo>
                        <a:lnTo>
                          <a:pt x="12" y="824"/>
                        </a:lnTo>
                        <a:lnTo>
                          <a:pt x="10" y="823"/>
                        </a:lnTo>
                        <a:lnTo>
                          <a:pt x="9" y="822"/>
                        </a:lnTo>
                        <a:lnTo>
                          <a:pt x="7" y="820"/>
                        </a:lnTo>
                        <a:lnTo>
                          <a:pt x="4" y="820"/>
                        </a:lnTo>
                        <a:lnTo>
                          <a:pt x="3" y="820"/>
                        </a:lnTo>
                        <a:lnTo>
                          <a:pt x="2" y="819"/>
                        </a:lnTo>
                        <a:lnTo>
                          <a:pt x="2" y="819"/>
                        </a:lnTo>
                        <a:lnTo>
                          <a:pt x="0" y="818"/>
                        </a:lnTo>
                        <a:lnTo>
                          <a:pt x="0" y="818"/>
                        </a:lnTo>
                        <a:lnTo>
                          <a:pt x="0" y="817"/>
                        </a:lnTo>
                        <a:lnTo>
                          <a:pt x="3" y="815"/>
                        </a:lnTo>
                        <a:lnTo>
                          <a:pt x="5" y="814"/>
                        </a:lnTo>
                        <a:lnTo>
                          <a:pt x="8" y="814"/>
                        </a:lnTo>
                        <a:lnTo>
                          <a:pt x="12" y="814"/>
                        </a:lnTo>
                        <a:lnTo>
                          <a:pt x="15" y="814"/>
                        </a:lnTo>
                        <a:lnTo>
                          <a:pt x="17" y="814"/>
                        </a:lnTo>
                        <a:lnTo>
                          <a:pt x="18" y="815"/>
                        </a:lnTo>
                        <a:lnTo>
                          <a:pt x="18" y="817"/>
                        </a:lnTo>
                        <a:lnTo>
                          <a:pt x="18" y="818"/>
                        </a:lnTo>
                        <a:lnTo>
                          <a:pt x="17" y="818"/>
                        </a:lnTo>
                        <a:lnTo>
                          <a:pt x="17" y="818"/>
                        </a:lnTo>
                        <a:lnTo>
                          <a:pt x="15" y="818"/>
                        </a:lnTo>
                        <a:lnTo>
                          <a:pt x="15" y="817"/>
                        </a:lnTo>
                        <a:lnTo>
                          <a:pt x="15" y="814"/>
                        </a:lnTo>
                        <a:lnTo>
                          <a:pt x="15" y="812"/>
                        </a:lnTo>
                        <a:lnTo>
                          <a:pt x="15" y="810"/>
                        </a:lnTo>
                        <a:lnTo>
                          <a:pt x="18" y="810"/>
                        </a:lnTo>
                        <a:lnTo>
                          <a:pt x="19" y="810"/>
                        </a:lnTo>
                        <a:lnTo>
                          <a:pt x="22" y="812"/>
                        </a:lnTo>
                        <a:lnTo>
                          <a:pt x="24" y="812"/>
                        </a:lnTo>
                        <a:lnTo>
                          <a:pt x="27" y="812"/>
                        </a:lnTo>
                        <a:lnTo>
                          <a:pt x="28" y="813"/>
                        </a:lnTo>
                        <a:lnTo>
                          <a:pt x="28" y="813"/>
                        </a:lnTo>
                        <a:lnTo>
                          <a:pt x="28" y="812"/>
                        </a:lnTo>
                        <a:lnTo>
                          <a:pt x="23" y="810"/>
                        </a:lnTo>
                        <a:lnTo>
                          <a:pt x="18" y="810"/>
                        </a:lnTo>
                        <a:lnTo>
                          <a:pt x="13" y="810"/>
                        </a:lnTo>
                        <a:lnTo>
                          <a:pt x="12" y="810"/>
                        </a:lnTo>
                        <a:lnTo>
                          <a:pt x="10" y="810"/>
                        </a:lnTo>
                        <a:lnTo>
                          <a:pt x="9" y="810"/>
                        </a:lnTo>
                        <a:lnTo>
                          <a:pt x="8" y="812"/>
                        </a:lnTo>
                        <a:lnTo>
                          <a:pt x="7" y="812"/>
                        </a:lnTo>
                        <a:lnTo>
                          <a:pt x="5" y="812"/>
                        </a:lnTo>
                        <a:lnTo>
                          <a:pt x="5" y="813"/>
                        </a:lnTo>
                        <a:lnTo>
                          <a:pt x="5" y="812"/>
                        </a:lnTo>
                        <a:lnTo>
                          <a:pt x="5" y="810"/>
                        </a:lnTo>
                        <a:lnTo>
                          <a:pt x="4" y="809"/>
                        </a:lnTo>
                        <a:lnTo>
                          <a:pt x="3" y="807"/>
                        </a:lnTo>
                        <a:lnTo>
                          <a:pt x="3" y="805"/>
                        </a:lnTo>
                        <a:lnTo>
                          <a:pt x="3" y="804"/>
                        </a:lnTo>
                        <a:lnTo>
                          <a:pt x="8" y="802"/>
                        </a:lnTo>
                        <a:lnTo>
                          <a:pt x="15" y="803"/>
                        </a:lnTo>
                        <a:lnTo>
                          <a:pt x="22" y="805"/>
                        </a:lnTo>
                        <a:lnTo>
                          <a:pt x="28" y="807"/>
                        </a:lnTo>
                        <a:lnTo>
                          <a:pt x="29" y="807"/>
                        </a:lnTo>
                        <a:lnTo>
                          <a:pt x="30" y="805"/>
                        </a:lnTo>
                        <a:lnTo>
                          <a:pt x="33" y="804"/>
                        </a:lnTo>
                        <a:lnTo>
                          <a:pt x="34" y="804"/>
                        </a:lnTo>
                        <a:lnTo>
                          <a:pt x="34" y="804"/>
                        </a:lnTo>
                        <a:lnTo>
                          <a:pt x="35" y="805"/>
                        </a:lnTo>
                        <a:lnTo>
                          <a:pt x="37" y="807"/>
                        </a:lnTo>
                        <a:lnTo>
                          <a:pt x="39" y="807"/>
                        </a:lnTo>
                        <a:lnTo>
                          <a:pt x="39" y="808"/>
                        </a:lnTo>
                        <a:lnTo>
                          <a:pt x="39" y="807"/>
                        </a:lnTo>
                        <a:lnTo>
                          <a:pt x="39" y="805"/>
                        </a:lnTo>
                        <a:lnTo>
                          <a:pt x="38" y="804"/>
                        </a:lnTo>
                        <a:lnTo>
                          <a:pt x="35" y="804"/>
                        </a:lnTo>
                        <a:lnTo>
                          <a:pt x="30" y="804"/>
                        </a:lnTo>
                        <a:lnTo>
                          <a:pt x="24" y="804"/>
                        </a:lnTo>
                        <a:lnTo>
                          <a:pt x="18" y="803"/>
                        </a:lnTo>
                        <a:lnTo>
                          <a:pt x="15" y="799"/>
                        </a:lnTo>
                        <a:lnTo>
                          <a:pt x="15" y="797"/>
                        </a:lnTo>
                        <a:lnTo>
                          <a:pt x="15" y="795"/>
                        </a:lnTo>
                        <a:lnTo>
                          <a:pt x="17" y="795"/>
                        </a:lnTo>
                        <a:lnTo>
                          <a:pt x="18" y="795"/>
                        </a:lnTo>
                        <a:lnTo>
                          <a:pt x="19" y="795"/>
                        </a:lnTo>
                        <a:lnTo>
                          <a:pt x="20" y="797"/>
                        </a:lnTo>
                        <a:lnTo>
                          <a:pt x="23" y="797"/>
                        </a:lnTo>
                        <a:lnTo>
                          <a:pt x="24" y="795"/>
                        </a:lnTo>
                        <a:lnTo>
                          <a:pt x="25" y="794"/>
                        </a:lnTo>
                        <a:lnTo>
                          <a:pt x="24" y="793"/>
                        </a:lnTo>
                        <a:lnTo>
                          <a:pt x="23" y="793"/>
                        </a:lnTo>
                        <a:lnTo>
                          <a:pt x="20" y="792"/>
                        </a:lnTo>
                        <a:lnTo>
                          <a:pt x="19" y="790"/>
                        </a:lnTo>
                        <a:lnTo>
                          <a:pt x="18" y="790"/>
                        </a:lnTo>
                        <a:lnTo>
                          <a:pt x="17" y="790"/>
                        </a:lnTo>
                        <a:lnTo>
                          <a:pt x="15" y="790"/>
                        </a:lnTo>
                        <a:lnTo>
                          <a:pt x="15" y="790"/>
                        </a:lnTo>
                        <a:lnTo>
                          <a:pt x="17" y="790"/>
                        </a:lnTo>
                        <a:lnTo>
                          <a:pt x="19" y="790"/>
                        </a:lnTo>
                        <a:lnTo>
                          <a:pt x="22" y="789"/>
                        </a:lnTo>
                        <a:lnTo>
                          <a:pt x="23" y="789"/>
                        </a:lnTo>
                        <a:lnTo>
                          <a:pt x="23" y="789"/>
                        </a:lnTo>
                        <a:lnTo>
                          <a:pt x="23" y="788"/>
                        </a:lnTo>
                        <a:lnTo>
                          <a:pt x="22" y="788"/>
                        </a:lnTo>
                        <a:lnTo>
                          <a:pt x="19" y="788"/>
                        </a:lnTo>
                        <a:lnTo>
                          <a:pt x="17" y="788"/>
                        </a:lnTo>
                        <a:lnTo>
                          <a:pt x="14" y="788"/>
                        </a:lnTo>
                        <a:lnTo>
                          <a:pt x="12" y="788"/>
                        </a:lnTo>
                        <a:lnTo>
                          <a:pt x="9" y="788"/>
                        </a:lnTo>
                        <a:lnTo>
                          <a:pt x="8" y="787"/>
                        </a:lnTo>
                        <a:lnTo>
                          <a:pt x="7" y="785"/>
                        </a:lnTo>
                        <a:lnTo>
                          <a:pt x="7" y="784"/>
                        </a:lnTo>
                        <a:lnTo>
                          <a:pt x="8" y="781"/>
                        </a:lnTo>
                        <a:lnTo>
                          <a:pt x="9" y="779"/>
                        </a:lnTo>
                        <a:lnTo>
                          <a:pt x="10" y="778"/>
                        </a:lnTo>
                        <a:lnTo>
                          <a:pt x="12" y="778"/>
                        </a:lnTo>
                        <a:lnTo>
                          <a:pt x="14" y="783"/>
                        </a:lnTo>
                        <a:lnTo>
                          <a:pt x="15" y="782"/>
                        </a:lnTo>
                        <a:lnTo>
                          <a:pt x="15" y="781"/>
                        </a:lnTo>
                        <a:lnTo>
                          <a:pt x="15" y="779"/>
                        </a:lnTo>
                        <a:lnTo>
                          <a:pt x="15" y="778"/>
                        </a:lnTo>
                        <a:lnTo>
                          <a:pt x="15" y="777"/>
                        </a:lnTo>
                        <a:lnTo>
                          <a:pt x="18" y="776"/>
                        </a:lnTo>
                        <a:lnTo>
                          <a:pt x="20" y="776"/>
                        </a:lnTo>
                        <a:lnTo>
                          <a:pt x="22" y="774"/>
                        </a:lnTo>
                        <a:lnTo>
                          <a:pt x="24" y="774"/>
                        </a:lnTo>
                        <a:lnTo>
                          <a:pt x="25" y="774"/>
                        </a:lnTo>
                        <a:lnTo>
                          <a:pt x="25" y="773"/>
                        </a:lnTo>
                        <a:lnTo>
                          <a:pt x="24" y="772"/>
                        </a:lnTo>
                        <a:lnTo>
                          <a:pt x="23" y="771"/>
                        </a:lnTo>
                        <a:lnTo>
                          <a:pt x="24" y="769"/>
                        </a:lnTo>
                        <a:lnTo>
                          <a:pt x="27" y="768"/>
                        </a:lnTo>
                        <a:lnTo>
                          <a:pt x="29" y="768"/>
                        </a:lnTo>
                        <a:lnTo>
                          <a:pt x="32" y="769"/>
                        </a:lnTo>
                        <a:lnTo>
                          <a:pt x="34" y="769"/>
                        </a:lnTo>
                        <a:lnTo>
                          <a:pt x="37" y="771"/>
                        </a:lnTo>
                        <a:lnTo>
                          <a:pt x="38" y="772"/>
                        </a:lnTo>
                        <a:lnTo>
                          <a:pt x="39" y="773"/>
                        </a:lnTo>
                        <a:lnTo>
                          <a:pt x="42" y="774"/>
                        </a:lnTo>
                        <a:lnTo>
                          <a:pt x="42" y="776"/>
                        </a:lnTo>
                        <a:lnTo>
                          <a:pt x="42" y="777"/>
                        </a:lnTo>
                        <a:lnTo>
                          <a:pt x="39" y="778"/>
                        </a:lnTo>
                        <a:lnTo>
                          <a:pt x="37" y="778"/>
                        </a:lnTo>
                        <a:lnTo>
                          <a:pt x="38" y="778"/>
                        </a:lnTo>
                        <a:lnTo>
                          <a:pt x="38" y="777"/>
                        </a:lnTo>
                        <a:lnTo>
                          <a:pt x="39" y="777"/>
                        </a:lnTo>
                        <a:lnTo>
                          <a:pt x="42" y="777"/>
                        </a:lnTo>
                        <a:lnTo>
                          <a:pt x="43" y="777"/>
                        </a:lnTo>
                        <a:lnTo>
                          <a:pt x="47" y="777"/>
                        </a:lnTo>
                        <a:lnTo>
                          <a:pt x="50" y="777"/>
                        </a:lnTo>
                        <a:lnTo>
                          <a:pt x="49" y="784"/>
                        </a:lnTo>
                        <a:lnTo>
                          <a:pt x="48" y="784"/>
                        </a:lnTo>
                        <a:lnTo>
                          <a:pt x="48" y="785"/>
                        </a:lnTo>
                        <a:lnTo>
                          <a:pt x="47" y="785"/>
                        </a:lnTo>
                        <a:lnTo>
                          <a:pt x="47" y="787"/>
                        </a:lnTo>
                        <a:lnTo>
                          <a:pt x="49" y="785"/>
                        </a:lnTo>
                        <a:lnTo>
                          <a:pt x="49" y="784"/>
                        </a:lnTo>
                        <a:lnTo>
                          <a:pt x="50" y="783"/>
                        </a:lnTo>
                        <a:lnTo>
                          <a:pt x="50" y="782"/>
                        </a:lnTo>
                        <a:lnTo>
                          <a:pt x="50" y="779"/>
                        </a:lnTo>
                        <a:lnTo>
                          <a:pt x="52" y="779"/>
                        </a:lnTo>
                        <a:lnTo>
                          <a:pt x="52" y="779"/>
                        </a:lnTo>
                        <a:lnTo>
                          <a:pt x="53" y="781"/>
                        </a:lnTo>
                        <a:lnTo>
                          <a:pt x="54" y="782"/>
                        </a:lnTo>
                        <a:lnTo>
                          <a:pt x="54" y="782"/>
                        </a:lnTo>
                        <a:lnTo>
                          <a:pt x="57" y="783"/>
                        </a:lnTo>
                        <a:lnTo>
                          <a:pt x="58" y="783"/>
                        </a:lnTo>
                        <a:lnTo>
                          <a:pt x="58" y="783"/>
                        </a:lnTo>
                        <a:lnTo>
                          <a:pt x="58" y="783"/>
                        </a:lnTo>
                        <a:lnTo>
                          <a:pt x="58" y="782"/>
                        </a:lnTo>
                        <a:lnTo>
                          <a:pt x="58" y="781"/>
                        </a:lnTo>
                        <a:lnTo>
                          <a:pt x="58" y="781"/>
                        </a:lnTo>
                        <a:lnTo>
                          <a:pt x="60" y="779"/>
                        </a:lnTo>
                        <a:lnTo>
                          <a:pt x="63" y="781"/>
                        </a:lnTo>
                        <a:lnTo>
                          <a:pt x="65" y="782"/>
                        </a:lnTo>
                        <a:lnTo>
                          <a:pt x="68" y="783"/>
                        </a:lnTo>
                        <a:lnTo>
                          <a:pt x="70" y="784"/>
                        </a:lnTo>
                        <a:lnTo>
                          <a:pt x="72" y="785"/>
                        </a:lnTo>
                        <a:lnTo>
                          <a:pt x="74" y="784"/>
                        </a:lnTo>
                        <a:lnTo>
                          <a:pt x="75" y="784"/>
                        </a:lnTo>
                        <a:lnTo>
                          <a:pt x="75" y="783"/>
                        </a:lnTo>
                        <a:lnTo>
                          <a:pt x="77" y="782"/>
                        </a:lnTo>
                        <a:lnTo>
                          <a:pt x="78" y="781"/>
                        </a:lnTo>
                        <a:lnTo>
                          <a:pt x="79" y="781"/>
                        </a:lnTo>
                        <a:lnTo>
                          <a:pt x="80" y="782"/>
                        </a:lnTo>
                        <a:lnTo>
                          <a:pt x="82" y="782"/>
                        </a:lnTo>
                        <a:lnTo>
                          <a:pt x="84" y="783"/>
                        </a:lnTo>
                        <a:lnTo>
                          <a:pt x="85" y="784"/>
                        </a:lnTo>
                        <a:lnTo>
                          <a:pt x="85" y="784"/>
                        </a:lnTo>
                        <a:lnTo>
                          <a:pt x="87" y="783"/>
                        </a:lnTo>
                        <a:lnTo>
                          <a:pt x="87" y="782"/>
                        </a:lnTo>
                        <a:lnTo>
                          <a:pt x="85" y="781"/>
                        </a:lnTo>
                        <a:lnTo>
                          <a:pt x="85" y="779"/>
                        </a:lnTo>
                        <a:lnTo>
                          <a:pt x="83" y="779"/>
                        </a:lnTo>
                        <a:lnTo>
                          <a:pt x="82" y="779"/>
                        </a:lnTo>
                        <a:lnTo>
                          <a:pt x="79" y="781"/>
                        </a:lnTo>
                        <a:lnTo>
                          <a:pt x="77" y="782"/>
                        </a:lnTo>
                        <a:lnTo>
                          <a:pt x="75" y="783"/>
                        </a:lnTo>
                        <a:lnTo>
                          <a:pt x="73" y="783"/>
                        </a:lnTo>
                        <a:lnTo>
                          <a:pt x="73" y="784"/>
                        </a:lnTo>
                        <a:lnTo>
                          <a:pt x="64" y="782"/>
                        </a:lnTo>
                        <a:lnTo>
                          <a:pt x="54" y="776"/>
                        </a:lnTo>
                        <a:lnTo>
                          <a:pt x="47" y="772"/>
                        </a:lnTo>
                        <a:lnTo>
                          <a:pt x="43" y="771"/>
                        </a:lnTo>
                        <a:lnTo>
                          <a:pt x="38" y="769"/>
                        </a:lnTo>
                        <a:lnTo>
                          <a:pt x="34" y="768"/>
                        </a:lnTo>
                        <a:lnTo>
                          <a:pt x="30" y="767"/>
                        </a:lnTo>
                        <a:lnTo>
                          <a:pt x="27" y="767"/>
                        </a:lnTo>
                        <a:lnTo>
                          <a:pt x="25" y="767"/>
                        </a:lnTo>
                        <a:lnTo>
                          <a:pt x="24" y="767"/>
                        </a:lnTo>
                        <a:lnTo>
                          <a:pt x="22" y="767"/>
                        </a:lnTo>
                        <a:lnTo>
                          <a:pt x="19" y="768"/>
                        </a:lnTo>
                        <a:lnTo>
                          <a:pt x="18" y="768"/>
                        </a:lnTo>
                        <a:lnTo>
                          <a:pt x="17" y="767"/>
                        </a:lnTo>
                        <a:lnTo>
                          <a:pt x="17" y="766"/>
                        </a:lnTo>
                        <a:lnTo>
                          <a:pt x="17" y="764"/>
                        </a:lnTo>
                        <a:lnTo>
                          <a:pt x="18" y="764"/>
                        </a:lnTo>
                        <a:lnTo>
                          <a:pt x="20" y="763"/>
                        </a:lnTo>
                        <a:lnTo>
                          <a:pt x="23" y="763"/>
                        </a:lnTo>
                        <a:lnTo>
                          <a:pt x="24" y="762"/>
                        </a:lnTo>
                        <a:lnTo>
                          <a:pt x="27" y="762"/>
                        </a:lnTo>
                        <a:lnTo>
                          <a:pt x="28" y="761"/>
                        </a:lnTo>
                        <a:lnTo>
                          <a:pt x="28" y="758"/>
                        </a:lnTo>
                        <a:lnTo>
                          <a:pt x="27" y="756"/>
                        </a:lnTo>
                        <a:lnTo>
                          <a:pt x="25" y="754"/>
                        </a:lnTo>
                        <a:lnTo>
                          <a:pt x="23" y="752"/>
                        </a:lnTo>
                        <a:lnTo>
                          <a:pt x="19" y="752"/>
                        </a:lnTo>
                        <a:lnTo>
                          <a:pt x="19" y="751"/>
                        </a:lnTo>
                        <a:lnTo>
                          <a:pt x="20" y="751"/>
                        </a:lnTo>
                        <a:lnTo>
                          <a:pt x="22" y="749"/>
                        </a:lnTo>
                        <a:lnTo>
                          <a:pt x="20" y="748"/>
                        </a:lnTo>
                        <a:lnTo>
                          <a:pt x="19" y="748"/>
                        </a:lnTo>
                        <a:lnTo>
                          <a:pt x="19" y="748"/>
                        </a:lnTo>
                        <a:lnTo>
                          <a:pt x="18" y="747"/>
                        </a:lnTo>
                        <a:lnTo>
                          <a:pt x="18" y="746"/>
                        </a:lnTo>
                        <a:lnTo>
                          <a:pt x="19" y="744"/>
                        </a:lnTo>
                        <a:lnTo>
                          <a:pt x="22" y="744"/>
                        </a:lnTo>
                        <a:lnTo>
                          <a:pt x="23" y="744"/>
                        </a:lnTo>
                        <a:lnTo>
                          <a:pt x="23" y="744"/>
                        </a:lnTo>
                        <a:lnTo>
                          <a:pt x="23" y="746"/>
                        </a:lnTo>
                        <a:lnTo>
                          <a:pt x="22" y="746"/>
                        </a:lnTo>
                        <a:lnTo>
                          <a:pt x="22" y="746"/>
                        </a:lnTo>
                        <a:lnTo>
                          <a:pt x="22" y="744"/>
                        </a:lnTo>
                        <a:lnTo>
                          <a:pt x="23" y="743"/>
                        </a:lnTo>
                        <a:lnTo>
                          <a:pt x="23" y="743"/>
                        </a:lnTo>
                        <a:lnTo>
                          <a:pt x="24" y="744"/>
                        </a:lnTo>
                        <a:lnTo>
                          <a:pt x="25" y="747"/>
                        </a:lnTo>
                        <a:lnTo>
                          <a:pt x="28" y="749"/>
                        </a:lnTo>
                        <a:lnTo>
                          <a:pt x="29" y="753"/>
                        </a:lnTo>
                        <a:lnTo>
                          <a:pt x="32" y="756"/>
                        </a:lnTo>
                        <a:lnTo>
                          <a:pt x="33" y="758"/>
                        </a:lnTo>
                        <a:lnTo>
                          <a:pt x="34" y="759"/>
                        </a:lnTo>
                        <a:lnTo>
                          <a:pt x="35" y="759"/>
                        </a:lnTo>
                        <a:lnTo>
                          <a:pt x="37" y="758"/>
                        </a:lnTo>
                        <a:lnTo>
                          <a:pt x="37" y="757"/>
                        </a:lnTo>
                        <a:lnTo>
                          <a:pt x="35" y="756"/>
                        </a:lnTo>
                        <a:lnTo>
                          <a:pt x="34" y="754"/>
                        </a:lnTo>
                        <a:lnTo>
                          <a:pt x="32" y="752"/>
                        </a:lnTo>
                        <a:lnTo>
                          <a:pt x="32" y="751"/>
                        </a:lnTo>
                        <a:lnTo>
                          <a:pt x="32" y="749"/>
                        </a:lnTo>
                        <a:lnTo>
                          <a:pt x="33" y="748"/>
                        </a:lnTo>
                        <a:lnTo>
                          <a:pt x="37" y="747"/>
                        </a:lnTo>
                        <a:lnTo>
                          <a:pt x="38" y="748"/>
                        </a:lnTo>
                        <a:lnTo>
                          <a:pt x="40" y="749"/>
                        </a:lnTo>
                        <a:lnTo>
                          <a:pt x="42" y="752"/>
                        </a:lnTo>
                        <a:lnTo>
                          <a:pt x="43" y="754"/>
                        </a:lnTo>
                        <a:lnTo>
                          <a:pt x="44" y="756"/>
                        </a:lnTo>
                        <a:lnTo>
                          <a:pt x="44" y="757"/>
                        </a:lnTo>
                        <a:lnTo>
                          <a:pt x="45" y="756"/>
                        </a:lnTo>
                        <a:lnTo>
                          <a:pt x="45" y="756"/>
                        </a:lnTo>
                        <a:lnTo>
                          <a:pt x="45" y="754"/>
                        </a:lnTo>
                        <a:lnTo>
                          <a:pt x="47" y="752"/>
                        </a:lnTo>
                        <a:lnTo>
                          <a:pt x="47" y="751"/>
                        </a:lnTo>
                        <a:lnTo>
                          <a:pt x="48" y="749"/>
                        </a:lnTo>
                        <a:lnTo>
                          <a:pt x="49" y="749"/>
                        </a:lnTo>
                        <a:lnTo>
                          <a:pt x="53" y="749"/>
                        </a:lnTo>
                        <a:lnTo>
                          <a:pt x="54" y="751"/>
                        </a:lnTo>
                        <a:lnTo>
                          <a:pt x="55" y="752"/>
                        </a:lnTo>
                        <a:lnTo>
                          <a:pt x="54" y="754"/>
                        </a:lnTo>
                        <a:lnTo>
                          <a:pt x="54" y="756"/>
                        </a:lnTo>
                        <a:lnTo>
                          <a:pt x="53" y="758"/>
                        </a:lnTo>
                        <a:lnTo>
                          <a:pt x="50" y="761"/>
                        </a:lnTo>
                        <a:lnTo>
                          <a:pt x="49" y="762"/>
                        </a:lnTo>
                        <a:lnTo>
                          <a:pt x="49" y="763"/>
                        </a:lnTo>
                        <a:lnTo>
                          <a:pt x="49" y="764"/>
                        </a:lnTo>
                        <a:lnTo>
                          <a:pt x="50" y="763"/>
                        </a:lnTo>
                        <a:lnTo>
                          <a:pt x="52" y="762"/>
                        </a:lnTo>
                        <a:lnTo>
                          <a:pt x="53" y="761"/>
                        </a:lnTo>
                        <a:lnTo>
                          <a:pt x="54" y="758"/>
                        </a:lnTo>
                        <a:lnTo>
                          <a:pt x="55" y="757"/>
                        </a:lnTo>
                        <a:lnTo>
                          <a:pt x="55" y="756"/>
                        </a:lnTo>
                        <a:lnTo>
                          <a:pt x="57" y="756"/>
                        </a:lnTo>
                        <a:lnTo>
                          <a:pt x="57" y="757"/>
                        </a:lnTo>
                        <a:lnTo>
                          <a:pt x="57" y="758"/>
                        </a:lnTo>
                        <a:lnTo>
                          <a:pt x="58" y="761"/>
                        </a:lnTo>
                        <a:lnTo>
                          <a:pt x="58" y="762"/>
                        </a:lnTo>
                        <a:lnTo>
                          <a:pt x="59" y="762"/>
                        </a:lnTo>
                        <a:lnTo>
                          <a:pt x="62" y="762"/>
                        </a:lnTo>
                        <a:lnTo>
                          <a:pt x="63" y="762"/>
                        </a:lnTo>
                        <a:lnTo>
                          <a:pt x="65" y="762"/>
                        </a:lnTo>
                        <a:lnTo>
                          <a:pt x="67" y="763"/>
                        </a:lnTo>
                        <a:lnTo>
                          <a:pt x="68" y="764"/>
                        </a:lnTo>
                        <a:lnTo>
                          <a:pt x="69" y="764"/>
                        </a:lnTo>
                        <a:lnTo>
                          <a:pt x="69" y="766"/>
                        </a:lnTo>
                        <a:lnTo>
                          <a:pt x="70" y="764"/>
                        </a:lnTo>
                        <a:lnTo>
                          <a:pt x="69" y="763"/>
                        </a:lnTo>
                        <a:lnTo>
                          <a:pt x="68" y="762"/>
                        </a:lnTo>
                        <a:lnTo>
                          <a:pt x="64" y="759"/>
                        </a:lnTo>
                        <a:lnTo>
                          <a:pt x="62" y="758"/>
                        </a:lnTo>
                        <a:lnTo>
                          <a:pt x="58" y="756"/>
                        </a:lnTo>
                        <a:lnTo>
                          <a:pt x="55" y="753"/>
                        </a:lnTo>
                        <a:lnTo>
                          <a:pt x="54" y="749"/>
                        </a:lnTo>
                        <a:lnTo>
                          <a:pt x="54" y="747"/>
                        </a:lnTo>
                        <a:lnTo>
                          <a:pt x="54" y="747"/>
                        </a:lnTo>
                        <a:lnTo>
                          <a:pt x="55" y="746"/>
                        </a:lnTo>
                        <a:lnTo>
                          <a:pt x="55" y="746"/>
                        </a:lnTo>
                        <a:lnTo>
                          <a:pt x="55" y="747"/>
                        </a:lnTo>
                        <a:lnTo>
                          <a:pt x="57" y="747"/>
                        </a:lnTo>
                        <a:lnTo>
                          <a:pt x="57" y="747"/>
                        </a:lnTo>
                        <a:lnTo>
                          <a:pt x="58" y="744"/>
                        </a:lnTo>
                        <a:lnTo>
                          <a:pt x="59" y="743"/>
                        </a:lnTo>
                        <a:lnTo>
                          <a:pt x="63" y="742"/>
                        </a:lnTo>
                        <a:lnTo>
                          <a:pt x="65" y="741"/>
                        </a:lnTo>
                        <a:lnTo>
                          <a:pt x="69" y="741"/>
                        </a:lnTo>
                        <a:lnTo>
                          <a:pt x="72" y="739"/>
                        </a:lnTo>
                        <a:lnTo>
                          <a:pt x="73" y="739"/>
                        </a:lnTo>
                        <a:lnTo>
                          <a:pt x="74" y="741"/>
                        </a:lnTo>
                        <a:lnTo>
                          <a:pt x="74" y="742"/>
                        </a:lnTo>
                        <a:lnTo>
                          <a:pt x="74" y="744"/>
                        </a:lnTo>
                        <a:lnTo>
                          <a:pt x="74" y="746"/>
                        </a:lnTo>
                        <a:lnTo>
                          <a:pt x="75" y="748"/>
                        </a:lnTo>
                        <a:lnTo>
                          <a:pt x="78" y="751"/>
                        </a:lnTo>
                        <a:lnTo>
                          <a:pt x="79" y="754"/>
                        </a:lnTo>
                        <a:lnTo>
                          <a:pt x="80" y="757"/>
                        </a:lnTo>
                        <a:lnTo>
                          <a:pt x="79" y="761"/>
                        </a:lnTo>
                        <a:lnTo>
                          <a:pt x="79" y="761"/>
                        </a:lnTo>
                        <a:lnTo>
                          <a:pt x="78" y="762"/>
                        </a:lnTo>
                        <a:lnTo>
                          <a:pt x="79" y="762"/>
                        </a:lnTo>
                        <a:lnTo>
                          <a:pt x="82" y="759"/>
                        </a:lnTo>
                        <a:lnTo>
                          <a:pt x="80" y="754"/>
                        </a:lnTo>
                        <a:lnTo>
                          <a:pt x="78" y="749"/>
                        </a:lnTo>
                        <a:lnTo>
                          <a:pt x="77" y="744"/>
                        </a:lnTo>
                        <a:lnTo>
                          <a:pt x="75" y="741"/>
                        </a:lnTo>
                        <a:lnTo>
                          <a:pt x="77" y="738"/>
                        </a:lnTo>
                        <a:lnTo>
                          <a:pt x="78" y="738"/>
                        </a:lnTo>
                        <a:lnTo>
                          <a:pt x="80" y="738"/>
                        </a:lnTo>
                        <a:lnTo>
                          <a:pt x="82" y="739"/>
                        </a:lnTo>
                        <a:lnTo>
                          <a:pt x="82" y="741"/>
                        </a:lnTo>
                        <a:lnTo>
                          <a:pt x="83" y="741"/>
                        </a:lnTo>
                        <a:lnTo>
                          <a:pt x="83" y="739"/>
                        </a:lnTo>
                        <a:lnTo>
                          <a:pt x="84" y="738"/>
                        </a:lnTo>
                        <a:lnTo>
                          <a:pt x="87" y="737"/>
                        </a:lnTo>
                        <a:lnTo>
                          <a:pt x="90" y="736"/>
                        </a:lnTo>
                        <a:lnTo>
                          <a:pt x="95" y="739"/>
                        </a:lnTo>
                        <a:lnTo>
                          <a:pt x="98" y="746"/>
                        </a:lnTo>
                        <a:lnTo>
                          <a:pt x="100" y="753"/>
                        </a:lnTo>
                        <a:lnTo>
                          <a:pt x="99" y="759"/>
                        </a:lnTo>
                        <a:lnTo>
                          <a:pt x="99" y="761"/>
                        </a:lnTo>
                        <a:lnTo>
                          <a:pt x="98" y="761"/>
                        </a:lnTo>
                        <a:lnTo>
                          <a:pt x="96" y="762"/>
                        </a:lnTo>
                        <a:lnTo>
                          <a:pt x="95" y="763"/>
                        </a:lnTo>
                        <a:lnTo>
                          <a:pt x="95" y="766"/>
                        </a:lnTo>
                        <a:lnTo>
                          <a:pt x="96" y="766"/>
                        </a:lnTo>
                        <a:lnTo>
                          <a:pt x="99" y="767"/>
                        </a:lnTo>
                        <a:lnTo>
                          <a:pt x="101" y="767"/>
                        </a:lnTo>
                        <a:lnTo>
                          <a:pt x="104" y="767"/>
                        </a:lnTo>
                        <a:lnTo>
                          <a:pt x="105" y="767"/>
                        </a:lnTo>
                        <a:lnTo>
                          <a:pt x="105" y="767"/>
                        </a:lnTo>
                        <a:lnTo>
                          <a:pt x="105" y="766"/>
                        </a:lnTo>
                        <a:lnTo>
                          <a:pt x="104" y="764"/>
                        </a:lnTo>
                        <a:lnTo>
                          <a:pt x="104" y="763"/>
                        </a:lnTo>
                        <a:lnTo>
                          <a:pt x="103" y="764"/>
                        </a:lnTo>
                        <a:lnTo>
                          <a:pt x="101" y="764"/>
                        </a:lnTo>
                        <a:lnTo>
                          <a:pt x="100" y="766"/>
                        </a:lnTo>
                        <a:lnTo>
                          <a:pt x="99" y="766"/>
                        </a:lnTo>
                        <a:lnTo>
                          <a:pt x="98" y="766"/>
                        </a:lnTo>
                        <a:lnTo>
                          <a:pt x="96" y="764"/>
                        </a:lnTo>
                        <a:lnTo>
                          <a:pt x="96" y="763"/>
                        </a:lnTo>
                        <a:lnTo>
                          <a:pt x="98" y="762"/>
                        </a:lnTo>
                        <a:lnTo>
                          <a:pt x="99" y="761"/>
                        </a:lnTo>
                        <a:lnTo>
                          <a:pt x="100" y="759"/>
                        </a:lnTo>
                        <a:lnTo>
                          <a:pt x="100" y="757"/>
                        </a:lnTo>
                        <a:lnTo>
                          <a:pt x="100" y="756"/>
                        </a:lnTo>
                        <a:lnTo>
                          <a:pt x="100" y="754"/>
                        </a:lnTo>
                        <a:lnTo>
                          <a:pt x="100" y="753"/>
                        </a:lnTo>
                        <a:lnTo>
                          <a:pt x="100" y="752"/>
                        </a:lnTo>
                        <a:lnTo>
                          <a:pt x="101" y="752"/>
                        </a:lnTo>
                        <a:lnTo>
                          <a:pt x="104" y="753"/>
                        </a:lnTo>
                        <a:lnTo>
                          <a:pt x="105" y="753"/>
                        </a:lnTo>
                        <a:lnTo>
                          <a:pt x="108" y="754"/>
                        </a:lnTo>
                        <a:lnTo>
                          <a:pt x="109" y="754"/>
                        </a:lnTo>
                        <a:lnTo>
                          <a:pt x="111" y="754"/>
                        </a:lnTo>
                        <a:lnTo>
                          <a:pt x="113" y="753"/>
                        </a:lnTo>
                        <a:lnTo>
                          <a:pt x="111" y="752"/>
                        </a:lnTo>
                        <a:lnTo>
                          <a:pt x="110" y="752"/>
                        </a:lnTo>
                        <a:lnTo>
                          <a:pt x="109" y="752"/>
                        </a:lnTo>
                        <a:lnTo>
                          <a:pt x="106" y="752"/>
                        </a:lnTo>
                        <a:lnTo>
                          <a:pt x="103" y="751"/>
                        </a:lnTo>
                        <a:lnTo>
                          <a:pt x="100" y="748"/>
                        </a:lnTo>
                        <a:lnTo>
                          <a:pt x="99" y="747"/>
                        </a:lnTo>
                        <a:lnTo>
                          <a:pt x="98" y="744"/>
                        </a:lnTo>
                        <a:lnTo>
                          <a:pt x="98" y="742"/>
                        </a:lnTo>
                        <a:lnTo>
                          <a:pt x="96" y="739"/>
                        </a:lnTo>
                        <a:lnTo>
                          <a:pt x="95" y="737"/>
                        </a:lnTo>
                        <a:lnTo>
                          <a:pt x="94" y="734"/>
                        </a:lnTo>
                        <a:lnTo>
                          <a:pt x="90" y="733"/>
                        </a:lnTo>
                        <a:lnTo>
                          <a:pt x="89" y="733"/>
                        </a:lnTo>
                        <a:lnTo>
                          <a:pt x="88" y="734"/>
                        </a:lnTo>
                        <a:lnTo>
                          <a:pt x="85" y="734"/>
                        </a:lnTo>
                        <a:lnTo>
                          <a:pt x="83" y="736"/>
                        </a:lnTo>
                        <a:lnTo>
                          <a:pt x="80" y="737"/>
                        </a:lnTo>
                        <a:lnTo>
                          <a:pt x="78" y="737"/>
                        </a:lnTo>
                        <a:lnTo>
                          <a:pt x="75" y="738"/>
                        </a:lnTo>
                        <a:lnTo>
                          <a:pt x="73" y="738"/>
                        </a:lnTo>
                        <a:lnTo>
                          <a:pt x="72" y="738"/>
                        </a:lnTo>
                        <a:lnTo>
                          <a:pt x="70" y="737"/>
                        </a:lnTo>
                        <a:lnTo>
                          <a:pt x="70" y="736"/>
                        </a:lnTo>
                        <a:lnTo>
                          <a:pt x="72" y="734"/>
                        </a:lnTo>
                        <a:lnTo>
                          <a:pt x="74" y="732"/>
                        </a:lnTo>
                        <a:lnTo>
                          <a:pt x="74" y="731"/>
                        </a:lnTo>
                        <a:lnTo>
                          <a:pt x="75" y="732"/>
                        </a:lnTo>
                        <a:lnTo>
                          <a:pt x="77" y="732"/>
                        </a:lnTo>
                        <a:lnTo>
                          <a:pt x="79" y="732"/>
                        </a:lnTo>
                        <a:lnTo>
                          <a:pt x="83" y="732"/>
                        </a:lnTo>
                        <a:lnTo>
                          <a:pt x="85" y="733"/>
                        </a:lnTo>
                        <a:lnTo>
                          <a:pt x="88" y="733"/>
                        </a:lnTo>
                        <a:lnTo>
                          <a:pt x="90" y="733"/>
                        </a:lnTo>
                        <a:lnTo>
                          <a:pt x="88" y="732"/>
                        </a:lnTo>
                        <a:lnTo>
                          <a:pt x="85" y="731"/>
                        </a:lnTo>
                        <a:lnTo>
                          <a:pt x="83" y="729"/>
                        </a:lnTo>
                        <a:lnTo>
                          <a:pt x="79" y="728"/>
                        </a:lnTo>
                        <a:lnTo>
                          <a:pt x="77" y="727"/>
                        </a:lnTo>
                        <a:lnTo>
                          <a:pt x="74" y="726"/>
                        </a:lnTo>
                        <a:lnTo>
                          <a:pt x="73" y="724"/>
                        </a:lnTo>
                        <a:lnTo>
                          <a:pt x="73" y="722"/>
                        </a:lnTo>
                        <a:lnTo>
                          <a:pt x="74" y="722"/>
                        </a:lnTo>
                        <a:lnTo>
                          <a:pt x="77" y="721"/>
                        </a:lnTo>
                        <a:lnTo>
                          <a:pt x="79" y="721"/>
                        </a:lnTo>
                        <a:lnTo>
                          <a:pt x="83" y="721"/>
                        </a:lnTo>
                        <a:lnTo>
                          <a:pt x="84" y="722"/>
                        </a:lnTo>
                        <a:lnTo>
                          <a:pt x="85" y="722"/>
                        </a:lnTo>
                        <a:lnTo>
                          <a:pt x="87" y="723"/>
                        </a:lnTo>
                        <a:lnTo>
                          <a:pt x="87" y="724"/>
                        </a:lnTo>
                        <a:lnTo>
                          <a:pt x="88" y="726"/>
                        </a:lnTo>
                        <a:lnTo>
                          <a:pt x="88" y="727"/>
                        </a:lnTo>
                        <a:lnTo>
                          <a:pt x="88" y="727"/>
                        </a:lnTo>
                        <a:lnTo>
                          <a:pt x="89" y="726"/>
                        </a:lnTo>
                        <a:lnTo>
                          <a:pt x="89" y="724"/>
                        </a:lnTo>
                        <a:lnTo>
                          <a:pt x="90" y="722"/>
                        </a:lnTo>
                        <a:lnTo>
                          <a:pt x="93" y="721"/>
                        </a:lnTo>
                        <a:lnTo>
                          <a:pt x="94" y="721"/>
                        </a:lnTo>
                        <a:lnTo>
                          <a:pt x="96" y="722"/>
                        </a:lnTo>
                        <a:lnTo>
                          <a:pt x="98" y="723"/>
                        </a:lnTo>
                        <a:lnTo>
                          <a:pt x="98" y="724"/>
                        </a:lnTo>
                        <a:lnTo>
                          <a:pt x="98" y="726"/>
                        </a:lnTo>
                        <a:lnTo>
                          <a:pt x="98" y="727"/>
                        </a:lnTo>
                        <a:lnTo>
                          <a:pt x="96" y="728"/>
                        </a:lnTo>
                        <a:lnTo>
                          <a:pt x="96" y="729"/>
                        </a:lnTo>
                        <a:lnTo>
                          <a:pt x="98" y="729"/>
                        </a:lnTo>
                        <a:lnTo>
                          <a:pt x="99" y="728"/>
                        </a:lnTo>
                        <a:lnTo>
                          <a:pt x="100" y="727"/>
                        </a:lnTo>
                        <a:lnTo>
                          <a:pt x="101" y="726"/>
                        </a:lnTo>
                        <a:lnTo>
                          <a:pt x="101" y="724"/>
                        </a:lnTo>
                        <a:lnTo>
                          <a:pt x="101" y="723"/>
                        </a:lnTo>
                        <a:lnTo>
                          <a:pt x="100" y="723"/>
                        </a:lnTo>
                        <a:lnTo>
                          <a:pt x="100" y="722"/>
                        </a:lnTo>
                        <a:lnTo>
                          <a:pt x="103" y="721"/>
                        </a:lnTo>
                        <a:lnTo>
                          <a:pt x="104" y="721"/>
                        </a:lnTo>
                        <a:lnTo>
                          <a:pt x="105" y="722"/>
                        </a:lnTo>
                        <a:lnTo>
                          <a:pt x="106" y="723"/>
                        </a:lnTo>
                        <a:lnTo>
                          <a:pt x="108" y="726"/>
                        </a:lnTo>
                        <a:lnTo>
                          <a:pt x="108" y="728"/>
                        </a:lnTo>
                        <a:lnTo>
                          <a:pt x="108" y="729"/>
                        </a:lnTo>
                        <a:lnTo>
                          <a:pt x="108" y="732"/>
                        </a:lnTo>
                        <a:lnTo>
                          <a:pt x="109" y="732"/>
                        </a:lnTo>
                        <a:lnTo>
                          <a:pt x="109" y="732"/>
                        </a:lnTo>
                        <a:lnTo>
                          <a:pt x="109" y="729"/>
                        </a:lnTo>
                        <a:lnTo>
                          <a:pt x="110" y="728"/>
                        </a:lnTo>
                        <a:lnTo>
                          <a:pt x="110" y="726"/>
                        </a:lnTo>
                        <a:lnTo>
                          <a:pt x="111" y="724"/>
                        </a:lnTo>
                        <a:lnTo>
                          <a:pt x="113" y="726"/>
                        </a:lnTo>
                        <a:lnTo>
                          <a:pt x="115" y="727"/>
                        </a:lnTo>
                        <a:lnTo>
                          <a:pt x="118" y="728"/>
                        </a:lnTo>
                        <a:lnTo>
                          <a:pt x="120" y="731"/>
                        </a:lnTo>
                        <a:lnTo>
                          <a:pt x="123" y="732"/>
                        </a:lnTo>
                        <a:lnTo>
                          <a:pt x="124" y="733"/>
                        </a:lnTo>
                        <a:lnTo>
                          <a:pt x="124" y="734"/>
                        </a:lnTo>
                        <a:lnTo>
                          <a:pt x="124" y="736"/>
                        </a:lnTo>
                        <a:lnTo>
                          <a:pt x="124" y="737"/>
                        </a:lnTo>
                        <a:lnTo>
                          <a:pt x="125" y="738"/>
                        </a:lnTo>
                        <a:lnTo>
                          <a:pt x="125" y="737"/>
                        </a:lnTo>
                        <a:lnTo>
                          <a:pt x="125" y="736"/>
                        </a:lnTo>
                        <a:lnTo>
                          <a:pt x="126" y="734"/>
                        </a:lnTo>
                        <a:lnTo>
                          <a:pt x="126" y="734"/>
                        </a:lnTo>
                        <a:lnTo>
                          <a:pt x="128" y="734"/>
                        </a:lnTo>
                        <a:lnTo>
                          <a:pt x="130" y="734"/>
                        </a:lnTo>
                        <a:lnTo>
                          <a:pt x="133" y="734"/>
                        </a:lnTo>
                        <a:lnTo>
                          <a:pt x="135" y="734"/>
                        </a:lnTo>
                        <a:lnTo>
                          <a:pt x="135" y="734"/>
                        </a:lnTo>
                        <a:lnTo>
                          <a:pt x="135" y="733"/>
                        </a:lnTo>
                        <a:lnTo>
                          <a:pt x="134" y="733"/>
                        </a:lnTo>
                        <a:lnTo>
                          <a:pt x="131" y="732"/>
                        </a:lnTo>
                        <a:lnTo>
                          <a:pt x="128" y="732"/>
                        </a:lnTo>
                        <a:lnTo>
                          <a:pt x="125" y="732"/>
                        </a:lnTo>
                        <a:lnTo>
                          <a:pt x="123" y="732"/>
                        </a:lnTo>
                        <a:lnTo>
                          <a:pt x="123" y="732"/>
                        </a:lnTo>
                        <a:lnTo>
                          <a:pt x="121" y="731"/>
                        </a:lnTo>
                        <a:lnTo>
                          <a:pt x="123" y="728"/>
                        </a:lnTo>
                        <a:lnTo>
                          <a:pt x="123" y="727"/>
                        </a:lnTo>
                        <a:lnTo>
                          <a:pt x="124" y="727"/>
                        </a:lnTo>
                        <a:lnTo>
                          <a:pt x="125" y="727"/>
                        </a:lnTo>
                        <a:lnTo>
                          <a:pt x="125" y="727"/>
                        </a:lnTo>
                        <a:lnTo>
                          <a:pt x="125" y="726"/>
                        </a:lnTo>
                        <a:lnTo>
                          <a:pt x="126" y="724"/>
                        </a:lnTo>
                        <a:lnTo>
                          <a:pt x="129" y="723"/>
                        </a:lnTo>
                        <a:lnTo>
                          <a:pt x="138" y="723"/>
                        </a:lnTo>
                        <a:lnTo>
                          <a:pt x="145" y="724"/>
                        </a:lnTo>
                        <a:lnTo>
                          <a:pt x="151" y="724"/>
                        </a:lnTo>
                        <a:lnTo>
                          <a:pt x="151" y="724"/>
                        </a:lnTo>
                        <a:lnTo>
                          <a:pt x="149" y="723"/>
                        </a:lnTo>
                        <a:lnTo>
                          <a:pt x="148" y="722"/>
                        </a:lnTo>
                        <a:lnTo>
                          <a:pt x="145" y="721"/>
                        </a:lnTo>
                        <a:lnTo>
                          <a:pt x="143" y="721"/>
                        </a:lnTo>
                        <a:lnTo>
                          <a:pt x="141" y="721"/>
                        </a:lnTo>
                        <a:lnTo>
                          <a:pt x="136" y="721"/>
                        </a:lnTo>
                        <a:lnTo>
                          <a:pt x="133" y="722"/>
                        </a:lnTo>
                        <a:lnTo>
                          <a:pt x="128" y="723"/>
                        </a:lnTo>
                        <a:lnTo>
                          <a:pt x="123" y="723"/>
                        </a:lnTo>
                        <a:lnTo>
                          <a:pt x="121" y="723"/>
                        </a:lnTo>
                        <a:lnTo>
                          <a:pt x="120" y="723"/>
                        </a:lnTo>
                        <a:lnTo>
                          <a:pt x="120" y="722"/>
                        </a:lnTo>
                        <a:lnTo>
                          <a:pt x="120" y="719"/>
                        </a:lnTo>
                        <a:lnTo>
                          <a:pt x="121" y="718"/>
                        </a:lnTo>
                        <a:lnTo>
                          <a:pt x="124" y="718"/>
                        </a:lnTo>
                        <a:lnTo>
                          <a:pt x="125" y="718"/>
                        </a:lnTo>
                        <a:lnTo>
                          <a:pt x="128" y="718"/>
                        </a:lnTo>
                        <a:lnTo>
                          <a:pt x="130" y="718"/>
                        </a:lnTo>
                        <a:lnTo>
                          <a:pt x="133" y="717"/>
                        </a:lnTo>
                        <a:lnTo>
                          <a:pt x="134" y="717"/>
                        </a:lnTo>
                        <a:lnTo>
                          <a:pt x="134" y="716"/>
                        </a:lnTo>
                        <a:lnTo>
                          <a:pt x="134" y="716"/>
                        </a:lnTo>
                        <a:lnTo>
                          <a:pt x="131" y="716"/>
                        </a:lnTo>
                        <a:lnTo>
                          <a:pt x="130" y="716"/>
                        </a:lnTo>
                        <a:lnTo>
                          <a:pt x="129" y="716"/>
                        </a:lnTo>
                        <a:lnTo>
                          <a:pt x="124" y="716"/>
                        </a:lnTo>
                        <a:lnTo>
                          <a:pt x="118" y="717"/>
                        </a:lnTo>
                        <a:lnTo>
                          <a:pt x="110" y="718"/>
                        </a:lnTo>
                        <a:lnTo>
                          <a:pt x="105" y="718"/>
                        </a:lnTo>
                        <a:lnTo>
                          <a:pt x="104" y="717"/>
                        </a:lnTo>
                        <a:lnTo>
                          <a:pt x="105" y="716"/>
                        </a:lnTo>
                        <a:lnTo>
                          <a:pt x="105" y="714"/>
                        </a:lnTo>
                        <a:lnTo>
                          <a:pt x="105" y="712"/>
                        </a:lnTo>
                        <a:lnTo>
                          <a:pt x="105" y="711"/>
                        </a:lnTo>
                        <a:lnTo>
                          <a:pt x="108" y="711"/>
                        </a:lnTo>
                        <a:lnTo>
                          <a:pt x="109" y="709"/>
                        </a:lnTo>
                        <a:lnTo>
                          <a:pt x="111" y="711"/>
                        </a:lnTo>
                        <a:lnTo>
                          <a:pt x="113" y="711"/>
                        </a:lnTo>
                        <a:lnTo>
                          <a:pt x="115" y="711"/>
                        </a:lnTo>
                        <a:lnTo>
                          <a:pt x="114" y="709"/>
                        </a:lnTo>
                        <a:lnTo>
                          <a:pt x="110" y="708"/>
                        </a:lnTo>
                        <a:lnTo>
                          <a:pt x="108" y="707"/>
                        </a:lnTo>
                        <a:lnTo>
                          <a:pt x="105" y="706"/>
                        </a:lnTo>
                        <a:lnTo>
                          <a:pt x="104" y="703"/>
                        </a:lnTo>
                        <a:lnTo>
                          <a:pt x="104" y="701"/>
                        </a:lnTo>
                        <a:lnTo>
                          <a:pt x="104" y="701"/>
                        </a:lnTo>
                        <a:lnTo>
                          <a:pt x="105" y="701"/>
                        </a:lnTo>
                        <a:lnTo>
                          <a:pt x="106" y="701"/>
                        </a:lnTo>
                        <a:lnTo>
                          <a:pt x="108" y="701"/>
                        </a:lnTo>
                        <a:lnTo>
                          <a:pt x="108" y="701"/>
                        </a:lnTo>
                        <a:lnTo>
                          <a:pt x="111" y="699"/>
                        </a:lnTo>
                        <a:lnTo>
                          <a:pt x="114" y="698"/>
                        </a:lnTo>
                        <a:lnTo>
                          <a:pt x="116" y="697"/>
                        </a:lnTo>
                        <a:lnTo>
                          <a:pt x="119" y="697"/>
                        </a:lnTo>
                        <a:lnTo>
                          <a:pt x="121" y="697"/>
                        </a:lnTo>
                        <a:lnTo>
                          <a:pt x="123" y="698"/>
                        </a:lnTo>
                        <a:lnTo>
                          <a:pt x="125" y="702"/>
                        </a:lnTo>
                        <a:lnTo>
                          <a:pt x="126" y="704"/>
                        </a:lnTo>
                        <a:lnTo>
                          <a:pt x="128" y="704"/>
                        </a:lnTo>
                        <a:lnTo>
                          <a:pt x="129" y="704"/>
                        </a:lnTo>
                        <a:lnTo>
                          <a:pt x="131" y="703"/>
                        </a:lnTo>
                        <a:lnTo>
                          <a:pt x="133" y="703"/>
                        </a:lnTo>
                        <a:lnTo>
                          <a:pt x="135" y="702"/>
                        </a:lnTo>
                        <a:lnTo>
                          <a:pt x="138" y="702"/>
                        </a:lnTo>
                        <a:lnTo>
                          <a:pt x="139" y="703"/>
                        </a:lnTo>
                        <a:lnTo>
                          <a:pt x="140" y="704"/>
                        </a:lnTo>
                        <a:lnTo>
                          <a:pt x="140" y="704"/>
                        </a:lnTo>
                        <a:lnTo>
                          <a:pt x="143" y="706"/>
                        </a:lnTo>
                        <a:lnTo>
                          <a:pt x="144" y="706"/>
                        </a:lnTo>
                        <a:lnTo>
                          <a:pt x="145" y="704"/>
                        </a:lnTo>
                        <a:lnTo>
                          <a:pt x="148" y="704"/>
                        </a:lnTo>
                        <a:lnTo>
                          <a:pt x="149" y="704"/>
                        </a:lnTo>
                        <a:lnTo>
                          <a:pt x="151" y="707"/>
                        </a:lnTo>
                        <a:lnTo>
                          <a:pt x="151" y="709"/>
                        </a:lnTo>
                        <a:lnTo>
                          <a:pt x="153" y="712"/>
                        </a:lnTo>
                        <a:lnTo>
                          <a:pt x="153" y="714"/>
                        </a:lnTo>
                        <a:lnTo>
                          <a:pt x="154" y="717"/>
                        </a:lnTo>
                        <a:lnTo>
                          <a:pt x="156" y="719"/>
                        </a:lnTo>
                        <a:lnTo>
                          <a:pt x="160" y="722"/>
                        </a:lnTo>
                        <a:lnTo>
                          <a:pt x="164" y="724"/>
                        </a:lnTo>
                        <a:lnTo>
                          <a:pt x="166" y="727"/>
                        </a:lnTo>
                        <a:lnTo>
                          <a:pt x="168" y="728"/>
                        </a:lnTo>
                        <a:lnTo>
                          <a:pt x="168" y="729"/>
                        </a:lnTo>
                        <a:lnTo>
                          <a:pt x="168" y="731"/>
                        </a:lnTo>
                        <a:lnTo>
                          <a:pt x="168" y="732"/>
                        </a:lnTo>
                        <a:lnTo>
                          <a:pt x="169" y="732"/>
                        </a:lnTo>
                        <a:lnTo>
                          <a:pt x="169" y="732"/>
                        </a:lnTo>
                        <a:lnTo>
                          <a:pt x="169" y="729"/>
                        </a:lnTo>
                        <a:lnTo>
                          <a:pt x="169" y="728"/>
                        </a:lnTo>
                        <a:lnTo>
                          <a:pt x="169" y="727"/>
                        </a:lnTo>
                        <a:lnTo>
                          <a:pt x="168" y="726"/>
                        </a:lnTo>
                        <a:lnTo>
                          <a:pt x="165" y="723"/>
                        </a:lnTo>
                        <a:lnTo>
                          <a:pt x="163" y="721"/>
                        </a:lnTo>
                        <a:lnTo>
                          <a:pt x="160" y="719"/>
                        </a:lnTo>
                        <a:lnTo>
                          <a:pt x="158" y="717"/>
                        </a:lnTo>
                        <a:lnTo>
                          <a:pt x="156" y="716"/>
                        </a:lnTo>
                        <a:lnTo>
                          <a:pt x="155" y="714"/>
                        </a:lnTo>
                        <a:lnTo>
                          <a:pt x="155" y="712"/>
                        </a:lnTo>
                        <a:lnTo>
                          <a:pt x="156" y="711"/>
                        </a:lnTo>
                        <a:lnTo>
                          <a:pt x="155" y="708"/>
                        </a:lnTo>
                        <a:lnTo>
                          <a:pt x="155" y="707"/>
                        </a:lnTo>
                        <a:lnTo>
                          <a:pt x="154" y="704"/>
                        </a:lnTo>
                        <a:lnTo>
                          <a:pt x="153" y="702"/>
                        </a:lnTo>
                        <a:lnTo>
                          <a:pt x="150" y="699"/>
                        </a:lnTo>
                        <a:lnTo>
                          <a:pt x="149" y="699"/>
                        </a:lnTo>
                        <a:lnTo>
                          <a:pt x="148" y="699"/>
                        </a:lnTo>
                        <a:lnTo>
                          <a:pt x="146" y="701"/>
                        </a:lnTo>
                        <a:lnTo>
                          <a:pt x="145" y="701"/>
                        </a:lnTo>
                        <a:lnTo>
                          <a:pt x="145" y="701"/>
                        </a:lnTo>
                        <a:lnTo>
                          <a:pt x="145" y="699"/>
                        </a:lnTo>
                        <a:lnTo>
                          <a:pt x="146" y="698"/>
                        </a:lnTo>
                        <a:lnTo>
                          <a:pt x="148" y="697"/>
                        </a:lnTo>
                        <a:lnTo>
                          <a:pt x="150" y="696"/>
                        </a:lnTo>
                        <a:lnTo>
                          <a:pt x="151" y="694"/>
                        </a:lnTo>
                        <a:lnTo>
                          <a:pt x="153" y="694"/>
                        </a:lnTo>
                        <a:lnTo>
                          <a:pt x="154" y="694"/>
                        </a:lnTo>
                        <a:lnTo>
                          <a:pt x="156" y="696"/>
                        </a:lnTo>
                        <a:lnTo>
                          <a:pt x="156" y="697"/>
                        </a:lnTo>
                        <a:lnTo>
                          <a:pt x="156" y="697"/>
                        </a:lnTo>
                        <a:lnTo>
                          <a:pt x="155" y="698"/>
                        </a:lnTo>
                        <a:lnTo>
                          <a:pt x="155" y="698"/>
                        </a:lnTo>
                        <a:lnTo>
                          <a:pt x="155" y="699"/>
                        </a:lnTo>
                        <a:lnTo>
                          <a:pt x="158" y="702"/>
                        </a:lnTo>
                        <a:lnTo>
                          <a:pt x="159" y="703"/>
                        </a:lnTo>
                        <a:lnTo>
                          <a:pt x="161" y="704"/>
                        </a:lnTo>
                        <a:lnTo>
                          <a:pt x="163" y="707"/>
                        </a:lnTo>
                        <a:lnTo>
                          <a:pt x="163" y="707"/>
                        </a:lnTo>
                        <a:lnTo>
                          <a:pt x="163" y="708"/>
                        </a:lnTo>
                        <a:lnTo>
                          <a:pt x="161" y="709"/>
                        </a:lnTo>
                        <a:lnTo>
                          <a:pt x="161" y="712"/>
                        </a:lnTo>
                        <a:lnTo>
                          <a:pt x="161" y="713"/>
                        </a:lnTo>
                        <a:lnTo>
                          <a:pt x="161" y="714"/>
                        </a:lnTo>
                        <a:lnTo>
                          <a:pt x="163" y="714"/>
                        </a:lnTo>
                        <a:lnTo>
                          <a:pt x="164" y="713"/>
                        </a:lnTo>
                        <a:lnTo>
                          <a:pt x="165" y="713"/>
                        </a:lnTo>
                        <a:lnTo>
                          <a:pt x="166" y="714"/>
                        </a:lnTo>
                        <a:lnTo>
                          <a:pt x="169" y="714"/>
                        </a:lnTo>
                        <a:lnTo>
                          <a:pt x="169" y="716"/>
                        </a:lnTo>
                        <a:lnTo>
                          <a:pt x="169" y="717"/>
                        </a:lnTo>
                        <a:lnTo>
                          <a:pt x="169" y="717"/>
                        </a:lnTo>
                        <a:lnTo>
                          <a:pt x="168" y="716"/>
                        </a:lnTo>
                        <a:lnTo>
                          <a:pt x="166" y="713"/>
                        </a:lnTo>
                        <a:lnTo>
                          <a:pt x="166" y="713"/>
                        </a:lnTo>
                        <a:lnTo>
                          <a:pt x="166" y="713"/>
                        </a:lnTo>
                        <a:lnTo>
                          <a:pt x="168" y="714"/>
                        </a:lnTo>
                        <a:lnTo>
                          <a:pt x="169" y="716"/>
                        </a:lnTo>
                        <a:lnTo>
                          <a:pt x="171" y="717"/>
                        </a:lnTo>
                        <a:lnTo>
                          <a:pt x="173" y="718"/>
                        </a:lnTo>
                        <a:lnTo>
                          <a:pt x="174" y="719"/>
                        </a:lnTo>
                        <a:lnTo>
                          <a:pt x="175" y="721"/>
                        </a:lnTo>
                        <a:lnTo>
                          <a:pt x="176" y="721"/>
                        </a:lnTo>
                        <a:lnTo>
                          <a:pt x="176" y="721"/>
                        </a:lnTo>
                        <a:lnTo>
                          <a:pt x="175" y="718"/>
                        </a:lnTo>
                        <a:lnTo>
                          <a:pt x="173" y="716"/>
                        </a:lnTo>
                        <a:lnTo>
                          <a:pt x="170" y="714"/>
                        </a:lnTo>
                        <a:lnTo>
                          <a:pt x="168" y="712"/>
                        </a:lnTo>
                        <a:lnTo>
                          <a:pt x="166" y="709"/>
                        </a:lnTo>
                        <a:lnTo>
                          <a:pt x="166" y="708"/>
                        </a:lnTo>
                        <a:lnTo>
                          <a:pt x="166" y="707"/>
                        </a:lnTo>
                        <a:lnTo>
                          <a:pt x="168" y="707"/>
                        </a:lnTo>
                        <a:lnTo>
                          <a:pt x="169" y="707"/>
                        </a:lnTo>
                        <a:lnTo>
                          <a:pt x="170" y="707"/>
                        </a:lnTo>
                        <a:lnTo>
                          <a:pt x="170" y="706"/>
                        </a:lnTo>
                        <a:lnTo>
                          <a:pt x="170" y="704"/>
                        </a:lnTo>
                        <a:lnTo>
                          <a:pt x="170" y="703"/>
                        </a:lnTo>
                        <a:lnTo>
                          <a:pt x="170" y="703"/>
                        </a:lnTo>
                        <a:lnTo>
                          <a:pt x="169" y="703"/>
                        </a:lnTo>
                        <a:lnTo>
                          <a:pt x="169" y="703"/>
                        </a:lnTo>
                        <a:lnTo>
                          <a:pt x="169" y="703"/>
                        </a:lnTo>
                        <a:lnTo>
                          <a:pt x="168" y="703"/>
                        </a:lnTo>
                        <a:lnTo>
                          <a:pt x="166" y="703"/>
                        </a:lnTo>
                        <a:lnTo>
                          <a:pt x="166" y="703"/>
                        </a:lnTo>
                        <a:lnTo>
                          <a:pt x="164" y="703"/>
                        </a:lnTo>
                        <a:lnTo>
                          <a:pt x="163" y="702"/>
                        </a:lnTo>
                        <a:lnTo>
                          <a:pt x="160" y="701"/>
                        </a:lnTo>
                        <a:lnTo>
                          <a:pt x="159" y="699"/>
                        </a:lnTo>
                        <a:lnTo>
                          <a:pt x="159" y="697"/>
                        </a:lnTo>
                        <a:lnTo>
                          <a:pt x="158" y="694"/>
                        </a:lnTo>
                        <a:lnTo>
                          <a:pt x="158" y="694"/>
                        </a:lnTo>
                        <a:lnTo>
                          <a:pt x="158" y="693"/>
                        </a:lnTo>
                        <a:lnTo>
                          <a:pt x="160" y="693"/>
                        </a:lnTo>
                        <a:lnTo>
                          <a:pt x="160" y="692"/>
                        </a:lnTo>
                        <a:lnTo>
                          <a:pt x="161" y="692"/>
                        </a:lnTo>
                        <a:lnTo>
                          <a:pt x="161" y="692"/>
                        </a:lnTo>
                        <a:lnTo>
                          <a:pt x="164" y="692"/>
                        </a:lnTo>
                        <a:lnTo>
                          <a:pt x="166" y="693"/>
                        </a:lnTo>
                        <a:lnTo>
                          <a:pt x="170" y="694"/>
                        </a:lnTo>
                        <a:lnTo>
                          <a:pt x="174" y="697"/>
                        </a:lnTo>
                        <a:lnTo>
                          <a:pt x="176" y="698"/>
                        </a:lnTo>
                        <a:lnTo>
                          <a:pt x="176" y="697"/>
                        </a:lnTo>
                        <a:lnTo>
                          <a:pt x="175" y="697"/>
                        </a:lnTo>
                        <a:lnTo>
                          <a:pt x="175" y="694"/>
                        </a:lnTo>
                        <a:lnTo>
                          <a:pt x="174" y="693"/>
                        </a:lnTo>
                        <a:lnTo>
                          <a:pt x="175" y="692"/>
                        </a:lnTo>
                        <a:lnTo>
                          <a:pt x="176" y="692"/>
                        </a:lnTo>
                        <a:lnTo>
                          <a:pt x="178" y="691"/>
                        </a:lnTo>
                        <a:lnTo>
                          <a:pt x="180" y="691"/>
                        </a:lnTo>
                        <a:lnTo>
                          <a:pt x="181" y="691"/>
                        </a:lnTo>
                        <a:lnTo>
                          <a:pt x="183" y="691"/>
                        </a:lnTo>
                        <a:lnTo>
                          <a:pt x="184" y="691"/>
                        </a:lnTo>
                        <a:lnTo>
                          <a:pt x="183" y="691"/>
                        </a:lnTo>
                        <a:lnTo>
                          <a:pt x="181" y="689"/>
                        </a:lnTo>
                        <a:lnTo>
                          <a:pt x="180" y="689"/>
                        </a:lnTo>
                        <a:lnTo>
                          <a:pt x="178" y="689"/>
                        </a:lnTo>
                        <a:lnTo>
                          <a:pt x="176" y="688"/>
                        </a:lnTo>
                        <a:lnTo>
                          <a:pt x="175" y="688"/>
                        </a:lnTo>
                        <a:lnTo>
                          <a:pt x="175" y="686"/>
                        </a:lnTo>
                        <a:lnTo>
                          <a:pt x="175" y="683"/>
                        </a:lnTo>
                        <a:lnTo>
                          <a:pt x="175" y="682"/>
                        </a:lnTo>
                        <a:lnTo>
                          <a:pt x="176" y="681"/>
                        </a:lnTo>
                        <a:lnTo>
                          <a:pt x="178" y="681"/>
                        </a:lnTo>
                        <a:lnTo>
                          <a:pt x="180" y="681"/>
                        </a:lnTo>
                        <a:lnTo>
                          <a:pt x="181" y="681"/>
                        </a:lnTo>
                        <a:lnTo>
                          <a:pt x="184" y="681"/>
                        </a:lnTo>
                        <a:lnTo>
                          <a:pt x="185" y="681"/>
                        </a:lnTo>
                        <a:lnTo>
                          <a:pt x="184" y="679"/>
                        </a:lnTo>
                        <a:lnTo>
                          <a:pt x="183" y="678"/>
                        </a:lnTo>
                        <a:lnTo>
                          <a:pt x="181" y="677"/>
                        </a:lnTo>
                        <a:lnTo>
                          <a:pt x="180" y="676"/>
                        </a:lnTo>
                        <a:lnTo>
                          <a:pt x="180" y="674"/>
                        </a:lnTo>
                        <a:lnTo>
                          <a:pt x="183" y="673"/>
                        </a:lnTo>
                        <a:lnTo>
                          <a:pt x="184" y="673"/>
                        </a:lnTo>
                        <a:lnTo>
                          <a:pt x="186" y="674"/>
                        </a:lnTo>
                        <a:lnTo>
                          <a:pt x="189" y="674"/>
                        </a:lnTo>
                        <a:lnTo>
                          <a:pt x="190" y="676"/>
                        </a:lnTo>
                        <a:lnTo>
                          <a:pt x="191" y="676"/>
                        </a:lnTo>
                        <a:lnTo>
                          <a:pt x="193" y="674"/>
                        </a:lnTo>
                        <a:lnTo>
                          <a:pt x="194" y="673"/>
                        </a:lnTo>
                        <a:lnTo>
                          <a:pt x="195" y="672"/>
                        </a:lnTo>
                        <a:lnTo>
                          <a:pt x="196" y="672"/>
                        </a:lnTo>
                        <a:lnTo>
                          <a:pt x="198" y="672"/>
                        </a:lnTo>
                        <a:lnTo>
                          <a:pt x="199" y="673"/>
                        </a:lnTo>
                        <a:lnTo>
                          <a:pt x="199" y="674"/>
                        </a:lnTo>
                        <a:lnTo>
                          <a:pt x="199" y="677"/>
                        </a:lnTo>
                        <a:lnTo>
                          <a:pt x="199" y="679"/>
                        </a:lnTo>
                        <a:lnTo>
                          <a:pt x="198" y="681"/>
                        </a:lnTo>
                        <a:lnTo>
                          <a:pt x="198" y="683"/>
                        </a:lnTo>
                        <a:lnTo>
                          <a:pt x="198" y="684"/>
                        </a:lnTo>
                        <a:lnTo>
                          <a:pt x="198" y="684"/>
                        </a:lnTo>
                        <a:lnTo>
                          <a:pt x="198" y="684"/>
                        </a:lnTo>
                        <a:lnTo>
                          <a:pt x="199" y="683"/>
                        </a:lnTo>
                        <a:lnTo>
                          <a:pt x="201" y="683"/>
                        </a:lnTo>
                        <a:lnTo>
                          <a:pt x="203" y="682"/>
                        </a:lnTo>
                        <a:lnTo>
                          <a:pt x="204" y="682"/>
                        </a:lnTo>
                        <a:lnTo>
                          <a:pt x="206" y="681"/>
                        </a:lnTo>
                        <a:lnTo>
                          <a:pt x="210" y="681"/>
                        </a:lnTo>
                        <a:lnTo>
                          <a:pt x="213" y="681"/>
                        </a:lnTo>
                        <a:lnTo>
                          <a:pt x="213" y="679"/>
                        </a:lnTo>
                        <a:lnTo>
                          <a:pt x="214" y="679"/>
                        </a:lnTo>
                        <a:lnTo>
                          <a:pt x="214" y="679"/>
                        </a:lnTo>
                        <a:lnTo>
                          <a:pt x="214" y="679"/>
                        </a:lnTo>
                        <a:lnTo>
                          <a:pt x="213" y="679"/>
                        </a:lnTo>
                        <a:lnTo>
                          <a:pt x="211" y="679"/>
                        </a:lnTo>
                        <a:lnTo>
                          <a:pt x="209" y="681"/>
                        </a:lnTo>
                        <a:lnTo>
                          <a:pt x="206" y="681"/>
                        </a:lnTo>
                        <a:lnTo>
                          <a:pt x="204" y="681"/>
                        </a:lnTo>
                        <a:lnTo>
                          <a:pt x="201" y="679"/>
                        </a:lnTo>
                        <a:lnTo>
                          <a:pt x="201" y="678"/>
                        </a:lnTo>
                        <a:lnTo>
                          <a:pt x="201" y="677"/>
                        </a:lnTo>
                        <a:lnTo>
                          <a:pt x="201" y="676"/>
                        </a:lnTo>
                        <a:lnTo>
                          <a:pt x="203" y="674"/>
                        </a:lnTo>
                        <a:lnTo>
                          <a:pt x="203" y="676"/>
                        </a:lnTo>
                        <a:lnTo>
                          <a:pt x="203" y="676"/>
                        </a:lnTo>
                        <a:lnTo>
                          <a:pt x="203" y="676"/>
                        </a:lnTo>
                        <a:lnTo>
                          <a:pt x="203" y="674"/>
                        </a:lnTo>
                        <a:lnTo>
                          <a:pt x="201" y="672"/>
                        </a:lnTo>
                        <a:lnTo>
                          <a:pt x="201" y="672"/>
                        </a:lnTo>
                        <a:lnTo>
                          <a:pt x="203" y="671"/>
                        </a:lnTo>
                        <a:lnTo>
                          <a:pt x="205" y="669"/>
                        </a:lnTo>
                        <a:lnTo>
                          <a:pt x="206" y="668"/>
                        </a:lnTo>
                        <a:lnTo>
                          <a:pt x="209" y="667"/>
                        </a:lnTo>
                        <a:lnTo>
                          <a:pt x="210" y="666"/>
                        </a:lnTo>
                        <a:lnTo>
                          <a:pt x="211" y="666"/>
                        </a:lnTo>
                        <a:lnTo>
                          <a:pt x="211" y="667"/>
                        </a:lnTo>
                        <a:lnTo>
                          <a:pt x="211" y="667"/>
                        </a:lnTo>
                        <a:lnTo>
                          <a:pt x="211" y="668"/>
                        </a:lnTo>
                        <a:lnTo>
                          <a:pt x="211" y="669"/>
                        </a:lnTo>
                        <a:lnTo>
                          <a:pt x="211" y="669"/>
                        </a:lnTo>
                        <a:lnTo>
                          <a:pt x="213" y="669"/>
                        </a:lnTo>
                        <a:lnTo>
                          <a:pt x="214" y="668"/>
                        </a:lnTo>
                        <a:lnTo>
                          <a:pt x="214" y="667"/>
                        </a:lnTo>
                        <a:lnTo>
                          <a:pt x="215" y="666"/>
                        </a:lnTo>
                        <a:lnTo>
                          <a:pt x="216" y="667"/>
                        </a:lnTo>
                        <a:lnTo>
                          <a:pt x="217" y="668"/>
                        </a:lnTo>
                        <a:lnTo>
                          <a:pt x="217" y="669"/>
                        </a:lnTo>
                        <a:lnTo>
                          <a:pt x="219" y="669"/>
                        </a:lnTo>
                        <a:lnTo>
                          <a:pt x="219" y="668"/>
                        </a:lnTo>
                        <a:lnTo>
                          <a:pt x="220" y="667"/>
                        </a:lnTo>
                        <a:lnTo>
                          <a:pt x="220" y="664"/>
                        </a:lnTo>
                        <a:lnTo>
                          <a:pt x="221" y="663"/>
                        </a:lnTo>
                        <a:lnTo>
                          <a:pt x="222" y="662"/>
                        </a:lnTo>
                        <a:lnTo>
                          <a:pt x="224" y="662"/>
                        </a:lnTo>
                        <a:lnTo>
                          <a:pt x="226" y="662"/>
                        </a:lnTo>
                        <a:lnTo>
                          <a:pt x="226" y="663"/>
                        </a:lnTo>
                        <a:lnTo>
                          <a:pt x="227" y="664"/>
                        </a:lnTo>
                        <a:lnTo>
                          <a:pt x="229" y="667"/>
                        </a:lnTo>
                        <a:lnTo>
                          <a:pt x="230" y="671"/>
                        </a:lnTo>
                        <a:lnTo>
                          <a:pt x="231" y="673"/>
                        </a:lnTo>
                        <a:lnTo>
                          <a:pt x="232" y="676"/>
                        </a:lnTo>
                        <a:lnTo>
                          <a:pt x="234" y="678"/>
                        </a:lnTo>
                        <a:lnTo>
                          <a:pt x="234" y="679"/>
                        </a:lnTo>
                        <a:lnTo>
                          <a:pt x="234" y="682"/>
                        </a:lnTo>
                        <a:lnTo>
                          <a:pt x="231" y="683"/>
                        </a:lnTo>
                        <a:lnTo>
                          <a:pt x="230" y="686"/>
                        </a:lnTo>
                        <a:lnTo>
                          <a:pt x="229" y="686"/>
                        </a:lnTo>
                        <a:lnTo>
                          <a:pt x="227" y="687"/>
                        </a:lnTo>
                        <a:lnTo>
                          <a:pt x="227" y="687"/>
                        </a:lnTo>
                        <a:lnTo>
                          <a:pt x="227" y="687"/>
                        </a:lnTo>
                        <a:lnTo>
                          <a:pt x="231" y="687"/>
                        </a:lnTo>
                        <a:lnTo>
                          <a:pt x="236" y="687"/>
                        </a:lnTo>
                        <a:lnTo>
                          <a:pt x="240" y="687"/>
                        </a:lnTo>
                        <a:lnTo>
                          <a:pt x="244" y="688"/>
                        </a:lnTo>
                        <a:lnTo>
                          <a:pt x="245" y="689"/>
                        </a:lnTo>
                        <a:lnTo>
                          <a:pt x="244" y="689"/>
                        </a:lnTo>
                        <a:lnTo>
                          <a:pt x="244" y="691"/>
                        </a:lnTo>
                        <a:lnTo>
                          <a:pt x="244" y="692"/>
                        </a:lnTo>
                        <a:lnTo>
                          <a:pt x="244" y="693"/>
                        </a:lnTo>
                        <a:lnTo>
                          <a:pt x="245" y="693"/>
                        </a:lnTo>
                        <a:lnTo>
                          <a:pt x="246" y="693"/>
                        </a:lnTo>
                        <a:lnTo>
                          <a:pt x="246" y="693"/>
                        </a:lnTo>
                        <a:lnTo>
                          <a:pt x="246" y="692"/>
                        </a:lnTo>
                        <a:lnTo>
                          <a:pt x="245" y="691"/>
                        </a:lnTo>
                        <a:lnTo>
                          <a:pt x="242" y="688"/>
                        </a:lnTo>
                        <a:lnTo>
                          <a:pt x="241" y="687"/>
                        </a:lnTo>
                        <a:lnTo>
                          <a:pt x="239" y="684"/>
                        </a:lnTo>
                        <a:lnTo>
                          <a:pt x="239" y="683"/>
                        </a:lnTo>
                        <a:lnTo>
                          <a:pt x="237" y="681"/>
                        </a:lnTo>
                        <a:lnTo>
                          <a:pt x="239" y="679"/>
                        </a:lnTo>
                        <a:lnTo>
                          <a:pt x="245" y="678"/>
                        </a:lnTo>
                        <a:lnTo>
                          <a:pt x="252" y="679"/>
                        </a:lnTo>
                        <a:lnTo>
                          <a:pt x="261" y="683"/>
                        </a:lnTo>
                        <a:lnTo>
                          <a:pt x="267" y="684"/>
                        </a:lnTo>
                        <a:lnTo>
                          <a:pt x="269" y="684"/>
                        </a:lnTo>
                        <a:lnTo>
                          <a:pt x="271" y="683"/>
                        </a:lnTo>
                        <a:lnTo>
                          <a:pt x="272" y="682"/>
                        </a:lnTo>
                        <a:lnTo>
                          <a:pt x="272" y="681"/>
                        </a:lnTo>
                        <a:lnTo>
                          <a:pt x="271" y="681"/>
                        </a:lnTo>
                        <a:lnTo>
                          <a:pt x="270" y="679"/>
                        </a:lnTo>
                        <a:lnTo>
                          <a:pt x="269" y="679"/>
                        </a:lnTo>
                        <a:lnTo>
                          <a:pt x="267" y="679"/>
                        </a:lnTo>
                        <a:lnTo>
                          <a:pt x="266" y="677"/>
                        </a:lnTo>
                        <a:lnTo>
                          <a:pt x="267" y="676"/>
                        </a:lnTo>
                        <a:lnTo>
                          <a:pt x="269" y="676"/>
                        </a:lnTo>
                        <a:lnTo>
                          <a:pt x="270" y="676"/>
                        </a:lnTo>
                        <a:lnTo>
                          <a:pt x="271" y="674"/>
                        </a:lnTo>
                        <a:lnTo>
                          <a:pt x="272" y="674"/>
                        </a:lnTo>
                        <a:lnTo>
                          <a:pt x="274" y="674"/>
                        </a:lnTo>
                        <a:lnTo>
                          <a:pt x="274" y="673"/>
                        </a:lnTo>
                        <a:lnTo>
                          <a:pt x="272" y="672"/>
                        </a:lnTo>
                        <a:lnTo>
                          <a:pt x="272" y="672"/>
                        </a:lnTo>
                        <a:lnTo>
                          <a:pt x="271" y="672"/>
                        </a:lnTo>
                        <a:lnTo>
                          <a:pt x="271" y="673"/>
                        </a:lnTo>
                        <a:lnTo>
                          <a:pt x="270" y="674"/>
                        </a:lnTo>
                        <a:lnTo>
                          <a:pt x="270" y="674"/>
                        </a:lnTo>
                        <a:lnTo>
                          <a:pt x="270" y="674"/>
                        </a:lnTo>
                        <a:lnTo>
                          <a:pt x="271" y="674"/>
                        </a:lnTo>
                        <a:lnTo>
                          <a:pt x="272" y="673"/>
                        </a:lnTo>
                        <a:lnTo>
                          <a:pt x="274" y="671"/>
                        </a:lnTo>
                        <a:lnTo>
                          <a:pt x="274" y="671"/>
                        </a:lnTo>
                        <a:lnTo>
                          <a:pt x="271" y="672"/>
                        </a:lnTo>
                        <a:lnTo>
                          <a:pt x="269" y="672"/>
                        </a:lnTo>
                        <a:lnTo>
                          <a:pt x="266" y="673"/>
                        </a:lnTo>
                        <a:lnTo>
                          <a:pt x="264" y="673"/>
                        </a:lnTo>
                        <a:lnTo>
                          <a:pt x="264" y="673"/>
                        </a:lnTo>
                        <a:lnTo>
                          <a:pt x="262" y="673"/>
                        </a:lnTo>
                        <a:lnTo>
                          <a:pt x="264" y="672"/>
                        </a:lnTo>
                        <a:lnTo>
                          <a:pt x="265" y="671"/>
                        </a:lnTo>
                        <a:lnTo>
                          <a:pt x="266" y="669"/>
                        </a:lnTo>
                        <a:lnTo>
                          <a:pt x="272" y="667"/>
                        </a:lnTo>
                        <a:lnTo>
                          <a:pt x="282" y="663"/>
                        </a:lnTo>
                        <a:lnTo>
                          <a:pt x="291" y="661"/>
                        </a:lnTo>
                        <a:lnTo>
                          <a:pt x="296" y="657"/>
                        </a:lnTo>
                        <a:lnTo>
                          <a:pt x="297" y="656"/>
                        </a:lnTo>
                        <a:lnTo>
                          <a:pt x="296" y="653"/>
                        </a:lnTo>
                        <a:lnTo>
                          <a:pt x="295" y="653"/>
                        </a:lnTo>
                        <a:lnTo>
                          <a:pt x="292" y="652"/>
                        </a:lnTo>
                        <a:lnTo>
                          <a:pt x="290" y="652"/>
                        </a:lnTo>
                        <a:lnTo>
                          <a:pt x="287" y="652"/>
                        </a:lnTo>
                        <a:lnTo>
                          <a:pt x="285" y="652"/>
                        </a:lnTo>
                        <a:lnTo>
                          <a:pt x="284" y="652"/>
                        </a:lnTo>
                        <a:lnTo>
                          <a:pt x="284" y="652"/>
                        </a:lnTo>
                        <a:lnTo>
                          <a:pt x="284" y="649"/>
                        </a:lnTo>
                        <a:lnTo>
                          <a:pt x="285" y="648"/>
                        </a:lnTo>
                        <a:lnTo>
                          <a:pt x="287" y="647"/>
                        </a:lnTo>
                        <a:lnTo>
                          <a:pt x="290" y="646"/>
                        </a:lnTo>
                        <a:lnTo>
                          <a:pt x="294" y="644"/>
                        </a:lnTo>
                        <a:lnTo>
                          <a:pt x="296" y="644"/>
                        </a:lnTo>
                        <a:lnTo>
                          <a:pt x="299" y="643"/>
                        </a:lnTo>
                        <a:lnTo>
                          <a:pt x="301" y="642"/>
                        </a:lnTo>
                        <a:lnTo>
                          <a:pt x="301" y="642"/>
                        </a:lnTo>
                        <a:lnTo>
                          <a:pt x="299" y="641"/>
                        </a:lnTo>
                        <a:lnTo>
                          <a:pt x="297" y="641"/>
                        </a:lnTo>
                        <a:lnTo>
                          <a:pt x="294" y="639"/>
                        </a:lnTo>
                        <a:lnTo>
                          <a:pt x="292" y="639"/>
                        </a:lnTo>
                        <a:lnTo>
                          <a:pt x="291" y="638"/>
                        </a:lnTo>
                        <a:lnTo>
                          <a:pt x="290" y="637"/>
                        </a:lnTo>
                        <a:lnTo>
                          <a:pt x="290" y="636"/>
                        </a:lnTo>
                        <a:lnTo>
                          <a:pt x="291" y="636"/>
                        </a:lnTo>
                        <a:lnTo>
                          <a:pt x="292" y="636"/>
                        </a:lnTo>
                        <a:lnTo>
                          <a:pt x="294" y="636"/>
                        </a:lnTo>
                        <a:lnTo>
                          <a:pt x="295" y="634"/>
                        </a:lnTo>
                        <a:lnTo>
                          <a:pt x="295" y="634"/>
                        </a:lnTo>
                        <a:lnTo>
                          <a:pt x="295" y="633"/>
                        </a:lnTo>
                        <a:lnTo>
                          <a:pt x="295" y="633"/>
                        </a:lnTo>
                        <a:lnTo>
                          <a:pt x="292" y="634"/>
                        </a:lnTo>
                        <a:lnTo>
                          <a:pt x="291" y="637"/>
                        </a:lnTo>
                        <a:lnTo>
                          <a:pt x="289" y="638"/>
                        </a:lnTo>
                        <a:lnTo>
                          <a:pt x="287" y="639"/>
                        </a:lnTo>
                        <a:lnTo>
                          <a:pt x="286" y="641"/>
                        </a:lnTo>
                        <a:lnTo>
                          <a:pt x="285" y="642"/>
                        </a:lnTo>
                        <a:lnTo>
                          <a:pt x="279" y="644"/>
                        </a:lnTo>
                        <a:lnTo>
                          <a:pt x="270" y="647"/>
                        </a:lnTo>
                        <a:lnTo>
                          <a:pt x="265" y="652"/>
                        </a:lnTo>
                        <a:lnTo>
                          <a:pt x="265" y="652"/>
                        </a:lnTo>
                        <a:lnTo>
                          <a:pt x="266" y="651"/>
                        </a:lnTo>
                        <a:lnTo>
                          <a:pt x="267" y="651"/>
                        </a:lnTo>
                        <a:lnTo>
                          <a:pt x="270" y="649"/>
                        </a:lnTo>
                        <a:lnTo>
                          <a:pt x="274" y="649"/>
                        </a:lnTo>
                        <a:lnTo>
                          <a:pt x="276" y="648"/>
                        </a:lnTo>
                        <a:lnTo>
                          <a:pt x="279" y="648"/>
                        </a:lnTo>
                        <a:lnTo>
                          <a:pt x="280" y="649"/>
                        </a:lnTo>
                        <a:lnTo>
                          <a:pt x="282" y="649"/>
                        </a:lnTo>
                        <a:lnTo>
                          <a:pt x="282" y="651"/>
                        </a:lnTo>
                        <a:lnTo>
                          <a:pt x="282" y="653"/>
                        </a:lnTo>
                        <a:lnTo>
                          <a:pt x="280" y="656"/>
                        </a:lnTo>
                        <a:lnTo>
                          <a:pt x="274" y="661"/>
                        </a:lnTo>
                        <a:lnTo>
                          <a:pt x="264" y="664"/>
                        </a:lnTo>
                        <a:lnTo>
                          <a:pt x="255" y="669"/>
                        </a:lnTo>
                        <a:lnTo>
                          <a:pt x="246" y="673"/>
                        </a:lnTo>
                        <a:lnTo>
                          <a:pt x="239" y="674"/>
                        </a:lnTo>
                        <a:lnTo>
                          <a:pt x="235" y="676"/>
                        </a:lnTo>
                        <a:lnTo>
                          <a:pt x="234" y="673"/>
                        </a:lnTo>
                        <a:lnTo>
                          <a:pt x="232" y="671"/>
                        </a:lnTo>
                        <a:lnTo>
                          <a:pt x="231" y="668"/>
                        </a:lnTo>
                        <a:lnTo>
                          <a:pt x="230" y="664"/>
                        </a:lnTo>
                        <a:lnTo>
                          <a:pt x="229" y="662"/>
                        </a:lnTo>
                        <a:lnTo>
                          <a:pt x="229" y="659"/>
                        </a:lnTo>
                        <a:lnTo>
                          <a:pt x="230" y="659"/>
                        </a:lnTo>
                        <a:lnTo>
                          <a:pt x="232" y="658"/>
                        </a:lnTo>
                        <a:lnTo>
                          <a:pt x="235" y="657"/>
                        </a:lnTo>
                        <a:lnTo>
                          <a:pt x="237" y="657"/>
                        </a:lnTo>
                        <a:lnTo>
                          <a:pt x="240" y="656"/>
                        </a:lnTo>
                        <a:lnTo>
                          <a:pt x="241" y="656"/>
                        </a:lnTo>
                        <a:lnTo>
                          <a:pt x="242" y="654"/>
                        </a:lnTo>
                        <a:lnTo>
                          <a:pt x="242" y="654"/>
                        </a:lnTo>
                        <a:lnTo>
                          <a:pt x="242" y="654"/>
                        </a:lnTo>
                        <a:lnTo>
                          <a:pt x="241" y="654"/>
                        </a:lnTo>
                        <a:lnTo>
                          <a:pt x="240" y="654"/>
                        </a:lnTo>
                        <a:lnTo>
                          <a:pt x="239" y="653"/>
                        </a:lnTo>
                        <a:lnTo>
                          <a:pt x="239" y="653"/>
                        </a:lnTo>
                        <a:lnTo>
                          <a:pt x="239" y="653"/>
                        </a:lnTo>
                        <a:lnTo>
                          <a:pt x="239" y="653"/>
                        </a:lnTo>
                        <a:lnTo>
                          <a:pt x="237" y="653"/>
                        </a:lnTo>
                        <a:lnTo>
                          <a:pt x="235" y="654"/>
                        </a:lnTo>
                        <a:lnTo>
                          <a:pt x="232" y="656"/>
                        </a:lnTo>
                        <a:lnTo>
                          <a:pt x="230" y="656"/>
                        </a:lnTo>
                        <a:lnTo>
                          <a:pt x="227" y="657"/>
                        </a:lnTo>
                        <a:lnTo>
                          <a:pt x="224" y="657"/>
                        </a:lnTo>
                        <a:lnTo>
                          <a:pt x="222" y="657"/>
                        </a:lnTo>
                        <a:lnTo>
                          <a:pt x="222" y="658"/>
                        </a:lnTo>
                        <a:lnTo>
                          <a:pt x="221" y="659"/>
                        </a:lnTo>
                        <a:lnTo>
                          <a:pt x="220" y="659"/>
                        </a:lnTo>
                        <a:lnTo>
                          <a:pt x="220" y="659"/>
                        </a:lnTo>
                        <a:lnTo>
                          <a:pt x="220" y="656"/>
                        </a:lnTo>
                        <a:lnTo>
                          <a:pt x="220" y="654"/>
                        </a:lnTo>
                        <a:lnTo>
                          <a:pt x="220" y="653"/>
                        </a:lnTo>
                        <a:lnTo>
                          <a:pt x="220" y="652"/>
                        </a:lnTo>
                        <a:lnTo>
                          <a:pt x="220" y="651"/>
                        </a:lnTo>
                        <a:lnTo>
                          <a:pt x="221" y="649"/>
                        </a:lnTo>
                        <a:lnTo>
                          <a:pt x="224" y="648"/>
                        </a:lnTo>
                        <a:lnTo>
                          <a:pt x="226" y="647"/>
                        </a:lnTo>
                        <a:lnTo>
                          <a:pt x="229" y="647"/>
                        </a:lnTo>
                        <a:lnTo>
                          <a:pt x="231" y="647"/>
                        </a:lnTo>
                        <a:lnTo>
                          <a:pt x="234" y="646"/>
                        </a:lnTo>
                        <a:lnTo>
                          <a:pt x="234" y="644"/>
                        </a:lnTo>
                        <a:lnTo>
                          <a:pt x="234" y="644"/>
                        </a:lnTo>
                        <a:lnTo>
                          <a:pt x="234" y="644"/>
                        </a:lnTo>
                        <a:lnTo>
                          <a:pt x="232" y="644"/>
                        </a:lnTo>
                        <a:lnTo>
                          <a:pt x="231" y="643"/>
                        </a:lnTo>
                        <a:lnTo>
                          <a:pt x="232" y="643"/>
                        </a:lnTo>
                        <a:lnTo>
                          <a:pt x="235" y="643"/>
                        </a:lnTo>
                        <a:lnTo>
                          <a:pt x="237" y="642"/>
                        </a:lnTo>
                        <a:lnTo>
                          <a:pt x="240" y="642"/>
                        </a:lnTo>
                        <a:lnTo>
                          <a:pt x="242" y="642"/>
                        </a:lnTo>
                        <a:lnTo>
                          <a:pt x="245" y="642"/>
                        </a:lnTo>
                        <a:lnTo>
                          <a:pt x="245" y="642"/>
                        </a:lnTo>
                        <a:lnTo>
                          <a:pt x="246" y="642"/>
                        </a:lnTo>
                        <a:lnTo>
                          <a:pt x="247" y="642"/>
                        </a:lnTo>
                        <a:lnTo>
                          <a:pt x="247" y="642"/>
                        </a:lnTo>
                        <a:lnTo>
                          <a:pt x="246" y="641"/>
                        </a:lnTo>
                        <a:lnTo>
                          <a:pt x="245" y="639"/>
                        </a:lnTo>
                        <a:lnTo>
                          <a:pt x="242" y="641"/>
                        </a:lnTo>
                        <a:lnTo>
                          <a:pt x="240" y="641"/>
                        </a:lnTo>
                        <a:lnTo>
                          <a:pt x="239" y="642"/>
                        </a:lnTo>
                        <a:lnTo>
                          <a:pt x="237" y="642"/>
                        </a:lnTo>
                        <a:lnTo>
                          <a:pt x="239" y="639"/>
                        </a:lnTo>
                        <a:lnTo>
                          <a:pt x="239" y="637"/>
                        </a:lnTo>
                        <a:lnTo>
                          <a:pt x="240" y="636"/>
                        </a:lnTo>
                        <a:lnTo>
                          <a:pt x="242" y="634"/>
                        </a:lnTo>
                        <a:lnTo>
                          <a:pt x="242" y="632"/>
                        </a:lnTo>
                        <a:lnTo>
                          <a:pt x="242" y="631"/>
                        </a:lnTo>
                        <a:lnTo>
                          <a:pt x="242" y="629"/>
                        </a:lnTo>
                        <a:lnTo>
                          <a:pt x="242" y="627"/>
                        </a:lnTo>
                        <a:lnTo>
                          <a:pt x="242" y="627"/>
                        </a:lnTo>
                        <a:lnTo>
                          <a:pt x="244" y="627"/>
                        </a:lnTo>
                        <a:lnTo>
                          <a:pt x="245" y="627"/>
                        </a:lnTo>
                        <a:lnTo>
                          <a:pt x="246" y="628"/>
                        </a:lnTo>
                        <a:lnTo>
                          <a:pt x="247" y="628"/>
                        </a:lnTo>
                        <a:lnTo>
                          <a:pt x="249" y="629"/>
                        </a:lnTo>
                        <a:lnTo>
                          <a:pt x="250" y="629"/>
                        </a:lnTo>
                        <a:lnTo>
                          <a:pt x="250" y="628"/>
                        </a:lnTo>
                        <a:lnTo>
                          <a:pt x="249" y="628"/>
                        </a:lnTo>
                        <a:lnTo>
                          <a:pt x="247" y="628"/>
                        </a:lnTo>
                        <a:lnTo>
                          <a:pt x="246" y="627"/>
                        </a:lnTo>
                        <a:lnTo>
                          <a:pt x="246" y="626"/>
                        </a:lnTo>
                        <a:lnTo>
                          <a:pt x="247" y="626"/>
                        </a:lnTo>
                        <a:lnTo>
                          <a:pt x="249" y="626"/>
                        </a:lnTo>
                        <a:lnTo>
                          <a:pt x="249" y="624"/>
                        </a:lnTo>
                        <a:lnTo>
                          <a:pt x="250" y="624"/>
                        </a:lnTo>
                        <a:lnTo>
                          <a:pt x="250" y="624"/>
                        </a:lnTo>
                        <a:lnTo>
                          <a:pt x="249" y="622"/>
                        </a:lnTo>
                        <a:lnTo>
                          <a:pt x="250" y="621"/>
                        </a:lnTo>
                        <a:lnTo>
                          <a:pt x="250" y="621"/>
                        </a:lnTo>
                        <a:lnTo>
                          <a:pt x="251" y="622"/>
                        </a:lnTo>
                        <a:lnTo>
                          <a:pt x="254" y="622"/>
                        </a:lnTo>
                        <a:lnTo>
                          <a:pt x="256" y="623"/>
                        </a:lnTo>
                        <a:lnTo>
                          <a:pt x="257" y="623"/>
                        </a:lnTo>
                        <a:lnTo>
                          <a:pt x="257" y="623"/>
                        </a:lnTo>
                        <a:lnTo>
                          <a:pt x="256" y="622"/>
                        </a:lnTo>
                        <a:lnTo>
                          <a:pt x="255" y="621"/>
                        </a:lnTo>
                        <a:lnTo>
                          <a:pt x="254" y="621"/>
                        </a:lnTo>
                        <a:lnTo>
                          <a:pt x="252" y="619"/>
                        </a:lnTo>
                        <a:lnTo>
                          <a:pt x="252" y="618"/>
                        </a:lnTo>
                        <a:lnTo>
                          <a:pt x="255" y="617"/>
                        </a:lnTo>
                        <a:lnTo>
                          <a:pt x="256" y="617"/>
                        </a:lnTo>
                        <a:lnTo>
                          <a:pt x="257" y="617"/>
                        </a:lnTo>
                        <a:lnTo>
                          <a:pt x="259" y="618"/>
                        </a:lnTo>
                        <a:lnTo>
                          <a:pt x="259" y="618"/>
                        </a:lnTo>
                        <a:lnTo>
                          <a:pt x="260" y="617"/>
                        </a:lnTo>
                        <a:lnTo>
                          <a:pt x="262" y="614"/>
                        </a:lnTo>
                        <a:lnTo>
                          <a:pt x="264" y="613"/>
                        </a:lnTo>
                        <a:lnTo>
                          <a:pt x="265" y="611"/>
                        </a:lnTo>
                        <a:lnTo>
                          <a:pt x="265" y="609"/>
                        </a:lnTo>
                        <a:lnTo>
                          <a:pt x="264" y="608"/>
                        </a:lnTo>
                        <a:lnTo>
                          <a:pt x="264" y="607"/>
                        </a:lnTo>
                        <a:lnTo>
                          <a:pt x="262" y="607"/>
                        </a:lnTo>
                        <a:lnTo>
                          <a:pt x="262" y="607"/>
                        </a:lnTo>
                        <a:lnTo>
                          <a:pt x="262" y="606"/>
                        </a:lnTo>
                        <a:lnTo>
                          <a:pt x="265" y="604"/>
                        </a:lnTo>
                        <a:lnTo>
                          <a:pt x="266" y="604"/>
                        </a:lnTo>
                        <a:lnTo>
                          <a:pt x="267" y="604"/>
                        </a:lnTo>
                        <a:lnTo>
                          <a:pt x="270" y="606"/>
                        </a:lnTo>
                        <a:lnTo>
                          <a:pt x="271" y="607"/>
                        </a:lnTo>
                        <a:lnTo>
                          <a:pt x="271" y="607"/>
                        </a:lnTo>
                        <a:lnTo>
                          <a:pt x="272" y="608"/>
                        </a:lnTo>
                        <a:lnTo>
                          <a:pt x="275" y="609"/>
                        </a:lnTo>
                        <a:lnTo>
                          <a:pt x="276" y="611"/>
                        </a:lnTo>
                        <a:lnTo>
                          <a:pt x="277" y="611"/>
                        </a:lnTo>
                        <a:lnTo>
                          <a:pt x="277" y="611"/>
                        </a:lnTo>
                        <a:lnTo>
                          <a:pt x="279" y="609"/>
                        </a:lnTo>
                        <a:lnTo>
                          <a:pt x="277" y="608"/>
                        </a:lnTo>
                        <a:lnTo>
                          <a:pt x="275" y="607"/>
                        </a:lnTo>
                        <a:lnTo>
                          <a:pt x="272" y="606"/>
                        </a:lnTo>
                        <a:lnTo>
                          <a:pt x="271" y="604"/>
                        </a:lnTo>
                        <a:lnTo>
                          <a:pt x="271" y="604"/>
                        </a:lnTo>
                        <a:lnTo>
                          <a:pt x="271" y="603"/>
                        </a:lnTo>
                        <a:lnTo>
                          <a:pt x="274" y="603"/>
                        </a:lnTo>
                        <a:lnTo>
                          <a:pt x="276" y="603"/>
                        </a:lnTo>
                        <a:lnTo>
                          <a:pt x="279" y="603"/>
                        </a:lnTo>
                        <a:lnTo>
                          <a:pt x="281" y="603"/>
                        </a:lnTo>
                        <a:lnTo>
                          <a:pt x="282" y="603"/>
                        </a:lnTo>
                        <a:lnTo>
                          <a:pt x="284" y="603"/>
                        </a:lnTo>
                        <a:lnTo>
                          <a:pt x="284" y="601"/>
                        </a:lnTo>
                        <a:lnTo>
                          <a:pt x="284" y="598"/>
                        </a:lnTo>
                        <a:lnTo>
                          <a:pt x="282" y="597"/>
                        </a:lnTo>
                        <a:lnTo>
                          <a:pt x="282" y="594"/>
                        </a:lnTo>
                        <a:lnTo>
                          <a:pt x="284" y="594"/>
                        </a:lnTo>
                        <a:lnTo>
                          <a:pt x="285" y="593"/>
                        </a:lnTo>
                        <a:lnTo>
                          <a:pt x="286" y="594"/>
                        </a:lnTo>
                        <a:lnTo>
                          <a:pt x="287" y="597"/>
                        </a:lnTo>
                        <a:lnTo>
                          <a:pt x="289" y="599"/>
                        </a:lnTo>
                        <a:lnTo>
                          <a:pt x="290" y="602"/>
                        </a:lnTo>
                        <a:lnTo>
                          <a:pt x="291" y="604"/>
                        </a:lnTo>
                        <a:lnTo>
                          <a:pt x="291" y="606"/>
                        </a:lnTo>
                        <a:lnTo>
                          <a:pt x="291" y="607"/>
                        </a:lnTo>
                        <a:lnTo>
                          <a:pt x="292" y="607"/>
                        </a:lnTo>
                        <a:lnTo>
                          <a:pt x="294" y="607"/>
                        </a:lnTo>
                        <a:lnTo>
                          <a:pt x="295" y="607"/>
                        </a:lnTo>
                        <a:lnTo>
                          <a:pt x="296" y="606"/>
                        </a:lnTo>
                        <a:lnTo>
                          <a:pt x="297" y="607"/>
                        </a:lnTo>
                        <a:lnTo>
                          <a:pt x="297" y="608"/>
                        </a:lnTo>
                        <a:lnTo>
                          <a:pt x="297" y="609"/>
                        </a:lnTo>
                        <a:lnTo>
                          <a:pt x="296" y="611"/>
                        </a:lnTo>
                        <a:lnTo>
                          <a:pt x="295" y="613"/>
                        </a:lnTo>
                        <a:lnTo>
                          <a:pt x="294" y="614"/>
                        </a:lnTo>
                        <a:lnTo>
                          <a:pt x="292" y="616"/>
                        </a:lnTo>
                        <a:lnTo>
                          <a:pt x="292" y="617"/>
                        </a:lnTo>
                        <a:lnTo>
                          <a:pt x="294" y="617"/>
                        </a:lnTo>
                        <a:lnTo>
                          <a:pt x="296" y="614"/>
                        </a:lnTo>
                        <a:lnTo>
                          <a:pt x="297" y="613"/>
                        </a:lnTo>
                        <a:lnTo>
                          <a:pt x="299" y="611"/>
                        </a:lnTo>
                        <a:lnTo>
                          <a:pt x="300" y="608"/>
                        </a:lnTo>
                        <a:lnTo>
                          <a:pt x="301" y="607"/>
                        </a:lnTo>
                        <a:lnTo>
                          <a:pt x="301" y="607"/>
                        </a:lnTo>
                        <a:lnTo>
                          <a:pt x="302" y="607"/>
                        </a:lnTo>
                        <a:lnTo>
                          <a:pt x="305" y="607"/>
                        </a:lnTo>
                        <a:lnTo>
                          <a:pt x="307" y="607"/>
                        </a:lnTo>
                        <a:lnTo>
                          <a:pt x="309" y="607"/>
                        </a:lnTo>
                        <a:lnTo>
                          <a:pt x="310" y="607"/>
                        </a:lnTo>
                        <a:lnTo>
                          <a:pt x="310" y="607"/>
                        </a:lnTo>
                        <a:lnTo>
                          <a:pt x="309" y="607"/>
                        </a:lnTo>
                        <a:lnTo>
                          <a:pt x="306" y="607"/>
                        </a:lnTo>
                        <a:lnTo>
                          <a:pt x="304" y="606"/>
                        </a:lnTo>
                        <a:lnTo>
                          <a:pt x="302" y="606"/>
                        </a:lnTo>
                        <a:lnTo>
                          <a:pt x="302" y="606"/>
                        </a:lnTo>
                        <a:lnTo>
                          <a:pt x="304" y="604"/>
                        </a:lnTo>
                        <a:lnTo>
                          <a:pt x="305" y="604"/>
                        </a:lnTo>
                        <a:lnTo>
                          <a:pt x="306" y="603"/>
                        </a:lnTo>
                        <a:lnTo>
                          <a:pt x="307" y="603"/>
                        </a:lnTo>
                        <a:lnTo>
                          <a:pt x="306" y="602"/>
                        </a:lnTo>
                        <a:lnTo>
                          <a:pt x="306" y="601"/>
                        </a:lnTo>
                        <a:lnTo>
                          <a:pt x="306" y="599"/>
                        </a:lnTo>
                        <a:lnTo>
                          <a:pt x="307" y="599"/>
                        </a:lnTo>
                        <a:lnTo>
                          <a:pt x="310" y="599"/>
                        </a:lnTo>
                        <a:lnTo>
                          <a:pt x="312" y="599"/>
                        </a:lnTo>
                        <a:lnTo>
                          <a:pt x="315" y="598"/>
                        </a:lnTo>
                        <a:lnTo>
                          <a:pt x="316" y="598"/>
                        </a:lnTo>
                        <a:lnTo>
                          <a:pt x="316" y="598"/>
                        </a:lnTo>
                        <a:lnTo>
                          <a:pt x="315" y="598"/>
                        </a:lnTo>
                        <a:lnTo>
                          <a:pt x="314" y="598"/>
                        </a:lnTo>
                        <a:lnTo>
                          <a:pt x="312" y="598"/>
                        </a:lnTo>
                        <a:lnTo>
                          <a:pt x="311" y="598"/>
                        </a:lnTo>
                        <a:lnTo>
                          <a:pt x="310" y="597"/>
                        </a:lnTo>
                        <a:lnTo>
                          <a:pt x="310" y="596"/>
                        </a:lnTo>
                        <a:lnTo>
                          <a:pt x="310" y="596"/>
                        </a:lnTo>
                        <a:lnTo>
                          <a:pt x="309" y="596"/>
                        </a:lnTo>
                        <a:lnTo>
                          <a:pt x="309" y="596"/>
                        </a:lnTo>
                        <a:lnTo>
                          <a:pt x="307" y="597"/>
                        </a:lnTo>
                        <a:lnTo>
                          <a:pt x="306" y="598"/>
                        </a:lnTo>
                        <a:lnTo>
                          <a:pt x="305" y="598"/>
                        </a:lnTo>
                        <a:lnTo>
                          <a:pt x="304" y="596"/>
                        </a:lnTo>
                        <a:lnTo>
                          <a:pt x="302" y="593"/>
                        </a:lnTo>
                        <a:lnTo>
                          <a:pt x="302" y="591"/>
                        </a:lnTo>
                        <a:lnTo>
                          <a:pt x="302" y="588"/>
                        </a:lnTo>
                        <a:lnTo>
                          <a:pt x="302" y="587"/>
                        </a:lnTo>
                        <a:lnTo>
                          <a:pt x="305" y="587"/>
                        </a:lnTo>
                        <a:lnTo>
                          <a:pt x="306" y="587"/>
                        </a:lnTo>
                        <a:lnTo>
                          <a:pt x="307" y="587"/>
                        </a:lnTo>
                        <a:lnTo>
                          <a:pt x="310" y="587"/>
                        </a:lnTo>
                        <a:lnTo>
                          <a:pt x="310" y="587"/>
                        </a:lnTo>
                        <a:lnTo>
                          <a:pt x="311" y="587"/>
                        </a:lnTo>
                        <a:lnTo>
                          <a:pt x="311" y="586"/>
                        </a:lnTo>
                        <a:lnTo>
                          <a:pt x="310" y="586"/>
                        </a:lnTo>
                        <a:lnTo>
                          <a:pt x="310" y="584"/>
                        </a:lnTo>
                        <a:lnTo>
                          <a:pt x="310" y="583"/>
                        </a:lnTo>
                        <a:lnTo>
                          <a:pt x="310" y="583"/>
                        </a:lnTo>
                        <a:lnTo>
                          <a:pt x="312" y="583"/>
                        </a:lnTo>
                        <a:lnTo>
                          <a:pt x="315" y="583"/>
                        </a:lnTo>
                        <a:lnTo>
                          <a:pt x="317" y="583"/>
                        </a:lnTo>
                        <a:lnTo>
                          <a:pt x="319" y="583"/>
                        </a:lnTo>
                        <a:lnTo>
                          <a:pt x="319" y="583"/>
                        </a:lnTo>
                        <a:lnTo>
                          <a:pt x="320" y="582"/>
                        </a:lnTo>
                        <a:lnTo>
                          <a:pt x="320" y="582"/>
                        </a:lnTo>
                        <a:lnTo>
                          <a:pt x="320" y="582"/>
                        </a:lnTo>
                        <a:lnTo>
                          <a:pt x="319" y="582"/>
                        </a:lnTo>
                        <a:lnTo>
                          <a:pt x="317" y="581"/>
                        </a:lnTo>
                        <a:lnTo>
                          <a:pt x="316" y="579"/>
                        </a:lnTo>
                        <a:lnTo>
                          <a:pt x="316" y="579"/>
                        </a:lnTo>
                        <a:lnTo>
                          <a:pt x="317" y="579"/>
                        </a:lnTo>
                        <a:lnTo>
                          <a:pt x="319" y="579"/>
                        </a:lnTo>
                        <a:lnTo>
                          <a:pt x="319" y="578"/>
                        </a:lnTo>
                        <a:lnTo>
                          <a:pt x="317" y="578"/>
                        </a:lnTo>
                        <a:lnTo>
                          <a:pt x="316" y="578"/>
                        </a:lnTo>
                        <a:lnTo>
                          <a:pt x="315" y="578"/>
                        </a:lnTo>
                        <a:lnTo>
                          <a:pt x="315" y="577"/>
                        </a:lnTo>
                        <a:lnTo>
                          <a:pt x="319" y="575"/>
                        </a:lnTo>
                        <a:lnTo>
                          <a:pt x="322" y="573"/>
                        </a:lnTo>
                        <a:lnTo>
                          <a:pt x="327" y="572"/>
                        </a:lnTo>
                        <a:lnTo>
                          <a:pt x="332" y="572"/>
                        </a:lnTo>
                        <a:lnTo>
                          <a:pt x="332" y="572"/>
                        </a:lnTo>
                        <a:lnTo>
                          <a:pt x="335" y="573"/>
                        </a:lnTo>
                        <a:lnTo>
                          <a:pt x="336" y="573"/>
                        </a:lnTo>
                        <a:lnTo>
                          <a:pt x="336" y="573"/>
                        </a:lnTo>
                        <a:lnTo>
                          <a:pt x="336" y="573"/>
                        </a:lnTo>
                        <a:lnTo>
                          <a:pt x="329" y="571"/>
                        </a:lnTo>
                        <a:lnTo>
                          <a:pt x="321" y="572"/>
                        </a:lnTo>
                        <a:lnTo>
                          <a:pt x="314" y="577"/>
                        </a:lnTo>
                        <a:lnTo>
                          <a:pt x="306" y="582"/>
                        </a:lnTo>
                        <a:lnTo>
                          <a:pt x="300" y="584"/>
                        </a:lnTo>
                        <a:lnTo>
                          <a:pt x="299" y="584"/>
                        </a:lnTo>
                        <a:lnTo>
                          <a:pt x="297" y="586"/>
                        </a:lnTo>
                        <a:lnTo>
                          <a:pt x="297" y="584"/>
                        </a:lnTo>
                        <a:lnTo>
                          <a:pt x="296" y="584"/>
                        </a:lnTo>
                        <a:lnTo>
                          <a:pt x="297" y="583"/>
                        </a:lnTo>
                        <a:lnTo>
                          <a:pt x="300" y="583"/>
                        </a:lnTo>
                        <a:lnTo>
                          <a:pt x="302" y="582"/>
                        </a:lnTo>
                        <a:lnTo>
                          <a:pt x="304" y="582"/>
                        </a:lnTo>
                        <a:lnTo>
                          <a:pt x="305" y="581"/>
                        </a:lnTo>
                        <a:lnTo>
                          <a:pt x="304" y="579"/>
                        </a:lnTo>
                        <a:lnTo>
                          <a:pt x="302" y="579"/>
                        </a:lnTo>
                        <a:lnTo>
                          <a:pt x="301" y="579"/>
                        </a:lnTo>
                        <a:lnTo>
                          <a:pt x="299" y="579"/>
                        </a:lnTo>
                        <a:lnTo>
                          <a:pt x="297" y="578"/>
                        </a:lnTo>
                        <a:lnTo>
                          <a:pt x="297" y="578"/>
                        </a:lnTo>
                        <a:lnTo>
                          <a:pt x="297" y="578"/>
                        </a:lnTo>
                        <a:lnTo>
                          <a:pt x="297" y="577"/>
                        </a:lnTo>
                        <a:lnTo>
                          <a:pt x="297" y="576"/>
                        </a:lnTo>
                        <a:lnTo>
                          <a:pt x="300" y="573"/>
                        </a:lnTo>
                        <a:lnTo>
                          <a:pt x="301" y="572"/>
                        </a:lnTo>
                        <a:lnTo>
                          <a:pt x="304" y="572"/>
                        </a:lnTo>
                        <a:lnTo>
                          <a:pt x="305" y="571"/>
                        </a:lnTo>
                        <a:lnTo>
                          <a:pt x="306" y="571"/>
                        </a:lnTo>
                        <a:lnTo>
                          <a:pt x="307" y="571"/>
                        </a:lnTo>
                        <a:lnTo>
                          <a:pt x="309" y="570"/>
                        </a:lnTo>
                        <a:lnTo>
                          <a:pt x="311" y="570"/>
                        </a:lnTo>
                        <a:lnTo>
                          <a:pt x="312" y="570"/>
                        </a:lnTo>
                        <a:lnTo>
                          <a:pt x="315" y="571"/>
                        </a:lnTo>
                        <a:lnTo>
                          <a:pt x="317" y="571"/>
                        </a:lnTo>
                        <a:lnTo>
                          <a:pt x="320" y="571"/>
                        </a:lnTo>
                        <a:lnTo>
                          <a:pt x="321" y="570"/>
                        </a:lnTo>
                        <a:lnTo>
                          <a:pt x="321" y="568"/>
                        </a:lnTo>
                        <a:lnTo>
                          <a:pt x="322" y="567"/>
                        </a:lnTo>
                        <a:lnTo>
                          <a:pt x="322" y="565"/>
                        </a:lnTo>
                        <a:lnTo>
                          <a:pt x="324" y="563"/>
                        </a:lnTo>
                        <a:lnTo>
                          <a:pt x="325" y="562"/>
                        </a:lnTo>
                        <a:lnTo>
                          <a:pt x="327" y="562"/>
                        </a:lnTo>
                        <a:lnTo>
                          <a:pt x="329" y="563"/>
                        </a:lnTo>
                        <a:lnTo>
                          <a:pt x="331" y="565"/>
                        </a:lnTo>
                        <a:lnTo>
                          <a:pt x="332" y="566"/>
                        </a:lnTo>
                        <a:lnTo>
                          <a:pt x="334" y="567"/>
                        </a:lnTo>
                        <a:lnTo>
                          <a:pt x="335" y="568"/>
                        </a:lnTo>
                        <a:lnTo>
                          <a:pt x="336" y="567"/>
                        </a:lnTo>
                        <a:lnTo>
                          <a:pt x="336" y="566"/>
                        </a:lnTo>
                        <a:lnTo>
                          <a:pt x="336" y="565"/>
                        </a:lnTo>
                        <a:lnTo>
                          <a:pt x="341" y="562"/>
                        </a:lnTo>
                        <a:lnTo>
                          <a:pt x="347" y="561"/>
                        </a:lnTo>
                        <a:lnTo>
                          <a:pt x="353" y="560"/>
                        </a:lnTo>
                        <a:lnTo>
                          <a:pt x="358" y="557"/>
                        </a:lnTo>
                        <a:lnTo>
                          <a:pt x="362" y="552"/>
                        </a:lnTo>
                        <a:lnTo>
                          <a:pt x="361" y="552"/>
                        </a:lnTo>
                        <a:lnTo>
                          <a:pt x="360" y="552"/>
                        </a:lnTo>
                        <a:lnTo>
                          <a:pt x="357" y="555"/>
                        </a:lnTo>
                        <a:lnTo>
                          <a:pt x="355" y="556"/>
                        </a:lnTo>
                        <a:lnTo>
                          <a:pt x="352" y="557"/>
                        </a:lnTo>
                        <a:lnTo>
                          <a:pt x="348" y="558"/>
                        </a:lnTo>
                        <a:lnTo>
                          <a:pt x="346" y="560"/>
                        </a:lnTo>
                        <a:lnTo>
                          <a:pt x="345" y="560"/>
                        </a:lnTo>
                        <a:lnTo>
                          <a:pt x="344" y="558"/>
                        </a:lnTo>
                        <a:lnTo>
                          <a:pt x="344" y="557"/>
                        </a:lnTo>
                        <a:lnTo>
                          <a:pt x="344" y="556"/>
                        </a:lnTo>
                        <a:lnTo>
                          <a:pt x="346" y="556"/>
                        </a:lnTo>
                        <a:lnTo>
                          <a:pt x="347" y="556"/>
                        </a:lnTo>
                        <a:lnTo>
                          <a:pt x="348" y="556"/>
                        </a:lnTo>
                        <a:lnTo>
                          <a:pt x="348" y="556"/>
                        </a:lnTo>
                        <a:lnTo>
                          <a:pt x="348" y="553"/>
                        </a:lnTo>
                        <a:lnTo>
                          <a:pt x="348" y="552"/>
                        </a:lnTo>
                        <a:lnTo>
                          <a:pt x="347" y="551"/>
                        </a:lnTo>
                        <a:lnTo>
                          <a:pt x="347" y="551"/>
                        </a:lnTo>
                        <a:lnTo>
                          <a:pt x="348" y="551"/>
                        </a:lnTo>
                        <a:lnTo>
                          <a:pt x="350" y="551"/>
                        </a:lnTo>
                        <a:lnTo>
                          <a:pt x="352" y="551"/>
                        </a:lnTo>
                        <a:lnTo>
                          <a:pt x="355" y="552"/>
                        </a:lnTo>
                        <a:lnTo>
                          <a:pt x="357" y="551"/>
                        </a:lnTo>
                        <a:lnTo>
                          <a:pt x="357" y="551"/>
                        </a:lnTo>
                        <a:lnTo>
                          <a:pt x="357" y="551"/>
                        </a:lnTo>
                        <a:lnTo>
                          <a:pt x="353" y="551"/>
                        </a:lnTo>
                        <a:lnTo>
                          <a:pt x="348" y="550"/>
                        </a:lnTo>
                        <a:lnTo>
                          <a:pt x="341" y="550"/>
                        </a:lnTo>
                        <a:lnTo>
                          <a:pt x="341" y="548"/>
                        </a:lnTo>
                        <a:lnTo>
                          <a:pt x="344" y="548"/>
                        </a:lnTo>
                        <a:lnTo>
                          <a:pt x="345" y="547"/>
                        </a:lnTo>
                        <a:lnTo>
                          <a:pt x="347" y="546"/>
                        </a:lnTo>
                        <a:lnTo>
                          <a:pt x="348" y="545"/>
                        </a:lnTo>
                        <a:lnTo>
                          <a:pt x="350" y="545"/>
                        </a:lnTo>
                        <a:lnTo>
                          <a:pt x="348" y="543"/>
                        </a:lnTo>
                        <a:lnTo>
                          <a:pt x="348" y="545"/>
                        </a:lnTo>
                        <a:lnTo>
                          <a:pt x="347" y="545"/>
                        </a:lnTo>
                        <a:lnTo>
                          <a:pt x="347" y="545"/>
                        </a:lnTo>
                        <a:lnTo>
                          <a:pt x="347" y="545"/>
                        </a:lnTo>
                        <a:lnTo>
                          <a:pt x="347" y="543"/>
                        </a:lnTo>
                        <a:lnTo>
                          <a:pt x="348" y="543"/>
                        </a:lnTo>
                        <a:lnTo>
                          <a:pt x="350" y="542"/>
                        </a:lnTo>
                        <a:lnTo>
                          <a:pt x="351" y="542"/>
                        </a:lnTo>
                        <a:lnTo>
                          <a:pt x="352" y="543"/>
                        </a:lnTo>
                        <a:lnTo>
                          <a:pt x="353" y="545"/>
                        </a:lnTo>
                        <a:lnTo>
                          <a:pt x="355" y="545"/>
                        </a:lnTo>
                        <a:lnTo>
                          <a:pt x="357" y="545"/>
                        </a:lnTo>
                        <a:lnTo>
                          <a:pt x="358" y="545"/>
                        </a:lnTo>
                        <a:lnTo>
                          <a:pt x="358" y="543"/>
                        </a:lnTo>
                        <a:lnTo>
                          <a:pt x="358" y="542"/>
                        </a:lnTo>
                        <a:lnTo>
                          <a:pt x="357" y="541"/>
                        </a:lnTo>
                        <a:lnTo>
                          <a:pt x="357" y="538"/>
                        </a:lnTo>
                        <a:lnTo>
                          <a:pt x="356" y="538"/>
                        </a:lnTo>
                        <a:lnTo>
                          <a:pt x="356" y="537"/>
                        </a:lnTo>
                        <a:lnTo>
                          <a:pt x="357" y="536"/>
                        </a:lnTo>
                        <a:lnTo>
                          <a:pt x="358" y="536"/>
                        </a:lnTo>
                        <a:lnTo>
                          <a:pt x="360" y="536"/>
                        </a:lnTo>
                        <a:lnTo>
                          <a:pt x="361" y="536"/>
                        </a:lnTo>
                        <a:lnTo>
                          <a:pt x="362" y="536"/>
                        </a:lnTo>
                        <a:lnTo>
                          <a:pt x="362" y="536"/>
                        </a:lnTo>
                        <a:lnTo>
                          <a:pt x="358" y="536"/>
                        </a:lnTo>
                        <a:lnTo>
                          <a:pt x="357" y="535"/>
                        </a:lnTo>
                        <a:lnTo>
                          <a:pt x="356" y="533"/>
                        </a:lnTo>
                        <a:lnTo>
                          <a:pt x="355" y="533"/>
                        </a:lnTo>
                        <a:lnTo>
                          <a:pt x="356" y="532"/>
                        </a:lnTo>
                        <a:lnTo>
                          <a:pt x="356" y="530"/>
                        </a:lnTo>
                        <a:lnTo>
                          <a:pt x="356" y="528"/>
                        </a:lnTo>
                        <a:lnTo>
                          <a:pt x="356" y="527"/>
                        </a:lnTo>
                        <a:lnTo>
                          <a:pt x="356" y="526"/>
                        </a:lnTo>
                        <a:lnTo>
                          <a:pt x="355" y="526"/>
                        </a:lnTo>
                        <a:lnTo>
                          <a:pt x="355" y="526"/>
                        </a:lnTo>
                        <a:lnTo>
                          <a:pt x="355" y="526"/>
                        </a:lnTo>
                        <a:lnTo>
                          <a:pt x="353" y="526"/>
                        </a:lnTo>
                        <a:lnTo>
                          <a:pt x="352" y="526"/>
                        </a:lnTo>
                        <a:lnTo>
                          <a:pt x="352" y="527"/>
                        </a:lnTo>
                        <a:lnTo>
                          <a:pt x="351" y="528"/>
                        </a:lnTo>
                        <a:lnTo>
                          <a:pt x="350" y="530"/>
                        </a:lnTo>
                        <a:lnTo>
                          <a:pt x="348" y="530"/>
                        </a:lnTo>
                        <a:lnTo>
                          <a:pt x="348" y="530"/>
                        </a:lnTo>
                        <a:lnTo>
                          <a:pt x="347" y="530"/>
                        </a:lnTo>
                        <a:lnTo>
                          <a:pt x="347" y="527"/>
                        </a:lnTo>
                        <a:lnTo>
                          <a:pt x="347" y="526"/>
                        </a:lnTo>
                        <a:lnTo>
                          <a:pt x="348" y="526"/>
                        </a:lnTo>
                        <a:lnTo>
                          <a:pt x="348" y="525"/>
                        </a:lnTo>
                        <a:lnTo>
                          <a:pt x="348" y="525"/>
                        </a:lnTo>
                        <a:lnTo>
                          <a:pt x="347" y="525"/>
                        </a:lnTo>
                        <a:lnTo>
                          <a:pt x="346" y="525"/>
                        </a:lnTo>
                        <a:lnTo>
                          <a:pt x="346" y="523"/>
                        </a:lnTo>
                        <a:lnTo>
                          <a:pt x="346" y="521"/>
                        </a:lnTo>
                        <a:lnTo>
                          <a:pt x="348" y="518"/>
                        </a:lnTo>
                        <a:lnTo>
                          <a:pt x="350" y="516"/>
                        </a:lnTo>
                        <a:lnTo>
                          <a:pt x="352" y="515"/>
                        </a:lnTo>
                        <a:lnTo>
                          <a:pt x="353" y="513"/>
                        </a:lnTo>
                        <a:lnTo>
                          <a:pt x="355" y="515"/>
                        </a:lnTo>
                        <a:lnTo>
                          <a:pt x="356" y="515"/>
                        </a:lnTo>
                        <a:lnTo>
                          <a:pt x="356" y="517"/>
                        </a:lnTo>
                        <a:lnTo>
                          <a:pt x="357" y="518"/>
                        </a:lnTo>
                        <a:lnTo>
                          <a:pt x="357" y="520"/>
                        </a:lnTo>
                        <a:lnTo>
                          <a:pt x="358" y="521"/>
                        </a:lnTo>
                        <a:lnTo>
                          <a:pt x="361" y="522"/>
                        </a:lnTo>
                        <a:lnTo>
                          <a:pt x="363" y="522"/>
                        </a:lnTo>
                        <a:lnTo>
                          <a:pt x="363" y="522"/>
                        </a:lnTo>
                        <a:lnTo>
                          <a:pt x="362" y="522"/>
                        </a:lnTo>
                        <a:lnTo>
                          <a:pt x="362" y="521"/>
                        </a:lnTo>
                        <a:lnTo>
                          <a:pt x="361" y="521"/>
                        </a:lnTo>
                        <a:lnTo>
                          <a:pt x="360" y="521"/>
                        </a:lnTo>
                        <a:lnTo>
                          <a:pt x="358" y="520"/>
                        </a:lnTo>
                        <a:lnTo>
                          <a:pt x="357" y="517"/>
                        </a:lnTo>
                        <a:lnTo>
                          <a:pt x="356" y="516"/>
                        </a:lnTo>
                        <a:lnTo>
                          <a:pt x="355" y="513"/>
                        </a:lnTo>
                        <a:lnTo>
                          <a:pt x="355" y="512"/>
                        </a:lnTo>
                        <a:lnTo>
                          <a:pt x="356" y="511"/>
                        </a:lnTo>
                        <a:lnTo>
                          <a:pt x="357" y="510"/>
                        </a:lnTo>
                        <a:lnTo>
                          <a:pt x="358" y="510"/>
                        </a:lnTo>
                        <a:lnTo>
                          <a:pt x="360" y="511"/>
                        </a:lnTo>
                        <a:lnTo>
                          <a:pt x="361" y="511"/>
                        </a:lnTo>
                        <a:lnTo>
                          <a:pt x="361" y="511"/>
                        </a:lnTo>
                        <a:lnTo>
                          <a:pt x="362" y="510"/>
                        </a:lnTo>
                        <a:lnTo>
                          <a:pt x="361" y="508"/>
                        </a:lnTo>
                        <a:lnTo>
                          <a:pt x="361" y="508"/>
                        </a:lnTo>
                        <a:lnTo>
                          <a:pt x="360" y="507"/>
                        </a:lnTo>
                        <a:lnTo>
                          <a:pt x="358" y="506"/>
                        </a:lnTo>
                        <a:lnTo>
                          <a:pt x="358" y="505"/>
                        </a:lnTo>
                        <a:lnTo>
                          <a:pt x="358" y="502"/>
                        </a:lnTo>
                        <a:lnTo>
                          <a:pt x="361" y="501"/>
                        </a:lnTo>
                        <a:lnTo>
                          <a:pt x="363" y="498"/>
                        </a:lnTo>
                        <a:lnTo>
                          <a:pt x="366" y="498"/>
                        </a:lnTo>
                        <a:lnTo>
                          <a:pt x="367" y="498"/>
                        </a:lnTo>
                        <a:lnTo>
                          <a:pt x="370" y="500"/>
                        </a:lnTo>
                        <a:lnTo>
                          <a:pt x="371" y="501"/>
                        </a:lnTo>
                        <a:lnTo>
                          <a:pt x="373" y="503"/>
                        </a:lnTo>
                        <a:lnTo>
                          <a:pt x="375" y="505"/>
                        </a:lnTo>
                        <a:lnTo>
                          <a:pt x="377" y="505"/>
                        </a:lnTo>
                        <a:lnTo>
                          <a:pt x="378" y="505"/>
                        </a:lnTo>
                        <a:lnTo>
                          <a:pt x="380" y="505"/>
                        </a:lnTo>
                        <a:lnTo>
                          <a:pt x="378" y="503"/>
                        </a:lnTo>
                        <a:lnTo>
                          <a:pt x="377" y="501"/>
                        </a:lnTo>
                        <a:lnTo>
                          <a:pt x="375" y="500"/>
                        </a:lnTo>
                        <a:lnTo>
                          <a:pt x="372" y="498"/>
                        </a:lnTo>
                        <a:lnTo>
                          <a:pt x="371" y="497"/>
                        </a:lnTo>
                        <a:lnTo>
                          <a:pt x="371" y="496"/>
                        </a:lnTo>
                        <a:lnTo>
                          <a:pt x="371" y="496"/>
                        </a:lnTo>
                        <a:lnTo>
                          <a:pt x="372" y="495"/>
                        </a:lnTo>
                        <a:lnTo>
                          <a:pt x="373" y="492"/>
                        </a:lnTo>
                        <a:lnTo>
                          <a:pt x="375" y="491"/>
                        </a:lnTo>
                        <a:lnTo>
                          <a:pt x="375" y="490"/>
                        </a:lnTo>
                        <a:lnTo>
                          <a:pt x="375" y="490"/>
                        </a:lnTo>
                        <a:lnTo>
                          <a:pt x="373" y="490"/>
                        </a:lnTo>
                        <a:lnTo>
                          <a:pt x="372" y="490"/>
                        </a:lnTo>
                        <a:lnTo>
                          <a:pt x="370" y="491"/>
                        </a:lnTo>
                        <a:lnTo>
                          <a:pt x="367" y="492"/>
                        </a:lnTo>
                        <a:lnTo>
                          <a:pt x="365" y="492"/>
                        </a:lnTo>
                        <a:lnTo>
                          <a:pt x="363" y="492"/>
                        </a:lnTo>
                        <a:lnTo>
                          <a:pt x="362" y="491"/>
                        </a:lnTo>
                        <a:lnTo>
                          <a:pt x="361" y="490"/>
                        </a:lnTo>
                        <a:lnTo>
                          <a:pt x="362" y="488"/>
                        </a:lnTo>
                        <a:lnTo>
                          <a:pt x="363" y="488"/>
                        </a:lnTo>
                        <a:lnTo>
                          <a:pt x="363" y="488"/>
                        </a:lnTo>
                        <a:lnTo>
                          <a:pt x="368" y="486"/>
                        </a:lnTo>
                        <a:lnTo>
                          <a:pt x="376" y="485"/>
                        </a:lnTo>
                        <a:lnTo>
                          <a:pt x="385" y="482"/>
                        </a:lnTo>
                        <a:lnTo>
                          <a:pt x="392" y="480"/>
                        </a:lnTo>
                        <a:lnTo>
                          <a:pt x="396" y="480"/>
                        </a:lnTo>
                        <a:lnTo>
                          <a:pt x="398" y="481"/>
                        </a:lnTo>
                        <a:lnTo>
                          <a:pt x="398" y="482"/>
                        </a:lnTo>
                        <a:lnTo>
                          <a:pt x="397" y="482"/>
                        </a:lnTo>
                        <a:lnTo>
                          <a:pt x="396" y="483"/>
                        </a:lnTo>
                        <a:lnTo>
                          <a:pt x="396" y="483"/>
                        </a:lnTo>
                        <a:lnTo>
                          <a:pt x="395" y="485"/>
                        </a:lnTo>
                        <a:lnTo>
                          <a:pt x="395" y="487"/>
                        </a:lnTo>
                        <a:lnTo>
                          <a:pt x="396" y="490"/>
                        </a:lnTo>
                        <a:lnTo>
                          <a:pt x="398" y="486"/>
                        </a:lnTo>
                        <a:lnTo>
                          <a:pt x="400" y="486"/>
                        </a:lnTo>
                        <a:lnTo>
                          <a:pt x="401" y="486"/>
                        </a:lnTo>
                        <a:lnTo>
                          <a:pt x="403" y="487"/>
                        </a:lnTo>
                        <a:lnTo>
                          <a:pt x="405" y="487"/>
                        </a:lnTo>
                        <a:lnTo>
                          <a:pt x="406" y="487"/>
                        </a:lnTo>
                        <a:lnTo>
                          <a:pt x="407" y="486"/>
                        </a:lnTo>
                        <a:lnTo>
                          <a:pt x="406" y="485"/>
                        </a:lnTo>
                        <a:lnTo>
                          <a:pt x="403" y="485"/>
                        </a:lnTo>
                        <a:lnTo>
                          <a:pt x="401" y="485"/>
                        </a:lnTo>
                        <a:lnTo>
                          <a:pt x="400" y="485"/>
                        </a:lnTo>
                        <a:lnTo>
                          <a:pt x="398" y="483"/>
                        </a:lnTo>
                        <a:lnTo>
                          <a:pt x="398" y="482"/>
                        </a:lnTo>
                        <a:lnTo>
                          <a:pt x="398" y="481"/>
                        </a:lnTo>
                        <a:lnTo>
                          <a:pt x="400" y="481"/>
                        </a:lnTo>
                        <a:lnTo>
                          <a:pt x="402" y="481"/>
                        </a:lnTo>
                        <a:lnTo>
                          <a:pt x="405" y="481"/>
                        </a:lnTo>
                        <a:lnTo>
                          <a:pt x="406" y="481"/>
                        </a:lnTo>
                        <a:lnTo>
                          <a:pt x="408" y="482"/>
                        </a:lnTo>
                        <a:lnTo>
                          <a:pt x="411" y="482"/>
                        </a:lnTo>
                        <a:lnTo>
                          <a:pt x="412" y="481"/>
                        </a:lnTo>
                        <a:lnTo>
                          <a:pt x="415" y="480"/>
                        </a:lnTo>
                        <a:lnTo>
                          <a:pt x="415" y="478"/>
                        </a:lnTo>
                        <a:lnTo>
                          <a:pt x="415" y="478"/>
                        </a:lnTo>
                        <a:lnTo>
                          <a:pt x="415" y="478"/>
                        </a:lnTo>
                        <a:lnTo>
                          <a:pt x="413" y="478"/>
                        </a:lnTo>
                        <a:lnTo>
                          <a:pt x="413" y="478"/>
                        </a:lnTo>
                        <a:lnTo>
                          <a:pt x="412" y="478"/>
                        </a:lnTo>
                        <a:lnTo>
                          <a:pt x="412" y="480"/>
                        </a:lnTo>
                        <a:lnTo>
                          <a:pt x="412" y="480"/>
                        </a:lnTo>
                        <a:lnTo>
                          <a:pt x="413" y="478"/>
                        </a:lnTo>
                        <a:lnTo>
                          <a:pt x="416" y="477"/>
                        </a:lnTo>
                        <a:lnTo>
                          <a:pt x="417" y="477"/>
                        </a:lnTo>
                        <a:lnTo>
                          <a:pt x="418" y="476"/>
                        </a:lnTo>
                        <a:lnTo>
                          <a:pt x="420" y="476"/>
                        </a:lnTo>
                        <a:lnTo>
                          <a:pt x="420" y="475"/>
                        </a:lnTo>
                        <a:lnTo>
                          <a:pt x="417" y="475"/>
                        </a:lnTo>
                        <a:lnTo>
                          <a:pt x="416" y="475"/>
                        </a:lnTo>
                        <a:lnTo>
                          <a:pt x="413" y="476"/>
                        </a:lnTo>
                        <a:lnTo>
                          <a:pt x="412" y="477"/>
                        </a:lnTo>
                        <a:lnTo>
                          <a:pt x="410" y="478"/>
                        </a:lnTo>
                        <a:lnTo>
                          <a:pt x="406" y="478"/>
                        </a:lnTo>
                        <a:lnTo>
                          <a:pt x="400" y="478"/>
                        </a:lnTo>
                        <a:lnTo>
                          <a:pt x="393" y="477"/>
                        </a:lnTo>
                        <a:lnTo>
                          <a:pt x="387" y="477"/>
                        </a:lnTo>
                        <a:lnTo>
                          <a:pt x="387" y="477"/>
                        </a:lnTo>
                        <a:lnTo>
                          <a:pt x="388" y="476"/>
                        </a:lnTo>
                        <a:lnTo>
                          <a:pt x="391" y="476"/>
                        </a:lnTo>
                        <a:lnTo>
                          <a:pt x="393" y="475"/>
                        </a:lnTo>
                        <a:lnTo>
                          <a:pt x="393" y="473"/>
                        </a:lnTo>
                        <a:lnTo>
                          <a:pt x="395" y="473"/>
                        </a:lnTo>
                        <a:lnTo>
                          <a:pt x="393" y="472"/>
                        </a:lnTo>
                        <a:lnTo>
                          <a:pt x="393" y="472"/>
                        </a:lnTo>
                        <a:lnTo>
                          <a:pt x="391" y="471"/>
                        </a:lnTo>
                        <a:lnTo>
                          <a:pt x="388" y="471"/>
                        </a:lnTo>
                        <a:lnTo>
                          <a:pt x="387" y="472"/>
                        </a:lnTo>
                        <a:lnTo>
                          <a:pt x="385" y="472"/>
                        </a:lnTo>
                        <a:lnTo>
                          <a:pt x="382" y="473"/>
                        </a:lnTo>
                        <a:lnTo>
                          <a:pt x="380" y="473"/>
                        </a:lnTo>
                        <a:lnTo>
                          <a:pt x="376" y="472"/>
                        </a:lnTo>
                        <a:lnTo>
                          <a:pt x="376" y="471"/>
                        </a:lnTo>
                        <a:lnTo>
                          <a:pt x="376" y="470"/>
                        </a:lnTo>
                        <a:lnTo>
                          <a:pt x="377" y="468"/>
                        </a:lnTo>
                        <a:lnTo>
                          <a:pt x="378" y="467"/>
                        </a:lnTo>
                        <a:lnTo>
                          <a:pt x="381" y="467"/>
                        </a:lnTo>
                        <a:lnTo>
                          <a:pt x="382" y="466"/>
                        </a:lnTo>
                        <a:lnTo>
                          <a:pt x="382" y="466"/>
                        </a:lnTo>
                        <a:lnTo>
                          <a:pt x="383" y="465"/>
                        </a:lnTo>
                        <a:lnTo>
                          <a:pt x="382" y="462"/>
                        </a:lnTo>
                        <a:lnTo>
                          <a:pt x="381" y="461"/>
                        </a:lnTo>
                        <a:lnTo>
                          <a:pt x="380" y="460"/>
                        </a:lnTo>
                        <a:lnTo>
                          <a:pt x="378" y="457"/>
                        </a:lnTo>
                        <a:lnTo>
                          <a:pt x="378" y="456"/>
                        </a:lnTo>
                        <a:lnTo>
                          <a:pt x="378" y="456"/>
                        </a:lnTo>
                        <a:lnTo>
                          <a:pt x="380" y="456"/>
                        </a:lnTo>
                        <a:lnTo>
                          <a:pt x="381" y="456"/>
                        </a:lnTo>
                        <a:lnTo>
                          <a:pt x="382" y="456"/>
                        </a:lnTo>
                        <a:lnTo>
                          <a:pt x="385" y="458"/>
                        </a:lnTo>
                        <a:lnTo>
                          <a:pt x="386" y="460"/>
                        </a:lnTo>
                        <a:lnTo>
                          <a:pt x="386" y="462"/>
                        </a:lnTo>
                        <a:lnTo>
                          <a:pt x="387" y="463"/>
                        </a:lnTo>
                        <a:lnTo>
                          <a:pt x="390" y="463"/>
                        </a:lnTo>
                        <a:lnTo>
                          <a:pt x="391" y="463"/>
                        </a:lnTo>
                        <a:lnTo>
                          <a:pt x="391" y="462"/>
                        </a:lnTo>
                        <a:lnTo>
                          <a:pt x="391" y="462"/>
                        </a:lnTo>
                        <a:lnTo>
                          <a:pt x="388" y="462"/>
                        </a:lnTo>
                        <a:lnTo>
                          <a:pt x="387" y="462"/>
                        </a:lnTo>
                        <a:lnTo>
                          <a:pt x="387" y="461"/>
                        </a:lnTo>
                        <a:lnTo>
                          <a:pt x="386" y="458"/>
                        </a:lnTo>
                        <a:lnTo>
                          <a:pt x="387" y="457"/>
                        </a:lnTo>
                        <a:lnTo>
                          <a:pt x="388" y="457"/>
                        </a:lnTo>
                        <a:lnTo>
                          <a:pt x="390" y="456"/>
                        </a:lnTo>
                        <a:lnTo>
                          <a:pt x="392" y="456"/>
                        </a:lnTo>
                        <a:lnTo>
                          <a:pt x="395" y="456"/>
                        </a:lnTo>
                        <a:lnTo>
                          <a:pt x="397" y="457"/>
                        </a:lnTo>
                        <a:lnTo>
                          <a:pt x="400" y="458"/>
                        </a:lnTo>
                        <a:lnTo>
                          <a:pt x="402" y="458"/>
                        </a:lnTo>
                        <a:lnTo>
                          <a:pt x="402" y="458"/>
                        </a:lnTo>
                        <a:lnTo>
                          <a:pt x="401" y="458"/>
                        </a:lnTo>
                        <a:lnTo>
                          <a:pt x="400" y="457"/>
                        </a:lnTo>
                        <a:lnTo>
                          <a:pt x="397" y="457"/>
                        </a:lnTo>
                        <a:lnTo>
                          <a:pt x="395" y="456"/>
                        </a:lnTo>
                        <a:lnTo>
                          <a:pt x="395" y="455"/>
                        </a:lnTo>
                        <a:lnTo>
                          <a:pt x="395" y="455"/>
                        </a:lnTo>
                        <a:lnTo>
                          <a:pt x="398" y="452"/>
                        </a:lnTo>
                        <a:lnTo>
                          <a:pt x="400" y="452"/>
                        </a:lnTo>
                        <a:lnTo>
                          <a:pt x="401" y="451"/>
                        </a:lnTo>
                        <a:lnTo>
                          <a:pt x="401" y="452"/>
                        </a:lnTo>
                        <a:lnTo>
                          <a:pt x="401" y="452"/>
                        </a:lnTo>
                        <a:lnTo>
                          <a:pt x="400" y="453"/>
                        </a:lnTo>
                        <a:lnTo>
                          <a:pt x="397" y="453"/>
                        </a:lnTo>
                        <a:lnTo>
                          <a:pt x="395" y="455"/>
                        </a:lnTo>
                        <a:lnTo>
                          <a:pt x="393" y="455"/>
                        </a:lnTo>
                        <a:lnTo>
                          <a:pt x="391" y="456"/>
                        </a:lnTo>
                        <a:lnTo>
                          <a:pt x="388" y="456"/>
                        </a:lnTo>
                        <a:lnTo>
                          <a:pt x="387" y="456"/>
                        </a:lnTo>
                        <a:lnTo>
                          <a:pt x="386" y="455"/>
                        </a:lnTo>
                        <a:lnTo>
                          <a:pt x="385" y="453"/>
                        </a:lnTo>
                        <a:lnTo>
                          <a:pt x="385" y="452"/>
                        </a:lnTo>
                        <a:lnTo>
                          <a:pt x="386" y="451"/>
                        </a:lnTo>
                        <a:lnTo>
                          <a:pt x="388" y="451"/>
                        </a:lnTo>
                        <a:lnTo>
                          <a:pt x="390" y="451"/>
                        </a:lnTo>
                        <a:lnTo>
                          <a:pt x="391" y="451"/>
                        </a:lnTo>
                        <a:lnTo>
                          <a:pt x="392" y="451"/>
                        </a:lnTo>
                        <a:lnTo>
                          <a:pt x="393" y="451"/>
                        </a:lnTo>
                        <a:lnTo>
                          <a:pt x="392" y="450"/>
                        </a:lnTo>
                        <a:lnTo>
                          <a:pt x="391" y="450"/>
                        </a:lnTo>
                        <a:lnTo>
                          <a:pt x="390" y="450"/>
                        </a:lnTo>
                        <a:lnTo>
                          <a:pt x="387" y="450"/>
                        </a:lnTo>
                        <a:lnTo>
                          <a:pt x="386" y="448"/>
                        </a:lnTo>
                        <a:lnTo>
                          <a:pt x="385" y="447"/>
                        </a:lnTo>
                        <a:lnTo>
                          <a:pt x="385" y="446"/>
                        </a:lnTo>
                        <a:lnTo>
                          <a:pt x="386" y="443"/>
                        </a:lnTo>
                        <a:lnTo>
                          <a:pt x="387" y="442"/>
                        </a:lnTo>
                        <a:lnTo>
                          <a:pt x="390" y="442"/>
                        </a:lnTo>
                        <a:lnTo>
                          <a:pt x="392" y="442"/>
                        </a:lnTo>
                        <a:lnTo>
                          <a:pt x="395" y="443"/>
                        </a:lnTo>
                        <a:lnTo>
                          <a:pt x="397" y="445"/>
                        </a:lnTo>
                        <a:lnTo>
                          <a:pt x="400" y="445"/>
                        </a:lnTo>
                        <a:lnTo>
                          <a:pt x="402" y="445"/>
                        </a:lnTo>
                        <a:lnTo>
                          <a:pt x="405" y="443"/>
                        </a:lnTo>
                        <a:lnTo>
                          <a:pt x="406" y="443"/>
                        </a:lnTo>
                        <a:lnTo>
                          <a:pt x="407" y="443"/>
                        </a:lnTo>
                        <a:lnTo>
                          <a:pt x="408" y="443"/>
                        </a:lnTo>
                        <a:lnTo>
                          <a:pt x="410" y="443"/>
                        </a:lnTo>
                        <a:lnTo>
                          <a:pt x="410" y="443"/>
                        </a:lnTo>
                        <a:lnTo>
                          <a:pt x="408" y="443"/>
                        </a:lnTo>
                        <a:lnTo>
                          <a:pt x="407" y="443"/>
                        </a:lnTo>
                        <a:lnTo>
                          <a:pt x="407" y="442"/>
                        </a:lnTo>
                        <a:lnTo>
                          <a:pt x="407" y="441"/>
                        </a:lnTo>
                        <a:lnTo>
                          <a:pt x="406" y="441"/>
                        </a:lnTo>
                        <a:lnTo>
                          <a:pt x="403" y="441"/>
                        </a:lnTo>
                        <a:lnTo>
                          <a:pt x="402" y="441"/>
                        </a:lnTo>
                        <a:lnTo>
                          <a:pt x="400" y="440"/>
                        </a:lnTo>
                        <a:lnTo>
                          <a:pt x="398" y="440"/>
                        </a:lnTo>
                        <a:lnTo>
                          <a:pt x="397" y="438"/>
                        </a:lnTo>
                        <a:lnTo>
                          <a:pt x="398" y="437"/>
                        </a:lnTo>
                        <a:lnTo>
                          <a:pt x="400" y="437"/>
                        </a:lnTo>
                        <a:lnTo>
                          <a:pt x="402" y="437"/>
                        </a:lnTo>
                        <a:lnTo>
                          <a:pt x="405" y="438"/>
                        </a:lnTo>
                        <a:lnTo>
                          <a:pt x="408" y="438"/>
                        </a:lnTo>
                        <a:lnTo>
                          <a:pt x="411" y="440"/>
                        </a:lnTo>
                        <a:lnTo>
                          <a:pt x="413" y="440"/>
                        </a:lnTo>
                        <a:lnTo>
                          <a:pt x="415" y="440"/>
                        </a:lnTo>
                        <a:lnTo>
                          <a:pt x="416" y="440"/>
                        </a:lnTo>
                        <a:lnTo>
                          <a:pt x="416" y="440"/>
                        </a:lnTo>
                        <a:lnTo>
                          <a:pt x="412" y="437"/>
                        </a:lnTo>
                        <a:lnTo>
                          <a:pt x="410" y="436"/>
                        </a:lnTo>
                        <a:lnTo>
                          <a:pt x="406" y="435"/>
                        </a:lnTo>
                        <a:lnTo>
                          <a:pt x="403" y="433"/>
                        </a:lnTo>
                        <a:lnTo>
                          <a:pt x="401" y="431"/>
                        </a:lnTo>
                        <a:lnTo>
                          <a:pt x="400" y="428"/>
                        </a:lnTo>
                        <a:lnTo>
                          <a:pt x="400" y="427"/>
                        </a:lnTo>
                        <a:lnTo>
                          <a:pt x="402" y="427"/>
                        </a:lnTo>
                        <a:lnTo>
                          <a:pt x="403" y="427"/>
                        </a:lnTo>
                        <a:lnTo>
                          <a:pt x="406" y="427"/>
                        </a:lnTo>
                        <a:lnTo>
                          <a:pt x="408" y="428"/>
                        </a:lnTo>
                        <a:lnTo>
                          <a:pt x="408" y="428"/>
                        </a:lnTo>
                        <a:lnTo>
                          <a:pt x="410" y="427"/>
                        </a:lnTo>
                        <a:lnTo>
                          <a:pt x="411" y="426"/>
                        </a:lnTo>
                        <a:lnTo>
                          <a:pt x="413" y="423"/>
                        </a:lnTo>
                        <a:lnTo>
                          <a:pt x="416" y="423"/>
                        </a:lnTo>
                        <a:lnTo>
                          <a:pt x="416" y="423"/>
                        </a:lnTo>
                        <a:lnTo>
                          <a:pt x="417" y="422"/>
                        </a:lnTo>
                        <a:lnTo>
                          <a:pt x="417" y="421"/>
                        </a:lnTo>
                        <a:lnTo>
                          <a:pt x="420" y="420"/>
                        </a:lnTo>
                        <a:lnTo>
                          <a:pt x="421" y="420"/>
                        </a:lnTo>
                        <a:lnTo>
                          <a:pt x="422" y="421"/>
                        </a:lnTo>
                        <a:lnTo>
                          <a:pt x="422" y="422"/>
                        </a:lnTo>
                        <a:lnTo>
                          <a:pt x="422" y="423"/>
                        </a:lnTo>
                        <a:lnTo>
                          <a:pt x="422" y="425"/>
                        </a:lnTo>
                        <a:lnTo>
                          <a:pt x="422" y="426"/>
                        </a:lnTo>
                        <a:lnTo>
                          <a:pt x="422" y="427"/>
                        </a:lnTo>
                        <a:lnTo>
                          <a:pt x="423" y="427"/>
                        </a:lnTo>
                        <a:lnTo>
                          <a:pt x="423" y="427"/>
                        </a:lnTo>
                        <a:lnTo>
                          <a:pt x="426" y="426"/>
                        </a:lnTo>
                        <a:lnTo>
                          <a:pt x="427" y="425"/>
                        </a:lnTo>
                        <a:lnTo>
                          <a:pt x="427" y="423"/>
                        </a:lnTo>
                        <a:lnTo>
                          <a:pt x="427" y="422"/>
                        </a:lnTo>
                        <a:lnTo>
                          <a:pt x="427" y="421"/>
                        </a:lnTo>
                        <a:lnTo>
                          <a:pt x="427" y="421"/>
                        </a:lnTo>
                        <a:lnTo>
                          <a:pt x="428" y="420"/>
                        </a:lnTo>
                        <a:lnTo>
                          <a:pt x="431" y="420"/>
                        </a:lnTo>
                        <a:lnTo>
                          <a:pt x="433" y="421"/>
                        </a:lnTo>
                        <a:lnTo>
                          <a:pt x="435" y="422"/>
                        </a:lnTo>
                        <a:lnTo>
                          <a:pt x="437" y="423"/>
                        </a:lnTo>
                        <a:lnTo>
                          <a:pt x="438" y="423"/>
                        </a:lnTo>
                        <a:lnTo>
                          <a:pt x="438" y="423"/>
                        </a:lnTo>
                        <a:lnTo>
                          <a:pt x="438" y="422"/>
                        </a:lnTo>
                        <a:lnTo>
                          <a:pt x="438" y="421"/>
                        </a:lnTo>
                        <a:lnTo>
                          <a:pt x="437" y="421"/>
                        </a:lnTo>
                        <a:lnTo>
                          <a:pt x="435" y="420"/>
                        </a:lnTo>
                        <a:lnTo>
                          <a:pt x="433" y="420"/>
                        </a:lnTo>
                        <a:lnTo>
                          <a:pt x="431" y="418"/>
                        </a:lnTo>
                        <a:lnTo>
                          <a:pt x="430" y="417"/>
                        </a:lnTo>
                        <a:lnTo>
                          <a:pt x="430" y="416"/>
                        </a:lnTo>
                        <a:lnTo>
                          <a:pt x="430" y="415"/>
                        </a:lnTo>
                        <a:lnTo>
                          <a:pt x="431" y="413"/>
                        </a:lnTo>
                        <a:lnTo>
                          <a:pt x="432" y="412"/>
                        </a:lnTo>
                        <a:lnTo>
                          <a:pt x="433" y="412"/>
                        </a:lnTo>
                        <a:lnTo>
                          <a:pt x="435" y="412"/>
                        </a:lnTo>
                        <a:lnTo>
                          <a:pt x="436" y="412"/>
                        </a:lnTo>
                        <a:lnTo>
                          <a:pt x="437" y="412"/>
                        </a:lnTo>
                        <a:lnTo>
                          <a:pt x="440" y="412"/>
                        </a:lnTo>
                        <a:lnTo>
                          <a:pt x="442" y="413"/>
                        </a:lnTo>
                        <a:lnTo>
                          <a:pt x="445" y="415"/>
                        </a:lnTo>
                        <a:lnTo>
                          <a:pt x="445" y="415"/>
                        </a:lnTo>
                        <a:lnTo>
                          <a:pt x="445" y="416"/>
                        </a:lnTo>
                        <a:lnTo>
                          <a:pt x="445" y="417"/>
                        </a:lnTo>
                        <a:lnTo>
                          <a:pt x="446" y="417"/>
                        </a:lnTo>
                        <a:lnTo>
                          <a:pt x="448" y="413"/>
                        </a:lnTo>
                        <a:lnTo>
                          <a:pt x="450" y="411"/>
                        </a:lnTo>
                        <a:lnTo>
                          <a:pt x="452" y="410"/>
                        </a:lnTo>
                        <a:lnTo>
                          <a:pt x="455" y="410"/>
                        </a:lnTo>
                        <a:lnTo>
                          <a:pt x="456" y="411"/>
                        </a:lnTo>
                        <a:lnTo>
                          <a:pt x="455" y="411"/>
                        </a:lnTo>
                        <a:lnTo>
                          <a:pt x="453" y="412"/>
                        </a:lnTo>
                        <a:lnTo>
                          <a:pt x="452" y="413"/>
                        </a:lnTo>
                        <a:lnTo>
                          <a:pt x="451" y="415"/>
                        </a:lnTo>
                        <a:lnTo>
                          <a:pt x="455" y="420"/>
                        </a:lnTo>
                        <a:lnTo>
                          <a:pt x="455" y="420"/>
                        </a:lnTo>
                        <a:lnTo>
                          <a:pt x="456" y="418"/>
                        </a:lnTo>
                        <a:lnTo>
                          <a:pt x="455" y="417"/>
                        </a:lnTo>
                        <a:lnTo>
                          <a:pt x="455" y="416"/>
                        </a:lnTo>
                        <a:lnTo>
                          <a:pt x="453" y="415"/>
                        </a:lnTo>
                        <a:lnTo>
                          <a:pt x="453" y="413"/>
                        </a:lnTo>
                        <a:lnTo>
                          <a:pt x="455" y="412"/>
                        </a:lnTo>
                        <a:lnTo>
                          <a:pt x="456" y="411"/>
                        </a:lnTo>
                        <a:lnTo>
                          <a:pt x="457" y="411"/>
                        </a:lnTo>
                        <a:lnTo>
                          <a:pt x="460" y="412"/>
                        </a:lnTo>
                        <a:lnTo>
                          <a:pt x="462" y="412"/>
                        </a:lnTo>
                        <a:lnTo>
                          <a:pt x="466" y="413"/>
                        </a:lnTo>
                        <a:lnTo>
                          <a:pt x="468" y="413"/>
                        </a:lnTo>
                        <a:lnTo>
                          <a:pt x="470" y="415"/>
                        </a:lnTo>
                        <a:lnTo>
                          <a:pt x="470" y="415"/>
                        </a:lnTo>
                        <a:lnTo>
                          <a:pt x="470" y="416"/>
                        </a:lnTo>
                        <a:lnTo>
                          <a:pt x="470" y="418"/>
                        </a:lnTo>
                        <a:lnTo>
                          <a:pt x="470" y="420"/>
                        </a:lnTo>
                        <a:lnTo>
                          <a:pt x="471" y="422"/>
                        </a:lnTo>
                        <a:lnTo>
                          <a:pt x="471" y="422"/>
                        </a:lnTo>
                        <a:lnTo>
                          <a:pt x="472" y="423"/>
                        </a:lnTo>
                        <a:lnTo>
                          <a:pt x="473" y="422"/>
                        </a:lnTo>
                        <a:lnTo>
                          <a:pt x="473" y="422"/>
                        </a:lnTo>
                        <a:lnTo>
                          <a:pt x="473" y="421"/>
                        </a:lnTo>
                        <a:lnTo>
                          <a:pt x="472" y="421"/>
                        </a:lnTo>
                        <a:lnTo>
                          <a:pt x="471" y="420"/>
                        </a:lnTo>
                        <a:lnTo>
                          <a:pt x="471" y="417"/>
                        </a:lnTo>
                        <a:lnTo>
                          <a:pt x="471" y="415"/>
                        </a:lnTo>
                        <a:lnTo>
                          <a:pt x="470" y="413"/>
                        </a:lnTo>
                        <a:lnTo>
                          <a:pt x="470" y="413"/>
                        </a:lnTo>
                        <a:lnTo>
                          <a:pt x="470" y="413"/>
                        </a:lnTo>
                        <a:lnTo>
                          <a:pt x="471" y="412"/>
                        </a:lnTo>
                        <a:lnTo>
                          <a:pt x="473" y="412"/>
                        </a:lnTo>
                        <a:lnTo>
                          <a:pt x="476" y="413"/>
                        </a:lnTo>
                        <a:lnTo>
                          <a:pt x="478" y="413"/>
                        </a:lnTo>
                        <a:lnTo>
                          <a:pt x="481" y="415"/>
                        </a:lnTo>
                        <a:lnTo>
                          <a:pt x="482" y="416"/>
                        </a:lnTo>
                        <a:lnTo>
                          <a:pt x="482" y="416"/>
                        </a:lnTo>
                        <a:lnTo>
                          <a:pt x="481" y="413"/>
                        </a:lnTo>
                        <a:lnTo>
                          <a:pt x="479" y="412"/>
                        </a:lnTo>
                        <a:lnTo>
                          <a:pt x="477" y="411"/>
                        </a:lnTo>
                        <a:lnTo>
                          <a:pt x="474" y="411"/>
                        </a:lnTo>
                        <a:lnTo>
                          <a:pt x="472" y="412"/>
                        </a:lnTo>
                        <a:lnTo>
                          <a:pt x="470" y="412"/>
                        </a:lnTo>
                        <a:lnTo>
                          <a:pt x="467" y="412"/>
                        </a:lnTo>
                        <a:lnTo>
                          <a:pt x="466" y="411"/>
                        </a:lnTo>
                        <a:lnTo>
                          <a:pt x="466" y="411"/>
                        </a:lnTo>
                        <a:lnTo>
                          <a:pt x="466" y="410"/>
                        </a:lnTo>
                        <a:lnTo>
                          <a:pt x="466" y="408"/>
                        </a:lnTo>
                        <a:lnTo>
                          <a:pt x="465" y="408"/>
                        </a:lnTo>
                        <a:lnTo>
                          <a:pt x="463" y="408"/>
                        </a:lnTo>
                        <a:lnTo>
                          <a:pt x="461" y="408"/>
                        </a:lnTo>
                        <a:lnTo>
                          <a:pt x="460" y="408"/>
                        </a:lnTo>
                        <a:lnTo>
                          <a:pt x="458" y="408"/>
                        </a:lnTo>
                        <a:lnTo>
                          <a:pt x="458" y="407"/>
                        </a:lnTo>
                        <a:lnTo>
                          <a:pt x="458" y="407"/>
                        </a:lnTo>
                        <a:lnTo>
                          <a:pt x="460" y="407"/>
                        </a:lnTo>
                        <a:lnTo>
                          <a:pt x="461" y="407"/>
                        </a:lnTo>
                        <a:lnTo>
                          <a:pt x="462" y="406"/>
                        </a:lnTo>
                        <a:lnTo>
                          <a:pt x="462" y="406"/>
                        </a:lnTo>
                        <a:lnTo>
                          <a:pt x="462" y="405"/>
                        </a:lnTo>
                        <a:lnTo>
                          <a:pt x="462" y="403"/>
                        </a:lnTo>
                        <a:lnTo>
                          <a:pt x="461" y="402"/>
                        </a:lnTo>
                        <a:lnTo>
                          <a:pt x="460" y="403"/>
                        </a:lnTo>
                        <a:lnTo>
                          <a:pt x="458" y="405"/>
                        </a:lnTo>
                        <a:lnTo>
                          <a:pt x="456" y="406"/>
                        </a:lnTo>
                        <a:lnTo>
                          <a:pt x="455" y="406"/>
                        </a:lnTo>
                        <a:lnTo>
                          <a:pt x="453" y="406"/>
                        </a:lnTo>
                        <a:lnTo>
                          <a:pt x="451" y="406"/>
                        </a:lnTo>
                        <a:lnTo>
                          <a:pt x="450" y="406"/>
                        </a:lnTo>
                        <a:lnTo>
                          <a:pt x="448" y="406"/>
                        </a:lnTo>
                        <a:lnTo>
                          <a:pt x="448" y="406"/>
                        </a:lnTo>
                        <a:lnTo>
                          <a:pt x="448" y="406"/>
                        </a:lnTo>
                        <a:lnTo>
                          <a:pt x="448" y="407"/>
                        </a:lnTo>
                        <a:lnTo>
                          <a:pt x="448" y="407"/>
                        </a:lnTo>
                        <a:lnTo>
                          <a:pt x="447" y="407"/>
                        </a:lnTo>
                        <a:lnTo>
                          <a:pt x="447" y="406"/>
                        </a:lnTo>
                        <a:lnTo>
                          <a:pt x="445" y="405"/>
                        </a:lnTo>
                        <a:lnTo>
                          <a:pt x="445" y="405"/>
                        </a:lnTo>
                        <a:lnTo>
                          <a:pt x="443" y="405"/>
                        </a:lnTo>
                        <a:lnTo>
                          <a:pt x="441" y="406"/>
                        </a:lnTo>
                        <a:lnTo>
                          <a:pt x="438" y="406"/>
                        </a:lnTo>
                        <a:lnTo>
                          <a:pt x="437" y="407"/>
                        </a:lnTo>
                        <a:lnTo>
                          <a:pt x="435" y="407"/>
                        </a:lnTo>
                        <a:lnTo>
                          <a:pt x="433" y="406"/>
                        </a:lnTo>
                        <a:lnTo>
                          <a:pt x="433" y="405"/>
                        </a:lnTo>
                        <a:lnTo>
                          <a:pt x="435" y="405"/>
                        </a:lnTo>
                        <a:lnTo>
                          <a:pt x="436" y="402"/>
                        </a:lnTo>
                        <a:lnTo>
                          <a:pt x="437" y="401"/>
                        </a:lnTo>
                        <a:lnTo>
                          <a:pt x="440" y="398"/>
                        </a:lnTo>
                        <a:lnTo>
                          <a:pt x="441" y="397"/>
                        </a:lnTo>
                        <a:lnTo>
                          <a:pt x="442" y="395"/>
                        </a:lnTo>
                        <a:lnTo>
                          <a:pt x="443" y="395"/>
                        </a:lnTo>
                        <a:lnTo>
                          <a:pt x="445" y="393"/>
                        </a:lnTo>
                        <a:lnTo>
                          <a:pt x="447" y="393"/>
                        </a:lnTo>
                        <a:lnTo>
                          <a:pt x="447" y="395"/>
                        </a:lnTo>
                        <a:lnTo>
                          <a:pt x="448" y="396"/>
                        </a:lnTo>
                        <a:lnTo>
                          <a:pt x="448" y="397"/>
                        </a:lnTo>
                        <a:lnTo>
                          <a:pt x="450" y="397"/>
                        </a:lnTo>
                        <a:lnTo>
                          <a:pt x="450" y="397"/>
                        </a:lnTo>
                        <a:lnTo>
                          <a:pt x="451" y="397"/>
                        </a:lnTo>
                        <a:lnTo>
                          <a:pt x="452" y="396"/>
                        </a:lnTo>
                        <a:lnTo>
                          <a:pt x="452" y="395"/>
                        </a:lnTo>
                        <a:lnTo>
                          <a:pt x="453" y="395"/>
                        </a:lnTo>
                        <a:lnTo>
                          <a:pt x="456" y="395"/>
                        </a:lnTo>
                        <a:lnTo>
                          <a:pt x="457" y="395"/>
                        </a:lnTo>
                        <a:lnTo>
                          <a:pt x="458" y="395"/>
                        </a:lnTo>
                        <a:lnTo>
                          <a:pt x="458" y="395"/>
                        </a:lnTo>
                        <a:lnTo>
                          <a:pt x="457" y="393"/>
                        </a:lnTo>
                        <a:lnTo>
                          <a:pt x="455" y="393"/>
                        </a:lnTo>
                        <a:lnTo>
                          <a:pt x="452" y="393"/>
                        </a:lnTo>
                        <a:lnTo>
                          <a:pt x="450" y="392"/>
                        </a:lnTo>
                        <a:lnTo>
                          <a:pt x="448" y="392"/>
                        </a:lnTo>
                        <a:lnTo>
                          <a:pt x="447" y="391"/>
                        </a:lnTo>
                        <a:lnTo>
                          <a:pt x="447" y="388"/>
                        </a:lnTo>
                        <a:lnTo>
                          <a:pt x="448" y="387"/>
                        </a:lnTo>
                        <a:lnTo>
                          <a:pt x="451" y="386"/>
                        </a:lnTo>
                        <a:lnTo>
                          <a:pt x="453" y="385"/>
                        </a:lnTo>
                        <a:lnTo>
                          <a:pt x="456" y="385"/>
                        </a:lnTo>
                        <a:lnTo>
                          <a:pt x="458" y="385"/>
                        </a:lnTo>
                        <a:lnTo>
                          <a:pt x="461" y="386"/>
                        </a:lnTo>
                        <a:lnTo>
                          <a:pt x="462" y="387"/>
                        </a:lnTo>
                        <a:lnTo>
                          <a:pt x="463" y="388"/>
                        </a:lnTo>
                        <a:lnTo>
                          <a:pt x="462" y="390"/>
                        </a:lnTo>
                        <a:lnTo>
                          <a:pt x="462" y="391"/>
                        </a:lnTo>
                        <a:lnTo>
                          <a:pt x="462" y="392"/>
                        </a:lnTo>
                        <a:lnTo>
                          <a:pt x="462" y="393"/>
                        </a:lnTo>
                        <a:lnTo>
                          <a:pt x="462" y="396"/>
                        </a:lnTo>
                        <a:lnTo>
                          <a:pt x="463" y="396"/>
                        </a:lnTo>
                        <a:lnTo>
                          <a:pt x="463" y="396"/>
                        </a:lnTo>
                        <a:lnTo>
                          <a:pt x="465" y="395"/>
                        </a:lnTo>
                        <a:lnTo>
                          <a:pt x="466" y="392"/>
                        </a:lnTo>
                        <a:lnTo>
                          <a:pt x="467" y="392"/>
                        </a:lnTo>
                        <a:lnTo>
                          <a:pt x="468" y="391"/>
                        </a:lnTo>
                        <a:lnTo>
                          <a:pt x="471" y="392"/>
                        </a:lnTo>
                        <a:lnTo>
                          <a:pt x="473" y="393"/>
                        </a:lnTo>
                        <a:lnTo>
                          <a:pt x="476" y="396"/>
                        </a:lnTo>
                        <a:lnTo>
                          <a:pt x="477" y="400"/>
                        </a:lnTo>
                        <a:lnTo>
                          <a:pt x="477" y="402"/>
                        </a:lnTo>
                        <a:lnTo>
                          <a:pt x="478" y="405"/>
                        </a:lnTo>
                        <a:lnTo>
                          <a:pt x="479" y="407"/>
                        </a:lnTo>
                        <a:lnTo>
                          <a:pt x="479" y="407"/>
                        </a:lnTo>
                        <a:lnTo>
                          <a:pt x="479" y="407"/>
                        </a:lnTo>
                        <a:lnTo>
                          <a:pt x="479" y="405"/>
                        </a:lnTo>
                        <a:lnTo>
                          <a:pt x="479" y="402"/>
                        </a:lnTo>
                        <a:lnTo>
                          <a:pt x="478" y="400"/>
                        </a:lnTo>
                        <a:lnTo>
                          <a:pt x="478" y="397"/>
                        </a:lnTo>
                        <a:lnTo>
                          <a:pt x="477" y="395"/>
                        </a:lnTo>
                        <a:lnTo>
                          <a:pt x="477" y="393"/>
                        </a:lnTo>
                        <a:lnTo>
                          <a:pt x="477" y="392"/>
                        </a:lnTo>
                        <a:lnTo>
                          <a:pt x="477" y="391"/>
                        </a:lnTo>
                        <a:lnTo>
                          <a:pt x="478" y="391"/>
                        </a:lnTo>
                        <a:lnTo>
                          <a:pt x="481" y="390"/>
                        </a:lnTo>
                        <a:lnTo>
                          <a:pt x="483" y="388"/>
                        </a:lnTo>
                        <a:lnTo>
                          <a:pt x="487" y="387"/>
                        </a:lnTo>
                        <a:lnTo>
                          <a:pt x="489" y="387"/>
                        </a:lnTo>
                        <a:lnTo>
                          <a:pt x="491" y="386"/>
                        </a:lnTo>
                        <a:lnTo>
                          <a:pt x="491" y="386"/>
                        </a:lnTo>
                        <a:lnTo>
                          <a:pt x="487" y="386"/>
                        </a:lnTo>
                        <a:lnTo>
                          <a:pt x="481" y="388"/>
                        </a:lnTo>
                        <a:lnTo>
                          <a:pt x="474" y="390"/>
                        </a:lnTo>
                        <a:lnTo>
                          <a:pt x="468" y="390"/>
                        </a:lnTo>
                        <a:lnTo>
                          <a:pt x="466" y="387"/>
                        </a:lnTo>
                        <a:lnTo>
                          <a:pt x="465" y="385"/>
                        </a:lnTo>
                        <a:lnTo>
                          <a:pt x="465" y="383"/>
                        </a:lnTo>
                        <a:lnTo>
                          <a:pt x="466" y="382"/>
                        </a:lnTo>
                        <a:lnTo>
                          <a:pt x="467" y="382"/>
                        </a:lnTo>
                        <a:lnTo>
                          <a:pt x="468" y="383"/>
                        </a:lnTo>
                        <a:lnTo>
                          <a:pt x="470" y="383"/>
                        </a:lnTo>
                        <a:lnTo>
                          <a:pt x="471" y="385"/>
                        </a:lnTo>
                        <a:lnTo>
                          <a:pt x="472" y="386"/>
                        </a:lnTo>
                        <a:lnTo>
                          <a:pt x="473" y="386"/>
                        </a:lnTo>
                        <a:lnTo>
                          <a:pt x="473" y="386"/>
                        </a:lnTo>
                        <a:lnTo>
                          <a:pt x="474" y="386"/>
                        </a:lnTo>
                        <a:lnTo>
                          <a:pt x="473" y="385"/>
                        </a:lnTo>
                        <a:lnTo>
                          <a:pt x="473" y="383"/>
                        </a:lnTo>
                        <a:lnTo>
                          <a:pt x="473" y="383"/>
                        </a:lnTo>
                        <a:lnTo>
                          <a:pt x="473" y="382"/>
                        </a:lnTo>
                        <a:lnTo>
                          <a:pt x="473" y="381"/>
                        </a:lnTo>
                        <a:lnTo>
                          <a:pt x="472" y="380"/>
                        </a:lnTo>
                        <a:lnTo>
                          <a:pt x="471" y="380"/>
                        </a:lnTo>
                        <a:lnTo>
                          <a:pt x="468" y="381"/>
                        </a:lnTo>
                        <a:lnTo>
                          <a:pt x="467" y="381"/>
                        </a:lnTo>
                        <a:lnTo>
                          <a:pt x="465" y="382"/>
                        </a:lnTo>
                        <a:lnTo>
                          <a:pt x="465" y="382"/>
                        </a:lnTo>
                        <a:lnTo>
                          <a:pt x="465" y="381"/>
                        </a:lnTo>
                        <a:lnTo>
                          <a:pt x="467" y="377"/>
                        </a:lnTo>
                        <a:lnTo>
                          <a:pt x="468" y="376"/>
                        </a:lnTo>
                        <a:lnTo>
                          <a:pt x="470" y="375"/>
                        </a:lnTo>
                        <a:lnTo>
                          <a:pt x="470" y="374"/>
                        </a:lnTo>
                        <a:lnTo>
                          <a:pt x="470" y="374"/>
                        </a:lnTo>
                        <a:lnTo>
                          <a:pt x="471" y="375"/>
                        </a:lnTo>
                        <a:lnTo>
                          <a:pt x="472" y="374"/>
                        </a:lnTo>
                        <a:lnTo>
                          <a:pt x="472" y="372"/>
                        </a:lnTo>
                        <a:lnTo>
                          <a:pt x="474" y="371"/>
                        </a:lnTo>
                        <a:lnTo>
                          <a:pt x="476" y="371"/>
                        </a:lnTo>
                        <a:lnTo>
                          <a:pt x="477" y="371"/>
                        </a:lnTo>
                        <a:lnTo>
                          <a:pt x="479" y="372"/>
                        </a:lnTo>
                        <a:lnTo>
                          <a:pt x="482" y="374"/>
                        </a:lnTo>
                        <a:lnTo>
                          <a:pt x="484" y="376"/>
                        </a:lnTo>
                        <a:lnTo>
                          <a:pt x="486" y="377"/>
                        </a:lnTo>
                        <a:lnTo>
                          <a:pt x="487" y="378"/>
                        </a:lnTo>
                        <a:lnTo>
                          <a:pt x="488" y="378"/>
                        </a:lnTo>
                        <a:lnTo>
                          <a:pt x="488" y="378"/>
                        </a:lnTo>
                        <a:lnTo>
                          <a:pt x="488" y="377"/>
                        </a:lnTo>
                        <a:lnTo>
                          <a:pt x="487" y="376"/>
                        </a:lnTo>
                        <a:lnTo>
                          <a:pt x="487" y="374"/>
                        </a:lnTo>
                        <a:lnTo>
                          <a:pt x="486" y="374"/>
                        </a:lnTo>
                        <a:lnTo>
                          <a:pt x="484" y="372"/>
                        </a:lnTo>
                        <a:lnTo>
                          <a:pt x="483" y="372"/>
                        </a:lnTo>
                        <a:lnTo>
                          <a:pt x="483" y="372"/>
                        </a:lnTo>
                        <a:lnTo>
                          <a:pt x="483" y="371"/>
                        </a:lnTo>
                        <a:lnTo>
                          <a:pt x="483" y="370"/>
                        </a:lnTo>
                        <a:lnTo>
                          <a:pt x="483" y="370"/>
                        </a:lnTo>
                        <a:lnTo>
                          <a:pt x="483" y="370"/>
                        </a:lnTo>
                        <a:lnTo>
                          <a:pt x="482" y="370"/>
                        </a:lnTo>
                        <a:lnTo>
                          <a:pt x="482" y="370"/>
                        </a:lnTo>
                        <a:lnTo>
                          <a:pt x="481" y="371"/>
                        </a:lnTo>
                        <a:lnTo>
                          <a:pt x="478" y="371"/>
                        </a:lnTo>
                        <a:lnTo>
                          <a:pt x="476" y="370"/>
                        </a:lnTo>
                        <a:lnTo>
                          <a:pt x="474" y="370"/>
                        </a:lnTo>
                        <a:lnTo>
                          <a:pt x="473" y="370"/>
                        </a:lnTo>
                        <a:lnTo>
                          <a:pt x="471" y="370"/>
                        </a:lnTo>
                        <a:lnTo>
                          <a:pt x="466" y="372"/>
                        </a:lnTo>
                        <a:lnTo>
                          <a:pt x="461" y="376"/>
                        </a:lnTo>
                        <a:lnTo>
                          <a:pt x="455" y="378"/>
                        </a:lnTo>
                        <a:lnTo>
                          <a:pt x="451" y="378"/>
                        </a:lnTo>
                        <a:lnTo>
                          <a:pt x="448" y="377"/>
                        </a:lnTo>
                        <a:lnTo>
                          <a:pt x="448" y="376"/>
                        </a:lnTo>
                        <a:lnTo>
                          <a:pt x="450" y="375"/>
                        </a:lnTo>
                        <a:lnTo>
                          <a:pt x="452" y="375"/>
                        </a:lnTo>
                        <a:lnTo>
                          <a:pt x="455" y="374"/>
                        </a:lnTo>
                        <a:lnTo>
                          <a:pt x="457" y="374"/>
                        </a:lnTo>
                        <a:lnTo>
                          <a:pt x="460" y="372"/>
                        </a:lnTo>
                        <a:lnTo>
                          <a:pt x="462" y="372"/>
                        </a:lnTo>
                        <a:lnTo>
                          <a:pt x="462" y="372"/>
                        </a:lnTo>
                        <a:lnTo>
                          <a:pt x="462" y="372"/>
                        </a:lnTo>
                        <a:lnTo>
                          <a:pt x="461" y="371"/>
                        </a:lnTo>
                        <a:lnTo>
                          <a:pt x="460" y="371"/>
                        </a:lnTo>
                        <a:lnTo>
                          <a:pt x="458" y="371"/>
                        </a:lnTo>
                        <a:lnTo>
                          <a:pt x="457" y="370"/>
                        </a:lnTo>
                        <a:lnTo>
                          <a:pt x="456" y="369"/>
                        </a:lnTo>
                        <a:lnTo>
                          <a:pt x="455" y="369"/>
                        </a:lnTo>
                        <a:lnTo>
                          <a:pt x="455" y="370"/>
                        </a:lnTo>
                        <a:lnTo>
                          <a:pt x="453" y="370"/>
                        </a:lnTo>
                        <a:lnTo>
                          <a:pt x="452" y="370"/>
                        </a:lnTo>
                        <a:lnTo>
                          <a:pt x="451" y="370"/>
                        </a:lnTo>
                        <a:lnTo>
                          <a:pt x="450" y="367"/>
                        </a:lnTo>
                        <a:lnTo>
                          <a:pt x="450" y="367"/>
                        </a:lnTo>
                        <a:lnTo>
                          <a:pt x="450" y="366"/>
                        </a:lnTo>
                        <a:lnTo>
                          <a:pt x="451" y="366"/>
                        </a:lnTo>
                        <a:lnTo>
                          <a:pt x="452" y="365"/>
                        </a:lnTo>
                        <a:lnTo>
                          <a:pt x="452" y="365"/>
                        </a:lnTo>
                        <a:lnTo>
                          <a:pt x="453" y="365"/>
                        </a:lnTo>
                        <a:lnTo>
                          <a:pt x="453" y="365"/>
                        </a:lnTo>
                        <a:lnTo>
                          <a:pt x="453" y="365"/>
                        </a:lnTo>
                        <a:lnTo>
                          <a:pt x="453" y="364"/>
                        </a:lnTo>
                        <a:lnTo>
                          <a:pt x="455" y="362"/>
                        </a:lnTo>
                        <a:lnTo>
                          <a:pt x="456" y="362"/>
                        </a:lnTo>
                        <a:lnTo>
                          <a:pt x="458" y="361"/>
                        </a:lnTo>
                        <a:lnTo>
                          <a:pt x="461" y="360"/>
                        </a:lnTo>
                        <a:lnTo>
                          <a:pt x="463" y="360"/>
                        </a:lnTo>
                        <a:lnTo>
                          <a:pt x="466" y="361"/>
                        </a:lnTo>
                        <a:lnTo>
                          <a:pt x="467" y="362"/>
                        </a:lnTo>
                        <a:lnTo>
                          <a:pt x="467" y="364"/>
                        </a:lnTo>
                        <a:lnTo>
                          <a:pt x="467" y="365"/>
                        </a:lnTo>
                        <a:lnTo>
                          <a:pt x="467" y="364"/>
                        </a:lnTo>
                        <a:lnTo>
                          <a:pt x="468" y="364"/>
                        </a:lnTo>
                        <a:lnTo>
                          <a:pt x="468" y="362"/>
                        </a:lnTo>
                        <a:lnTo>
                          <a:pt x="471" y="361"/>
                        </a:lnTo>
                        <a:lnTo>
                          <a:pt x="474" y="360"/>
                        </a:lnTo>
                        <a:lnTo>
                          <a:pt x="476" y="359"/>
                        </a:lnTo>
                        <a:lnTo>
                          <a:pt x="477" y="360"/>
                        </a:lnTo>
                        <a:lnTo>
                          <a:pt x="478" y="360"/>
                        </a:lnTo>
                        <a:lnTo>
                          <a:pt x="478" y="361"/>
                        </a:lnTo>
                        <a:lnTo>
                          <a:pt x="478" y="362"/>
                        </a:lnTo>
                        <a:lnTo>
                          <a:pt x="477" y="364"/>
                        </a:lnTo>
                        <a:lnTo>
                          <a:pt x="477" y="364"/>
                        </a:lnTo>
                        <a:lnTo>
                          <a:pt x="477" y="364"/>
                        </a:lnTo>
                        <a:lnTo>
                          <a:pt x="478" y="362"/>
                        </a:lnTo>
                        <a:lnTo>
                          <a:pt x="481" y="359"/>
                        </a:lnTo>
                        <a:lnTo>
                          <a:pt x="482" y="357"/>
                        </a:lnTo>
                        <a:lnTo>
                          <a:pt x="484" y="359"/>
                        </a:lnTo>
                        <a:lnTo>
                          <a:pt x="487" y="359"/>
                        </a:lnTo>
                        <a:lnTo>
                          <a:pt x="488" y="360"/>
                        </a:lnTo>
                        <a:lnTo>
                          <a:pt x="489" y="361"/>
                        </a:lnTo>
                        <a:lnTo>
                          <a:pt x="491" y="361"/>
                        </a:lnTo>
                        <a:lnTo>
                          <a:pt x="491" y="361"/>
                        </a:lnTo>
                        <a:lnTo>
                          <a:pt x="492" y="360"/>
                        </a:lnTo>
                        <a:lnTo>
                          <a:pt x="493" y="357"/>
                        </a:lnTo>
                        <a:lnTo>
                          <a:pt x="493" y="356"/>
                        </a:lnTo>
                        <a:lnTo>
                          <a:pt x="494" y="355"/>
                        </a:lnTo>
                        <a:lnTo>
                          <a:pt x="494" y="354"/>
                        </a:lnTo>
                        <a:lnTo>
                          <a:pt x="493" y="354"/>
                        </a:lnTo>
                        <a:lnTo>
                          <a:pt x="492" y="354"/>
                        </a:lnTo>
                        <a:lnTo>
                          <a:pt x="491" y="354"/>
                        </a:lnTo>
                        <a:lnTo>
                          <a:pt x="491" y="352"/>
                        </a:lnTo>
                        <a:lnTo>
                          <a:pt x="491" y="351"/>
                        </a:lnTo>
                        <a:lnTo>
                          <a:pt x="491" y="350"/>
                        </a:lnTo>
                        <a:lnTo>
                          <a:pt x="491" y="350"/>
                        </a:lnTo>
                        <a:lnTo>
                          <a:pt x="489" y="350"/>
                        </a:lnTo>
                        <a:lnTo>
                          <a:pt x="489" y="351"/>
                        </a:lnTo>
                        <a:lnTo>
                          <a:pt x="488" y="352"/>
                        </a:lnTo>
                        <a:lnTo>
                          <a:pt x="487" y="352"/>
                        </a:lnTo>
                        <a:lnTo>
                          <a:pt x="484" y="351"/>
                        </a:lnTo>
                        <a:lnTo>
                          <a:pt x="483" y="351"/>
                        </a:lnTo>
                        <a:lnTo>
                          <a:pt x="481" y="350"/>
                        </a:lnTo>
                        <a:lnTo>
                          <a:pt x="478" y="349"/>
                        </a:lnTo>
                        <a:lnTo>
                          <a:pt x="477" y="349"/>
                        </a:lnTo>
                        <a:lnTo>
                          <a:pt x="476" y="350"/>
                        </a:lnTo>
                        <a:lnTo>
                          <a:pt x="474" y="351"/>
                        </a:lnTo>
                        <a:lnTo>
                          <a:pt x="474" y="354"/>
                        </a:lnTo>
                        <a:lnTo>
                          <a:pt x="474" y="355"/>
                        </a:lnTo>
                        <a:lnTo>
                          <a:pt x="473" y="355"/>
                        </a:lnTo>
                        <a:lnTo>
                          <a:pt x="472" y="354"/>
                        </a:lnTo>
                        <a:lnTo>
                          <a:pt x="471" y="354"/>
                        </a:lnTo>
                        <a:lnTo>
                          <a:pt x="470" y="352"/>
                        </a:lnTo>
                        <a:lnTo>
                          <a:pt x="470" y="351"/>
                        </a:lnTo>
                        <a:lnTo>
                          <a:pt x="471" y="350"/>
                        </a:lnTo>
                        <a:lnTo>
                          <a:pt x="472" y="349"/>
                        </a:lnTo>
                        <a:lnTo>
                          <a:pt x="473" y="347"/>
                        </a:lnTo>
                        <a:lnTo>
                          <a:pt x="476" y="345"/>
                        </a:lnTo>
                        <a:lnTo>
                          <a:pt x="477" y="344"/>
                        </a:lnTo>
                        <a:lnTo>
                          <a:pt x="478" y="344"/>
                        </a:lnTo>
                        <a:lnTo>
                          <a:pt x="478" y="345"/>
                        </a:lnTo>
                        <a:lnTo>
                          <a:pt x="479" y="345"/>
                        </a:lnTo>
                        <a:lnTo>
                          <a:pt x="479" y="345"/>
                        </a:lnTo>
                        <a:lnTo>
                          <a:pt x="481" y="344"/>
                        </a:lnTo>
                        <a:lnTo>
                          <a:pt x="482" y="342"/>
                        </a:lnTo>
                        <a:lnTo>
                          <a:pt x="483" y="341"/>
                        </a:lnTo>
                        <a:lnTo>
                          <a:pt x="484" y="342"/>
                        </a:lnTo>
                        <a:lnTo>
                          <a:pt x="486" y="342"/>
                        </a:lnTo>
                        <a:lnTo>
                          <a:pt x="486" y="345"/>
                        </a:lnTo>
                        <a:lnTo>
                          <a:pt x="487" y="346"/>
                        </a:lnTo>
                        <a:lnTo>
                          <a:pt x="487" y="347"/>
                        </a:lnTo>
                        <a:lnTo>
                          <a:pt x="487" y="349"/>
                        </a:lnTo>
                        <a:lnTo>
                          <a:pt x="486" y="349"/>
                        </a:lnTo>
                        <a:lnTo>
                          <a:pt x="487" y="349"/>
                        </a:lnTo>
                        <a:lnTo>
                          <a:pt x="489" y="347"/>
                        </a:lnTo>
                        <a:lnTo>
                          <a:pt x="491" y="345"/>
                        </a:lnTo>
                        <a:lnTo>
                          <a:pt x="492" y="342"/>
                        </a:lnTo>
                        <a:lnTo>
                          <a:pt x="493" y="340"/>
                        </a:lnTo>
                        <a:lnTo>
                          <a:pt x="494" y="337"/>
                        </a:lnTo>
                        <a:lnTo>
                          <a:pt x="496" y="336"/>
                        </a:lnTo>
                        <a:lnTo>
                          <a:pt x="497" y="336"/>
                        </a:lnTo>
                        <a:lnTo>
                          <a:pt x="498" y="337"/>
                        </a:lnTo>
                        <a:lnTo>
                          <a:pt x="498" y="340"/>
                        </a:lnTo>
                        <a:lnTo>
                          <a:pt x="498" y="342"/>
                        </a:lnTo>
                        <a:lnTo>
                          <a:pt x="498" y="346"/>
                        </a:lnTo>
                        <a:lnTo>
                          <a:pt x="497" y="349"/>
                        </a:lnTo>
                        <a:lnTo>
                          <a:pt x="497" y="351"/>
                        </a:lnTo>
                        <a:lnTo>
                          <a:pt x="497" y="352"/>
                        </a:lnTo>
                        <a:lnTo>
                          <a:pt x="497" y="352"/>
                        </a:lnTo>
                        <a:lnTo>
                          <a:pt x="498" y="354"/>
                        </a:lnTo>
                        <a:lnTo>
                          <a:pt x="499" y="355"/>
                        </a:lnTo>
                        <a:lnTo>
                          <a:pt x="501" y="356"/>
                        </a:lnTo>
                        <a:lnTo>
                          <a:pt x="502" y="357"/>
                        </a:lnTo>
                        <a:lnTo>
                          <a:pt x="503" y="357"/>
                        </a:lnTo>
                        <a:lnTo>
                          <a:pt x="503" y="359"/>
                        </a:lnTo>
                        <a:lnTo>
                          <a:pt x="503" y="362"/>
                        </a:lnTo>
                        <a:lnTo>
                          <a:pt x="503" y="364"/>
                        </a:lnTo>
                        <a:lnTo>
                          <a:pt x="504" y="365"/>
                        </a:lnTo>
                        <a:lnTo>
                          <a:pt x="507" y="366"/>
                        </a:lnTo>
                        <a:lnTo>
                          <a:pt x="509" y="367"/>
                        </a:lnTo>
                        <a:lnTo>
                          <a:pt x="512" y="369"/>
                        </a:lnTo>
                        <a:lnTo>
                          <a:pt x="513" y="370"/>
                        </a:lnTo>
                        <a:lnTo>
                          <a:pt x="513" y="370"/>
                        </a:lnTo>
                        <a:lnTo>
                          <a:pt x="513" y="370"/>
                        </a:lnTo>
                        <a:lnTo>
                          <a:pt x="513" y="369"/>
                        </a:lnTo>
                        <a:lnTo>
                          <a:pt x="512" y="367"/>
                        </a:lnTo>
                        <a:lnTo>
                          <a:pt x="512" y="366"/>
                        </a:lnTo>
                        <a:lnTo>
                          <a:pt x="511" y="366"/>
                        </a:lnTo>
                        <a:lnTo>
                          <a:pt x="511" y="365"/>
                        </a:lnTo>
                        <a:lnTo>
                          <a:pt x="511" y="364"/>
                        </a:lnTo>
                        <a:lnTo>
                          <a:pt x="512" y="362"/>
                        </a:lnTo>
                        <a:lnTo>
                          <a:pt x="513" y="362"/>
                        </a:lnTo>
                        <a:lnTo>
                          <a:pt x="513" y="361"/>
                        </a:lnTo>
                        <a:lnTo>
                          <a:pt x="513" y="360"/>
                        </a:lnTo>
                        <a:lnTo>
                          <a:pt x="513" y="359"/>
                        </a:lnTo>
                        <a:lnTo>
                          <a:pt x="512" y="356"/>
                        </a:lnTo>
                        <a:lnTo>
                          <a:pt x="512" y="355"/>
                        </a:lnTo>
                        <a:lnTo>
                          <a:pt x="513" y="355"/>
                        </a:lnTo>
                        <a:lnTo>
                          <a:pt x="513" y="355"/>
                        </a:lnTo>
                        <a:lnTo>
                          <a:pt x="514" y="354"/>
                        </a:lnTo>
                        <a:lnTo>
                          <a:pt x="514" y="354"/>
                        </a:lnTo>
                        <a:lnTo>
                          <a:pt x="513" y="354"/>
                        </a:lnTo>
                        <a:lnTo>
                          <a:pt x="511" y="354"/>
                        </a:lnTo>
                        <a:lnTo>
                          <a:pt x="511" y="354"/>
                        </a:lnTo>
                        <a:lnTo>
                          <a:pt x="509" y="354"/>
                        </a:lnTo>
                        <a:lnTo>
                          <a:pt x="509" y="352"/>
                        </a:lnTo>
                        <a:lnTo>
                          <a:pt x="508" y="351"/>
                        </a:lnTo>
                        <a:lnTo>
                          <a:pt x="509" y="350"/>
                        </a:lnTo>
                        <a:lnTo>
                          <a:pt x="511" y="350"/>
                        </a:lnTo>
                        <a:lnTo>
                          <a:pt x="512" y="350"/>
                        </a:lnTo>
                        <a:lnTo>
                          <a:pt x="514" y="350"/>
                        </a:lnTo>
                        <a:lnTo>
                          <a:pt x="517" y="350"/>
                        </a:lnTo>
                        <a:lnTo>
                          <a:pt x="518" y="351"/>
                        </a:lnTo>
                        <a:lnTo>
                          <a:pt x="521" y="351"/>
                        </a:lnTo>
                        <a:lnTo>
                          <a:pt x="522" y="351"/>
                        </a:lnTo>
                        <a:lnTo>
                          <a:pt x="522" y="351"/>
                        </a:lnTo>
                        <a:lnTo>
                          <a:pt x="521" y="349"/>
                        </a:lnTo>
                        <a:lnTo>
                          <a:pt x="518" y="349"/>
                        </a:lnTo>
                        <a:lnTo>
                          <a:pt x="516" y="349"/>
                        </a:lnTo>
                        <a:lnTo>
                          <a:pt x="512" y="349"/>
                        </a:lnTo>
                        <a:lnTo>
                          <a:pt x="509" y="349"/>
                        </a:lnTo>
                        <a:lnTo>
                          <a:pt x="508" y="350"/>
                        </a:lnTo>
                        <a:lnTo>
                          <a:pt x="507" y="349"/>
                        </a:lnTo>
                        <a:lnTo>
                          <a:pt x="506" y="347"/>
                        </a:lnTo>
                        <a:lnTo>
                          <a:pt x="507" y="345"/>
                        </a:lnTo>
                        <a:lnTo>
                          <a:pt x="509" y="344"/>
                        </a:lnTo>
                        <a:lnTo>
                          <a:pt x="511" y="344"/>
                        </a:lnTo>
                        <a:lnTo>
                          <a:pt x="513" y="342"/>
                        </a:lnTo>
                        <a:lnTo>
                          <a:pt x="514" y="342"/>
                        </a:lnTo>
                        <a:lnTo>
                          <a:pt x="514" y="342"/>
                        </a:lnTo>
                        <a:lnTo>
                          <a:pt x="514" y="342"/>
                        </a:lnTo>
                        <a:lnTo>
                          <a:pt x="513" y="341"/>
                        </a:lnTo>
                        <a:lnTo>
                          <a:pt x="512" y="340"/>
                        </a:lnTo>
                        <a:lnTo>
                          <a:pt x="509" y="340"/>
                        </a:lnTo>
                        <a:lnTo>
                          <a:pt x="507" y="340"/>
                        </a:lnTo>
                        <a:lnTo>
                          <a:pt x="506" y="340"/>
                        </a:lnTo>
                        <a:lnTo>
                          <a:pt x="504" y="340"/>
                        </a:lnTo>
                        <a:lnTo>
                          <a:pt x="503" y="340"/>
                        </a:lnTo>
                        <a:lnTo>
                          <a:pt x="502" y="340"/>
                        </a:lnTo>
                        <a:lnTo>
                          <a:pt x="502" y="339"/>
                        </a:lnTo>
                        <a:lnTo>
                          <a:pt x="502" y="337"/>
                        </a:lnTo>
                        <a:lnTo>
                          <a:pt x="502" y="337"/>
                        </a:lnTo>
                        <a:lnTo>
                          <a:pt x="501" y="336"/>
                        </a:lnTo>
                        <a:lnTo>
                          <a:pt x="499" y="335"/>
                        </a:lnTo>
                        <a:lnTo>
                          <a:pt x="501" y="335"/>
                        </a:lnTo>
                        <a:lnTo>
                          <a:pt x="501" y="334"/>
                        </a:lnTo>
                        <a:lnTo>
                          <a:pt x="502" y="332"/>
                        </a:lnTo>
                        <a:lnTo>
                          <a:pt x="503" y="332"/>
                        </a:lnTo>
                        <a:lnTo>
                          <a:pt x="506" y="332"/>
                        </a:lnTo>
                        <a:lnTo>
                          <a:pt x="508" y="334"/>
                        </a:lnTo>
                        <a:lnTo>
                          <a:pt x="511" y="336"/>
                        </a:lnTo>
                        <a:lnTo>
                          <a:pt x="514" y="337"/>
                        </a:lnTo>
                        <a:lnTo>
                          <a:pt x="516" y="340"/>
                        </a:lnTo>
                        <a:lnTo>
                          <a:pt x="518" y="342"/>
                        </a:lnTo>
                        <a:lnTo>
                          <a:pt x="519" y="344"/>
                        </a:lnTo>
                        <a:lnTo>
                          <a:pt x="521" y="345"/>
                        </a:lnTo>
                        <a:lnTo>
                          <a:pt x="522" y="346"/>
                        </a:lnTo>
                        <a:lnTo>
                          <a:pt x="523" y="346"/>
                        </a:lnTo>
                        <a:lnTo>
                          <a:pt x="524" y="346"/>
                        </a:lnTo>
                        <a:lnTo>
                          <a:pt x="524" y="346"/>
                        </a:lnTo>
                        <a:lnTo>
                          <a:pt x="524" y="345"/>
                        </a:lnTo>
                        <a:lnTo>
                          <a:pt x="522" y="342"/>
                        </a:lnTo>
                        <a:lnTo>
                          <a:pt x="519" y="340"/>
                        </a:lnTo>
                        <a:lnTo>
                          <a:pt x="517" y="337"/>
                        </a:lnTo>
                        <a:lnTo>
                          <a:pt x="514" y="335"/>
                        </a:lnTo>
                        <a:lnTo>
                          <a:pt x="512" y="332"/>
                        </a:lnTo>
                        <a:lnTo>
                          <a:pt x="509" y="331"/>
                        </a:lnTo>
                        <a:lnTo>
                          <a:pt x="508" y="330"/>
                        </a:lnTo>
                        <a:lnTo>
                          <a:pt x="508" y="329"/>
                        </a:lnTo>
                        <a:lnTo>
                          <a:pt x="512" y="327"/>
                        </a:lnTo>
                        <a:lnTo>
                          <a:pt x="518" y="326"/>
                        </a:lnTo>
                        <a:lnTo>
                          <a:pt x="526" y="327"/>
                        </a:lnTo>
                        <a:lnTo>
                          <a:pt x="528" y="329"/>
                        </a:lnTo>
                        <a:lnTo>
                          <a:pt x="528" y="330"/>
                        </a:lnTo>
                        <a:lnTo>
                          <a:pt x="527" y="331"/>
                        </a:lnTo>
                        <a:lnTo>
                          <a:pt x="527" y="332"/>
                        </a:lnTo>
                        <a:lnTo>
                          <a:pt x="527" y="332"/>
                        </a:lnTo>
                        <a:lnTo>
                          <a:pt x="528" y="332"/>
                        </a:lnTo>
                        <a:lnTo>
                          <a:pt x="529" y="332"/>
                        </a:lnTo>
                        <a:lnTo>
                          <a:pt x="531" y="331"/>
                        </a:lnTo>
                        <a:lnTo>
                          <a:pt x="534" y="330"/>
                        </a:lnTo>
                        <a:lnTo>
                          <a:pt x="538" y="331"/>
                        </a:lnTo>
                        <a:lnTo>
                          <a:pt x="542" y="335"/>
                        </a:lnTo>
                        <a:lnTo>
                          <a:pt x="544" y="339"/>
                        </a:lnTo>
                        <a:lnTo>
                          <a:pt x="544" y="345"/>
                        </a:lnTo>
                        <a:lnTo>
                          <a:pt x="546" y="342"/>
                        </a:lnTo>
                        <a:lnTo>
                          <a:pt x="546" y="340"/>
                        </a:lnTo>
                        <a:lnTo>
                          <a:pt x="546" y="339"/>
                        </a:lnTo>
                        <a:lnTo>
                          <a:pt x="544" y="336"/>
                        </a:lnTo>
                        <a:lnTo>
                          <a:pt x="542" y="335"/>
                        </a:lnTo>
                        <a:lnTo>
                          <a:pt x="541" y="332"/>
                        </a:lnTo>
                        <a:lnTo>
                          <a:pt x="539" y="331"/>
                        </a:lnTo>
                        <a:lnTo>
                          <a:pt x="539" y="330"/>
                        </a:lnTo>
                        <a:lnTo>
                          <a:pt x="541" y="327"/>
                        </a:lnTo>
                        <a:lnTo>
                          <a:pt x="543" y="327"/>
                        </a:lnTo>
                        <a:lnTo>
                          <a:pt x="544" y="327"/>
                        </a:lnTo>
                        <a:lnTo>
                          <a:pt x="547" y="329"/>
                        </a:lnTo>
                        <a:lnTo>
                          <a:pt x="549" y="330"/>
                        </a:lnTo>
                        <a:lnTo>
                          <a:pt x="552" y="331"/>
                        </a:lnTo>
                        <a:lnTo>
                          <a:pt x="553" y="331"/>
                        </a:lnTo>
                        <a:lnTo>
                          <a:pt x="553" y="331"/>
                        </a:lnTo>
                        <a:lnTo>
                          <a:pt x="553" y="331"/>
                        </a:lnTo>
                        <a:lnTo>
                          <a:pt x="552" y="330"/>
                        </a:lnTo>
                        <a:lnTo>
                          <a:pt x="549" y="330"/>
                        </a:lnTo>
                        <a:lnTo>
                          <a:pt x="548" y="329"/>
                        </a:lnTo>
                        <a:lnTo>
                          <a:pt x="547" y="327"/>
                        </a:lnTo>
                        <a:lnTo>
                          <a:pt x="546" y="326"/>
                        </a:lnTo>
                        <a:lnTo>
                          <a:pt x="547" y="326"/>
                        </a:lnTo>
                        <a:lnTo>
                          <a:pt x="549" y="326"/>
                        </a:lnTo>
                        <a:lnTo>
                          <a:pt x="552" y="326"/>
                        </a:lnTo>
                        <a:lnTo>
                          <a:pt x="556" y="327"/>
                        </a:lnTo>
                        <a:lnTo>
                          <a:pt x="558" y="329"/>
                        </a:lnTo>
                        <a:lnTo>
                          <a:pt x="562" y="329"/>
                        </a:lnTo>
                        <a:lnTo>
                          <a:pt x="563" y="329"/>
                        </a:lnTo>
                        <a:lnTo>
                          <a:pt x="564" y="329"/>
                        </a:lnTo>
                        <a:lnTo>
                          <a:pt x="562" y="327"/>
                        </a:lnTo>
                        <a:lnTo>
                          <a:pt x="559" y="326"/>
                        </a:lnTo>
                        <a:lnTo>
                          <a:pt x="557" y="326"/>
                        </a:lnTo>
                        <a:lnTo>
                          <a:pt x="553" y="325"/>
                        </a:lnTo>
                        <a:lnTo>
                          <a:pt x="552" y="325"/>
                        </a:lnTo>
                        <a:lnTo>
                          <a:pt x="549" y="324"/>
                        </a:lnTo>
                        <a:lnTo>
                          <a:pt x="551" y="324"/>
                        </a:lnTo>
                        <a:lnTo>
                          <a:pt x="551" y="322"/>
                        </a:lnTo>
                        <a:lnTo>
                          <a:pt x="552" y="321"/>
                        </a:lnTo>
                        <a:lnTo>
                          <a:pt x="553" y="320"/>
                        </a:lnTo>
                        <a:lnTo>
                          <a:pt x="553" y="319"/>
                        </a:lnTo>
                        <a:lnTo>
                          <a:pt x="552" y="317"/>
                        </a:lnTo>
                        <a:lnTo>
                          <a:pt x="552" y="319"/>
                        </a:lnTo>
                        <a:lnTo>
                          <a:pt x="549" y="319"/>
                        </a:lnTo>
                        <a:lnTo>
                          <a:pt x="547" y="320"/>
                        </a:lnTo>
                        <a:lnTo>
                          <a:pt x="544" y="321"/>
                        </a:lnTo>
                        <a:lnTo>
                          <a:pt x="541" y="322"/>
                        </a:lnTo>
                        <a:lnTo>
                          <a:pt x="538" y="324"/>
                        </a:lnTo>
                        <a:lnTo>
                          <a:pt x="536" y="325"/>
                        </a:lnTo>
                        <a:lnTo>
                          <a:pt x="534" y="325"/>
                        </a:lnTo>
                        <a:lnTo>
                          <a:pt x="533" y="325"/>
                        </a:lnTo>
                        <a:lnTo>
                          <a:pt x="534" y="324"/>
                        </a:lnTo>
                        <a:lnTo>
                          <a:pt x="534" y="324"/>
                        </a:lnTo>
                        <a:lnTo>
                          <a:pt x="536" y="322"/>
                        </a:lnTo>
                        <a:lnTo>
                          <a:pt x="537" y="322"/>
                        </a:lnTo>
                        <a:lnTo>
                          <a:pt x="537" y="321"/>
                        </a:lnTo>
                        <a:lnTo>
                          <a:pt x="534" y="320"/>
                        </a:lnTo>
                        <a:lnTo>
                          <a:pt x="533" y="320"/>
                        </a:lnTo>
                        <a:lnTo>
                          <a:pt x="531" y="320"/>
                        </a:lnTo>
                        <a:lnTo>
                          <a:pt x="528" y="320"/>
                        </a:lnTo>
                        <a:lnTo>
                          <a:pt x="526" y="321"/>
                        </a:lnTo>
                        <a:lnTo>
                          <a:pt x="523" y="321"/>
                        </a:lnTo>
                        <a:lnTo>
                          <a:pt x="521" y="322"/>
                        </a:lnTo>
                        <a:lnTo>
                          <a:pt x="518" y="322"/>
                        </a:lnTo>
                        <a:lnTo>
                          <a:pt x="517" y="322"/>
                        </a:lnTo>
                        <a:lnTo>
                          <a:pt x="516" y="321"/>
                        </a:lnTo>
                        <a:lnTo>
                          <a:pt x="516" y="321"/>
                        </a:lnTo>
                        <a:lnTo>
                          <a:pt x="517" y="319"/>
                        </a:lnTo>
                        <a:lnTo>
                          <a:pt x="521" y="317"/>
                        </a:lnTo>
                        <a:lnTo>
                          <a:pt x="521" y="316"/>
                        </a:lnTo>
                        <a:lnTo>
                          <a:pt x="519" y="315"/>
                        </a:lnTo>
                        <a:lnTo>
                          <a:pt x="519" y="315"/>
                        </a:lnTo>
                        <a:lnTo>
                          <a:pt x="518" y="312"/>
                        </a:lnTo>
                        <a:lnTo>
                          <a:pt x="519" y="310"/>
                        </a:lnTo>
                        <a:lnTo>
                          <a:pt x="522" y="307"/>
                        </a:lnTo>
                        <a:lnTo>
                          <a:pt x="524" y="306"/>
                        </a:lnTo>
                        <a:lnTo>
                          <a:pt x="528" y="306"/>
                        </a:lnTo>
                        <a:lnTo>
                          <a:pt x="531" y="305"/>
                        </a:lnTo>
                        <a:lnTo>
                          <a:pt x="533" y="305"/>
                        </a:lnTo>
                        <a:lnTo>
                          <a:pt x="534" y="306"/>
                        </a:lnTo>
                        <a:lnTo>
                          <a:pt x="536" y="307"/>
                        </a:lnTo>
                        <a:lnTo>
                          <a:pt x="536" y="309"/>
                        </a:lnTo>
                        <a:lnTo>
                          <a:pt x="537" y="310"/>
                        </a:lnTo>
                        <a:lnTo>
                          <a:pt x="538" y="310"/>
                        </a:lnTo>
                        <a:lnTo>
                          <a:pt x="539" y="310"/>
                        </a:lnTo>
                        <a:lnTo>
                          <a:pt x="539" y="310"/>
                        </a:lnTo>
                        <a:lnTo>
                          <a:pt x="539" y="310"/>
                        </a:lnTo>
                        <a:lnTo>
                          <a:pt x="538" y="309"/>
                        </a:lnTo>
                        <a:lnTo>
                          <a:pt x="538" y="307"/>
                        </a:lnTo>
                        <a:lnTo>
                          <a:pt x="539" y="306"/>
                        </a:lnTo>
                        <a:lnTo>
                          <a:pt x="541" y="305"/>
                        </a:lnTo>
                        <a:lnTo>
                          <a:pt x="543" y="305"/>
                        </a:lnTo>
                        <a:lnTo>
                          <a:pt x="544" y="305"/>
                        </a:lnTo>
                        <a:lnTo>
                          <a:pt x="547" y="306"/>
                        </a:lnTo>
                        <a:lnTo>
                          <a:pt x="549" y="307"/>
                        </a:lnTo>
                        <a:lnTo>
                          <a:pt x="552" y="309"/>
                        </a:lnTo>
                        <a:lnTo>
                          <a:pt x="554" y="310"/>
                        </a:lnTo>
                        <a:lnTo>
                          <a:pt x="557" y="310"/>
                        </a:lnTo>
                        <a:lnTo>
                          <a:pt x="558" y="310"/>
                        </a:lnTo>
                        <a:lnTo>
                          <a:pt x="558" y="309"/>
                        </a:lnTo>
                        <a:lnTo>
                          <a:pt x="557" y="307"/>
                        </a:lnTo>
                        <a:lnTo>
                          <a:pt x="556" y="307"/>
                        </a:lnTo>
                        <a:lnTo>
                          <a:pt x="554" y="306"/>
                        </a:lnTo>
                        <a:lnTo>
                          <a:pt x="552" y="306"/>
                        </a:lnTo>
                        <a:lnTo>
                          <a:pt x="549" y="305"/>
                        </a:lnTo>
                        <a:lnTo>
                          <a:pt x="547" y="305"/>
                        </a:lnTo>
                        <a:lnTo>
                          <a:pt x="546" y="304"/>
                        </a:lnTo>
                        <a:lnTo>
                          <a:pt x="544" y="302"/>
                        </a:lnTo>
                        <a:lnTo>
                          <a:pt x="544" y="300"/>
                        </a:lnTo>
                        <a:lnTo>
                          <a:pt x="547" y="299"/>
                        </a:lnTo>
                        <a:lnTo>
                          <a:pt x="549" y="297"/>
                        </a:lnTo>
                        <a:lnTo>
                          <a:pt x="552" y="299"/>
                        </a:lnTo>
                        <a:lnTo>
                          <a:pt x="553" y="299"/>
                        </a:lnTo>
                        <a:lnTo>
                          <a:pt x="556" y="301"/>
                        </a:lnTo>
                        <a:lnTo>
                          <a:pt x="558" y="302"/>
                        </a:lnTo>
                        <a:lnTo>
                          <a:pt x="559" y="302"/>
                        </a:lnTo>
                        <a:lnTo>
                          <a:pt x="562" y="302"/>
                        </a:lnTo>
                        <a:lnTo>
                          <a:pt x="562" y="302"/>
                        </a:lnTo>
                        <a:lnTo>
                          <a:pt x="561" y="301"/>
                        </a:lnTo>
                        <a:lnTo>
                          <a:pt x="559" y="300"/>
                        </a:lnTo>
                        <a:lnTo>
                          <a:pt x="557" y="300"/>
                        </a:lnTo>
                        <a:lnTo>
                          <a:pt x="554" y="299"/>
                        </a:lnTo>
                        <a:lnTo>
                          <a:pt x="552" y="297"/>
                        </a:lnTo>
                        <a:lnTo>
                          <a:pt x="551" y="297"/>
                        </a:lnTo>
                        <a:lnTo>
                          <a:pt x="551" y="296"/>
                        </a:lnTo>
                        <a:lnTo>
                          <a:pt x="554" y="294"/>
                        </a:lnTo>
                        <a:lnTo>
                          <a:pt x="558" y="294"/>
                        </a:lnTo>
                        <a:lnTo>
                          <a:pt x="561" y="292"/>
                        </a:lnTo>
                        <a:lnTo>
                          <a:pt x="562" y="292"/>
                        </a:lnTo>
                        <a:lnTo>
                          <a:pt x="563" y="292"/>
                        </a:lnTo>
                        <a:lnTo>
                          <a:pt x="563" y="294"/>
                        </a:lnTo>
                        <a:lnTo>
                          <a:pt x="564" y="294"/>
                        </a:lnTo>
                        <a:lnTo>
                          <a:pt x="564" y="294"/>
                        </a:lnTo>
                        <a:lnTo>
                          <a:pt x="564" y="292"/>
                        </a:lnTo>
                        <a:lnTo>
                          <a:pt x="563" y="292"/>
                        </a:lnTo>
                        <a:lnTo>
                          <a:pt x="562" y="291"/>
                        </a:lnTo>
                        <a:lnTo>
                          <a:pt x="559" y="290"/>
                        </a:lnTo>
                        <a:lnTo>
                          <a:pt x="557" y="290"/>
                        </a:lnTo>
                        <a:lnTo>
                          <a:pt x="556" y="290"/>
                        </a:lnTo>
                        <a:lnTo>
                          <a:pt x="554" y="290"/>
                        </a:lnTo>
                        <a:lnTo>
                          <a:pt x="553" y="291"/>
                        </a:lnTo>
                        <a:lnTo>
                          <a:pt x="552" y="291"/>
                        </a:lnTo>
                        <a:lnTo>
                          <a:pt x="551" y="292"/>
                        </a:lnTo>
                        <a:lnTo>
                          <a:pt x="549" y="291"/>
                        </a:lnTo>
                        <a:lnTo>
                          <a:pt x="548" y="289"/>
                        </a:lnTo>
                        <a:lnTo>
                          <a:pt x="548" y="287"/>
                        </a:lnTo>
                        <a:lnTo>
                          <a:pt x="548" y="286"/>
                        </a:lnTo>
                        <a:lnTo>
                          <a:pt x="549" y="286"/>
                        </a:lnTo>
                        <a:lnTo>
                          <a:pt x="551" y="287"/>
                        </a:lnTo>
                        <a:lnTo>
                          <a:pt x="552" y="287"/>
                        </a:lnTo>
                        <a:lnTo>
                          <a:pt x="552" y="289"/>
                        </a:lnTo>
                        <a:lnTo>
                          <a:pt x="553" y="289"/>
                        </a:lnTo>
                        <a:lnTo>
                          <a:pt x="553" y="287"/>
                        </a:lnTo>
                        <a:lnTo>
                          <a:pt x="553" y="286"/>
                        </a:lnTo>
                        <a:lnTo>
                          <a:pt x="554" y="284"/>
                        </a:lnTo>
                        <a:lnTo>
                          <a:pt x="556" y="281"/>
                        </a:lnTo>
                        <a:lnTo>
                          <a:pt x="557" y="279"/>
                        </a:lnTo>
                        <a:lnTo>
                          <a:pt x="557" y="277"/>
                        </a:lnTo>
                        <a:lnTo>
                          <a:pt x="559" y="276"/>
                        </a:lnTo>
                        <a:lnTo>
                          <a:pt x="563" y="275"/>
                        </a:lnTo>
                        <a:lnTo>
                          <a:pt x="567" y="275"/>
                        </a:lnTo>
                        <a:lnTo>
                          <a:pt x="571" y="274"/>
                        </a:lnTo>
                        <a:lnTo>
                          <a:pt x="572" y="274"/>
                        </a:lnTo>
                        <a:lnTo>
                          <a:pt x="573" y="274"/>
                        </a:lnTo>
                        <a:lnTo>
                          <a:pt x="573" y="274"/>
                        </a:lnTo>
                        <a:lnTo>
                          <a:pt x="574" y="275"/>
                        </a:lnTo>
                        <a:lnTo>
                          <a:pt x="576" y="275"/>
                        </a:lnTo>
                        <a:lnTo>
                          <a:pt x="576" y="274"/>
                        </a:lnTo>
                        <a:lnTo>
                          <a:pt x="574" y="274"/>
                        </a:lnTo>
                        <a:lnTo>
                          <a:pt x="573" y="274"/>
                        </a:lnTo>
                        <a:lnTo>
                          <a:pt x="573" y="272"/>
                        </a:lnTo>
                        <a:lnTo>
                          <a:pt x="573" y="271"/>
                        </a:lnTo>
                        <a:lnTo>
                          <a:pt x="573" y="270"/>
                        </a:lnTo>
                        <a:lnTo>
                          <a:pt x="574" y="269"/>
                        </a:lnTo>
                        <a:lnTo>
                          <a:pt x="574" y="269"/>
                        </a:lnTo>
                        <a:lnTo>
                          <a:pt x="573" y="267"/>
                        </a:lnTo>
                        <a:lnTo>
                          <a:pt x="571" y="269"/>
                        </a:lnTo>
                        <a:lnTo>
                          <a:pt x="569" y="267"/>
                        </a:lnTo>
                        <a:lnTo>
                          <a:pt x="569" y="267"/>
                        </a:lnTo>
                        <a:lnTo>
                          <a:pt x="571" y="266"/>
                        </a:lnTo>
                        <a:lnTo>
                          <a:pt x="572" y="264"/>
                        </a:lnTo>
                        <a:lnTo>
                          <a:pt x="573" y="262"/>
                        </a:lnTo>
                        <a:lnTo>
                          <a:pt x="574" y="260"/>
                        </a:lnTo>
                        <a:lnTo>
                          <a:pt x="576" y="259"/>
                        </a:lnTo>
                        <a:lnTo>
                          <a:pt x="577" y="257"/>
                        </a:lnTo>
                        <a:lnTo>
                          <a:pt x="577" y="256"/>
                        </a:lnTo>
                        <a:lnTo>
                          <a:pt x="576" y="254"/>
                        </a:lnTo>
                        <a:lnTo>
                          <a:pt x="576" y="252"/>
                        </a:lnTo>
                        <a:lnTo>
                          <a:pt x="578" y="251"/>
                        </a:lnTo>
                        <a:lnTo>
                          <a:pt x="579" y="250"/>
                        </a:lnTo>
                        <a:lnTo>
                          <a:pt x="582" y="252"/>
                        </a:lnTo>
                        <a:lnTo>
                          <a:pt x="584" y="254"/>
                        </a:lnTo>
                        <a:lnTo>
                          <a:pt x="586" y="257"/>
                        </a:lnTo>
                        <a:lnTo>
                          <a:pt x="587" y="260"/>
                        </a:lnTo>
                        <a:lnTo>
                          <a:pt x="588" y="262"/>
                        </a:lnTo>
                        <a:lnTo>
                          <a:pt x="589" y="265"/>
                        </a:lnTo>
                        <a:lnTo>
                          <a:pt x="589" y="266"/>
                        </a:lnTo>
                        <a:lnTo>
                          <a:pt x="589" y="260"/>
                        </a:lnTo>
                        <a:lnTo>
                          <a:pt x="591" y="261"/>
                        </a:lnTo>
                        <a:lnTo>
                          <a:pt x="592" y="262"/>
                        </a:lnTo>
                        <a:lnTo>
                          <a:pt x="593" y="265"/>
                        </a:lnTo>
                        <a:lnTo>
                          <a:pt x="593" y="266"/>
                        </a:lnTo>
                        <a:lnTo>
                          <a:pt x="594" y="267"/>
                        </a:lnTo>
                        <a:lnTo>
                          <a:pt x="594" y="267"/>
                        </a:lnTo>
                        <a:lnTo>
                          <a:pt x="594" y="266"/>
                        </a:lnTo>
                        <a:lnTo>
                          <a:pt x="594" y="265"/>
                        </a:lnTo>
                        <a:lnTo>
                          <a:pt x="594" y="264"/>
                        </a:lnTo>
                        <a:lnTo>
                          <a:pt x="594" y="262"/>
                        </a:lnTo>
                        <a:lnTo>
                          <a:pt x="596" y="262"/>
                        </a:lnTo>
                        <a:lnTo>
                          <a:pt x="598" y="262"/>
                        </a:lnTo>
                        <a:lnTo>
                          <a:pt x="601" y="264"/>
                        </a:lnTo>
                        <a:lnTo>
                          <a:pt x="603" y="264"/>
                        </a:lnTo>
                        <a:lnTo>
                          <a:pt x="604" y="265"/>
                        </a:lnTo>
                        <a:lnTo>
                          <a:pt x="605" y="265"/>
                        </a:lnTo>
                        <a:lnTo>
                          <a:pt x="605" y="264"/>
                        </a:lnTo>
                        <a:lnTo>
                          <a:pt x="604" y="262"/>
                        </a:lnTo>
                        <a:lnTo>
                          <a:pt x="602" y="262"/>
                        </a:lnTo>
                        <a:lnTo>
                          <a:pt x="601" y="261"/>
                        </a:lnTo>
                        <a:lnTo>
                          <a:pt x="598" y="261"/>
                        </a:lnTo>
                        <a:lnTo>
                          <a:pt x="596" y="259"/>
                        </a:lnTo>
                        <a:lnTo>
                          <a:pt x="592" y="257"/>
                        </a:lnTo>
                        <a:lnTo>
                          <a:pt x="589" y="255"/>
                        </a:lnTo>
                        <a:lnTo>
                          <a:pt x="587" y="252"/>
                        </a:lnTo>
                        <a:lnTo>
                          <a:pt x="587" y="250"/>
                        </a:lnTo>
                        <a:lnTo>
                          <a:pt x="587" y="249"/>
                        </a:lnTo>
                        <a:lnTo>
                          <a:pt x="588" y="247"/>
                        </a:lnTo>
                        <a:lnTo>
                          <a:pt x="591" y="246"/>
                        </a:lnTo>
                        <a:lnTo>
                          <a:pt x="594" y="246"/>
                        </a:lnTo>
                        <a:lnTo>
                          <a:pt x="597" y="246"/>
                        </a:lnTo>
                        <a:lnTo>
                          <a:pt x="599" y="246"/>
                        </a:lnTo>
                        <a:lnTo>
                          <a:pt x="601" y="246"/>
                        </a:lnTo>
                        <a:lnTo>
                          <a:pt x="602" y="247"/>
                        </a:lnTo>
                        <a:lnTo>
                          <a:pt x="603" y="250"/>
                        </a:lnTo>
                        <a:lnTo>
                          <a:pt x="604" y="254"/>
                        </a:lnTo>
                        <a:lnTo>
                          <a:pt x="605" y="256"/>
                        </a:lnTo>
                        <a:lnTo>
                          <a:pt x="608" y="259"/>
                        </a:lnTo>
                        <a:lnTo>
                          <a:pt x="609" y="260"/>
                        </a:lnTo>
                        <a:lnTo>
                          <a:pt x="612" y="261"/>
                        </a:lnTo>
                        <a:lnTo>
                          <a:pt x="614" y="260"/>
                        </a:lnTo>
                        <a:lnTo>
                          <a:pt x="615" y="260"/>
                        </a:lnTo>
                        <a:lnTo>
                          <a:pt x="617" y="261"/>
                        </a:lnTo>
                        <a:lnTo>
                          <a:pt x="618" y="262"/>
                        </a:lnTo>
                        <a:lnTo>
                          <a:pt x="619" y="265"/>
                        </a:lnTo>
                        <a:lnTo>
                          <a:pt x="618" y="265"/>
                        </a:lnTo>
                        <a:lnTo>
                          <a:pt x="617" y="266"/>
                        </a:lnTo>
                        <a:lnTo>
                          <a:pt x="614" y="266"/>
                        </a:lnTo>
                        <a:lnTo>
                          <a:pt x="613" y="266"/>
                        </a:lnTo>
                        <a:lnTo>
                          <a:pt x="612" y="265"/>
                        </a:lnTo>
                        <a:lnTo>
                          <a:pt x="612" y="265"/>
                        </a:lnTo>
                        <a:lnTo>
                          <a:pt x="612" y="266"/>
                        </a:lnTo>
                        <a:lnTo>
                          <a:pt x="614" y="266"/>
                        </a:lnTo>
                        <a:lnTo>
                          <a:pt x="615" y="267"/>
                        </a:lnTo>
                        <a:lnTo>
                          <a:pt x="617" y="269"/>
                        </a:lnTo>
                        <a:lnTo>
                          <a:pt x="619" y="270"/>
                        </a:lnTo>
                        <a:lnTo>
                          <a:pt x="620" y="271"/>
                        </a:lnTo>
                        <a:lnTo>
                          <a:pt x="623" y="270"/>
                        </a:lnTo>
                        <a:lnTo>
                          <a:pt x="623" y="270"/>
                        </a:lnTo>
                        <a:lnTo>
                          <a:pt x="622" y="269"/>
                        </a:lnTo>
                        <a:lnTo>
                          <a:pt x="622" y="267"/>
                        </a:lnTo>
                        <a:lnTo>
                          <a:pt x="619" y="264"/>
                        </a:lnTo>
                        <a:lnTo>
                          <a:pt x="618" y="260"/>
                        </a:lnTo>
                        <a:lnTo>
                          <a:pt x="617" y="259"/>
                        </a:lnTo>
                        <a:lnTo>
                          <a:pt x="614" y="259"/>
                        </a:lnTo>
                        <a:lnTo>
                          <a:pt x="613" y="259"/>
                        </a:lnTo>
                        <a:lnTo>
                          <a:pt x="612" y="259"/>
                        </a:lnTo>
                        <a:lnTo>
                          <a:pt x="609" y="257"/>
                        </a:lnTo>
                        <a:lnTo>
                          <a:pt x="608" y="256"/>
                        </a:lnTo>
                        <a:lnTo>
                          <a:pt x="605" y="254"/>
                        </a:lnTo>
                        <a:lnTo>
                          <a:pt x="605" y="251"/>
                        </a:lnTo>
                        <a:lnTo>
                          <a:pt x="605" y="249"/>
                        </a:lnTo>
                        <a:lnTo>
                          <a:pt x="608" y="247"/>
                        </a:lnTo>
                        <a:lnTo>
                          <a:pt x="610" y="246"/>
                        </a:lnTo>
                        <a:lnTo>
                          <a:pt x="612" y="246"/>
                        </a:lnTo>
                        <a:lnTo>
                          <a:pt x="613" y="246"/>
                        </a:lnTo>
                        <a:lnTo>
                          <a:pt x="614" y="247"/>
                        </a:lnTo>
                        <a:lnTo>
                          <a:pt x="614" y="249"/>
                        </a:lnTo>
                        <a:lnTo>
                          <a:pt x="615" y="249"/>
                        </a:lnTo>
                        <a:lnTo>
                          <a:pt x="617" y="247"/>
                        </a:lnTo>
                        <a:lnTo>
                          <a:pt x="615" y="247"/>
                        </a:lnTo>
                        <a:lnTo>
                          <a:pt x="615" y="246"/>
                        </a:lnTo>
                        <a:lnTo>
                          <a:pt x="613" y="246"/>
                        </a:lnTo>
                        <a:lnTo>
                          <a:pt x="610" y="246"/>
                        </a:lnTo>
                        <a:lnTo>
                          <a:pt x="608" y="246"/>
                        </a:lnTo>
                        <a:lnTo>
                          <a:pt x="607" y="246"/>
                        </a:lnTo>
                        <a:lnTo>
                          <a:pt x="604" y="245"/>
                        </a:lnTo>
                        <a:lnTo>
                          <a:pt x="604" y="245"/>
                        </a:lnTo>
                        <a:lnTo>
                          <a:pt x="605" y="240"/>
                        </a:lnTo>
                        <a:lnTo>
                          <a:pt x="609" y="235"/>
                        </a:lnTo>
                        <a:lnTo>
                          <a:pt x="617" y="230"/>
                        </a:lnTo>
                        <a:lnTo>
                          <a:pt x="624" y="229"/>
                        </a:lnTo>
                        <a:lnTo>
                          <a:pt x="629" y="229"/>
                        </a:lnTo>
                        <a:lnTo>
                          <a:pt x="632" y="232"/>
                        </a:lnTo>
                        <a:lnTo>
                          <a:pt x="630" y="240"/>
                        </a:lnTo>
                        <a:lnTo>
                          <a:pt x="629" y="247"/>
                        </a:lnTo>
                        <a:lnTo>
                          <a:pt x="628" y="252"/>
                        </a:lnTo>
                        <a:lnTo>
                          <a:pt x="628" y="254"/>
                        </a:lnTo>
                        <a:lnTo>
                          <a:pt x="627" y="255"/>
                        </a:lnTo>
                        <a:lnTo>
                          <a:pt x="625" y="256"/>
                        </a:lnTo>
                        <a:lnTo>
                          <a:pt x="625" y="256"/>
                        </a:lnTo>
                        <a:lnTo>
                          <a:pt x="624" y="257"/>
                        </a:lnTo>
                        <a:lnTo>
                          <a:pt x="625" y="257"/>
                        </a:lnTo>
                        <a:lnTo>
                          <a:pt x="627" y="255"/>
                        </a:lnTo>
                        <a:lnTo>
                          <a:pt x="629" y="252"/>
                        </a:lnTo>
                        <a:lnTo>
                          <a:pt x="629" y="250"/>
                        </a:lnTo>
                        <a:lnTo>
                          <a:pt x="630" y="247"/>
                        </a:lnTo>
                        <a:lnTo>
                          <a:pt x="632" y="245"/>
                        </a:lnTo>
                        <a:lnTo>
                          <a:pt x="632" y="242"/>
                        </a:lnTo>
                        <a:lnTo>
                          <a:pt x="634" y="241"/>
                        </a:lnTo>
                        <a:lnTo>
                          <a:pt x="635" y="241"/>
                        </a:lnTo>
                        <a:lnTo>
                          <a:pt x="638" y="242"/>
                        </a:lnTo>
                        <a:lnTo>
                          <a:pt x="639" y="244"/>
                        </a:lnTo>
                        <a:lnTo>
                          <a:pt x="640" y="244"/>
                        </a:lnTo>
                        <a:lnTo>
                          <a:pt x="642" y="244"/>
                        </a:lnTo>
                        <a:lnTo>
                          <a:pt x="642" y="244"/>
                        </a:lnTo>
                        <a:lnTo>
                          <a:pt x="642" y="242"/>
                        </a:lnTo>
                        <a:lnTo>
                          <a:pt x="640" y="241"/>
                        </a:lnTo>
                        <a:lnTo>
                          <a:pt x="638" y="241"/>
                        </a:lnTo>
                        <a:lnTo>
                          <a:pt x="637" y="240"/>
                        </a:lnTo>
                        <a:lnTo>
                          <a:pt x="635" y="240"/>
                        </a:lnTo>
                        <a:lnTo>
                          <a:pt x="634" y="239"/>
                        </a:lnTo>
                        <a:lnTo>
                          <a:pt x="633" y="237"/>
                        </a:lnTo>
                        <a:lnTo>
                          <a:pt x="633" y="236"/>
                        </a:lnTo>
                        <a:lnTo>
                          <a:pt x="634" y="235"/>
                        </a:lnTo>
                        <a:lnTo>
                          <a:pt x="635" y="232"/>
                        </a:lnTo>
                        <a:lnTo>
                          <a:pt x="639" y="229"/>
                        </a:lnTo>
                        <a:lnTo>
                          <a:pt x="640" y="227"/>
                        </a:lnTo>
                        <a:lnTo>
                          <a:pt x="642" y="226"/>
                        </a:lnTo>
                        <a:lnTo>
                          <a:pt x="642" y="226"/>
                        </a:lnTo>
                        <a:lnTo>
                          <a:pt x="642" y="226"/>
                        </a:lnTo>
                        <a:lnTo>
                          <a:pt x="640" y="227"/>
                        </a:lnTo>
                        <a:lnTo>
                          <a:pt x="640" y="229"/>
                        </a:lnTo>
                        <a:lnTo>
                          <a:pt x="639" y="230"/>
                        </a:lnTo>
                        <a:lnTo>
                          <a:pt x="639" y="230"/>
                        </a:lnTo>
                        <a:lnTo>
                          <a:pt x="639" y="231"/>
                        </a:lnTo>
                        <a:lnTo>
                          <a:pt x="640" y="231"/>
                        </a:lnTo>
                        <a:lnTo>
                          <a:pt x="642" y="230"/>
                        </a:lnTo>
                        <a:lnTo>
                          <a:pt x="643" y="227"/>
                        </a:lnTo>
                        <a:lnTo>
                          <a:pt x="644" y="224"/>
                        </a:lnTo>
                        <a:lnTo>
                          <a:pt x="645" y="221"/>
                        </a:lnTo>
                        <a:lnTo>
                          <a:pt x="647" y="220"/>
                        </a:lnTo>
                        <a:lnTo>
                          <a:pt x="647" y="219"/>
                        </a:lnTo>
                        <a:lnTo>
                          <a:pt x="647" y="220"/>
                        </a:lnTo>
                        <a:lnTo>
                          <a:pt x="647" y="221"/>
                        </a:lnTo>
                        <a:lnTo>
                          <a:pt x="647" y="224"/>
                        </a:lnTo>
                        <a:lnTo>
                          <a:pt x="647" y="225"/>
                        </a:lnTo>
                        <a:lnTo>
                          <a:pt x="648" y="225"/>
                        </a:lnTo>
                        <a:lnTo>
                          <a:pt x="649" y="225"/>
                        </a:lnTo>
                        <a:lnTo>
                          <a:pt x="649" y="224"/>
                        </a:lnTo>
                        <a:lnTo>
                          <a:pt x="649" y="221"/>
                        </a:lnTo>
                        <a:lnTo>
                          <a:pt x="649" y="220"/>
                        </a:lnTo>
                        <a:lnTo>
                          <a:pt x="649" y="219"/>
                        </a:lnTo>
                        <a:lnTo>
                          <a:pt x="649" y="217"/>
                        </a:lnTo>
                        <a:lnTo>
                          <a:pt x="650" y="217"/>
                        </a:lnTo>
                        <a:lnTo>
                          <a:pt x="653" y="221"/>
                        </a:lnTo>
                        <a:lnTo>
                          <a:pt x="654" y="229"/>
                        </a:lnTo>
                        <a:lnTo>
                          <a:pt x="653" y="239"/>
                        </a:lnTo>
                        <a:lnTo>
                          <a:pt x="652" y="249"/>
                        </a:lnTo>
                        <a:lnTo>
                          <a:pt x="647" y="257"/>
                        </a:lnTo>
                        <a:lnTo>
                          <a:pt x="647" y="257"/>
                        </a:lnTo>
                        <a:lnTo>
                          <a:pt x="645" y="259"/>
                        </a:lnTo>
                        <a:lnTo>
                          <a:pt x="644" y="260"/>
                        </a:lnTo>
                        <a:lnTo>
                          <a:pt x="642" y="261"/>
                        </a:lnTo>
                        <a:lnTo>
                          <a:pt x="640" y="264"/>
                        </a:lnTo>
                        <a:lnTo>
                          <a:pt x="639" y="265"/>
                        </a:lnTo>
                        <a:lnTo>
                          <a:pt x="638" y="266"/>
                        </a:lnTo>
                        <a:lnTo>
                          <a:pt x="638" y="267"/>
                        </a:lnTo>
                        <a:lnTo>
                          <a:pt x="639" y="267"/>
                        </a:lnTo>
                        <a:lnTo>
                          <a:pt x="642" y="262"/>
                        </a:lnTo>
                        <a:lnTo>
                          <a:pt x="644" y="261"/>
                        </a:lnTo>
                        <a:lnTo>
                          <a:pt x="647" y="260"/>
                        </a:lnTo>
                        <a:lnTo>
                          <a:pt x="649" y="259"/>
                        </a:lnTo>
                        <a:lnTo>
                          <a:pt x="650" y="259"/>
                        </a:lnTo>
                        <a:lnTo>
                          <a:pt x="652" y="256"/>
                        </a:lnTo>
                        <a:lnTo>
                          <a:pt x="653" y="254"/>
                        </a:lnTo>
                        <a:lnTo>
                          <a:pt x="654" y="251"/>
                        </a:lnTo>
                        <a:lnTo>
                          <a:pt x="655" y="247"/>
                        </a:lnTo>
                        <a:lnTo>
                          <a:pt x="657" y="245"/>
                        </a:lnTo>
                        <a:lnTo>
                          <a:pt x="658" y="244"/>
                        </a:lnTo>
                        <a:lnTo>
                          <a:pt x="660" y="244"/>
                        </a:lnTo>
                        <a:lnTo>
                          <a:pt x="662" y="245"/>
                        </a:lnTo>
                        <a:lnTo>
                          <a:pt x="664" y="246"/>
                        </a:lnTo>
                        <a:lnTo>
                          <a:pt x="667" y="249"/>
                        </a:lnTo>
                        <a:lnTo>
                          <a:pt x="669" y="250"/>
                        </a:lnTo>
                        <a:lnTo>
                          <a:pt x="669" y="250"/>
                        </a:lnTo>
                        <a:lnTo>
                          <a:pt x="669" y="249"/>
                        </a:lnTo>
                        <a:lnTo>
                          <a:pt x="668" y="247"/>
                        </a:lnTo>
                        <a:lnTo>
                          <a:pt x="667" y="246"/>
                        </a:lnTo>
                        <a:lnTo>
                          <a:pt x="664" y="245"/>
                        </a:lnTo>
                        <a:lnTo>
                          <a:pt x="663" y="244"/>
                        </a:lnTo>
                        <a:lnTo>
                          <a:pt x="663" y="244"/>
                        </a:lnTo>
                        <a:lnTo>
                          <a:pt x="662" y="242"/>
                        </a:lnTo>
                        <a:lnTo>
                          <a:pt x="659" y="241"/>
                        </a:lnTo>
                        <a:lnTo>
                          <a:pt x="658" y="241"/>
                        </a:lnTo>
                        <a:lnTo>
                          <a:pt x="658" y="240"/>
                        </a:lnTo>
                        <a:lnTo>
                          <a:pt x="658" y="239"/>
                        </a:lnTo>
                        <a:lnTo>
                          <a:pt x="659" y="239"/>
                        </a:lnTo>
                        <a:lnTo>
                          <a:pt x="659" y="237"/>
                        </a:lnTo>
                        <a:lnTo>
                          <a:pt x="660" y="236"/>
                        </a:lnTo>
                        <a:lnTo>
                          <a:pt x="659" y="235"/>
                        </a:lnTo>
                        <a:lnTo>
                          <a:pt x="658" y="234"/>
                        </a:lnTo>
                        <a:lnTo>
                          <a:pt x="658" y="232"/>
                        </a:lnTo>
                        <a:lnTo>
                          <a:pt x="658" y="231"/>
                        </a:lnTo>
                        <a:lnTo>
                          <a:pt x="658" y="231"/>
                        </a:lnTo>
                        <a:lnTo>
                          <a:pt x="660" y="230"/>
                        </a:lnTo>
                        <a:lnTo>
                          <a:pt x="663" y="230"/>
                        </a:lnTo>
                        <a:lnTo>
                          <a:pt x="665" y="230"/>
                        </a:lnTo>
                        <a:lnTo>
                          <a:pt x="668" y="229"/>
                        </a:lnTo>
                        <a:lnTo>
                          <a:pt x="669" y="229"/>
                        </a:lnTo>
                        <a:lnTo>
                          <a:pt x="669" y="227"/>
                        </a:lnTo>
                        <a:lnTo>
                          <a:pt x="669" y="226"/>
                        </a:lnTo>
                        <a:lnTo>
                          <a:pt x="670" y="224"/>
                        </a:lnTo>
                        <a:lnTo>
                          <a:pt x="672" y="221"/>
                        </a:lnTo>
                        <a:lnTo>
                          <a:pt x="673" y="219"/>
                        </a:lnTo>
                        <a:lnTo>
                          <a:pt x="674" y="219"/>
                        </a:lnTo>
                        <a:lnTo>
                          <a:pt x="677" y="220"/>
                        </a:lnTo>
                        <a:lnTo>
                          <a:pt x="677" y="221"/>
                        </a:lnTo>
                        <a:lnTo>
                          <a:pt x="675" y="222"/>
                        </a:lnTo>
                        <a:lnTo>
                          <a:pt x="674" y="224"/>
                        </a:lnTo>
                        <a:lnTo>
                          <a:pt x="673" y="225"/>
                        </a:lnTo>
                        <a:lnTo>
                          <a:pt x="673" y="227"/>
                        </a:lnTo>
                        <a:lnTo>
                          <a:pt x="674" y="229"/>
                        </a:lnTo>
                        <a:lnTo>
                          <a:pt x="677" y="230"/>
                        </a:lnTo>
                        <a:lnTo>
                          <a:pt x="677" y="230"/>
                        </a:lnTo>
                        <a:lnTo>
                          <a:pt x="677" y="229"/>
                        </a:lnTo>
                        <a:lnTo>
                          <a:pt x="678" y="227"/>
                        </a:lnTo>
                        <a:lnTo>
                          <a:pt x="680" y="226"/>
                        </a:lnTo>
                        <a:lnTo>
                          <a:pt x="683" y="224"/>
                        </a:lnTo>
                        <a:lnTo>
                          <a:pt x="687" y="221"/>
                        </a:lnTo>
                        <a:lnTo>
                          <a:pt x="687" y="221"/>
                        </a:lnTo>
                        <a:lnTo>
                          <a:pt x="687" y="220"/>
                        </a:lnTo>
                        <a:lnTo>
                          <a:pt x="684" y="220"/>
                        </a:lnTo>
                        <a:lnTo>
                          <a:pt x="683" y="220"/>
                        </a:lnTo>
                        <a:lnTo>
                          <a:pt x="683" y="219"/>
                        </a:lnTo>
                        <a:lnTo>
                          <a:pt x="683" y="217"/>
                        </a:lnTo>
                        <a:lnTo>
                          <a:pt x="683" y="215"/>
                        </a:lnTo>
                        <a:lnTo>
                          <a:pt x="685" y="214"/>
                        </a:lnTo>
                        <a:lnTo>
                          <a:pt x="687" y="212"/>
                        </a:lnTo>
                        <a:lnTo>
                          <a:pt x="689" y="212"/>
                        </a:lnTo>
                        <a:lnTo>
                          <a:pt x="692" y="214"/>
                        </a:lnTo>
                        <a:lnTo>
                          <a:pt x="693" y="215"/>
                        </a:lnTo>
                        <a:lnTo>
                          <a:pt x="694" y="216"/>
                        </a:lnTo>
                        <a:lnTo>
                          <a:pt x="694" y="219"/>
                        </a:lnTo>
                        <a:lnTo>
                          <a:pt x="695" y="220"/>
                        </a:lnTo>
                        <a:lnTo>
                          <a:pt x="698" y="221"/>
                        </a:lnTo>
                        <a:lnTo>
                          <a:pt x="699" y="222"/>
                        </a:lnTo>
                        <a:lnTo>
                          <a:pt x="702" y="222"/>
                        </a:lnTo>
                        <a:lnTo>
                          <a:pt x="704" y="224"/>
                        </a:lnTo>
                        <a:lnTo>
                          <a:pt x="707" y="225"/>
                        </a:lnTo>
                        <a:lnTo>
                          <a:pt x="708" y="227"/>
                        </a:lnTo>
                        <a:lnTo>
                          <a:pt x="709" y="230"/>
                        </a:lnTo>
                        <a:lnTo>
                          <a:pt x="710" y="232"/>
                        </a:lnTo>
                        <a:lnTo>
                          <a:pt x="713" y="232"/>
                        </a:lnTo>
                        <a:lnTo>
                          <a:pt x="714" y="232"/>
                        </a:lnTo>
                        <a:lnTo>
                          <a:pt x="714" y="231"/>
                        </a:lnTo>
                        <a:lnTo>
                          <a:pt x="714" y="230"/>
                        </a:lnTo>
                        <a:lnTo>
                          <a:pt x="713" y="229"/>
                        </a:lnTo>
                        <a:lnTo>
                          <a:pt x="712" y="227"/>
                        </a:lnTo>
                        <a:lnTo>
                          <a:pt x="710" y="226"/>
                        </a:lnTo>
                        <a:lnTo>
                          <a:pt x="709" y="225"/>
                        </a:lnTo>
                        <a:lnTo>
                          <a:pt x="708" y="225"/>
                        </a:lnTo>
                        <a:lnTo>
                          <a:pt x="707" y="224"/>
                        </a:lnTo>
                        <a:lnTo>
                          <a:pt x="707" y="221"/>
                        </a:lnTo>
                        <a:lnTo>
                          <a:pt x="707" y="219"/>
                        </a:lnTo>
                        <a:lnTo>
                          <a:pt x="707" y="216"/>
                        </a:lnTo>
                        <a:lnTo>
                          <a:pt x="708" y="215"/>
                        </a:lnTo>
                        <a:lnTo>
                          <a:pt x="709" y="215"/>
                        </a:lnTo>
                        <a:lnTo>
                          <a:pt x="709" y="215"/>
                        </a:lnTo>
                        <a:lnTo>
                          <a:pt x="710" y="216"/>
                        </a:lnTo>
                        <a:lnTo>
                          <a:pt x="712" y="217"/>
                        </a:lnTo>
                        <a:lnTo>
                          <a:pt x="712" y="217"/>
                        </a:lnTo>
                        <a:lnTo>
                          <a:pt x="712" y="217"/>
                        </a:lnTo>
                        <a:lnTo>
                          <a:pt x="712" y="215"/>
                        </a:lnTo>
                        <a:lnTo>
                          <a:pt x="713" y="214"/>
                        </a:lnTo>
                        <a:lnTo>
                          <a:pt x="713" y="212"/>
                        </a:lnTo>
                        <a:lnTo>
                          <a:pt x="714" y="212"/>
                        </a:lnTo>
                        <a:lnTo>
                          <a:pt x="714" y="211"/>
                        </a:lnTo>
                        <a:lnTo>
                          <a:pt x="713" y="211"/>
                        </a:lnTo>
                        <a:lnTo>
                          <a:pt x="712" y="210"/>
                        </a:lnTo>
                        <a:lnTo>
                          <a:pt x="710" y="210"/>
                        </a:lnTo>
                        <a:lnTo>
                          <a:pt x="710" y="209"/>
                        </a:lnTo>
                        <a:lnTo>
                          <a:pt x="712" y="209"/>
                        </a:lnTo>
                        <a:lnTo>
                          <a:pt x="713" y="207"/>
                        </a:lnTo>
                        <a:lnTo>
                          <a:pt x="713" y="206"/>
                        </a:lnTo>
                        <a:lnTo>
                          <a:pt x="714" y="205"/>
                        </a:lnTo>
                        <a:lnTo>
                          <a:pt x="713" y="205"/>
                        </a:lnTo>
                        <a:lnTo>
                          <a:pt x="708" y="207"/>
                        </a:lnTo>
                        <a:lnTo>
                          <a:pt x="702" y="209"/>
                        </a:lnTo>
                        <a:lnTo>
                          <a:pt x="695" y="209"/>
                        </a:lnTo>
                        <a:lnTo>
                          <a:pt x="692" y="207"/>
                        </a:lnTo>
                        <a:lnTo>
                          <a:pt x="692" y="206"/>
                        </a:lnTo>
                        <a:lnTo>
                          <a:pt x="692" y="205"/>
                        </a:lnTo>
                        <a:lnTo>
                          <a:pt x="692" y="204"/>
                        </a:lnTo>
                        <a:lnTo>
                          <a:pt x="692" y="202"/>
                        </a:lnTo>
                        <a:lnTo>
                          <a:pt x="690" y="202"/>
                        </a:lnTo>
                        <a:lnTo>
                          <a:pt x="689" y="202"/>
                        </a:lnTo>
                        <a:lnTo>
                          <a:pt x="687" y="202"/>
                        </a:lnTo>
                        <a:lnTo>
                          <a:pt x="684" y="201"/>
                        </a:lnTo>
                        <a:lnTo>
                          <a:pt x="683" y="201"/>
                        </a:lnTo>
                        <a:lnTo>
                          <a:pt x="682" y="200"/>
                        </a:lnTo>
                        <a:lnTo>
                          <a:pt x="683" y="199"/>
                        </a:lnTo>
                        <a:lnTo>
                          <a:pt x="684" y="197"/>
                        </a:lnTo>
                        <a:lnTo>
                          <a:pt x="687" y="196"/>
                        </a:lnTo>
                        <a:lnTo>
                          <a:pt x="688" y="196"/>
                        </a:lnTo>
                        <a:lnTo>
                          <a:pt x="689" y="195"/>
                        </a:lnTo>
                        <a:lnTo>
                          <a:pt x="690" y="196"/>
                        </a:lnTo>
                        <a:lnTo>
                          <a:pt x="692" y="197"/>
                        </a:lnTo>
                        <a:lnTo>
                          <a:pt x="692" y="199"/>
                        </a:lnTo>
                        <a:lnTo>
                          <a:pt x="693" y="199"/>
                        </a:lnTo>
                        <a:lnTo>
                          <a:pt x="693" y="199"/>
                        </a:lnTo>
                        <a:lnTo>
                          <a:pt x="693" y="196"/>
                        </a:lnTo>
                        <a:lnTo>
                          <a:pt x="693" y="195"/>
                        </a:lnTo>
                        <a:lnTo>
                          <a:pt x="693" y="192"/>
                        </a:lnTo>
                        <a:lnTo>
                          <a:pt x="694" y="191"/>
                        </a:lnTo>
                        <a:lnTo>
                          <a:pt x="694" y="191"/>
                        </a:lnTo>
                        <a:lnTo>
                          <a:pt x="695" y="192"/>
                        </a:lnTo>
                        <a:lnTo>
                          <a:pt x="698" y="195"/>
                        </a:lnTo>
                        <a:lnTo>
                          <a:pt x="699" y="196"/>
                        </a:lnTo>
                        <a:lnTo>
                          <a:pt x="702" y="199"/>
                        </a:lnTo>
                        <a:lnTo>
                          <a:pt x="703" y="200"/>
                        </a:lnTo>
                        <a:lnTo>
                          <a:pt x="703" y="201"/>
                        </a:lnTo>
                        <a:lnTo>
                          <a:pt x="704" y="202"/>
                        </a:lnTo>
                        <a:lnTo>
                          <a:pt x="704" y="202"/>
                        </a:lnTo>
                        <a:lnTo>
                          <a:pt x="705" y="204"/>
                        </a:lnTo>
                        <a:lnTo>
                          <a:pt x="707" y="202"/>
                        </a:lnTo>
                        <a:lnTo>
                          <a:pt x="707" y="202"/>
                        </a:lnTo>
                        <a:lnTo>
                          <a:pt x="705" y="201"/>
                        </a:lnTo>
                        <a:lnTo>
                          <a:pt x="704" y="200"/>
                        </a:lnTo>
                        <a:lnTo>
                          <a:pt x="704" y="197"/>
                        </a:lnTo>
                        <a:lnTo>
                          <a:pt x="703" y="197"/>
                        </a:lnTo>
                        <a:lnTo>
                          <a:pt x="703" y="196"/>
                        </a:lnTo>
                        <a:lnTo>
                          <a:pt x="704" y="195"/>
                        </a:lnTo>
                        <a:lnTo>
                          <a:pt x="705" y="194"/>
                        </a:lnTo>
                        <a:lnTo>
                          <a:pt x="707" y="192"/>
                        </a:lnTo>
                        <a:lnTo>
                          <a:pt x="708" y="191"/>
                        </a:lnTo>
                        <a:lnTo>
                          <a:pt x="709" y="191"/>
                        </a:lnTo>
                        <a:lnTo>
                          <a:pt x="709" y="191"/>
                        </a:lnTo>
                        <a:lnTo>
                          <a:pt x="709" y="195"/>
                        </a:lnTo>
                        <a:lnTo>
                          <a:pt x="709" y="197"/>
                        </a:lnTo>
                        <a:lnTo>
                          <a:pt x="709" y="199"/>
                        </a:lnTo>
                        <a:lnTo>
                          <a:pt x="709" y="199"/>
                        </a:lnTo>
                        <a:lnTo>
                          <a:pt x="710" y="199"/>
                        </a:lnTo>
                        <a:lnTo>
                          <a:pt x="712" y="197"/>
                        </a:lnTo>
                        <a:lnTo>
                          <a:pt x="713" y="196"/>
                        </a:lnTo>
                        <a:lnTo>
                          <a:pt x="714" y="195"/>
                        </a:lnTo>
                        <a:lnTo>
                          <a:pt x="714" y="194"/>
                        </a:lnTo>
                        <a:lnTo>
                          <a:pt x="714" y="194"/>
                        </a:lnTo>
                        <a:lnTo>
                          <a:pt x="715" y="194"/>
                        </a:lnTo>
                        <a:lnTo>
                          <a:pt x="717" y="194"/>
                        </a:lnTo>
                        <a:lnTo>
                          <a:pt x="718" y="194"/>
                        </a:lnTo>
                        <a:lnTo>
                          <a:pt x="719" y="194"/>
                        </a:lnTo>
                        <a:lnTo>
                          <a:pt x="719" y="194"/>
                        </a:lnTo>
                        <a:lnTo>
                          <a:pt x="720" y="194"/>
                        </a:lnTo>
                        <a:lnTo>
                          <a:pt x="720" y="196"/>
                        </a:lnTo>
                        <a:lnTo>
                          <a:pt x="720" y="199"/>
                        </a:lnTo>
                        <a:lnTo>
                          <a:pt x="719" y="200"/>
                        </a:lnTo>
                        <a:lnTo>
                          <a:pt x="719" y="201"/>
                        </a:lnTo>
                        <a:lnTo>
                          <a:pt x="718" y="201"/>
                        </a:lnTo>
                        <a:lnTo>
                          <a:pt x="718" y="202"/>
                        </a:lnTo>
                        <a:lnTo>
                          <a:pt x="719" y="202"/>
                        </a:lnTo>
                        <a:lnTo>
                          <a:pt x="723" y="202"/>
                        </a:lnTo>
                        <a:lnTo>
                          <a:pt x="723" y="202"/>
                        </a:lnTo>
                        <a:lnTo>
                          <a:pt x="724" y="204"/>
                        </a:lnTo>
                        <a:lnTo>
                          <a:pt x="727" y="204"/>
                        </a:lnTo>
                        <a:lnTo>
                          <a:pt x="728" y="205"/>
                        </a:lnTo>
                        <a:lnTo>
                          <a:pt x="729" y="205"/>
                        </a:lnTo>
                        <a:lnTo>
                          <a:pt x="729" y="205"/>
                        </a:lnTo>
                        <a:lnTo>
                          <a:pt x="728" y="204"/>
                        </a:lnTo>
                        <a:lnTo>
                          <a:pt x="727" y="204"/>
                        </a:lnTo>
                        <a:lnTo>
                          <a:pt x="725" y="204"/>
                        </a:lnTo>
                        <a:lnTo>
                          <a:pt x="724" y="202"/>
                        </a:lnTo>
                        <a:lnTo>
                          <a:pt x="723" y="202"/>
                        </a:lnTo>
                        <a:lnTo>
                          <a:pt x="722" y="201"/>
                        </a:lnTo>
                        <a:lnTo>
                          <a:pt x="722" y="199"/>
                        </a:lnTo>
                        <a:lnTo>
                          <a:pt x="722" y="197"/>
                        </a:lnTo>
                        <a:lnTo>
                          <a:pt x="723" y="196"/>
                        </a:lnTo>
                        <a:lnTo>
                          <a:pt x="725" y="195"/>
                        </a:lnTo>
                        <a:lnTo>
                          <a:pt x="727" y="196"/>
                        </a:lnTo>
                        <a:lnTo>
                          <a:pt x="729" y="197"/>
                        </a:lnTo>
                        <a:lnTo>
                          <a:pt x="730" y="197"/>
                        </a:lnTo>
                        <a:lnTo>
                          <a:pt x="731" y="197"/>
                        </a:lnTo>
                        <a:lnTo>
                          <a:pt x="734" y="197"/>
                        </a:lnTo>
                        <a:lnTo>
                          <a:pt x="740" y="199"/>
                        </a:lnTo>
                        <a:lnTo>
                          <a:pt x="741" y="199"/>
                        </a:lnTo>
                        <a:lnTo>
                          <a:pt x="743" y="199"/>
                        </a:lnTo>
                        <a:lnTo>
                          <a:pt x="743" y="199"/>
                        </a:lnTo>
                        <a:lnTo>
                          <a:pt x="745" y="205"/>
                        </a:lnTo>
                        <a:lnTo>
                          <a:pt x="746" y="211"/>
                        </a:lnTo>
                        <a:lnTo>
                          <a:pt x="748" y="214"/>
                        </a:lnTo>
                        <a:lnTo>
                          <a:pt x="749" y="216"/>
                        </a:lnTo>
                        <a:lnTo>
                          <a:pt x="749" y="217"/>
                        </a:lnTo>
                        <a:lnTo>
                          <a:pt x="751" y="216"/>
                        </a:lnTo>
                        <a:lnTo>
                          <a:pt x="753" y="215"/>
                        </a:lnTo>
                        <a:lnTo>
                          <a:pt x="754" y="212"/>
                        </a:lnTo>
                        <a:lnTo>
                          <a:pt x="755" y="212"/>
                        </a:lnTo>
                        <a:lnTo>
                          <a:pt x="756" y="212"/>
                        </a:lnTo>
                        <a:lnTo>
                          <a:pt x="756" y="214"/>
                        </a:lnTo>
                        <a:lnTo>
                          <a:pt x="756" y="215"/>
                        </a:lnTo>
                        <a:lnTo>
                          <a:pt x="756" y="216"/>
                        </a:lnTo>
                        <a:lnTo>
                          <a:pt x="755" y="216"/>
                        </a:lnTo>
                        <a:lnTo>
                          <a:pt x="755" y="217"/>
                        </a:lnTo>
                        <a:lnTo>
                          <a:pt x="756" y="216"/>
                        </a:lnTo>
                        <a:lnTo>
                          <a:pt x="758" y="215"/>
                        </a:lnTo>
                        <a:lnTo>
                          <a:pt x="759" y="214"/>
                        </a:lnTo>
                        <a:lnTo>
                          <a:pt x="761" y="212"/>
                        </a:lnTo>
                        <a:lnTo>
                          <a:pt x="763" y="211"/>
                        </a:lnTo>
                        <a:lnTo>
                          <a:pt x="763" y="211"/>
                        </a:lnTo>
                        <a:lnTo>
                          <a:pt x="761" y="210"/>
                        </a:lnTo>
                        <a:lnTo>
                          <a:pt x="760" y="210"/>
                        </a:lnTo>
                        <a:lnTo>
                          <a:pt x="758" y="210"/>
                        </a:lnTo>
                        <a:lnTo>
                          <a:pt x="755" y="209"/>
                        </a:lnTo>
                        <a:lnTo>
                          <a:pt x="753" y="209"/>
                        </a:lnTo>
                        <a:lnTo>
                          <a:pt x="751" y="207"/>
                        </a:lnTo>
                        <a:lnTo>
                          <a:pt x="750" y="206"/>
                        </a:lnTo>
                        <a:lnTo>
                          <a:pt x="751" y="206"/>
                        </a:lnTo>
                        <a:lnTo>
                          <a:pt x="753" y="205"/>
                        </a:lnTo>
                        <a:lnTo>
                          <a:pt x="754" y="205"/>
                        </a:lnTo>
                        <a:lnTo>
                          <a:pt x="755" y="205"/>
                        </a:lnTo>
                        <a:lnTo>
                          <a:pt x="756" y="205"/>
                        </a:lnTo>
                        <a:lnTo>
                          <a:pt x="758" y="204"/>
                        </a:lnTo>
                        <a:lnTo>
                          <a:pt x="758" y="202"/>
                        </a:lnTo>
                        <a:lnTo>
                          <a:pt x="756" y="201"/>
                        </a:lnTo>
                        <a:lnTo>
                          <a:pt x="755" y="200"/>
                        </a:lnTo>
                        <a:lnTo>
                          <a:pt x="755" y="199"/>
                        </a:lnTo>
                        <a:lnTo>
                          <a:pt x="755" y="197"/>
                        </a:lnTo>
                        <a:lnTo>
                          <a:pt x="756" y="196"/>
                        </a:lnTo>
                        <a:lnTo>
                          <a:pt x="759" y="196"/>
                        </a:lnTo>
                        <a:lnTo>
                          <a:pt x="760" y="196"/>
                        </a:lnTo>
                        <a:lnTo>
                          <a:pt x="761" y="196"/>
                        </a:lnTo>
                        <a:lnTo>
                          <a:pt x="761" y="196"/>
                        </a:lnTo>
                        <a:lnTo>
                          <a:pt x="763" y="195"/>
                        </a:lnTo>
                        <a:lnTo>
                          <a:pt x="763" y="194"/>
                        </a:lnTo>
                        <a:lnTo>
                          <a:pt x="763" y="192"/>
                        </a:lnTo>
                        <a:lnTo>
                          <a:pt x="764" y="191"/>
                        </a:lnTo>
                        <a:lnTo>
                          <a:pt x="765" y="191"/>
                        </a:lnTo>
                        <a:lnTo>
                          <a:pt x="764" y="190"/>
                        </a:lnTo>
                        <a:lnTo>
                          <a:pt x="764" y="190"/>
                        </a:lnTo>
                        <a:lnTo>
                          <a:pt x="761" y="190"/>
                        </a:lnTo>
                        <a:lnTo>
                          <a:pt x="760" y="190"/>
                        </a:lnTo>
                        <a:lnTo>
                          <a:pt x="760" y="190"/>
                        </a:lnTo>
                        <a:lnTo>
                          <a:pt x="760" y="187"/>
                        </a:lnTo>
                        <a:lnTo>
                          <a:pt x="761" y="186"/>
                        </a:lnTo>
                        <a:lnTo>
                          <a:pt x="763" y="185"/>
                        </a:lnTo>
                        <a:lnTo>
                          <a:pt x="764" y="184"/>
                        </a:lnTo>
                        <a:lnTo>
                          <a:pt x="771" y="179"/>
                        </a:lnTo>
                        <a:lnTo>
                          <a:pt x="775" y="176"/>
                        </a:lnTo>
                        <a:lnTo>
                          <a:pt x="778" y="176"/>
                        </a:lnTo>
                        <a:lnTo>
                          <a:pt x="779" y="176"/>
                        </a:lnTo>
                        <a:lnTo>
                          <a:pt x="781" y="177"/>
                        </a:lnTo>
                        <a:lnTo>
                          <a:pt x="784" y="179"/>
                        </a:lnTo>
                        <a:lnTo>
                          <a:pt x="789" y="179"/>
                        </a:lnTo>
                        <a:lnTo>
                          <a:pt x="790" y="179"/>
                        </a:lnTo>
                        <a:lnTo>
                          <a:pt x="789" y="179"/>
                        </a:lnTo>
                        <a:lnTo>
                          <a:pt x="788" y="177"/>
                        </a:lnTo>
                        <a:lnTo>
                          <a:pt x="788" y="176"/>
                        </a:lnTo>
                        <a:lnTo>
                          <a:pt x="786" y="176"/>
                        </a:lnTo>
                        <a:lnTo>
                          <a:pt x="784" y="175"/>
                        </a:lnTo>
                        <a:lnTo>
                          <a:pt x="783" y="175"/>
                        </a:lnTo>
                        <a:lnTo>
                          <a:pt x="781" y="175"/>
                        </a:lnTo>
                        <a:lnTo>
                          <a:pt x="780" y="174"/>
                        </a:lnTo>
                        <a:lnTo>
                          <a:pt x="781" y="173"/>
                        </a:lnTo>
                        <a:lnTo>
                          <a:pt x="783" y="171"/>
                        </a:lnTo>
                        <a:lnTo>
                          <a:pt x="784" y="170"/>
                        </a:lnTo>
                        <a:lnTo>
                          <a:pt x="786" y="169"/>
                        </a:lnTo>
                        <a:lnTo>
                          <a:pt x="786" y="169"/>
                        </a:lnTo>
                        <a:lnTo>
                          <a:pt x="786" y="168"/>
                        </a:lnTo>
                        <a:lnTo>
                          <a:pt x="786" y="166"/>
                        </a:lnTo>
                        <a:lnTo>
                          <a:pt x="786" y="164"/>
                        </a:lnTo>
                        <a:lnTo>
                          <a:pt x="788" y="163"/>
                        </a:lnTo>
                        <a:lnTo>
                          <a:pt x="790" y="163"/>
                        </a:lnTo>
                        <a:lnTo>
                          <a:pt x="793" y="164"/>
                        </a:lnTo>
                        <a:lnTo>
                          <a:pt x="794" y="165"/>
                        </a:lnTo>
                        <a:lnTo>
                          <a:pt x="796" y="166"/>
                        </a:lnTo>
                        <a:lnTo>
                          <a:pt x="799" y="168"/>
                        </a:lnTo>
                        <a:lnTo>
                          <a:pt x="800" y="168"/>
                        </a:lnTo>
                        <a:lnTo>
                          <a:pt x="801" y="166"/>
                        </a:lnTo>
                        <a:lnTo>
                          <a:pt x="803" y="165"/>
                        </a:lnTo>
                        <a:lnTo>
                          <a:pt x="803" y="163"/>
                        </a:lnTo>
                        <a:lnTo>
                          <a:pt x="800" y="161"/>
                        </a:lnTo>
                        <a:lnTo>
                          <a:pt x="798" y="160"/>
                        </a:lnTo>
                        <a:lnTo>
                          <a:pt x="795" y="160"/>
                        </a:lnTo>
                        <a:lnTo>
                          <a:pt x="793" y="159"/>
                        </a:lnTo>
                        <a:lnTo>
                          <a:pt x="789" y="159"/>
                        </a:lnTo>
                        <a:lnTo>
                          <a:pt x="786" y="158"/>
                        </a:lnTo>
                        <a:lnTo>
                          <a:pt x="785" y="156"/>
                        </a:lnTo>
                        <a:lnTo>
                          <a:pt x="784" y="155"/>
                        </a:lnTo>
                        <a:lnTo>
                          <a:pt x="785" y="153"/>
                        </a:lnTo>
                        <a:lnTo>
                          <a:pt x="786" y="151"/>
                        </a:lnTo>
                        <a:lnTo>
                          <a:pt x="789" y="150"/>
                        </a:lnTo>
                        <a:lnTo>
                          <a:pt x="790" y="151"/>
                        </a:lnTo>
                        <a:lnTo>
                          <a:pt x="791" y="153"/>
                        </a:lnTo>
                        <a:lnTo>
                          <a:pt x="793" y="154"/>
                        </a:lnTo>
                        <a:lnTo>
                          <a:pt x="795" y="155"/>
                        </a:lnTo>
                        <a:lnTo>
                          <a:pt x="795" y="155"/>
                        </a:lnTo>
                        <a:lnTo>
                          <a:pt x="796" y="155"/>
                        </a:lnTo>
                        <a:lnTo>
                          <a:pt x="798" y="156"/>
                        </a:lnTo>
                        <a:lnTo>
                          <a:pt x="798" y="155"/>
                        </a:lnTo>
                        <a:lnTo>
                          <a:pt x="798" y="154"/>
                        </a:lnTo>
                        <a:lnTo>
                          <a:pt x="798" y="151"/>
                        </a:lnTo>
                        <a:lnTo>
                          <a:pt x="798" y="151"/>
                        </a:lnTo>
                        <a:lnTo>
                          <a:pt x="799" y="151"/>
                        </a:lnTo>
                        <a:lnTo>
                          <a:pt x="800" y="151"/>
                        </a:lnTo>
                        <a:lnTo>
                          <a:pt x="800" y="150"/>
                        </a:lnTo>
                        <a:lnTo>
                          <a:pt x="800" y="150"/>
                        </a:lnTo>
                        <a:lnTo>
                          <a:pt x="800" y="149"/>
                        </a:lnTo>
                        <a:lnTo>
                          <a:pt x="799" y="149"/>
                        </a:lnTo>
                        <a:lnTo>
                          <a:pt x="798" y="148"/>
                        </a:lnTo>
                        <a:lnTo>
                          <a:pt x="796" y="146"/>
                        </a:lnTo>
                        <a:lnTo>
                          <a:pt x="795" y="146"/>
                        </a:lnTo>
                        <a:lnTo>
                          <a:pt x="795" y="145"/>
                        </a:lnTo>
                        <a:lnTo>
                          <a:pt x="796" y="143"/>
                        </a:lnTo>
                        <a:lnTo>
                          <a:pt x="798" y="141"/>
                        </a:lnTo>
                        <a:lnTo>
                          <a:pt x="800" y="141"/>
                        </a:lnTo>
                        <a:lnTo>
                          <a:pt x="801" y="143"/>
                        </a:lnTo>
                        <a:lnTo>
                          <a:pt x="803" y="144"/>
                        </a:lnTo>
                        <a:lnTo>
                          <a:pt x="803" y="145"/>
                        </a:lnTo>
                        <a:lnTo>
                          <a:pt x="804" y="146"/>
                        </a:lnTo>
                        <a:lnTo>
                          <a:pt x="804" y="148"/>
                        </a:lnTo>
                        <a:lnTo>
                          <a:pt x="805" y="148"/>
                        </a:lnTo>
                        <a:lnTo>
                          <a:pt x="806" y="148"/>
                        </a:lnTo>
                        <a:lnTo>
                          <a:pt x="808" y="146"/>
                        </a:lnTo>
                        <a:lnTo>
                          <a:pt x="809" y="144"/>
                        </a:lnTo>
                        <a:lnTo>
                          <a:pt x="810" y="143"/>
                        </a:lnTo>
                        <a:lnTo>
                          <a:pt x="810" y="143"/>
                        </a:lnTo>
                        <a:lnTo>
                          <a:pt x="811" y="143"/>
                        </a:lnTo>
                        <a:lnTo>
                          <a:pt x="811" y="144"/>
                        </a:lnTo>
                        <a:lnTo>
                          <a:pt x="811" y="144"/>
                        </a:lnTo>
                        <a:lnTo>
                          <a:pt x="811" y="145"/>
                        </a:lnTo>
                        <a:lnTo>
                          <a:pt x="811" y="145"/>
                        </a:lnTo>
                        <a:lnTo>
                          <a:pt x="811" y="145"/>
                        </a:lnTo>
                        <a:lnTo>
                          <a:pt x="813" y="145"/>
                        </a:lnTo>
                        <a:lnTo>
                          <a:pt x="815" y="145"/>
                        </a:lnTo>
                        <a:lnTo>
                          <a:pt x="816" y="146"/>
                        </a:lnTo>
                        <a:lnTo>
                          <a:pt x="818" y="148"/>
                        </a:lnTo>
                        <a:lnTo>
                          <a:pt x="818" y="149"/>
                        </a:lnTo>
                        <a:lnTo>
                          <a:pt x="818" y="151"/>
                        </a:lnTo>
                        <a:lnTo>
                          <a:pt x="818" y="154"/>
                        </a:lnTo>
                        <a:lnTo>
                          <a:pt x="819" y="154"/>
                        </a:lnTo>
                        <a:lnTo>
                          <a:pt x="819" y="154"/>
                        </a:lnTo>
                        <a:lnTo>
                          <a:pt x="820" y="153"/>
                        </a:lnTo>
                        <a:lnTo>
                          <a:pt x="821" y="151"/>
                        </a:lnTo>
                        <a:lnTo>
                          <a:pt x="823" y="149"/>
                        </a:lnTo>
                        <a:lnTo>
                          <a:pt x="823" y="148"/>
                        </a:lnTo>
                        <a:lnTo>
                          <a:pt x="823" y="146"/>
                        </a:lnTo>
                        <a:lnTo>
                          <a:pt x="823" y="145"/>
                        </a:lnTo>
                        <a:lnTo>
                          <a:pt x="821" y="144"/>
                        </a:lnTo>
                        <a:lnTo>
                          <a:pt x="821" y="143"/>
                        </a:lnTo>
                        <a:lnTo>
                          <a:pt x="821" y="141"/>
                        </a:lnTo>
                        <a:lnTo>
                          <a:pt x="821" y="141"/>
                        </a:lnTo>
                        <a:lnTo>
                          <a:pt x="824" y="143"/>
                        </a:lnTo>
                        <a:lnTo>
                          <a:pt x="825" y="144"/>
                        </a:lnTo>
                        <a:lnTo>
                          <a:pt x="826" y="145"/>
                        </a:lnTo>
                        <a:lnTo>
                          <a:pt x="826" y="148"/>
                        </a:lnTo>
                        <a:lnTo>
                          <a:pt x="825" y="149"/>
                        </a:lnTo>
                        <a:lnTo>
                          <a:pt x="825" y="150"/>
                        </a:lnTo>
                        <a:lnTo>
                          <a:pt x="825" y="150"/>
                        </a:lnTo>
                        <a:lnTo>
                          <a:pt x="826" y="150"/>
                        </a:lnTo>
                        <a:lnTo>
                          <a:pt x="829" y="149"/>
                        </a:lnTo>
                        <a:lnTo>
                          <a:pt x="831" y="149"/>
                        </a:lnTo>
                        <a:lnTo>
                          <a:pt x="834" y="148"/>
                        </a:lnTo>
                        <a:lnTo>
                          <a:pt x="836" y="146"/>
                        </a:lnTo>
                        <a:lnTo>
                          <a:pt x="839" y="145"/>
                        </a:lnTo>
                        <a:lnTo>
                          <a:pt x="840" y="146"/>
                        </a:lnTo>
                        <a:lnTo>
                          <a:pt x="841" y="146"/>
                        </a:lnTo>
                        <a:lnTo>
                          <a:pt x="839" y="149"/>
                        </a:lnTo>
                        <a:lnTo>
                          <a:pt x="835" y="154"/>
                        </a:lnTo>
                        <a:lnTo>
                          <a:pt x="829" y="160"/>
                        </a:lnTo>
                        <a:lnTo>
                          <a:pt x="823" y="165"/>
                        </a:lnTo>
                        <a:lnTo>
                          <a:pt x="818" y="170"/>
                        </a:lnTo>
                        <a:lnTo>
                          <a:pt x="816" y="174"/>
                        </a:lnTo>
                        <a:lnTo>
                          <a:pt x="815" y="174"/>
                        </a:lnTo>
                        <a:lnTo>
                          <a:pt x="814" y="175"/>
                        </a:lnTo>
                        <a:lnTo>
                          <a:pt x="813" y="175"/>
                        </a:lnTo>
                        <a:lnTo>
                          <a:pt x="813" y="175"/>
                        </a:lnTo>
                        <a:lnTo>
                          <a:pt x="813" y="175"/>
                        </a:lnTo>
                        <a:lnTo>
                          <a:pt x="815" y="175"/>
                        </a:lnTo>
                        <a:lnTo>
                          <a:pt x="818" y="175"/>
                        </a:lnTo>
                        <a:lnTo>
                          <a:pt x="820" y="175"/>
                        </a:lnTo>
                        <a:lnTo>
                          <a:pt x="821" y="176"/>
                        </a:lnTo>
                        <a:lnTo>
                          <a:pt x="821" y="176"/>
                        </a:lnTo>
                        <a:lnTo>
                          <a:pt x="820" y="177"/>
                        </a:lnTo>
                        <a:lnTo>
                          <a:pt x="820" y="179"/>
                        </a:lnTo>
                        <a:lnTo>
                          <a:pt x="820" y="180"/>
                        </a:lnTo>
                        <a:lnTo>
                          <a:pt x="819" y="181"/>
                        </a:lnTo>
                        <a:lnTo>
                          <a:pt x="819" y="181"/>
                        </a:lnTo>
                        <a:lnTo>
                          <a:pt x="818" y="180"/>
                        </a:lnTo>
                        <a:lnTo>
                          <a:pt x="816" y="180"/>
                        </a:lnTo>
                        <a:lnTo>
                          <a:pt x="815" y="181"/>
                        </a:lnTo>
                        <a:lnTo>
                          <a:pt x="815" y="184"/>
                        </a:lnTo>
                        <a:lnTo>
                          <a:pt x="814" y="185"/>
                        </a:lnTo>
                        <a:lnTo>
                          <a:pt x="814" y="186"/>
                        </a:lnTo>
                        <a:lnTo>
                          <a:pt x="815" y="187"/>
                        </a:lnTo>
                        <a:lnTo>
                          <a:pt x="816" y="186"/>
                        </a:lnTo>
                        <a:lnTo>
                          <a:pt x="818" y="186"/>
                        </a:lnTo>
                        <a:lnTo>
                          <a:pt x="819" y="186"/>
                        </a:lnTo>
                        <a:lnTo>
                          <a:pt x="819" y="186"/>
                        </a:lnTo>
                        <a:lnTo>
                          <a:pt x="819" y="186"/>
                        </a:lnTo>
                        <a:lnTo>
                          <a:pt x="819" y="187"/>
                        </a:lnTo>
                        <a:lnTo>
                          <a:pt x="818" y="190"/>
                        </a:lnTo>
                        <a:lnTo>
                          <a:pt x="816" y="191"/>
                        </a:lnTo>
                        <a:lnTo>
                          <a:pt x="814" y="194"/>
                        </a:lnTo>
                        <a:lnTo>
                          <a:pt x="813" y="195"/>
                        </a:lnTo>
                        <a:lnTo>
                          <a:pt x="811" y="196"/>
                        </a:lnTo>
                        <a:lnTo>
                          <a:pt x="810" y="199"/>
                        </a:lnTo>
                        <a:lnTo>
                          <a:pt x="811" y="202"/>
                        </a:lnTo>
                        <a:lnTo>
                          <a:pt x="811" y="205"/>
                        </a:lnTo>
                        <a:lnTo>
                          <a:pt x="813" y="205"/>
                        </a:lnTo>
                        <a:lnTo>
                          <a:pt x="814" y="205"/>
                        </a:lnTo>
                        <a:lnTo>
                          <a:pt x="814" y="204"/>
                        </a:lnTo>
                        <a:lnTo>
                          <a:pt x="814" y="202"/>
                        </a:lnTo>
                        <a:lnTo>
                          <a:pt x="815" y="201"/>
                        </a:lnTo>
                        <a:lnTo>
                          <a:pt x="815" y="201"/>
                        </a:lnTo>
                        <a:lnTo>
                          <a:pt x="816" y="201"/>
                        </a:lnTo>
                        <a:lnTo>
                          <a:pt x="816" y="204"/>
                        </a:lnTo>
                        <a:lnTo>
                          <a:pt x="816" y="204"/>
                        </a:lnTo>
                        <a:lnTo>
                          <a:pt x="818" y="204"/>
                        </a:lnTo>
                        <a:lnTo>
                          <a:pt x="819" y="202"/>
                        </a:lnTo>
                        <a:lnTo>
                          <a:pt x="820" y="202"/>
                        </a:lnTo>
                        <a:lnTo>
                          <a:pt x="821" y="201"/>
                        </a:lnTo>
                        <a:lnTo>
                          <a:pt x="824" y="199"/>
                        </a:lnTo>
                        <a:lnTo>
                          <a:pt x="825" y="195"/>
                        </a:lnTo>
                        <a:lnTo>
                          <a:pt x="828" y="192"/>
                        </a:lnTo>
                        <a:lnTo>
                          <a:pt x="829" y="190"/>
                        </a:lnTo>
                        <a:lnTo>
                          <a:pt x="830" y="189"/>
                        </a:lnTo>
                        <a:lnTo>
                          <a:pt x="831" y="187"/>
                        </a:lnTo>
                        <a:lnTo>
                          <a:pt x="830" y="186"/>
                        </a:lnTo>
                        <a:lnTo>
                          <a:pt x="829" y="186"/>
                        </a:lnTo>
                        <a:lnTo>
                          <a:pt x="829" y="186"/>
                        </a:lnTo>
                        <a:lnTo>
                          <a:pt x="828" y="186"/>
                        </a:lnTo>
                        <a:lnTo>
                          <a:pt x="826" y="186"/>
                        </a:lnTo>
                        <a:lnTo>
                          <a:pt x="826" y="185"/>
                        </a:lnTo>
                        <a:lnTo>
                          <a:pt x="828" y="184"/>
                        </a:lnTo>
                        <a:lnTo>
                          <a:pt x="830" y="180"/>
                        </a:lnTo>
                        <a:lnTo>
                          <a:pt x="834" y="176"/>
                        </a:lnTo>
                        <a:lnTo>
                          <a:pt x="839" y="173"/>
                        </a:lnTo>
                        <a:lnTo>
                          <a:pt x="841" y="169"/>
                        </a:lnTo>
                        <a:lnTo>
                          <a:pt x="845" y="165"/>
                        </a:lnTo>
                        <a:lnTo>
                          <a:pt x="846" y="161"/>
                        </a:lnTo>
                        <a:lnTo>
                          <a:pt x="848" y="159"/>
                        </a:lnTo>
                        <a:lnTo>
                          <a:pt x="849" y="156"/>
                        </a:lnTo>
                        <a:lnTo>
                          <a:pt x="850" y="155"/>
                        </a:lnTo>
                        <a:lnTo>
                          <a:pt x="851" y="153"/>
                        </a:lnTo>
                        <a:lnTo>
                          <a:pt x="854" y="149"/>
                        </a:lnTo>
                        <a:lnTo>
                          <a:pt x="856" y="145"/>
                        </a:lnTo>
                        <a:lnTo>
                          <a:pt x="859" y="143"/>
                        </a:lnTo>
                        <a:lnTo>
                          <a:pt x="861" y="140"/>
                        </a:lnTo>
                        <a:lnTo>
                          <a:pt x="864" y="139"/>
                        </a:lnTo>
                        <a:lnTo>
                          <a:pt x="866" y="139"/>
                        </a:lnTo>
                        <a:lnTo>
                          <a:pt x="867" y="140"/>
                        </a:lnTo>
                        <a:lnTo>
                          <a:pt x="867" y="143"/>
                        </a:lnTo>
                        <a:lnTo>
                          <a:pt x="867" y="145"/>
                        </a:lnTo>
                        <a:lnTo>
                          <a:pt x="867" y="149"/>
                        </a:lnTo>
                        <a:lnTo>
                          <a:pt x="867" y="151"/>
                        </a:lnTo>
                        <a:lnTo>
                          <a:pt x="867" y="155"/>
                        </a:lnTo>
                        <a:lnTo>
                          <a:pt x="866" y="156"/>
                        </a:lnTo>
                        <a:lnTo>
                          <a:pt x="865" y="158"/>
                        </a:lnTo>
                        <a:lnTo>
                          <a:pt x="862" y="158"/>
                        </a:lnTo>
                        <a:lnTo>
                          <a:pt x="861" y="159"/>
                        </a:lnTo>
                        <a:lnTo>
                          <a:pt x="860" y="160"/>
                        </a:lnTo>
                        <a:lnTo>
                          <a:pt x="859" y="161"/>
                        </a:lnTo>
                        <a:lnTo>
                          <a:pt x="860" y="161"/>
                        </a:lnTo>
                        <a:lnTo>
                          <a:pt x="861" y="161"/>
                        </a:lnTo>
                        <a:lnTo>
                          <a:pt x="862" y="160"/>
                        </a:lnTo>
                        <a:lnTo>
                          <a:pt x="864" y="160"/>
                        </a:lnTo>
                        <a:lnTo>
                          <a:pt x="865" y="160"/>
                        </a:lnTo>
                        <a:lnTo>
                          <a:pt x="866" y="160"/>
                        </a:lnTo>
                        <a:lnTo>
                          <a:pt x="866" y="161"/>
                        </a:lnTo>
                        <a:lnTo>
                          <a:pt x="867" y="164"/>
                        </a:lnTo>
                        <a:lnTo>
                          <a:pt x="866" y="166"/>
                        </a:lnTo>
                        <a:lnTo>
                          <a:pt x="866" y="169"/>
                        </a:lnTo>
                        <a:lnTo>
                          <a:pt x="864" y="171"/>
                        </a:lnTo>
                        <a:lnTo>
                          <a:pt x="864" y="175"/>
                        </a:lnTo>
                        <a:lnTo>
                          <a:pt x="862" y="177"/>
                        </a:lnTo>
                        <a:lnTo>
                          <a:pt x="862" y="180"/>
                        </a:lnTo>
                        <a:lnTo>
                          <a:pt x="864" y="180"/>
                        </a:lnTo>
                        <a:lnTo>
                          <a:pt x="865" y="180"/>
                        </a:lnTo>
                        <a:lnTo>
                          <a:pt x="867" y="179"/>
                        </a:lnTo>
                        <a:lnTo>
                          <a:pt x="869" y="177"/>
                        </a:lnTo>
                        <a:lnTo>
                          <a:pt x="870" y="175"/>
                        </a:lnTo>
                        <a:lnTo>
                          <a:pt x="872" y="173"/>
                        </a:lnTo>
                        <a:lnTo>
                          <a:pt x="874" y="171"/>
                        </a:lnTo>
                        <a:lnTo>
                          <a:pt x="874" y="171"/>
                        </a:lnTo>
                        <a:lnTo>
                          <a:pt x="875" y="171"/>
                        </a:lnTo>
                        <a:lnTo>
                          <a:pt x="877" y="171"/>
                        </a:lnTo>
                        <a:lnTo>
                          <a:pt x="879" y="171"/>
                        </a:lnTo>
                        <a:lnTo>
                          <a:pt x="881" y="171"/>
                        </a:lnTo>
                        <a:lnTo>
                          <a:pt x="882" y="173"/>
                        </a:lnTo>
                        <a:lnTo>
                          <a:pt x="884" y="171"/>
                        </a:lnTo>
                        <a:lnTo>
                          <a:pt x="882" y="171"/>
                        </a:lnTo>
                        <a:lnTo>
                          <a:pt x="882" y="170"/>
                        </a:lnTo>
                        <a:lnTo>
                          <a:pt x="881" y="169"/>
                        </a:lnTo>
                        <a:lnTo>
                          <a:pt x="880" y="168"/>
                        </a:lnTo>
                        <a:lnTo>
                          <a:pt x="879" y="166"/>
                        </a:lnTo>
                        <a:lnTo>
                          <a:pt x="877" y="165"/>
                        </a:lnTo>
                        <a:lnTo>
                          <a:pt x="877" y="163"/>
                        </a:lnTo>
                        <a:lnTo>
                          <a:pt x="879" y="161"/>
                        </a:lnTo>
                        <a:lnTo>
                          <a:pt x="881" y="161"/>
                        </a:lnTo>
                        <a:lnTo>
                          <a:pt x="881" y="161"/>
                        </a:lnTo>
                        <a:lnTo>
                          <a:pt x="884" y="161"/>
                        </a:lnTo>
                        <a:lnTo>
                          <a:pt x="885" y="163"/>
                        </a:lnTo>
                        <a:lnTo>
                          <a:pt x="887" y="163"/>
                        </a:lnTo>
                        <a:lnTo>
                          <a:pt x="887" y="163"/>
                        </a:lnTo>
                        <a:lnTo>
                          <a:pt x="887" y="163"/>
                        </a:lnTo>
                        <a:lnTo>
                          <a:pt x="887" y="161"/>
                        </a:lnTo>
                        <a:lnTo>
                          <a:pt x="886" y="161"/>
                        </a:lnTo>
                        <a:lnTo>
                          <a:pt x="884" y="161"/>
                        </a:lnTo>
                        <a:lnTo>
                          <a:pt x="882" y="160"/>
                        </a:lnTo>
                        <a:lnTo>
                          <a:pt x="882" y="160"/>
                        </a:lnTo>
                        <a:lnTo>
                          <a:pt x="881" y="158"/>
                        </a:lnTo>
                        <a:lnTo>
                          <a:pt x="881" y="155"/>
                        </a:lnTo>
                        <a:lnTo>
                          <a:pt x="882" y="154"/>
                        </a:lnTo>
                        <a:lnTo>
                          <a:pt x="884" y="153"/>
                        </a:lnTo>
                        <a:lnTo>
                          <a:pt x="886" y="151"/>
                        </a:lnTo>
                        <a:lnTo>
                          <a:pt x="887" y="151"/>
                        </a:lnTo>
                        <a:lnTo>
                          <a:pt x="889" y="151"/>
                        </a:lnTo>
                        <a:lnTo>
                          <a:pt x="890" y="151"/>
                        </a:lnTo>
                        <a:lnTo>
                          <a:pt x="890" y="151"/>
                        </a:lnTo>
                        <a:lnTo>
                          <a:pt x="889" y="149"/>
                        </a:lnTo>
                        <a:lnTo>
                          <a:pt x="889" y="148"/>
                        </a:lnTo>
                        <a:lnTo>
                          <a:pt x="890" y="146"/>
                        </a:lnTo>
                        <a:lnTo>
                          <a:pt x="891" y="146"/>
                        </a:lnTo>
                        <a:lnTo>
                          <a:pt x="892" y="146"/>
                        </a:lnTo>
                        <a:lnTo>
                          <a:pt x="894" y="146"/>
                        </a:lnTo>
                        <a:lnTo>
                          <a:pt x="895" y="146"/>
                        </a:lnTo>
                        <a:lnTo>
                          <a:pt x="896" y="146"/>
                        </a:lnTo>
                        <a:lnTo>
                          <a:pt x="896" y="146"/>
                        </a:lnTo>
                        <a:lnTo>
                          <a:pt x="895" y="146"/>
                        </a:lnTo>
                        <a:lnTo>
                          <a:pt x="895" y="146"/>
                        </a:lnTo>
                        <a:lnTo>
                          <a:pt x="894" y="146"/>
                        </a:lnTo>
                        <a:lnTo>
                          <a:pt x="894" y="145"/>
                        </a:lnTo>
                        <a:lnTo>
                          <a:pt x="894" y="144"/>
                        </a:lnTo>
                        <a:lnTo>
                          <a:pt x="895" y="143"/>
                        </a:lnTo>
                        <a:lnTo>
                          <a:pt x="895" y="143"/>
                        </a:lnTo>
                        <a:lnTo>
                          <a:pt x="892" y="141"/>
                        </a:lnTo>
                        <a:lnTo>
                          <a:pt x="891" y="141"/>
                        </a:lnTo>
                        <a:lnTo>
                          <a:pt x="889" y="143"/>
                        </a:lnTo>
                        <a:lnTo>
                          <a:pt x="886" y="141"/>
                        </a:lnTo>
                        <a:lnTo>
                          <a:pt x="884" y="141"/>
                        </a:lnTo>
                        <a:lnTo>
                          <a:pt x="882" y="140"/>
                        </a:lnTo>
                        <a:lnTo>
                          <a:pt x="881" y="138"/>
                        </a:lnTo>
                        <a:lnTo>
                          <a:pt x="881" y="136"/>
                        </a:lnTo>
                        <a:lnTo>
                          <a:pt x="882" y="136"/>
                        </a:lnTo>
                        <a:lnTo>
                          <a:pt x="884" y="136"/>
                        </a:lnTo>
                        <a:lnTo>
                          <a:pt x="885" y="138"/>
                        </a:lnTo>
                        <a:lnTo>
                          <a:pt x="886" y="138"/>
                        </a:lnTo>
                        <a:lnTo>
                          <a:pt x="887" y="139"/>
                        </a:lnTo>
                        <a:lnTo>
                          <a:pt x="889" y="139"/>
                        </a:lnTo>
                        <a:lnTo>
                          <a:pt x="889" y="138"/>
                        </a:lnTo>
                        <a:lnTo>
                          <a:pt x="887" y="138"/>
                        </a:lnTo>
                        <a:lnTo>
                          <a:pt x="885" y="136"/>
                        </a:lnTo>
                        <a:lnTo>
                          <a:pt x="884" y="135"/>
                        </a:lnTo>
                        <a:lnTo>
                          <a:pt x="884" y="134"/>
                        </a:lnTo>
                        <a:lnTo>
                          <a:pt x="884" y="133"/>
                        </a:lnTo>
                        <a:lnTo>
                          <a:pt x="885" y="131"/>
                        </a:lnTo>
                        <a:lnTo>
                          <a:pt x="887" y="131"/>
                        </a:lnTo>
                        <a:lnTo>
                          <a:pt x="889" y="133"/>
                        </a:lnTo>
                        <a:lnTo>
                          <a:pt x="891" y="134"/>
                        </a:lnTo>
                        <a:lnTo>
                          <a:pt x="894" y="135"/>
                        </a:lnTo>
                        <a:lnTo>
                          <a:pt x="895" y="136"/>
                        </a:lnTo>
                        <a:lnTo>
                          <a:pt x="896" y="136"/>
                        </a:lnTo>
                        <a:lnTo>
                          <a:pt x="896" y="135"/>
                        </a:lnTo>
                        <a:lnTo>
                          <a:pt x="896" y="133"/>
                        </a:lnTo>
                        <a:lnTo>
                          <a:pt x="895" y="131"/>
                        </a:lnTo>
                        <a:lnTo>
                          <a:pt x="894" y="130"/>
                        </a:lnTo>
                        <a:lnTo>
                          <a:pt x="892" y="129"/>
                        </a:lnTo>
                        <a:lnTo>
                          <a:pt x="894" y="128"/>
                        </a:lnTo>
                        <a:lnTo>
                          <a:pt x="894" y="128"/>
                        </a:lnTo>
                        <a:lnTo>
                          <a:pt x="895" y="128"/>
                        </a:lnTo>
                        <a:lnTo>
                          <a:pt x="896" y="128"/>
                        </a:lnTo>
                        <a:lnTo>
                          <a:pt x="897" y="128"/>
                        </a:lnTo>
                        <a:lnTo>
                          <a:pt x="899" y="126"/>
                        </a:lnTo>
                        <a:lnTo>
                          <a:pt x="900" y="126"/>
                        </a:lnTo>
                        <a:lnTo>
                          <a:pt x="900" y="126"/>
                        </a:lnTo>
                        <a:lnTo>
                          <a:pt x="900" y="128"/>
                        </a:lnTo>
                        <a:lnTo>
                          <a:pt x="901" y="129"/>
                        </a:lnTo>
                        <a:lnTo>
                          <a:pt x="902" y="130"/>
                        </a:lnTo>
                        <a:lnTo>
                          <a:pt x="906" y="130"/>
                        </a:lnTo>
                        <a:lnTo>
                          <a:pt x="907" y="129"/>
                        </a:lnTo>
                        <a:lnTo>
                          <a:pt x="909" y="129"/>
                        </a:lnTo>
                        <a:lnTo>
                          <a:pt x="911" y="128"/>
                        </a:lnTo>
                        <a:lnTo>
                          <a:pt x="914" y="126"/>
                        </a:lnTo>
                        <a:lnTo>
                          <a:pt x="915" y="125"/>
                        </a:lnTo>
                        <a:lnTo>
                          <a:pt x="916" y="125"/>
                        </a:lnTo>
                        <a:lnTo>
                          <a:pt x="917" y="126"/>
                        </a:lnTo>
                        <a:lnTo>
                          <a:pt x="917" y="126"/>
                        </a:lnTo>
                        <a:lnTo>
                          <a:pt x="917" y="129"/>
                        </a:lnTo>
                        <a:lnTo>
                          <a:pt x="917" y="130"/>
                        </a:lnTo>
                        <a:lnTo>
                          <a:pt x="916" y="131"/>
                        </a:lnTo>
                        <a:lnTo>
                          <a:pt x="916" y="133"/>
                        </a:lnTo>
                        <a:lnTo>
                          <a:pt x="917" y="134"/>
                        </a:lnTo>
                        <a:lnTo>
                          <a:pt x="919" y="133"/>
                        </a:lnTo>
                        <a:lnTo>
                          <a:pt x="920" y="133"/>
                        </a:lnTo>
                        <a:lnTo>
                          <a:pt x="921" y="131"/>
                        </a:lnTo>
                        <a:lnTo>
                          <a:pt x="924" y="130"/>
                        </a:lnTo>
                        <a:lnTo>
                          <a:pt x="926" y="130"/>
                        </a:lnTo>
                        <a:lnTo>
                          <a:pt x="927" y="130"/>
                        </a:lnTo>
                        <a:lnTo>
                          <a:pt x="929" y="133"/>
                        </a:lnTo>
                        <a:lnTo>
                          <a:pt x="929" y="134"/>
                        </a:lnTo>
                        <a:lnTo>
                          <a:pt x="927" y="135"/>
                        </a:lnTo>
                        <a:lnTo>
                          <a:pt x="926" y="136"/>
                        </a:lnTo>
                        <a:lnTo>
                          <a:pt x="925" y="138"/>
                        </a:lnTo>
                        <a:lnTo>
                          <a:pt x="924" y="138"/>
                        </a:lnTo>
                        <a:lnTo>
                          <a:pt x="922" y="139"/>
                        </a:lnTo>
                        <a:lnTo>
                          <a:pt x="924" y="139"/>
                        </a:lnTo>
                        <a:lnTo>
                          <a:pt x="924" y="139"/>
                        </a:lnTo>
                        <a:lnTo>
                          <a:pt x="925" y="140"/>
                        </a:lnTo>
                        <a:lnTo>
                          <a:pt x="925" y="140"/>
                        </a:lnTo>
                        <a:lnTo>
                          <a:pt x="925" y="141"/>
                        </a:lnTo>
                        <a:lnTo>
                          <a:pt x="925" y="141"/>
                        </a:lnTo>
                        <a:lnTo>
                          <a:pt x="924" y="140"/>
                        </a:lnTo>
                        <a:lnTo>
                          <a:pt x="922" y="141"/>
                        </a:lnTo>
                        <a:lnTo>
                          <a:pt x="921" y="141"/>
                        </a:lnTo>
                        <a:lnTo>
                          <a:pt x="920" y="143"/>
                        </a:lnTo>
                        <a:lnTo>
                          <a:pt x="920" y="143"/>
                        </a:lnTo>
                        <a:lnTo>
                          <a:pt x="920" y="144"/>
                        </a:lnTo>
                        <a:lnTo>
                          <a:pt x="920" y="145"/>
                        </a:lnTo>
                        <a:lnTo>
                          <a:pt x="920" y="146"/>
                        </a:lnTo>
                        <a:lnTo>
                          <a:pt x="919" y="146"/>
                        </a:lnTo>
                        <a:lnTo>
                          <a:pt x="919" y="146"/>
                        </a:lnTo>
                        <a:lnTo>
                          <a:pt x="916" y="146"/>
                        </a:lnTo>
                        <a:lnTo>
                          <a:pt x="914" y="146"/>
                        </a:lnTo>
                        <a:lnTo>
                          <a:pt x="910" y="146"/>
                        </a:lnTo>
                        <a:lnTo>
                          <a:pt x="907" y="146"/>
                        </a:lnTo>
                        <a:lnTo>
                          <a:pt x="905" y="146"/>
                        </a:lnTo>
                        <a:lnTo>
                          <a:pt x="904" y="148"/>
                        </a:lnTo>
                        <a:lnTo>
                          <a:pt x="904" y="148"/>
                        </a:lnTo>
                        <a:lnTo>
                          <a:pt x="905" y="148"/>
                        </a:lnTo>
                        <a:lnTo>
                          <a:pt x="905" y="148"/>
                        </a:lnTo>
                        <a:lnTo>
                          <a:pt x="906" y="149"/>
                        </a:lnTo>
                        <a:lnTo>
                          <a:pt x="906" y="149"/>
                        </a:lnTo>
                        <a:lnTo>
                          <a:pt x="905" y="150"/>
                        </a:lnTo>
                        <a:lnTo>
                          <a:pt x="905" y="150"/>
                        </a:lnTo>
                        <a:lnTo>
                          <a:pt x="905" y="150"/>
                        </a:lnTo>
                        <a:lnTo>
                          <a:pt x="906" y="149"/>
                        </a:lnTo>
                        <a:lnTo>
                          <a:pt x="907" y="149"/>
                        </a:lnTo>
                        <a:lnTo>
                          <a:pt x="910" y="149"/>
                        </a:lnTo>
                        <a:lnTo>
                          <a:pt x="914" y="149"/>
                        </a:lnTo>
                        <a:lnTo>
                          <a:pt x="915" y="149"/>
                        </a:lnTo>
                        <a:lnTo>
                          <a:pt x="916" y="149"/>
                        </a:lnTo>
                        <a:lnTo>
                          <a:pt x="916" y="150"/>
                        </a:lnTo>
                        <a:lnTo>
                          <a:pt x="916" y="150"/>
                        </a:lnTo>
                        <a:lnTo>
                          <a:pt x="915" y="151"/>
                        </a:lnTo>
                        <a:lnTo>
                          <a:pt x="912" y="154"/>
                        </a:lnTo>
                        <a:lnTo>
                          <a:pt x="910" y="155"/>
                        </a:lnTo>
                        <a:lnTo>
                          <a:pt x="907" y="156"/>
                        </a:lnTo>
                        <a:lnTo>
                          <a:pt x="905" y="158"/>
                        </a:lnTo>
                        <a:lnTo>
                          <a:pt x="904" y="159"/>
                        </a:lnTo>
                        <a:lnTo>
                          <a:pt x="904" y="159"/>
                        </a:lnTo>
                        <a:lnTo>
                          <a:pt x="902" y="159"/>
                        </a:lnTo>
                        <a:lnTo>
                          <a:pt x="901" y="160"/>
                        </a:lnTo>
                        <a:lnTo>
                          <a:pt x="900" y="160"/>
                        </a:lnTo>
                        <a:lnTo>
                          <a:pt x="901" y="160"/>
                        </a:lnTo>
                        <a:lnTo>
                          <a:pt x="907" y="158"/>
                        </a:lnTo>
                        <a:lnTo>
                          <a:pt x="915" y="154"/>
                        </a:lnTo>
                        <a:lnTo>
                          <a:pt x="922" y="151"/>
                        </a:lnTo>
                        <a:lnTo>
                          <a:pt x="922" y="153"/>
                        </a:lnTo>
                        <a:lnTo>
                          <a:pt x="922" y="153"/>
                        </a:lnTo>
                        <a:lnTo>
                          <a:pt x="922" y="154"/>
                        </a:lnTo>
                        <a:lnTo>
                          <a:pt x="922" y="155"/>
                        </a:lnTo>
                        <a:lnTo>
                          <a:pt x="920" y="158"/>
                        </a:lnTo>
                        <a:lnTo>
                          <a:pt x="917" y="159"/>
                        </a:lnTo>
                        <a:lnTo>
                          <a:pt x="915" y="161"/>
                        </a:lnTo>
                        <a:lnTo>
                          <a:pt x="912" y="164"/>
                        </a:lnTo>
                        <a:lnTo>
                          <a:pt x="910" y="165"/>
                        </a:lnTo>
                        <a:lnTo>
                          <a:pt x="909" y="168"/>
                        </a:lnTo>
                        <a:lnTo>
                          <a:pt x="909" y="169"/>
                        </a:lnTo>
                        <a:lnTo>
                          <a:pt x="909" y="170"/>
                        </a:lnTo>
                        <a:lnTo>
                          <a:pt x="910" y="169"/>
                        </a:lnTo>
                        <a:lnTo>
                          <a:pt x="912" y="169"/>
                        </a:lnTo>
                        <a:lnTo>
                          <a:pt x="914" y="168"/>
                        </a:lnTo>
                        <a:lnTo>
                          <a:pt x="916" y="166"/>
                        </a:lnTo>
                        <a:lnTo>
                          <a:pt x="919" y="165"/>
                        </a:lnTo>
                        <a:lnTo>
                          <a:pt x="920" y="165"/>
                        </a:lnTo>
                        <a:lnTo>
                          <a:pt x="921" y="166"/>
                        </a:lnTo>
                        <a:lnTo>
                          <a:pt x="922" y="168"/>
                        </a:lnTo>
                        <a:lnTo>
                          <a:pt x="922" y="169"/>
                        </a:lnTo>
                        <a:lnTo>
                          <a:pt x="920" y="175"/>
                        </a:lnTo>
                        <a:lnTo>
                          <a:pt x="920" y="181"/>
                        </a:lnTo>
                        <a:lnTo>
                          <a:pt x="921" y="186"/>
                        </a:lnTo>
                        <a:lnTo>
                          <a:pt x="921" y="191"/>
                        </a:lnTo>
                        <a:lnTo>
                          <a:pt x="917" y="196"/>
                        </a:lnTo>
                        <a:lnTo>
                          <a:pt x="917" y="196"/>
                        </a:lnTo>
                        <a:lnTo>
                          <a:pt x="917" y="196"/>
                        </a:lnTo>
                        <a:lnTo>
                          <a:pt x="919" y="196"/>
                        </a:lnTo>
                        <a:lnTo>
                          <a:pt x="920" y="195"/>
                        </a:lnTo>
                        <a:lnTo>
                          <a:pt x="921" y="195"/>
                        </a:lnTo>
                        <a:lnTo>
                          <a:pt x="924" y="189"/>
                        </a:lnTo>
                        <a:lnTo>
                          <a:pt x="924" y="184"/>
                        </a:lnTo>
                        <a:lnTo>
                          <a:pt x="922" y="179"/>
                        </a:lnTo>
                        <a:lnTo>
                          <a:pt x="922" y="173"/>
                        </a:lnTo>
                        <a:lnTo>
                          <a:pt x="924" y="168"/>
                        </a:lnTo>
                        <a:lnTo>
                          <a:pt x="929" y="165"/>
                        </a:lnTo>
                        <a:lnTo>
                          <a:pt x="930" y="166"/>
                        </a:lnTo>
                        <a:lnTo>
                          <a:pt x="930" y="168"/>
                        </a:lnTo>
                        <a:lnTo>
                          <a:pt x="931" y="168"/>
                        </a:lnTo>
                        <a:lnTo>
                          <a:pt x="932" y="166"/>
                        </a:lnTo>
                        <a:lnTo>
                          <a:pt x="932" y="165"/>
                        </a:lnTo>
                        <a:lnTo>
                          <a:pt x="931" y="165"/>
                        </a:lnTo>
                        <a:lnTo>
                          <a:pt x="930" y="164"/>
                        </a:lnTo>
                        <a:lnTo>
                          <a:pt x="929" y="163"/>
                        </a:lnTo>
                        <a:lnTo>
                          <a:pt x="927" y="161"/>
                        </a:lnTo>
                        <a:lnTo>
                          <a:pt x="926" y="161"/>
                        </a:lnTo>
                        <a:lnTo>
                          <a:pt x="926" y="159"/>
                        </a:lnTo>
                        <a:lnTo>
                          <a:pt x="927" y="156"/>
                        </a:lnTo>
                        <a:lnTo>
                          <a:pt x="929" y="155"/>
                        </a:lnTo>
                        <a:lnTo>
                          <a:pt x="931" y="154"/>
                        </a:lnTo>
                        <a:lnTo>
                          <a:pt x="932" y="153"/>
                        </a:lnTo>
                        <a:lnTo>
                          <a:pt x="934" y="153"/>
                        </a:lnTo>
                        <a:lnTo>
                          <a:pt x="932" y="151"/>
                        </a:lnTo>
                        <a:lnTo>
                          <a:pt x="932" y="151"/>
                        </a:lnTo>
                        <a:lnTo>
                          <a:pt x="931" y="151"/>
                        </a:lnTo>
                        <a:lnTo>
                          <a:pt x="930" y="150"/>
                        </a:lnTo>
                        <a:lnTo>
                          <a:pt x="930" y="149"/>
                        </a:lnTo>
                        <a:lnTo>
                          <a:pt x="930" y="148"/>
                        </a:lnTo>
                        <a:lnTo>
                          <a:pt x="932" y="144"/>
                        </a:lnTo>
                        <a:lnTo>
                          <a:pt x="935" y="141"/>
                        </a:lnTo>
                        <a:lnTo>
                          <a:pt x="937" y="138"/>
                        </a:lnTo>
                        <a:lnTo>
                          <a:pt x="941" y="136"/>
                        </a:lnTo>
                        <a:lnTo>
                          <a:pt x="946" y="136"/>
                        </a:lnTo>
                        <a:lnTo>
                          <a:pt x="951" y="138"/>
                        </a:lnTo>
                        <a:lnTo>
                          <a:pt x="955" y="139"/>
                        </a:lnTo>
                        <a:lnTo>
                          <a:pt x="959" y="141"/>
                        </a:lnTo>
                        <a:lnTo>
                          <a:pt x="959" y="141"/>
                        </a:lnTo>
                        <a:lnTo>
                          <a:pt x="957" y="143"/>
                        </a:lnTo>
                        <a:lnTo>
                          <a:pt x="956" y="144"/>
                        </a:lnTo>
                        <a:lnTo>
                          <a:pt x="956" y="145"/>
                        </a:lnTo>
                        <a:lnTo>
                          <a:pt x="956" y="145"/>
                        </a:lnTo>
                        <a:lnTo>
                          <a:pt x="956" y="145"/>
                        </a:lnTo>
                        <a:lnTo>
                          <a:pt x="957" y="146"/>
                        </a:lnTo>
                        <a:lnTo>
                          <a:pt x="957" y="146"/>
                        </a:lnTo>
                        <a:lnTo>
                          <a:pt x="956" y="148"/>
                        </a:lnTo>
                        <a:lnTo>
                          <a:pt x="955" y="149"/>
                        </a:lnTo>
                        <a:lnTo>
                          <a:pt x="955" y="150"/>
                        </a:lnTo>
                        <a:lnTo>
                          <a:pt x="956" y="151"/>
                        </a:lnTo>
                        <a:lnTo>
                          <a:pt x="956" y="150"/>
                        </a:lnTo>
                        <a:lnTo>
                          <a:pt x="959" y="149"/>
                        </a:lnTo>
                        <a:lnTo>
                          <a:pt x="961" y="148"/>
                        </a:lnTo>
                        <a:lnTo>
                          <a:pt x="964" y="146"/>
                        </a:lnTo>
                        <a:lnTo>
                          <a:pt x="966" y="144"/>
                        </a:lnTo>
                        <a:lnTo>
                          <a:pt x="967" y="143"/>
                        </a:lnTo>
                        <a:lnTo>
                          <a:pt x="969" y="143"/>
                        </a:lnTo>
                        <a:lnTo>
                          <a:pt x="971" y="143"/>
                        </a:lnTo>
                        <a:lnTo>
                          <a:pt x="972" y="143"/>
                        </a:lnTo>
                        <a:lnTo>
                          <a:pt x="972" y="144"/>
                        </a:lnTo>
                        <a:lnTo>
                          <a:pt x="972" y="146"/>
                        </a:lnTo>
                        <a:lnTo>
                          <a:pt x="971" y="148"/>
                        </a:lnTo>
                        <a:lnTo>
                          <a:pt x="971" y="149"/>
                        </a:lnTo>
                        <a:lnTo>
                          <a:pt x="970" y="151"/>
                        </a:lnTo>
                        <a:lnTo>
                          <a:pt x="970" y="151"/>
                        </a:lnTo>
                        <a:lnTo>
                          <a:pt x="970" y="153"/>
                        </a:lnTo>
                        <a:lnTo>
                          <a:pt x="971" y="153"/>
                        </a:lnTo>
                        <a:lnTo>
                          <a:pt x="972" y="151"/>
                        </a:lnTo>
                        <a:lnTo>
                          <a:pt x="974" y="151"/>
                        </a:lnTo>
                        <a:lnTo>
                          <a:pt x="975" y="150"/>
                        </a:lnTo>
                        <a:lnTo>
                          <a:pt x="976" y="148"/>
                        </a:lnTo>
                        <a:lnTo>
                          <a:pt x="977" y="146"/>
                        </a:lnTo>
                        <a:lnTo>
                          <a:pt x="979" y="145"/>
                        </a:lnTo>
                        <a:lnTo>
                          <a:pt x="980" y="144"/>
                        </a:lnTo>
                        <a:lnTo>
                          <a:pt x="981" y="144"/>
                        </a:lnTo>
                        <a:lnTo>
                          <a:pt x="984" y="144"/>
                        </a:lnTo>
                        <a:lnTo>
                          <a:pt x="986" y="145"/>
                        </a:lnTo>
                        <a:lnTo>
                          <a:pt x="986" y="145"/>
                        </a:lnTo>
                        <a:lnTo>
                          <a:pt x="986" y="146"/>
                        </a:lnTo>
                        <a:lnTo>
                          <a:pt x="985" y="148"/>
                        </a:lnTo>
                        <a:lnTo>
                          <a:pt x="984" y="149"/>
                        </a:lnTo>
                        <a:lnTo>
                          <a:pt x="984" y="149"/>
                        </a:lnTo>
                        <a:lnTo>
                          <a:pt x="984" y="149"/>
                        </a:lnTo>
                        <a:lnTo>
                          <a:pt x="985" y="149"/>
                        </a:lnTo>
                        <a:lnTo>
                          <a:pt x="986" y="149"/>
                        </a:lnTo>
                        <a:lnTo>
                          <a:pt x="987" y="149"/>
                        </a:lnTo>
                        <a:lnTo>
                          <a:pt x="988" y="149"/>
                        </a:lnTo>
                        <a:lnTo>
                          <a:pt x="990" y="149"/>
                        </a:lnTo>
                        <a:lnTo>
                          <a:pt x="991" y="151"/>
                        </a:lnTo>
                        <a:lnTo>
                          <a:pt x="990" y="153"/>
                        </a:lnTo>
                        <a:lnTo>
                          <a:pt x="988" y="154"/>
                        </a:lnTo>
                        <a:lnTo>
                          <a:pt x="986" y="155"/>
                        </a:lnTo>
                        <a:lnTo>
                          <a:pt x="984" y="156"/>
                        </a:lnTo>
                        <a:lnTo>
                          <a:pt x="982" y="156"/>
                        </a:lnTo>
                        <a:lnTo>
                          <a:pt x="981" y="155"/>
                        </a:lnTo>
                        <a:lnTo>
                          <a:pt x="981" y="156"/>
                        </a:lnTo>
                        <a:lnTo>
                          <a:pt x="981" y="156"/>
                        </a:lnTo>
                        <a:lnTo>
                          <a:pt x="982" y="156"/>
                        </a:lnTo>
                        <a:lnTo>
                          <a:pt x="985" y="156"/>
                        </a:lnTo>
                        <a:lnTo>
                          <a:pt x="987" y="155"/>
                        </a:lnTo>
                        <a:lnTo>
                          <a:pt x="991" y="155"/>
                        </a:lnTo>
                        <a:lnTo>
                          <a:pt x="993" y="154"/>
                        </a:lnTo>
                        <a:lnTo>
                          <a:pt x="995" y="154"/>
                        </a:lnTo>
                        <a:lnTo>
                          <a:pt x="996" y="153"/>
                        </a:lnTo>
                        <a:lnTo>
                          <a:pt x="998" y="154"/>
                        </a:lnTo>
                        <a:lnTo>
                          <a:pt x="1001" y="154"/>
                        </a:lnTo>
                        <a:lnTo>
                          <a:pt x="1002" y="156"/>
                        </a:lnTo>
                        <a:lnTo>
                          <a:pt x="1005" y="158"/>
                        </a:lnTo>
                        <a:lnTo>
                          <a:pt x="1006" y="160"/>
                        </a:lnTo>
                        <a:lnTo>
                          <a:pt x="1008" y="160"/>
                        </a:lnTo>
                        <a:lnTo>
                          <a:pt x="1010" y="160"/>
                        </a:lnTo>
                        <a:lnTo>
                          <a:pt x="1011" y="159"/>
                        </a:lnTo>
                        <a:lnTo>
                          <a:pt x="1012" y="158"/>
                        </a:lnTo>
                        <a:lnTo>
                          <a:pt x="1013" y="158"/>
                        </a:lnTo>
                        <a:lnTo>
                          <a:pt x="1015" y="159"/>
                        </a:lnTo>
                        <a:lnTo>
                          <a:pt x="1016" y="160"/>
                        </a:lnTo>
                        <a:lnTo>
                          <a:pt x="1017" y="163"/>
                        </a:lnTo>
                        <a:lnTo>
                          <a:pt x="1018" y="165"/>
                        </a:lnTo>
                        <a:lnTo>
                          <a:pt x="1018" y="168"/>
                        </a:lnTo>
                        <a:lnTo>
                          <a:pt x="1020" y="169"/>
                        </a:lnTo>
                        <a:lnTo>
                          <a:pt x="1018" y="170"/>
                        </a:lnTo>
                        <a:lnTo>
                          <a:pt x="1016" y="170"/>
                        </a:lnTo>
                        <a:lnTo>
                          <a:pt x="1012" y="171"/>
                        </a:lnTo>
                        <a:lnTo>
                          <a:pt x="1008" y="171"/>
                        </a:lnTo>
                        <a:lnTo>
                          <a:pt x="1006" y="173"/>
                        </a:lnTo>
                        <a:lnTo>
                          <a:pt x="1002" y="174"/>
                        </a:lnTo>
                        <a:lnTo>
                          <a:pt x="1001" y="175"/>
                        </a:lnTo>
                        <a:lnTo>
                          <a:pt x="993" y="182"/>
                        </a:lnTo>
                        <a:lnTo>
                          <a:pt x="987" y="186"/>
                        </a:lnTo>
                        <a:lnTo>
                          <a:pt x="979" y="189"/>
                        </a:lnTo>
                        <a:lnTo>
                          <a:pt x="966" y="189"/>
                        </a:lnTo>
                        <a:lnTo>
                          <a:pt x="960" y="187"/>
                        </a:lnTo>
                        <a:lnTo>
                          <a:pt x="954" y="187"/>
                        </a:lnTo>
                        <a:lnTo>
                          <a:pt x="947" y="187"/>
                        </a:lnTo>
                        <a:lnTo>
                          <a:pt x="944" y="186"/>
                        </a:lnTo>
                        <a:lnTo>
                          <a:pt x="942" y="186"/>
                        </a:lnTo>
                        <a:lnTo>
                          <a:pt x="941" y="185"/>
                        </a:lnTo>
                        <a:lnTo>
                          <a:pt x="940" y="185"/>
                        </a:lnTo>
                        <a:lnTo>
                          <a:pt x="939" y="186"/>
                        </a:lnTo>
                        <a:lnTo>
                          <a:pt x="939" y="187"/>
                        </a:lnTo>
                        <a:lnTo>
                          <a:pt x="940" y="189"/>
                        </a:lnTo>
                        <a:lnTo>
                          <a:pt x="940" y="190"/>
                        </a:lnTo>
                        <a:lnTo>
                          <a:pt x="942" y="191"/>
                        </a:lnTo>
                        <a:lnTo>
                          <a:pt x="945" y="191"/>
                        </a:lnTo>
                        <a:lnTo>
                          <a:pt x="949" y="192"/>
                        </a:lnTo>
                        <a:lnTo>
                          <a:pt x="951" y="192"/>
                        </a:lnTo>
                        <a:lnTo>
                          <a:pt x="955" y="192"/>
                        </a:lnTo>
                        <a:lnTo>
                          <a:pt x="956" y="192"/>
                        </a:lnTo>
                        <a:lnTo>
                          <a:pt x="957" y="194"/>
                        </a:lnTo>
                        <a:lnTo>
                          <a:pt x="956" y="195"/>
                        </a:lnTo>
                        <a:lnTo>
                          <a:pt x="956" y="196"/>
                        </a:lnTo>
                        <a:lnTo>
                          <a:pt x="956" y="196"/>
                        </a:lnTo>
                        <a:lnTo>
                          <a:pt x="957" y="197"/>
                        </a:lnTo>
                        <a:lnTo>
                          <a:pt x="959" y="196"/>
                        </a:lnTo>
                        <a:lnTo>
                          <a:pt x="961" y="196"/>
                        </a:lnTo>
                        <a:lnTo>
                          <a:pt x="965" y="195"/>
                        </a:lnTo>
                        <a:lnTo>
                          <a:pt x="967" y="195"/>
                        </a:lnTo>
                        <a:lnTo>
                          <a:pt x="970" y="195"/>
                        </a:lnTo>
                        <a:lnTo>
                          <a:pt x="972" y="196"/>
                        </a:lnTo>
                        <a:lnTo>
                          <a:pt x="972" y="197"/>
                        </a:lnTo>
                        <a:lnTo>
                          <a:pt x="971" y="199"/>
                        </a:lnTo>
                        <a:lnTo>
                          <a:pt x="970" y="200"/>
                        </a:lnTo>
                        <a:lnTo>
                          <a:pt x="967" y="202"/>
                        </a:lnTo>
                        <a:lnTo>
                          <a:pt x="966" y="204"/>
                        </a:lnTo>
                        <a:lnTo>
                          <a:pt x="965" y="205"/>
                        </a:lnTo>
                        <a:lnTo>
                          <a:pt x="965" y="206"/>
                        </a:lnTo>
                        <a:lnTo>
                          <a:pt x="966" y="206"/>
                        </a:lnTo>
                        <a:lnTo>
                          <a:pt x="967" y="205"/>
                        </a:lnTo>
                        <a:lnTo>
                          <a:pt x="969" y="204"/>
                        </a:lnTo>
                        <a:lnTo>
                          <a:pt x="970" y="202"/>
                        </a:lnTo>
                        <a:lnTo>
                          <a:pt x="972" y="201"/>
                        </a:lnTo>
                        <a:lnTo>
                          <a:pt x="974" y="200"/>
                        </a:lnTo>
                        <a:lnTo>
                          <a:pt x="976" y="200"/>
                        </a:lnTo>
                        <a:lnTo>
                          <a:pt x="977" y="201"/>
                        </a:lnTo>
                        <a:lnTo>
                          <a:pt x="979" y="202"/>
                        </a:lnTo>
                        <a:lnTo>
                          <a:pt x="979" y="206"/>
                        </a:lnTo>
                        <a:lnTo>
                          <a:pt x="979" y="207"/>
                        </a:lnTo>
                        <a:lnTo>
                          <a:pt x="977" y="209"/>
                        </a:lnTo>
                        <a:lnTo>
                          <a:pt x="976" y="211"/>
                        </a:lnTo>
                        <a:lnTo>
                          <a:pt x="974" y="212"/>
                        </a:lnTo>
                        <a:lnTo>
                          <a:pt x="972" y="215"/>
                        </a:lnTo>
                        <a:lnTo>
                          <a:pt x="972" y="216"/>
                        </a:lnTo>
                        <a:lnTo>
                          <a:pt x="972" y="217"/>
                        </a:lnTo>
                        <a:lnTo>
                          <a:pt x="976" y="214"/>
                        </a:lnTo>
                        <a:lnTo>
                          <a:pt x="979" y="212"/>
                        </a:lnTo>
                        <a:lnTo>
                          <a:pt x="980" y="212"/>
                        </a:lnTo>
                        <a:lnTo>
                          <a:pt x="982" y="212"/>
                        </a:lnTo>
                        <a:lnTo>
                          <a:pt x="985" y="212"/>
                        </a:lnTo>
                        <a:lnTo>
                          <a:pt x="987" y="211"/>
                        </a:lnTo>
                        <a:lnTo>
                          <a:pt x="990" y="211"/>
                        </a:lnTo>
                        <a:lnTo>
                          <a:pt x="991" y="211"/>
                        </a:lnTo>
                        <a:lnTo>
                          <a:pt x="992" y="211"/>
                        </a:lnTo>
                        <a:lnTo>
                          <a:pt x="993" y="211"/>
                        </a:lnTo>
                        <a:lnTo>
                          <a:pt x="993" y="211"/>
                        </a:lnTo>
                        <a:lnTo>
                          <a:pt x="993" y="211"/>
                        </a:lnTo>
                        <a:lnTo>
                          <a:pt x="993" y="209"/>
                        </a:lnTo>
                        <a:lnTo>
                          <a:pt x="992" y="206"/>
                        </a:lnTo>
                        <a:lnTo>
                          <a:pt x="992" y="205"/>
                        </a:lnTo>
                        <a:lnTo>
                          <a:pt x="992" y="204"/>
                        </a:lnTo>
                        <a:lnTo>
                          <a:pt x="993" y="202"/>
                        </a:lnTo>
                        <a:lnTo>
                          <a:pt x="995" y="201"/>
                        </a:lnTo>
                        <a:lnTo>
                          <a:pt x="996" y="200"/>
                        </a:lnTo>
                        <a:lnTo>
                          <a:pt x="996" y="199"/>
                        </a:lnTo>
                        <a:lnTo>
                          <a:pt x="997" y="200"/>
                        </a:lnTo>
                        <a:lnTo>
                          <a:pt x="997" y="202"/>
                        </a:lnTo>
                        <a:lnTo>
                          <a:pt x="996" y="204"/>
                        </a:lnTo>
                        <a:lnTo>
                          <a:pt x="996" y="204"/>
                        </a:lnTo>
                        <a:lnTo>
                          <a:pt x="997" y="202"/>
                        </a:lnTo>
                        <a:lnTo>
                          <a:pt x="997" y="202"/>
                        </a:lnTo>
                        <a:lnTo>
                          <a:pt x="998" y="202"/>
                        </a:lnTo>
                        <a:lnTo>
                          <a:pt x="1001" y="202"/>
                        </a:lnTo>
                        <a:lnTo>
                          <a:pt x="1002" y="204"/>
                        </a:lnTo>
                        <a:lnTo>
                          <a:pt x="1002" y="206"/>
                        </a:lnTo>
                        <a:lnTo>
                          <a:pt x="1002" y="209"/>
                        </a:lnTo>
                        <a:lnTo>
                          <a:pt x="1001" y="210"/>
                        </a:lnTo>
                        <a:lnTo>
                          <a:pt x="1001" y="212"/>
                        </a:lnTo>
                        <a:lnTo>
                          <a:pt x="1000" y="214"/>
                        </a:lnTo>
                        <a:lnTo>
                          <a:pt x="1000" y="215"/>
                        </a:lnTo>
                        <a:lnTo>
                          <a:pt x="1001" y="215"/>
                        </a:lnTo>
                        <a:lnTo>
                          <a:pt x="1002" y="215"/>
                        </a:lnTo>
                        <a:lnTo>
                          <a:pt x="1003" y="214"/>
                        </a:lnTo>
                        <a:lnTo>
                          <a:pt x="1003" y="214"/>
                        </a:lnTo>
                        <a:lnTo>
                          <a:pt x="1003" y="212"/>
                        </a:lnTo>
                        <a:lnTo>
                          <a:pt x="1003" y="210"/>
                        </a:lnTo>
                        <a:lnTo>
                          <a:pt x="1002" y="207"/>
                        </a:lnTo>
                        <a:lnTo>
                          <a:pt x="1002" y="205"/>
                        </a:lnTo>
                        <a:lnTo>
                          <a:pt x="1002" y="204"/>
                        </a:lnTo>
                        <a:lnTo>
                          <a:pt x="1005" y="204"/>
                        </a:lnTo>
                        <a:lnTo>
                          <a:pt x="1007" y="202"/>
                        </a:lnTo>
                        <a:lnTo>
                          <a:pt x="1010" y="202"/>
                        </a:lnTo>
                        <a:lnTo>
                          <a:pt x="1013" y="202"/>
                        </a:lnTo>
                        <a:lnTo>
                          <a:pt x="1016" y="204"/>
                        </a:lnTo>
                        <a:lnTo>
                          <a:pt x="1017" y="202"/>
                        </a:lnTo>
                        <a:lnTo>
                          <a:pt x="1020" y="202"/>
                        </a:lnTo>
                        <a:lnTo>
                          <a:pt x="1023" y="202"/>
                        </a:lnTo>
                        <a:lnTo>
                          <a:pt x="1027" y="204"/>
                        </a:lnTo>
                        <a:lnTo>
                          <a:pt x="1031" y="204"/>
                        </a:lnTo>
                        <a:lnTo>
                          <a:pt x="1035" y="205"/>
                        </a:lnTo>
                        <a:lnTo>
                          <a:pt x="1036" y="206"/>
                        </a:lnTo>
                        <a:lnTo>
                          <a:pt x="1036" y="207"/>
                        </a:lnTo>
                        <a:lnTo>
                          <a:pt x="1036" y="209"/>
                        </a:lnTo>
                        <a:lnTo>
                          <a:pt x="1035" y="210"/>
                        </a:lnTo>
                        <a:lnTo>
                          <a:pt x="1035" y="211"/>
                        </a:lnTo>
                        <a:lnTo>
                          <a:pt x="1033" y="212"/>
                        </a:lnTo>
                        <a:lnTo>
                          <a:pt x="1033" y="214"/>
                        </a:lnTo>
                        <a:lnTo>
                          <a:pt x="1033" y="214"/>
                        </a:lnTo>
                        <a:lnTo>
                          <a:pt x="1035" y="214"/>
                        </a:lnTo>
                        <a:lnTo>
                          <a:pt x="1036" y="211"/>
                        </a:lnTo>
                        <a:lnTo>
                          <a:pt x="1037" y="210"/>
                        </a:lnTo>
                        <a:lnTo>
                          <a:pt x="1037" y="207"/>
                        </a:lnTo>
                        <a:lnTo>
                          <a:pt x="1038" y="207"/>
                        </a:lnTo>
                        <a:lnTo>
                          <a:pt x="1041" y="207"/>
                        </a:lnTo>
                        <a:lnTo>
                          <a:pt x="1043" y="207"/>
                        </a:lnTo>
                        <a:lnTo>
                          <a:pt x="1047" y="207"/>
                        </a:lnTo>
                        <a:lnTo>
                          <a:pt x="1050" y="206"/>
                        </a:lnTo>
                        <a:lnTo>
                          <a:pt x="1051" y="206"/>
                        </a:lnTo>
                        <a:lnTo>
                          <a:pt x="1050" y="206"/>
                        </a:lnTo>
                        <a:lnTo>
                          <a:pt x="1048" y="205"/>
                        </a:lnTo>
                        <a:lnTo>
                          <a:pt x="1047" y="204"/>
                        </a:lnTo>
                        <a:lnTo>
                          <a:pt x="1046" y="202"/>
                        </a:lnTo>
                        <a:lnTo>
                          <a:pt x="1046" y="201"/>
                        </a:lnTo>
                        <a:lnTo>
                          <a:pt x="1046" y="199"/>
                        </a:lnTo>
                        <a:lnTo>
                          <a:pt x="1046" y="196"/>
                        </a:lnTo>
                        <a:lnTo>
                          <a:pt x="1048" y="196"/>
                        </a:lnTo>
                        <a:lnTo>
                          <a:pt x="1050" y="196"/>
                        </a:lnTo>
                        <a:lnTo>
                          <a:pt x="1052" y="196"/>
                        </a:lnTo>
                        <a:lnTo>
                          <a:pt x="1055" y="196"/>
                        </a:lnTo>
                        <a:lnTo>
                          <a:pt x="1056" y="197"/>
                        </a:lnTo>
                        <a:lnTo>
                          <a:pt x="1057" y="196"/>
                        </a:lnTo>
                        <a:lnTo>
                          <a:pt x="1058" y="196"/>
                        </a:lnTo>
                        <a:lnTo>
                          <a:pt x="1057" y="194"/>
                        </a:lnTo>
                        <a:lnTo>
                          <a:pt x="1056" y="192"/>
                        </a:lnTo>
                        <a:lnTo>
                          <a:pt x="1053" y="191"/>
                        </a:lnTo>
                        <a:lnTo>
                          <a:pt x="1052" y="190"/>
                        </a:lnTo>
                        <a:lnTo>
                          <a:pt x="1051" y="187"/>
                        </a:lnTo>
                        <a:lnTo>
                          <a:pt x="1052" y="186"/>
                        </a:lnTo>
                        <a:lnTo>
                          <a:pt x="1053" y="186"/>
                        </a:lnTo>
                        <a:lnTo>
                          <a:pt x="1056" y="186"/>
                        </a:lnTo>
                        <a:lnTo>
                          <a:pt x="1058" y="187"/>
                        </a:lnTo>
                        <a:lnTo>
                          <a:pt x="1061" y="189"/>
                        </a:lnTo>
                        <a:lnTo>
                          <a:pt x="1062" y="190"/>
                        </a:lnTo>
                        <a:lnTo>
                          <a:pt x="1063" y="190"/>
                        </a:lnTo>
                        <a:lnTo>
                          <a:pt x="1065" y="190"/>
                        </a:lnTo>
                        <a:lnTo>
                          <a:pt x="1067" y="190"/>
                        </a:lnTo>
                        <a:lnTo>
                          <a:pt x="1070" y="190"/>
                        </a:lnTo>
                        <a:lnTo>
                          <a:pt x="1071" y="190"/>
                        </a:lnTo>
                        <a:lnTo>
                          <a:pt x="1072" y="191"/>
                        </a:lnTo>
                        <a:lnTo>
                          <a:pt x="1073" y="192"/>
                        </a:lnTo>
                        <a:lnTo>
                          <a:pt x="1073" y="194"/>
                        </a:lnTo>
                        <a:lnTo>
                          <a:pt x="1073" y="195"/>
                        </a:lnTo>
                        <a:lnTo>
                          <a:pt x="1076" y="196"/>
                        </a:lnTo>
                        <a:lnTo>
                          <a:pt x="1082" y="195"/>
                        </a:lnTo>
                        <a:lnTo>
                          <a:pt x="1087" y="194"/>
                        </a:lnTo>
                        <a:lnTo>
                          <a:pt x="1092" y="194"/>
                        </a:lnTo>
                        <a:lnTo>
                          <a:pt x="1096" y="196"/>
                        </a:lnTo>
                        <a:lnTo>
                          <a:pt x="1097" y="202"/>
                        </a:lnTo>
                        <a:lnTo>
                          <a:pt x="1093" y="206"/>
                        </a:lnTo>
                        <a:lnTo>
                          <a:pt x="1088" y="206"/>
                        </a:lnTo>
                        <a:lnTo>
                          <a:pt x="1082" y="206"/>
                        </a:lnTo>
                        <a:lnTo>
                          <a:pt x="1077" y="206"/>
                        </a:lnTo>
                        <a:lnTo>
                          <a:pt x="1072" y="206"/>
                        </a:lnTo>
                        <a:lnTo>
                          <a:pt x="1071" y="206"/>
                        </a:lnTo>
                        <a:lnTo>
                          <a:pt x="1068" y="207"/>
                        </a:lnTo>
                        <a:lnTo>
                          <a:pt x="1066" y="207"/>
                        </a:lnTo>
                        <a:lnTo>
                          <a:pt x="1063" y="207"/>
                        </a:lnTo>
                        <a:lnTo>
                          <a:pt x="1062" y="206"/>
                        </a:lnTo>
                        <a:lnTo>
                          <a:pt x="1061" y="205"/>
                        </a:lnTo>
                        <a:lnTo>
                          <a:pt x="1061" y="204"/>
                        </a:lnTo>
                        <a:lnTo>
                          <a:pt x="1062" y="202"/>
                        </a:lnTo>
                        <a:lnTo>
                          <a:pt x="1062" y="201"/>
                        </a:lnTo>
                        <a:lnTo>
                          <a:pt x="1062" y="201"/>
                        </a:lnTo>
                        <a:lnTo>
                          <a:pt x="1062" y="202"/>
                        </a:lnTo>
                        <a:lnTo>
                          <a:pt x="1062" y="204"/>
                        </a:lnTo>
                        <a:lnTo>
                          <a:pt x="1061" y="206"/>
                        </a:lnTo>
                        <a:lnTo>
                          <a:pt x="1060" y="207"/>
                        </a:lnTo>
                        <a:lnTo>
                          <a:pt x="1058" y="207"/>
                        </a:lnTo>
                        <a:lnTo>
                          <a:pt x="1057" y="207"/>
                        </a:lnTo>
                        <a:lnTo>
                          <a:pt x="1056" y="207"/>
                        </a:lnTo>
                        <a:lnTo>
                          <a:pt x="1056" y="209"/>
                        </a:lnTo>
                        <a:lnTo>
                          <a:pt x="1058" y="210"/>
                        </a:lnTo>
                        <a:lnTo>
                          <a:pt x="1061" y="211"/>
                        </a:lnTo>
                        <a:lnTo>
                          <a:pt x="1065" y="211"/>
                        </a:lnTo>
                        <a:lnTo>
                          <a:pt x="1067" y="211"/>
                        </a:lnTo>
                        <a:lnTo>
                          <a:pt x="1072" y="211"/>
                        </a:lnTo>
                        <a:lnTo>
                          <a:pt x="1073" y="211"/>
                        </a:lnTo>
                        <a:lnTo>
                          <a:pt x="1073" y="211"/>
                        </a:lnTo>
                        <a:lnTo>
                          <a:pt x="1073" y="212"/>
                        </a:lnTo>
                        <a:lnTo>
                          <a:pt x="1073" y="214"/>
                        </a:lnTo>
                        <a:lnTo>
                          <a:pt x="1072" y="214"/>
                        </a:lnTo>
                        <a:lnTo>
                          <a:pt x="1073" y="215"/>
                        </a:lnTo>
                        <a:lnTo>
                          <a:pt x="1075" y="215"/>
                        </a:lnTo>
                        <a:lnTo>
                          <a:pt x="1076" y="215"/>
                        </a:lnTo>
                        <a:lnTo>
                          <a:pt x="1076" y="215"/>
                        </a:lnTo>
                        <a:lnTo>
                          <a:pt x="1077" y="216"/>
                        </a:lnTo>
                        <a:lnTo>
                          <a:pt x="1075" y="217"/>
                        </a:lnTo>
                        <a:lnTo>
                          <a:pt x="1073" y="219"/>
                        </a:lnTo>
                        <a:lnTo>
                          <a:pt x="1071" y="220"/>
                        </a:lnTo>
                        <a:lnTo>
                          <a:pt x="1068" y="221"/>
                        </a:lnTo>
                        <a:lnTo>
                          <a:pt x="1067" y="222"/>
                        </a:lnTo>
                        <a:lnTo>
                          <a:pt x="1066" y="222"/>
                        </a:lnTo>
                        <a:lnTo>
                          <a:pt x="1068" y="221"/>
                        </a:lnTo>
                        <a:lnTo>
                          <a:pt x="1075" y="219"/>
                        </a:lnTo>
                        <a:lnTo>
                          <a:pt x="1082" y="215"/>
                        </a:lnTo>
                        <a:lnTo>
                          <a:pt x="1090" y="215"/>
                        </a:lnTo>
                        <a:lnTo>
                          <a:pt x="1091" y="216"/>
                        </a:lnTo>
                        <a:lnTo>
                          <a:pt x="1091" y="216"/>
                        </a:lnTo>
                        <a:lnTo>
                          <a:pt x="1090" y="217"/>
                        </a:lnTo>
                        <a:lnTo>
                          <a:pt x="1088" y="219"/>
                        </a:lnTo>
                        <a:lnTo>
                          <a:pt x="1087" y="219"/>
                        </a:lnTo>
                        <a:lnTo>
                          <a:pt x="1087" y="220"/>
                        </a:lnTo>
                        <a:lnTo>
                          <a:pt x="1087" y="220"/>
                        </a:lnTo>
                        <a:lnTo>
                          <a:pt x="1088" y="220"/>
                        </a:lnTo>
                        <a:lnTo>
                          <a:pt x="1090" y="219"/>
                        </a:lnTo>
                        <a:lnTo>
                          <a:pt x="1090" y="217"/>
                        </a:lnTo>
                        <a:lnTo>
                          <a:pt x="1091" y="216"/>
                        </a:lnTo>
                        <a:lnTo>
                          <a:pt x="1092" y="215"/>
                        </a:lnTo>
                        <a:lnTo>
                          <a:pt x="1093" y="215"/>
                        </a:lnTo>
                        <a:lnTo>
                          <a:pt x="1095" y="216"/>
                        </a:lnTo>
                        <a:lnTo>
                          <a:pt x="1095" y="217"/>
                        </a:lnTo>
                        <a:lnTo>
                          <a:pt x="1093" y="220"/>
                        </a:lnTo>
                        <a:lnTo>
                          <a:pt x="1092" y="221"/>
                        </a:lnTo>
                        <a:lnTo>
                          <a:pt x="1091" y="224"/>
                        </a:lnTo>
                        <a:lnTo>
                          <a:pt x="1090" y="225"/>
                        </a:lnTo>
                        <a:lnTo>
                          <a:pt x="1090" y="226"/>
                        </a:lnTo>
                        <a:lnTo>
                          <a:pt x="1090" y="229"/>
                        </a:lnTo>
                        <a:lnTo>
                          <a:pt x="1091" y="229"/>
                        </a:lnTo>
                        <a:lnTo>
                          <a:pt x="1092" y="229"/>
                        </a:lnTo>
                        <a:lnTo>
                          <a:pt x="1092" y="227"/>
                        </a:lnTo>
                        <a:lnTo>
                          <a:pt x="1093" y="225"/>
                        </a:lnTo>
                        <a:lnTo>
                          <a:pt x="1093" y="224"/>
                        </a:lnTo>
                        <a:lnTo>
                          <a:pt x="1093" y="222"/>
                        </a:lnTo>
                        <a:lnTo>
                          <a:pt x="1093" y="221"/>
                        </a:lnTo>
                        <a:lnTo>
                          <a:pt x="1096" y="220"/>
                        </a:lnTo>
                        <a:lnTo>
                          <a:pt x="1098" y="219"/>
                        </a:lnTo>
                        <a:lnTo>
                          <a:pt x="1102" y="216"/>
                        </a:lnTo>
                        <a:lnTo>
                          <a:pt x="1105" y="215"/>
                        </a:lnTo>
                        <a:lnTo>
                          <a:pt x="1108" y="215"/>
                        </a:lnTo>
                        <a:lnTo>
                          <a:pt x="1111" y="215"/>
                        </a:lnTo>
                        <a:lnTo>
                          <a:pt x="1112" y="216"/>
                        </a:lnTo>
                        <a:lnTo>
                          <a:pt x="1112" y="217"/>
                        </a:lnTo>
                        <a:lnTo>
                          <a:pt x="1112" y="217"/>
                        </a:lnTo>
                        <a:lnTo>
                          <a:pt x="1111" y="219"/>
                        </a:lnTo>
                        <a:lnTo>
                          <a:pt x="1110" y="220"/>
                        </a:lnTo>
                        <a:lnTo>
                          <a:pt x="1110" y="220"/>
                        </a:lnTo>
                        <a:lnTo>
                          <a:pt x="1111" y="220"/>
                        </a:lnTo>
                        <a:lnTo>
                          <a:pt x="1112" y="220"/>
                        </a:lnTo>
                        <a:lnTo>
                          <a:pt x="1112" y="220"/>
                        </a:lnTo>
                        <a:lnTo>
                          <a:pt x="1112" y="220"/>
                        </a:lnTo>
                        <a:lnTo>
                          <a:pt x="1112" y="221"/>
                        </a:lnTo>
                        <a:lnTo>
                          <a:pt x="1110" y="222"/>
                        </a:lnTo>
                        <a:lnTo>
                          <a:pt x="1108" y="225"/>
                        </a:lnTo>
                        <a:lnTo>
                          <a:pt x="1106" y="226"/>
                        </a:lnTo>
                        <a:lnTo>
                          <a:pt x="1105" y="227"/>
                        </a:lnTo>
                        <a:lnTo>
                          <a:pt x="1105" y="229"/>
                        </a:lnTo>
                        <a:lnTo>
                          <a:pt x="1105" y="230"/>
                        </a:lnTo>
                        <a:lnTo>
                          <a:pt x="1105" y="230"/>
                        </a:lnTo>
                        <a:lnTo>
                          <a:pt x="1106" y="230"/>
                        </a:lnTo>
                        <a:lnTo>
                          <a:pt x="1107" y="230"/>
                        </a:lnTo>
                        <a:lnTo>
                          <a:pt x="1110" y="230"/>
                        </a:lnTo>
                        <a:lnTo>
                          <a:pt x="1112" y="230"/>
                        </a:lnTo>
                        <a:lnTo>
                          <a:pt x="1113" y="230"/>
                        </a:lnTo>
                        <a:lnTo>
                          <a:pt x="1116" y="230"/>
                        </a:lnTo>
                        <a:lnTo>
                          <a:pt x="1116" y="231"/>
                        </a:lnTo>
                        <a:lnTo>
                          <a:pt x="1115" y="232"/>
                        </a:lnTo>
                        <a:lnTo>
                          <a:pt x="1113" y="235"/>
                        </a:lnTo>
                        <a:lnTo>
                          <a:pt x="1111" y="236"/>
                        </a:lnTo>
                        <a:lnTo>
                          <a:pt x="1108" y="239"/>
                        </a:lnTo>
                        <a:lnTo>
                          <a:pt x="1105" y="240"/>
                        </a:lnTo>
                        <a:lnTo>
                          <a:pt x="1102" y="242"/>
                        </a:lnTo>
                        <a:lnTo>
                          <a:pt x="1101" y="242"/>
                        </a:lnTo>
                        <a:lnTo>
                          <a:pt x="1100" y="244"/>
                        </a:lnTo>
                        <a:lnTo>
                          <a:pt x="1100" y="245"/>
                        </a:lnTo>
                        <a:lnTo>
                          <a:pt x="1100" y="247"/>
                        </a:lnTo>
                        <a:lnTo>
                          <a:pt x="1101" y="249"/>
                        </a:lnTo>
                        <a:lnTo>
                          <a:pt x="1101" y="250"/>
                        </a:lnTo>
                        <a:lnTo>
                          <a:pt x="1101" y="251"/>
                        </a:lnTo>
                        <a:lnTo>
                          <a:pt x="1101" y="252"/>
                        </a:lnTo>
                        <a:lnTo>
                          <a:pt x="1101" y="252"/>
                        </a:lnTo>
                        <a:lnTo>
                          <a:pt x="1101" y="250"/>
                        </a:lnTo>
                        <a:lnTo>
                          <a:pt x="1101" y="249"/>
                        </a:lnTo>
                        <a:lnTo>
                          <a:pt x="1101" y="246"/>
                        </a:lnTo>
                        <a:lnTo>
                          <a:pt x="1101" y="245"/>
                        </a:lnTo>
                        <a:lnTo>
                          <a:pt x="1103" y="242"/>
                        </a:lnTo>
                        <a:lnTo>
                          <a:pt x="1106" y="242"/>
                        </a:lnTo>
                        <a:lnTo>
                          <a:pt x="1108" y="241"/>
                        </a:lnTo>
                        <a:lnTo>
                          <a:pt x="1112" y="240"/>
                        </a:lnTo>
                        <a:lnTo>
                          <a:pt x="1113" y="239"/>
                        </a:lnTo>
                        <a:lnTo>
                          <a:pt x="1115" y="236"/>
                        </a:lnTo>
                        <a:lnTo>
                          <a:pt x="1116" y="232"/>
                        </a:lnTo>
                        <a:lnTo>
                          <a:pt x="1116" y="229"/>
                        </a:lnTo>
                        <a:lnTo>
                          <a:pt x="1116" y="226"/>
                        </a:lnTo>
                        <a:lnTo>
                          <a:pt x="1116" y="222"/>
                        </a:lnTo>
                        <a:lnTo>
                          <a:pt x="1117" y="221"/>
                        </a:lnTo>
                        <a:lnTo>
                          <a:pt x="1118" y="220"/>
                        </a:lnTo>
                        <a:lnTo>
                          <a:pt x="1118" y="221"/>
                        </a:lnTo>
                        <a:lnTo>
                          <a:pt x="1119" y="222"/>
                        </a:lnTo>
                        <a:lnTo>
                          <a:pt x="1121" y="222"/>
                        </a:lnTo>
                        <a:lnTo>
                          <a:pt x="1123" y="224"/>
                        </a:lnTo>
                        <a:lnTo>
                          <a:pt x="1124" y="222"/>
                        </a:lnTo>
                        <a:lnTo>
                          <a:pt x="1124" y="221"/>
                        </a:lnTo>
                        <a:lnTo>
                          <a:pt x="1126" y="221"/>
                        </a:lnTo>
                        <a:lnTo>
                          <a:pt x="1127" y="220"/>
                        </a:lnTo>
                        <a:lnTo>
                          <a:pt x="1128" y="219"/>
                        </a:lnTo>
                        <a:lnTo>
                          <a:pt x="1142" y="220"/>
                        </a:lnTo>
                        <a:lnTo>
                          <a:pt x="1154" y="221"/>
                        </a:lnTo>
                        <a:lnTo>
                          <a:pt x="1156" y="220"/>
                        </a:lnTo>
                        <a:lnTo>
                          <a:pt x="1158" y="220"/>
                        </a:lnTo>
                        <a:lnTo>
                          <a:pt x="1162" y="220"/>
                        </a:lnTo>
                        <a:lnTo>
                          <a:pt x="1164" y="220"/>
                        </a:lnTo>
                        <a:lnTo>
                          <a:pt x="1166" y="220"/>
                        </a:lnTo>
                        <a:lnTo>
                          <a:pt x="1166" y="221"/>
                        </a:lnTo>
                        <a:lnTo>
                          <a:pt x="1166" y="221"/>
                        </a:lnTo>
                        <a:lnTo>
                          <a:pt x="1166" y="222"/>
                        </a:lnTo>
                        <a:lnTo>
                          <a:pt x="1166" y="224"/>
                        </a:lnTo>
                        <a:lnTo>
                          <a:pt x="1167" y="224"/>
                        </a:lnTo>
                        <a:lnTo>
                          <a:pt x="1169" y="222"/>
                        </a:lnTo>
                        <a:lnTo>
                          <a:pt x="1171" y="222"/>
                        </a:lnTo>
                        <a:lnTo>
                          <a:pt x="1173" y="221"/>
                        </a:lnTo>
                        <a:lnTo>
                          <a:pt x="1174" y="220"/>
                        </a:lnTo>
                        <a:lnTo>
                          <a:pt x="1176" y="219"/>
                        </a:lnTo>
                        <a:lnTo>
                          <a:pt x="1176" y="219"/>
                        </a:lnTo>
                        <a:lnTo>
                          <a:pt x="1174" y="217"/>
                        </a:lnTo>
                        <a:lnTo>
                          <a:pt x="1172" y="217"/>
                        </a:lnTo>
                        <a:lnTo>
                          <a:pt x="1171" y="217"/>
                        </a:lnTo>
                        <a:lnTo>
                          <a:pt x="1171" y="216"/>
                        </a:lnTo>
                        <a:lnTo>
                          <a:pt x="1174" y="215"/>
                        </a:lnTo>
                        <a:lnTo>
                          <a:pt x="1183" y="216"/>
                        </a:lnTo>
                        <a:lnTo>
                          <a:pt x="1196" y="217"/>
                        </a:lnTo>
                        <a:lnTo>
                          <a:pt x="1207" y="220"/>
                        </a:lnTo>
                        <a:lnTo>
                          <a:pt x="1218" y="222"/>
                        </a:lnTo>
                        <a:lnTo>
                          <a:pt x="1224" y="224"/>
                        </a:lnTo>
                        <a:lnTo>
                          <a:pt x="1237" y="229"/>
                        </a:lnTo>
                        <a:lnTo>
                          <a:pt x="1248" y="234"/>
                        </a:lnTo>
                        <a:lnTo>
                          <a:pt x="1258" y="237"/>
                        </a:lnTo>
                        <a:lnTo>
                          <a:pt x="1262" y="237"/>
                        </a:lnTo>
                        <a:lnTo>
                          <a:pt x="1265" y="239"/>
                        </a:lnTo>
                        <a:lnTo>
                          <a:pt x="1269" y="239"/>
                        </a:lnTo>
                        <a:lnTo>
                          <a:pt x="1273" y="240"/>
                        </a:lnTo>
                        <a:lnTo>
                          <a:pt x="1277" y="244"/>
                        </a:lnTo>
                        <a:lnTo>
                          <a:pt x="1280" y="246"/>
                        </a:lnTo>
                        <a:lnTo>
                          <a:pt x="1284" y="249"/>
                        </a:lnTo>
                        <a:lnTo>
                          <a:pt x="1285" y="250"/>
                        </a:lnTo>
                        <a:lnTo>
                          <a:pt x="1289" y="250"/>
                        </a:lnTo>
                        <a:lnTo>
                          <a:pt x="1292" y="251"/>
                        </a:lnTo>
                        <a:lnTo>
                          <a:pt x="1294" y="251"/>
                        </a:lnTo>
                        <a:lnTo>
                          <a:pt x="1295" y="252"/>
                        </a:lnTo>
                        <a:lnTo>
                          <a:pt x="1297" y="254"/>
                        </a:lnTo>
                        <a:lnTo>
                          <a:pt x="1297" y="254"/>
                        </a:lnTo>
                        <a:lnTo>
                          <a:pt x="1298" y="256"/>
                        </a:lnTo>
                        <a:lnTo>
                          <a:pt x="1298" y="257"/>
                        </a:lnTo>
                        <a:lnTo>
                          <a:pt x="1298" y="257"/>
                        </a:lnTo>
                        <a:lnTo>
                          <a:pt x="1298" y="259"/>
                        </a:lnTo>
                        <a:lnTo>
                          <a:pt x="1300" y="257"/>
                        </a:lnTo>
                        <a:lnTo>
                          <a:pt x="1302" y="256"/>
                        </a:lnTo>
                        <a:lnTo>
                          <a:pt x="1304" y="256"/>
                        </a:lnTo>
                        <a:lnTo>
                          <a:pt x="1307" y="257"/>
                        </a:lnTo>
                        <a:lnTo>
                          <a:pt x="1308" y="257"/>
                        </a:lnTo>
                        <a:lnTo>
                          <a:pt x="1309" y="257"/>
                        </a:lnTo>
                        <a:lnTo>
                          <a:pt x="1308" y="257"/>
                        </a:lnTo>
                        <a:lnTo>
                          <a:pt x="1305" y="256"/>
                        </a:lnTo>
                        <a:lnTo>
                          <a:pt x="1304" y="256"/>
                        </a:lnTo>
                        <a:lnTo>
                          <a:pt x="1303" y="256"/>
                        </a:lnTo>
                        <a:lnTo>
                          <a:pt x="1303" y="256"/>
                        </a:lnTo>
                        <a:lnTo>
                          <a:pt x="1303" y="256"/>
                        </a:lnTo>
                        <a:lnTo>
                          <a:pt x="1305" y="255"/>
                        </a:lnTo>
                        <a:lnTo>
                          <a:pt x="1305" y="255"/>
                        </a:lnTo>
                        <a:lnTo>
                          <a:pt x="1305" y="254"/>
                        </a:lnTo>
                        <a:lnTo>
                          <a:pt x="1304" y="254"/>
                        </a:lnTo>
                        <a:lnTo>
                          <a:pt x="1305" y="252"/>
                        </a:lnTo>
                        <a:lnTo>
                          <a:pt x="1307" y="252"/>
                        </a:lnTo>
                        <a:lnTo>
                          <a:pt x="1309" y="254"/>
                        </a:lnTo>
                        <a:lnTo>
                          <a:pt x="1312" y="255"/>
                        </a:lnTo>
                        <a:lnTo>
                          <a:pt x="1314" y="256"/>
                        </a:lnTo>
                        <a:lnTo>
                          <a:pt x="1317" y="257"/>
                        </a:lnTo>
                        <a:lnTo>
                          <a:pt x="1318" y="259"/>
                        </a:lnTo>
                        <a:lnTo>
                          <a:pt x="1323" y="261"/>
                        </a:lnTo>
                        <a:lnTo>
                          <a:pt x="1332" y="264"/>
                        </a:lnTo>
                        <a:lnTo>
                          <a:pt x="1342" y="266"/>
                        </a:lnTo>
                        <a:lnTo>
                          <a:pt x="1350" y="267"/>
                        </a:lnTo>
                        <a:lnTo>
                          <a:pt x="1354" y="267"/>
                        </a:lnTo>
                        <a:lnTo>
                          <a:pt x="1354" y="266"/>
                        </a:lnTo>
                        <a:lnTo>
                          <a:pt x="1353" y="265"/>
                        </a:lnTo>
                        <a:lnTo>
                          <a:pt x="1352" y="264"/>
                        </a:lnTo>
                        <a:lnTo>
                          <a:pt x="1350" y="262"/>
                        </a:lnTo>
                        <a:lnTo>
                          <a:pt x="1349" y="261"/>
                        </a:lnTo>
                        <a:lnTo>
                          <a:pt x="1348" y="260"/>
                        </a:lnTo>
                        <a:lnTo>
                          <a:pt x="1347" y="259"/>
                        </a:lnTo>
                        <a:lnTo>
                          <a:pt x="1348" y="259"/>
                        </a:lnTo>
                        <a:lnTo>
                          <a:pt x="1349" y="259"/>
                        </a:lnTo>
                        <a:lnTo>
                          <a:pt x="1353" y="260"/>
                        </a:lnTo>
                        <a:lnTo>
                          <a:pt x="1357" y="262"/>
                        </a:lnTo>
                        <a:lnTo>
                          <a:pt x="1359" y="265"/>
                        </a:lnTo>
                        <a:lnTo>
                          <a:pt x="1363" y="269"/>
                        </a:lnTo>
                        <a:lnTo>
                          <a:pt x="1365" y="270"/>
                        </a:lnTo>
                        <a:lnTo>
                          <a:pt x="1368" y="271"/>
                        </a:lnTo>
                        <a:lnTo>
                          <a:pt x="1370" y="271"/>
                        </a:lnTo>
                        <a:lnTo>
                          <a:pt x="1373" y="271"/>
                        </a:lnTo>
                        <a:lnTo>
                          <a:pt x="1375" y="272"/>
                        </a:lnTo>
                        <a:lnTo>
                          <a:pt x="1376" y="274"/>
                        </a:lnTo>
                        <a:lnTo>
                          <a:pt x="1378" y="275"/>
                        </a:lnTo>
                        <a:lnTo>
                          <a:pt x="1378" y="276"/>
                        </a:lnTo>
                        <a:lnTo>
                          <a:pt x="1378" y="277"/>
                        </a:lnTo>
                        <a:lnTo>
                          <a:pt x="1378" y="280"/>
                        </a:lnTo>
                        <a:lnTo>
                          <a:pt x="1379" y="281"/>
                        </a:lnTo>
                        <a:lnTo>
                          <a:pt x="1381" y="281"/>
                        </a:lnTo>
                        <a:lnTo>
                          <a:pt x="1384" y="281"/>
                        </a:lnTo>
                        <a:lnTo>
                          <a:pt x="1384" y="281"/>
                        </a:lnTo>
                        <a:lnTo>
                          <a:pt x="1384" y="280"/>
                        </a:lnTo>
                        <a:lnTo>
                          <a:pt x="1384" y="279"/>
                        </a:lnTo>
                        <a:lnTo>
                          <a:pt x="1384" y="277"/>
                        </a:lnTo>
                        <a:lnTo>
                          <a:pt x="1384" y="276"/>
                        </a:lnTo>
                        <a:lnTo>
                          <a:pt x="1385" y="275"/>
                        </a:lnTo>
                        <a:lnTo>
                          <a:pt x="1386" y="275"/>
                        </a:lnTo>
                        <a:lnTo>
                          <a:pt x="1388" y="276"/>
                        </a:lnTo>
                        <a:lnTo>
                          <a:pt x="1389" y="276"/>
                        </a:lnTo>
                        <a:lnTo>
                          <a:pt x="1390" y="277"/>
                        </a:lnTo>
                        <a:lnTo>
                          <a:pt x="1391" y="279"/>
                        </a:lnTo>
                        <a:lnTo>
                          <a:pt x="1393" y="280"/>
                        </a:lnTo>
                        <a:lnTo>
                          <a:pt x="1395" y="280"/>
                        </a:lnTo>
                        <a:lnTo>
                          <a:pt x="1396" y="279"/>
                        </a:lnTo>
                        <a:lnTo>
                          <a:pt x="1398" y="279"/>
                        </a:lnTo>
                        <a:lnTo>
                          <a:pt x="1399" y="279"/>
                        </a:lnTo>
                        <a:lnTo>
                          <a:pt x="1400" y="279"/>
                        </a:lnTo>
                        <a:lnTo>
                          <a:pt x="1401" y="280"/>
                        </a:lnTo>
                        <a:lnTo>
                          <a:pt x="1403" y="281"/>
                        </a:lnTo>
                        <a:lnTo>
                          <a:pt x="1403" y="284"/>
                        </a:lnTo>
                        <a:lnTo>
                          <a:pt x="1403" y="286"/>
                        </a:lnTo>
                        <a:lnTo>
                          <a:pt x="1404" y="290"/>
                        </a:lnTo>
                        <a:lnTo>
                          <a:pt x="1404" y="292"/>
                        </a:lnTo>
                        <a:lnTo>
                          <a:pt x="1404" y="295"/>
                        </a:lnTo>
                        <a:lnTo>
                          <a:pt x="1405" y="297"/>
                        </a:lnTo>
                        <a:lnTo>
                          <a:pt x="1409" y="299"/>
                        </a:lnTo>
                        <a:lnTo>
                          <a:pt x="1410" y="300"/>
                        </a:lnTo>
                        <a:lnTo>
                          <a:pt x="1411" y="300"/>
                        </a:lnTo>
                        <a:lnTo>
                          <a:pt x="1411" y="301"/>
                        </a:lnTo>
                        <a:lnTo>
                          <a:pt x="1411" y="302"/>
                        </a:lnTo>
                        <a:lnTo>
                          <a:pt x="1413" y="305"/>
                        </a:lnTo>
                        <a:lnTo>
                          <a:pt x="1413" y="307"/>
                        </a:lnTo>
                        <a:lnTo>
                          <a:pt x="1414" y="311"/>
                        </a:lnTo>
                        <a:lnTo>
                          <a:pt x="1414" y="312"/>
                        </a:lnTo>
                        <a:lnTo>
                          <a:pt x="1415" y="312"/>
                        </a:lnTo>
                        <a:lnTo>
                          <a:pt x="1416" y="312"/>
                        </a:lnTo>
                        <a:lnTo>
                          <a:pt x="1418" y="312"/>
                        </a:lnTo>
                        <a:lnTo>
                          <a:pt x="1419" y="312"/>
                        </a:lnTo>
                        <a:lnTo>
                          <a:pt x="1420" y="311"/>
                        </a:lnTo>
                        <a:lnTo>
                          <a:pt x="1420" y="311"/>
                        </a:lnTo>
                        <a:lnTo>
                          <a:pt x="1421" y="310"/>
                        </a:lnTo>
                        <a:lnTo>
                          <a:pt x="1421" y="311"/>
                        </a:lnTo>
                        <a:lnTo>
                          <a:pt x="1423" y="314"/>
                        </a:lnTo>
                        <a:lnTo>
                          <a:pt x="1424" y="316"/>
                        </a:lnTo>
                        <a:lnTo>
                          <a:pt x="1425" y="320"/>
                        </a:lnTo>
                        <a:lnTo>
                          <a:pt x="1426" y="322"/>
                        </a:lnTo>
                        <a:lnTo>
                          <a:pt x="1426" y="325"/>
                        </a:lnTo>
                        <a:lnTo>
                          <a:pt x="1428" y="326"/>
                        </a:lnTo>
                        <a:lnTo>
                          <a:pt x="1426" y="326"/>
                        </a:lnTo>
                        <a:lnTo>
                          <a:pt x="1425" y="326"/>
                        </a:lnTo>
                        <a:lnTo>
                          <a:pt x="1424" y="327"/>
                        </a:lnTo>
                        <a:lnTo>
                          <a:pt x="1424" y="327"/>
                        </a:lnTo>
                        <a:lnTo>
                          <a:pt x="1424" y="330"/>
                        </a:lnTo>
                        <a:lnTo>
                          <a:pt x="1424" y="332"/>
                        </a:lnTo>
                        <a:lnTo>
                          <a:pt x="1425" y="335"/>
                        </a:lnTo>
                        <a:lnTo>
                          <a:pt x="1425" y="337"/>
                        </a:lnTo>
                        <a:lnTo>
                          <a:pt x="1425" y="340"/>
                        </a:lnTo>
                        <a:lnTo>
                          <a:pt x="1424" y="345"/>
                        </a:lnTo>
                        <a:lnTo>
                          <a:pt x="1420" y="350"/>
                        </a:lnTo>
                        <a:lnTo>
                          <a:pt x="1418" y="355"/>
                        </a:lnTo>
                        <a:lnTo>
                          <a:pt x="1414" y="360"/>
                        </a:lnTo>
                        <a:lnTo>
                          <a:pt x="1413" y="365"/>
                        </a:lnTo>
                        <a:lnTo>
                          <a:pt x="1410" y="370"/>
                        </a:lnTo>
                        <a:lnTo>
                          <a:pt x="1409" y="375"/>
                        </a:lnTo>
                        <a:lnTo>
                          <a:pt x="1405" y="380"/>
                        </a:lnTo>
                        <a:lnTo>
                          <a:pt x="1399" y="387"/>
                        </a:lnTo>
                        <a:lnTo>
                          <a:pt x="1390" y="395"/>
                        </a:lnTo>
                        <a:lnTo>
                          <a:pt x="1381" y="401"/>
                        </a:lnTo>
                        <a:lnTo>
                          <a:pt x="1373" y="407"/>
                        </a:lnTo>
                        <a:lnTo>
                          <a:pt x="1367" y="411"/>
                        </a:lnTo>
                        <a:lnTo>
                          <a:pt x="1348" y="420"/>
                        </a:lnTo>
                        <a:lnTo>
                          <a:pt x="1327" y="425"/>
                        </a:lnTo>
                        <a:lnTo>
                          <a:pt x="1305" y="423"/>
                        </a:lnTo>
                        <a:lnTo>
                          <a:pt x="1300" y="422"/>
                        </a:lnTo>
                        <a:lnTo>
                          <a:pt x="1297" y="421"/>
                        </a:lnTo>
                        <a:lnTo>
                          <a:pt x="1292" y="420"/>
                        </a:lnTo>
                        <a:lnTo>
                          <a:pt x="1287" y="418"/>
                        </a:lnTo>
                        <a:lnTo>
                          <a:pt x="1265" y="420"/>
                        </a:lnTo>
                        <a:lnTo>
                          <a:pt x="1245" y="421"/>
                        </a:lnTo>
                        <a:lnTo>
                          <a:pt x="1224" y="422"/>
                        </a:lnTo>
                        <a:lnTo>
                          <a:pt x="1216" y="418"/>
                        </a:lnTo>
                        <a:lnTo>
                          <a:pt x="1207" y="413"/>
                        </a:lnTo>
                        <a:lnTo>
                          <a:pt x="1198" y="410"/>
                        </a:lnTo>
                        <a:lnTo>
                          <a:pt x="1194" y="411"/>
                        </a:lnTo>
                        <a:lnTo>
                          <a:pt x="1192" y="412"/>
                        </a:lnTo>
                        <a:lnTo>
                          <a:pt x="1191" y="415"/>
                        </a:lnTo>
                        <a:lnTo>
                          <a:pt x="1188" y="416"/>
                        </a:lnTo>
                        <a:lnTo>
                          <a:pt x="1186" y="418"/>
                        </a:lnTo>
                        <a:lnTo>
                          <a:pt x="1183" y="418"/>
                        </a:lnTo>
                        <a:lnTo>
                          <a:pt x="1182" y="417"/>
                        </a:lnTo>
                        <a:lnTo>
                          <a:pt x="1181" y="415"/>
                        </a:lnTo>
                        <a:lnTo>
                          <a:pt x="1179" y="413"/>
                        </a:lnTo>
                        <a:lnTo>
                          <a:pt x="1178" y="412"/>
                        </a:lnTo>
                        <a:lnTo>
                          <a:pt x="1179" y="411"/>
                        </a:lnTo>
                        <a:lnTo>
                          <a:pt x="1179" y="410"/>
                        </a:lnTo>
                        <a:lnTo>
                          <a:pt x="1181" y="410"/>
                        </a:lnTo>
                        <a:lnTo>
                          <a:pt x="1182" y="410"/>
                        </a:lnTo>
                        <a:lnTo>
                          <a:pt x="1183" y="410"/>
                        </a:lnTo>
                        <a:lnTo>
                          <a:pt x="1183" y="408"/>
                        </a:lnTo>
                        <a:lnTo>
                          <a:pt x="1182" y="408"/>
                        </a:lnTo>
                        <a:lnTo>
                          <a:pt x="1179" y="408"/>
                        </a:lnTo>
                        <a:lnTo>
                          <a:pt x="1176" y="408"/>
                        </a:lnTo>
                        <a:lnTo>
                          <a:pt x="1173" y="410"/>
                        </a:lnTo>
                        <a:lnTo>
                          <a:pt x="1171" y="410"/>
                        </a:lnTo>
                        <a:lnTo>
                          <a:pt x="1168" y="411"/>
                        </a:lnTo>
                        <a:lnTo>
                          <a:pt x="1167" y="411"/>
                        </a:lnTo>
                        <a:lnTo>
                          <a:pt x="1167" y="410"/>
                        </a:lnTo>
                        <a:lnTo>
                          <a:pt x="1168" y="408"/>
                        </a:lnTo>
                        <a:lnTo>
                          <a:pt x="1169" y="406"/>
                        </a:lnTo>
                        <a:lnTo>
                          <a:pt x="1169" y="405"/>
                        </a:lnTo>
                        <a:lnTo>
                          <a:pt x="1168" y="402"/>
                        </a:lnTo>
                        <a:lnTo>
                          <a:pt x="1168" y="402"/>
                        </a:lnTo>
                        <a:lnTo>
                          <a:pt x="1168" y="403"/>
                        </a:lnTo>
                        <a:lnTo>
                          <a:pt x="1168" y="405"/>
                        </a:lnTo>
                        <a:lnTo>
                          <a:pt x="1168" y="406"/>
                        </a:lnTo>
                        <a:lnTo>
                          <a:pt x="1167" y="407"/>
                        </a:lnTo>
                        <a:lnTo>
                          <a:pt x="1166" y="410"/>
                        </a:lnTo>
                        <a:lnTo>
                          <a:pt x="1164" y="410"/>
                        </a:lnTo>
                        <a:lnTo>
                          <a:pt x="1162" y="411"/>
                        </a:lnTo>
                        <a:lnTo>
                          <a:pt x="1159" y="410"/>
                        </a:lnTo>
                        <a:lnTo>
                          <a:pt x="1158" y="408"/>
                        </a:lnTo>
                        <a:lnTo>
                          <a:pt x="1156" y="406"/>
                        </a:lnTo>
                        <a:lnTo>
                          <a:pt x="1153" y="405"/>
                        </a:lnTo>
                        <a:lnTo>
                          <a:pt x="1151" y="402"/>
                        </a:lnTo>
                        <a:lnTo>
                          <a:pt x="1148" y="401"/>
                        </a:lnTo>
                        <a:lnTo>
                          <a:pt x="1147" y="401"/>
                        </a:lnTo>
                        <a:lnTo>
                          <a:pt x="1146" y="402"/>
                        </a:lnTo>
                        <a:lnTo>
                          <a:pt x="1144" y="405"/>
                        </a:lnTo>
                        <a:lnTo>
                          <a:pt x="1146" y="406"/>
                        </a:lnTo>
                        <a:lnTo>
                          <a:pt x="1147" y="406"/>
                        </a:lnTo>
                        <a:lnTo>
                          <a:pt x="1148" y="407"/>
                        </a:lnTo>
                        <a:lnTo>
                          <a:pt x="1149" y="407"/>
                        </a:lnTo>
                        <a:lnTo>
                          <a:pt x="1149" y="407"/>
                        </a:lnTo>
                        <a:lnTo>
                          <a:pt x="1139" y="407"/>
                        </a:lnTo>
                        <a:lnTo>
                          <a:pt x="1127" y="403"/>
                        </a:lnTo>
                        <a:lnTo>
                          <a:pt x="1117" y="395"/>
                        </a:lnTo>
                        <a:lnTo>
                          <a:pt x="1116" y="393"/>
                        </a:lnTo>
                        <a:lnTo>
                          <a:pt x="1115" y="392"/>
                        </a:lnTo>
                        <a:lnTo>
                          <a:pt x="1115" y="391"/>
                        </a:lnTo>
                        <a:lnTo>
                          <a:pt x="1116" y="390"/>
                        </a:lnTo>
                        <a:lnTo>
                          <a:pt x="1118" y="388"/>
                        </a:lnTo>
                        <a:lnTo>
                          <a:pt x="1119" y="388"/>
                        </a:lnTo>
                        <a:lnTo>
                          <a:pt x="1121" y="387"/>
                        </a:lnTo>
                        <a:lnTo>
                          <a:pt x="1121" y="387"/>
                        </a:lnTo>
                        <a:lnTo>
                          <a:pt x="1118" y="387"/>
                        </a:lnTo>
                        <a:lnTo>
                          <a:pt x="1111" y="386"/>
                        </a:lnTo>
                        <a:lnTo>
                          <a:pt x="1103" y="386"/>
                        </a:lnTo>
                        <a:lnTo>
                          <a:pt x="1096" y="386"/>
                        </a:lnTo>
                        <a:lnTo>
                          <a:pt x="1091" y="387"/>
                        </a:lnTo>
                        <a:lnTo>
                          <a:pt x="1088" y="388"/>
                        </a:lnTo>
                        <a:lnTo>
                          <a:pt x="1086" y="388"/>
                        </a:lnTo>
                        <a:lnTo>
                          <a:pt x="1085" y="388"/>
                        </a:lnTo>
                        <a:lnTo>
                          <a:pt x="1082" y="387"/>
                        </a:lnTo>
                        <a:lnTo>
                          <a:pt x="1081" y="387"/>
                        </a:lnTo>
                        <a:lnTo>
                          <a:pt x="1081" y="387"/>
                        </a:lnTo>
                        <a:lnTo>
                          <a:pt x="1080" y="387"/>
                        </a:lnTo>
                        <a:lnTo>
                          <a:pt x="1081" y="388"/>
                        </a:lnTo>
                        <a:lnTo>
                          <a:pt x="1081" y="390"/>
                        </a:lnTo>
                        <a:lnTo>
                          <a:pt x="1082" y="391"/>
                        </a:lnTo>
                        <a:lnTo>
                          <a:pt x="1086" y="391"/>
                        </a:lnTo>
                        <a:lnTo>
                          <a:pt x="1092" y="391"/>
                        </a:lnTo>
                        <a:lnTo>
                          <a:pt x="1098" y="391"/>
                        </a:lnTo>
                        <a:lnTo>
                          <a:pt x="1105" y="392"/>
                        </a:lnTo>
                        <a:lnTo>
                          <a:pt x="1107" y="398"/>
                        </a:lnTo>
                        <a:lnTo>
                          <a:pt x="1107" y="398"/>
                        </a:lnTo>
                        <a:lnTo>
                          <a:pt x="1106" y="400"/>
                        </a:lnTo>
                        <a:lnTo>
                          <a:pt x="1105" y="400"/>
                        </a:lnTo>
                        <a:lnTo>
                          <a:pt x="1103" y="400"/>
                        </a:lnTo>
                        <a:lnTo>
                          <a:pt x="1102" y="400"/>
                        </a:lnTo>
                        <a:lnTo>
                          <a:pt x="1101" y="400"/>
                        </a:lnTo>
                        <a:lnTo>
                          <a:pt x="1102" y="400"/>
                        </a:lnTo>
                        <a:lnTo>
                          <a:pt x="1103" y="400"/>
                        </a:lnTo>
                        <a:lnTo>
                          <a:pt x="1105" y="400"/>
                        </a:lnTo>
                        <a:lnTo>
                          <a:pt x="1105" y="401"/>
                        </a:lnTo>
                        <a:lnTo>
                          <a:pt x="1106" y="402"/>
                        </a:lnTo>
                        <a:lnTo>
                          <a:pt x="1106" y="403"/>
                        </a:lnTo>
                        <a:lnTo>
                          <a:pt x="1105" y="403"/>
                        </a:lnTo>
                        <a:lnTo>
                          <a:pt x="1103" y="405"/>
                        </a:lnTo>
                        <a:lnTo>
                          <a:pt x="1103" y="405"/>
                        </a:lnTo>
                        <a:lnTo>
                          <a:pt x="1103" y="406"/>
                        </a:lnTo>
                        <a:lnTo>
                          <a:pt x="1105" y="405"/>
                        </a:lnTo>
                        <a:lnTo>
                          <a:pt x="1106" y="405"/>
                        </a:lnTo>
                        <a:lnTo>
                          <a:pt x="1107" y="405"/>
                        </a:lnTo>
                        <a:lnTo>
                          <a:pt x="1108" y="405"/>
                        </a:lnTo>
                        <a:lnTo>
                          <a:pt x="1111" y="405"/>
                        </a:lnTo>
                        <a:lnTo>
                          <a:pt x="1112" y="406"/>
                        </a:lnTo>
                        <a:lnTo>
                          <a:pt x="1113" y="407"/>
                        </a:lnTo>
                        <a:lnTo>
                          <a:pt x="1115" y="408"/>
                        </a:lnTo>
                        <a:lnTo>
                          <a:pt x="1117" y="410"/>
                        </a:lnTo>
                        <a:lnTo>
                          <a:pt x="1119" y="410"/>
                        </a:lnTo>
                        <a:lnTo>
                          <a:pt x="1121" y="410"/>
                        </a:lnTo>
                        <a:lnTo>
                          <a:pt x="1122" y="410"/>
                        </a:lnTo>
                        <a:lnTo>
                          <a:pt x="1123" y="411"/>
                        </a:lnTo>
                        <a:lnTo>
                          <a:pt x="1124" y="411"/>
                        </a:lnTo>
                        <a:lnTo>
                          <a:pt x="1123" y="413"/>
                        </a:lnTo>
                        <a:lnTo>
                          <a:pt x="1123" y="413"/>
                        </a:lnTo>
                        <a:lnTo>
                          <a:pt x="1122" y="413"/>
                        </a:lnTo>
                        <a:lnTo>
                          <a:pt x="1121" y="413"/>
                        </a:lnTo>
                        <a:lnTo>
                          <a:pt x="1118" y="413"/>
                        </a:lnTo>
                        <a:lnTo>
                          <a:pt x="1117" y="413"/>
                        </a:lnTo>
                        <a:lnTo>
                          <a:pt x="1118" y="415"/>
                        </a:lnTo>
                        <a:lnTo>
                          <a:pt x="1119" y="415"/>
                        </a:lnTo>
                        <a:lnTo>
                          <a:pt x="1122" y="416"/>
                        </a:lnTo>
                        <a:lnTo>
                          <a:pt x="1126" y="416"/>
                        </a:lnTo>
                        <a:lnTo>
                          <a:pt x="1128" y="417"/>
                        </a:lnTo>
                        <a:lnTo>
                          <a:pt x="1131" y="417"/>
                        </a:lnTo>
                        <a:lnTo>
                          <a:pt x="1132" y="417"/>
                        </a:lnTo>
                        <a:lnTo>
                          <a:pt x="1132" y="418"/>
                        </a:lnTo>
                        <a:lnTo>
                          <a:pt x="1131" y="420"/>
                        </a:lnTo>
                        <a:lnTo>
                          <a:pt x="1128" y="421"/>
                        </a:lnTo>
                        <a:lnTo>
                          <a:pt x="1127" y="422"/>
                        </a:lnTo>
                        <a:lnTo>
                          <a:pt x="1126" y="423"/>
                        </a:lnTo>
                        <a:lnTo>
                          <a:pt x="1126" y="423"/>
                        </a:lnTo>
                        <a:lnTo>
                          <a:pt x="1126" y="425"/>
                        </a:lnTo>
                        <a:lnTo>
                          <a:pt x="1129" y="425"/>
                        </a:lnTo>
                        <a:lnTo>
                          <a:pt x="1133" y="422"/>
                        </a:lnTo>
                        <a:lnTo>
                          <a:pt x="1138" y="420"/>
                        </a:lnTo>
                        <a:lnTo>
                          <a:pt x="1143" y="420"/>
                        </a:lnTo>
                        <a:lnTo>
                          <a:pt x="1148" y="423"/>
                        </a:lnTo>
                        <a:lnTo>
                          <a:pt x="1148" y="425"/>
                        </a:lnTo>
                        <a:lnTo>
                          <a:pt x="1147" y="425"/>
                        </a:lnTo>
                        <a:lnTo>
                          <a:pt x="1146" y="425"/>
                        </a:lnTo>
                        <a:lnTo>
                          <a:pt x="1144" y="425"/>
                        </a:lnTo>
                        <a:lnTo>
                          <a:pt x="1143" y="425"/>
                        </a:lnTo>
                        <a:lnTo>
                          <a:pt x="1139" y="425"/>
                        </a:lnTo>
                        <a:lnTo>
                          <a:pt x="1136" y="425"/>
                        </a:lnTo>
                        <a:lnTo>
                          <a:pt x="1134" y="425"/>
                        </a:lnTo>
                        <a:lnTo>
                          <a:pt x="1131" y="426"/>
                        </a:lnTo>
                        <a:lnTo>
                          <a:pt x="1131" y="426"/>
                        </a:lnTo>
                        <a:lnTo>
                          <a:pt x="1129" y="426"/>
                        </a:lnTo>
                        <a:lnTo>
                          <a:pt x="1127" y="427"/>
                        </a:lnTo>
                        <a:lnTo>
                          <a:pt x="1127" y="428"/>
                        </a:lnTo>
                        <a:lnTo>
                          <a:pt x="1127" y="428"/>
                        </a:lnTo>
                        <a:lnTo>
                          <a:pt x="1129" y="430"/>
                        </a:lnTo>
                        <a:lnTo>
                          <a:pt x="1131" y="430"/>
                        </a:lnTo>
                        <a:lnTo>
                          <a:pt x="1132" y="428"/>
                        </a:lnTo>
                        <a:lnTo>
                          <a:pt x="1133" y="427"/>
                        </a:lnTo>
                        <a:lnTo>
                          <a:pt x="1136" y="426"/>
                        </a:lnTo>
                        <a:lnTo>
                          <a:pt x="1137" y="426"/>
                        </a:lnTo>
                        <a:lnTo>
                          <a:pt x="1139" y="426"/>
                        </a:lnTo>
                        <a:lnTo>
                          <a:pt x="1141" y="426"/>
                        </a:lnTo>
                        <a:lnTo>
                          <a:pt x="1141" y="426"/>
                        </a:lnTo>
                        <a:lnTo>
                          <a:pt x="1139" y="427"/>
                        </a:lnTo>
                        <a:lnTo>
                          <a:pt x="1139" y="427"/>
                        </a:lnTo>
                        <a:lnTo>
                          <a:pt x="1139" y="428"/>
                        </a:lnTo>
                        <a:lnTo>
                          <a:pt x="1141" y="428"/>
                        </a:lnTo>
                        <a:lnTo>
                          <a:pt x="1144" y="430"/>
                        </a:lnTo>
                        <a:lnTo>
                          <a:pt x="1147" y="430"/>
                        </a:lnTo>
                        <a:lnTo>
                          <a:pt x="1149" y="430"/>
                        </a:lnTo>
                        <a:lnTo>
                          <a:pt x="1152" y="430"/>
                        </a:lnTo>
                        <a:lnTo>
                          <a:pt x="1154" y="430"/>
                        </a:lnTo>
                        <a:lnTo>
                          <a:pt x="1156" y="430"/>
                        </a:lnTo>
                        <a:lnTo>
                          <a:pt x="1157" y="430"/>
                        </a:lnTo>
                        <a:lnTo>
                          <a:pt x="1156" y="432"/>
                        </a:lnTo>
                        <a:lnTo>
                          <a:pt x="1153" y="435"/>
                        </a:lnTo>
                        <a:lnTo>
                          <a:pt x="1149" y="437"/>
                        </a:lnTo>
                        <a:lnTo>
                          <a:pt x="1147" y="440"/>
                        </a:lnTo>
                        <a:lnTo>
                          <a:pt x="1146" y="441"/>
                        </a:lnTo>
                        <a:lnTo>
                          <a:pt x="1146" y="441"/>
                        </a:lnTo>
                        <a:lnTo>
                          <a:pt x="1148" y="441"/>
                        </a:lnTo>
                        <a:lnTo>
                          <a:pt x="1149" y="440"/>
                        </a:lnTo>
                        <a:lnTo>
                          <a:pt x="1152" y="440"/>
                        </a:lnTo>
                        <a:lnTo>
                          <a:pt x="1153" y="438"/>
                        </a:lnTo>
                        <a:lnTo>
                          <a:pt x="1154" y="438"/>
                        </a:lnTo>
                        <a:lnTo>
                          <a:pt x="1157" y="440"/>
                        </a:lnTo>
                        <a:lnTo>
                          <a:pt x="1159" y="440"/>
                        </a:lnTo>
                        <a:lnTo>
                          <a:pt x="1162" y="440"/>
                        </a:lnTo>
                        <a:lnTo>
                          <a:pt x="1164" y="441"/>
                        </a:lnTo>
                        <a:lnTo>
                          <a:pt x="1166" y="442"/>
                        </a:lnTo>
                        <a:lnTo>
                          <a:pt x="1166" y="443"/>
                        </a:lnTo>
                        <a:lnTo>
                          <a:pt x="1166" y="445"/>
                        </a:lnTo>
                        <a:lnTo>
                          <a:pt x="1166" y="445"/>
                        </a:lnTo>
                        <a:lnTo>
                          <a:pt x="1167" y="445"/>
                        </a:lnTo>
                        <a:lnTo>
                          <a:pt x="1168" y="443"/>
                        </a:lnTo>
                        <a:lnTo>
                          <a:pt x="1169" y="442"/>
                        </a:lnTo>
                        <a:lnTo>
                          <a:pt x="1172" y="441"/>
                        </a:lnTo>
                        <a:lnTo>
                          <a:pt x="1173" y="441"/>
                        </a:lnTo>
                        <a:lnTo>
                          <a:pt x="1174" y="442"/>
                        </a:lnTo>
                        <a:lnTo>
                          <a:pt x="1174" y="443"/>
                        </a:lnTo>
                        <a:lnTo>
                          <a:pt x="1176" y="445"/>
                        </a:lnTo>
                        <a:lnTo>
                          <a:pt x="1176" y="446"/>
                        </a:lnTo>
                        <a:lnTo>
                          <a:pt x="1182" y="447"/>
                        </a:lnTo>
                        <a:lnTo>
                          <a:pt x="1189" y="450"/>
                        </a:lnTo>
                        <a:lnTo>
                          <a:pt x="1196" y="452"/>
                        </a:lnTo>
                        <a:lnTo>
                          <a:pt x="1199" y="457"/>
                        </a:lnTo>
                        <a:lnTo>
                          <a:pt x="1199" y="458"/>
                        </a:lnTo>
                        <a:lnTo>
                          <a:pt x="1199" y="460"/>
                        </a:lnTo>
                        <a:lnTo>
                          <a:pt x="1198" y="460"/>
                        </a:lnTo>
                        <a:lnTo>
                          <a:pt x="1198" y="461"/>
                        </a:lnTo>
                        <a:lnTo>
                          <a:pt x="1198" y="462"/>
                        </a:lnTo>
                        <a:lnTo>
                          <a:pt x="1201" y="463"/>
                        </a:lnTo>
                        <a:lnTo>
                          <a:pt x="1202" y="463"/>
                        </a:lnTo>
                        <a:lnTo>
                          <a:pt x="1204" y="462"/>
                        </a:lnTo>
                        <a:lnTo>
                          <a:pt x="1206" y="462"/>
                        </a:lnTo>
                        <a:lnTo>
                          <a:pt x="1207" y="463"/>
                        </a:lnTo>
                        <a:lnTo>
                          <a:pt x="1207" y="465"/>
                        </a:lnTo>
                        <a:lnTo>
                          <a:pt x="1207" y="466"/>
                        </a:lnTo>
                        <a:lnTo>
                          <a:pt x="1207" y="467"/>
                        </a:lnTo>
                        <a:lnTo>
                          <a:pt x="1207" y="468"/>
                        </a:lnTo>
                        <a:lnTo>
                          <a:pt x="1207" y="468"/>
                        </a:lnTo>
                        <a:lnTo>
                          <a:pt x="1208" y="467"/>
                        </a:lnTo>
                        <a:lnTo>
                          <a:pt x="1209" y="467"/>
                        </a:lnTo>
                        <a:lnTo>
                          <a:pt x="1209" y="467"/>
                        </a:lnTo>
                        <a:lnTo>
                          <a:pt x="1209" y="468"/>
                        </a:lnTo>
                        <a:lnTo>
                          <a:pt x="1209" y="470"/>
                        </a:lnTo>
                        <a:lnTo>
                          <a:pt x="1208" y="471"/>
                        </a:lnTo>
                        <a:lnTo>
                          <a:pt x="1208" y="472"/>
                        </a:lnTo>
                        <a:lnTo>
                          <a:pt x="1209" y="473"/>
                        </a:lnTo>
                        <a:lnTo>
                          <a:pt x="1211" y="473"/>
                        </a:lnTo>
                        <a:lnTo>
                          <a:pt x="1212" y="475"/>
                        </a:lnTo>
                        <a:lnTo>
                          <a:pt x="1213" y="475"/>
                        </a:lnTo>
                        <a:lnTo>
                          <a:pt x="1213" y="476"/>
                        </a:lnTo>
                        <a:lnTo>
                          <a:pt x="1212" y="476"/>
                        </a:lnTo>
                        <a:lnTo>
                          <a:pt x="1211" y="475"/>
                        </a:lnTo>
                        <a:lnTo>
                          <a:pt x="1209" y="473"/>
                        </a:lnTo>
                        <a:lnTo>
                          <a:pt x="1207" y="472"/>
                        </a:lnTo>
                        <a:lnTo>
                          <a:pt x="1204" y="471"/>
                        </a:lnTo>
                        <a:lnTo>
                          <a:pt x="1203" y="471"/>
                        </a:lnTo>
                        <a:lnTo>
                          <a:pt x="1201" y="471"/>
                        </a:lnTo>
                        <a:lnTo>
                          <a:pt x="1201" y="472"/>
                        </a:lnTo>
                        <a:lnTo>
                          <a:pt x="1202" y="472"/>
                        </a:lnTo>
                        <a:lnTo>
                          <a:pt x="1202" y="473"/>
                        </a:lnTo>
                        <a:lnTo>
                          <a:pt x="1202" y="475"/>
                        </a:lnTo>
                        <a:lnTo>
                          <a:pt x="1202" y="476"/>
                        </a:lnTo>
                        <a:lnTo>
                          <a:pt x="1202" y="477"/>
                        </a:lnTo>
                        <a:lnTo>
                          <a:pt x="1203" y="477"/>
                        </a:lnTo>
                        <a:lnTo>
                          <a:pt x="1204" y="477"/>
                        </a:lnTo>
                        <a:lnTo>
                          <a:pt x="1204" y="477"/>
                        </a:lnTo>
                        <a:lnTo>
                          <a:pt x="1206" y="477"/>
                        </a:lnTo>
                        <a:lnTo>
                          <a:pt x="1204" y="478"/>
                        </a:lnTo>
                        <a:lnTo>
                          <a:pt x="1204" y="480"/>
                        </a:lnTo>
                        <a:lnTo>
                          <a:pt x="1203" y="481"/>
                        </a:lnTo>
                        <a:lnTo>
                          <a:pt x="1204" y="482"/>
                        </a:lnTo>
                        <a:lnTo>
                          <a:pt x="1206" y="483"/>
                        </a:lnTo>
                        <a:lnTo>
                          <a:pt x="1207" y="483"/>
                        </a:lnTo>
                        <a:lnTo>
                          <a:pt x="1208" y="485"/>
                        </a:lnTo>
                        <a:lnTo>
                          <a:pt x="1207" y="487"/>
                        </a:lnTo>
                        <a:lnTo>
                          <a:pt x="1207" y="488"/>
                        </a:lnTo>
                        <a:lnTo>
                          <a:pt x="1206" y="491"/>
                        </a:lnTo>
                        <a:lnTo>
                          <a:pt x="1204" y="493"/>
                        </a:lnTo>
                        <a:lnTo>
                          <a:pt x="1203" y="495"/>
                        </a:lnTo>
                        <a:lnTo>
                          <a:pt x="1204" y="496"/>
                        </a:lnTo>
                        <a:lnTo>
                          <a:pt x="1206" y="496"/>
                        </a:lnTo>
                        <a:lnTo>
                          <a:pt x="1206" y="496"/>
                        </a:lnTo>
                        <a:lnTo>
                          <a:pt x="1206" y="497"/>
                        </a:lnTo>
                        <a:lnTo>
                          <a:pt x="1206" y="497"/>
                        </a:lnTo>
                        <a:lnTo>
                          <a:pt x="1203" y="497"/>
                        </a:lnTo>
                        <a:lnTo>
                          <a:pt x="1202" y="498"/>
                        </a:lnTo>
                        <a:lnTo>
                          <a:pt x="1199" y="498"/>
                        </a:lnTo>
                        <a:lnTo>
                          <a:pt x="1199" y="498"/>
                        </a:lnTo>
                        <a:lnTo>
                          <a:pt x="1199" y="500"/>
                        </a:lnTo>
                        <a:lnTo>
                          <a:pt x="1199" y="501"/>
                        </a:lnTo>
                        <a:lnTo>
                          <a:pt x="1199" y="502"/>
                        </a:lnTo>
                        <a:lnTo>
                          <a:pt x="1199" y="502"/>
                        </a:lnTo>
                        <a:lnTo>
                          <a:pt x="1197" y="502"/>
                        </a:lnTo>
                        <a:lnTo>
                          <a:pt x="1196" y="502"/>
                        </a:lnTo>
                        <a:lnTo>
                          <a:pt x="1194" y="502"/>
                        </a:lnTo>
                        <a:lnTo>
                          <a:pt x="1194" y="502"/>
                        </a:lnTo>
                        <a:lnTo>
                          <a:pt x="1196" y="503"/>
                        </a:lnTo>
                        <a:lnTo>
                          <a:pt x="1196" y="505"/>
                        </a:lnTo>
                        <a:lnTo>
                          <a:pt x="1196" y="505"/>
                        </a:lnTo>
                        <a:lnTo>
                          <a:pt x="1196" y="507"/>
                        </a:lnTo>
                        <a:lnTo>
                          <a:pt x="1198" y="508"/>
                        </a:lnTo>
                        <a:lnTo>
                          <a:pt x="1201" y="511"/>
                        </a:lnTo>
                        <a:lnTo>
                          <a:pt x="1202" y="512"/>
                        </a:lnTo>
                        <a:lnTo>
                          <a:pt x="1203" y="512"/>
                        </a:lnTo>
                        <a:lnTo>
                          <a:pt x="1206" y="512"/>
                        </a:lnTo>
                        <a:lnTo>
                          <a:pt x="1208" y="513"/>
                        </a:lnTo>
                        <a:lnTo>
                          <a:pt x="1209" y="515"/>
                        </a:lnTo>
                        <a:lnTo>
                          <a:pt x="1209" y="517"/>
                        </a:lnTo>
                        <a:lnTo>
                          <a:pt x="1209" y="517"/>
                        </a:lnTo>
                        <a:lnTo>
                          <a:pt x="1208" y="518"/>
                        </a:lnTo>
                        <a:lnTo>
                          <a:pt x="1208" y="518"/>
                        </a:lnTo>
                        <a:lnTo>
                          <a:pt x="1208" y="521"/>
                        </a:lnTo>
                        <a:lnTo>
                          <a:pt x="1211" y="522"/>
                        </a:lnTo>
                        <a:lnTo>
                          <a:pt x="1212" y="523"/>
                        </a:lnTo>
                        <a:lnTo>
                          <a:pt x="1213" y="523"/>
                        </a:lnTo>
                        <a:lnTo>
                          <a:pt x="1214" y="525"/>
                        </a:lnTo>
                        <a:lnTo>
                          <a:pt x="1216" y="526"/>
                        </a:lnTo>
                        <a:lnTo>
                          <a:pt x="1217" y="527"/>
                        </a:lnTo>
                        <a:lnTo>
                          <a:pt x="1217" y="528"/>
                        </a:lnTo>
                        <a:lnTo>
                          <a:pt x="1216" y="530"/>
                        </a:lnTo>
                        <a:lnTo>
                          <a:pt x="1213" y="531"/>
                        </a:lnTo>
                        <a:lnTo>
                          <a:pt x="1213" y="532"/>
                        </a:lnTo>
                        <a:lnTo>
                          <a:pt x="1214" y="533"/>
                        </a:lnTo>
                        <a:lnTo>
                          <a:pt x="1216" y="535"/>
                        </a:lnTo>
                        <a:lnTo>
                          <a:pt x="1219" y="536"/>
                        </a:lnTo>
                        <a:lnTo>
                          <a:pt x="1222" y="537"/>
                        </a:lnTo>
                        <a:lnTo>
                          <a:pt x="1223" y="538"/>
                        </a:lnTo>
                        <a:lnTo>
                          <a:pt x="1224" y="541"/>
                        </a:lnTo>
                        <a:lnTo>
                          <a:pt x="1224" y="541"/>
                        </a:lnTo>
                        <a:lnTo>
                          <a:pt x="1223" y="543"/>
                        </a:lnTo>
                        <a:lnTo>
                          <a:pt x="1222" y="545"/>
                        </a:lnTo>
                        <a:lnTo>
                          <a:pt x="1221" y="546"/>
                        </a:lnTo>
                        <a:lnTo>
                          <a:pt x="1221" y="546"/>
                        </a:lnTo>
                        <a:lnTo>
                          <a:pt x="1219" y="546"/>
                        </a:lnTo>
                        <a:lnTo>
                          <a:pt x="1219" y="546"/>
                        </a:lnTo>
                        <a:lnTo>
                          <a:pt x="1221" y="546"/>
                        </a:lnTo>
                        <a:lnTo>
                          <a:pt x="1222" y="546"/>
                        </a:lnTo>
                        <a:lnTo>
                          <a:pt x="1224" y="546"/>
                        </a:lnTo>
                        <a:lnTo>
                          <a:pt x="1226" y="546"/>
                        </a:lnTo>
                        <a:lnTo>
                          <a:pt x="1227" y="547"/>
                        </a:lnTo>
                        <a:lnTo>
                          <a:pt x="1226" y="548"/>
                        </a:lnTo>
                        <a:lnTo>
                          <a:pt x="1224" y="550"/>
                        </a:lnTo>
                        <a:lnTo>
                          <a:pt x="1223" y="550"/>
                        </a:lnTo>
                        <a:lnTo>
                          <a:pt x="1222" y="551"/>
                        </a:lnTo>
                        <a:lnTo>
                          <a:pt x="1222" y="551"/>
                        </a:lnTo>
                        <a:lnTo>
                          <a:pt x="1222" y="552"/>
                        </a:lnTo>
                        <a:lnTo>
                          <a:pt x="1223" y="553"/>
                        </a:lnTo>
                        <a:lnTo>
                          <a:pt x="1226" y="555"/>
                        </a:lnTo>
                        <a:lnTo>
                          <a:pt x="1228" y="556"/>
                        </a:lnTo>
                        <a:lnTo>
                          <a:pt x="1228" y="557"/>
                        </a:lnTo>
                        <a:lnTo>
                          <a:pt x="1228" y="557"/>
                        </a:lnTo>
                        <a:lnTo>
                          <a:pt x="1227" y="560"/>
                        </a:lnTo>
                        <a:lnTo>
                          <a:pt x="1224" y="561"/>
                        </a:lnTo>
                        <a:lnTo>
                          <a:pt x="1223" y="562"/>
                        </a:lnTo>
                        <a:lnTo>
                          <a:pt x="1222" y="563"/>
                        </a:lnTo>
                        <a:lnTo>
                          <a:pt x="1221" y="565"/>
                        </a:lnTo>
                        <a:lnTo>
                          <a:pt x="1222" y="566"/>
                        </a:lnTo>
                        <a:lnTo>
                          <a:pt x="1222" y="566"/>
                        </a:lnTo>
                        <a:lnTo>
                          <a:pt x="1224" y="566"/>
                        </a:lnTo>
                        <a:lnTo>
                          <a:pt x="1226" y="566"/>
                        </a:lnTo>
                        <a:lnTo>
                          <a:pt x="1228" y="566"/>
                        </a:lnTo>
                        <a:lnTo>
                          <a:pt x="1229" y="566"/>
                        </a:lnTo>
                        <a:lnTo>
                          <a:pt x="1231" y="566"/>
                        </a:lnTo>
                        <a:lnTo>
                          <a:pt x="1231" y="568"/>
                        </a:lnTo>
                        <a:lnTo>
                          <a:pt x="1229" y="570"/>
                        </a:lnTo>
                        <a:lnTo>
                          <a:pt x="1231" y="571"/>
                        </a:lnTo>
                        <a:lnTo>
                          <a:pt x="1232" y="571"/>
                        </a:lnTo>
                        <a:lnTo>
                          <a:pt x="1233" y="571"/>
                        </a:lnTo>
                        <a:lnTo>
                          <a:pt x="1236" y="571"/>
                        </a:lnTo>
                        <a:lnTo>
                          <a:pt x="1237" y="571"/>
                        </a:lnTo>
                        <a:lnTo>
                          <a:pt x="1237" y="572"/>
                        </a:lnTo>
                        <a:lnTo>
                          <a:pt x="1238" y="573"/>
                        </a:lnTo>
                        <a:lnTo>
                          <a:pt x="1238" y="575"/>
                        </a:lnTo>
                        <a:lnTo>
                          <a:pt x="1247" y="576"/>
                        </a:lnTo>
                        <a:lnTo>
                          <a:pt x="1253" y="573"/>
                        </a:lnTo>
                        <a:lnTo>
                          <a:pt x="1260" y="572"/>
                        </a:lnTo>
                        <a:lnTo>
                          <a:pt x="1268" y="573"/>
                        </a:lnTo>
                        <a:lnTo>
                          <a:pt x="1269" y="575"/>
                        </a:lnTo>
                        <a:lnTo>
                          <a:pt x="1270" y="577"/>
                        </a:lnTo>
                        <a:lnTo>
                          <a:pt x="1272" y="579"/>
                        </a:lnTo>
                        <a:lnTo>
                          <a:pt x="1273" y="581"/>
                        </a:lnTo>
                        <a:lnTo>
                          <a:pt x="1274" y="582"/>
                        </a:lnTo>
                        <a:lnTo>
                          <a:pt x="1275" y="583"/>
                        </a:lnTo>
                        <a:lnTo>
                          <a:pt x="1275" y="582"/>
                        </a:lnTo>
                        <a:lnTo>
                          <a:pt x="1275" y="581"/>
                        </a:lnTo>
                        <a:lnTo>
                          <a:pt x="1275" y="579"/>
                        </a:lnTo>
                        <a:lnTo>
                          <a:pt x="1275" y="578"/>
                        </a:lnTo>
                        <a:lnTo>
                          <a:pt x="1277" y="578"/>
                        </a:lnTo>
                        <a:lnTo>
                          <a:pt x="1278" y="579"/>
                        </a:lnTo>
                        <a:lnTo>
                          <a:pt x="1280" y="579"/>
                        </a:lnTo>
                        <a:lnTo>
                          <a:pt x="1283" y="581"/>
                        </a:lnTo>
                        <a:lnTo>
                          <a:pt x="1285" y="582"/>
                        </a:lnTo>
                        <a:lnTo>
                          <a:pt x="1287" y="583"/>
                        </a:lnTo>
                        <a:lnTo>
                          <a:pt x="1287" y="583"/>
                        </a:lnTo>
                        <a:lnTo>
                          <a:pt x="1285" y="587"/>
                        </a:lnTo>
                        <a:lnTo>
                          <a:pt x="1287" y="591"/>
                        </a:lnTo>
                        <a:lnTo>
                          <a:pt x="1289" y="593"/>
                        </a:lnTo>
                        <a:lnTo>
                          <a:pt x="1290" y="594"/>
                        </a:lnTo>
                        <a:lnTo>
                          <a:pt x="1294" y="594"/>
                        </a:lnTo>
                        <a:lnTo>
                          <a:pt x="1297" y="594"/>
                        </a:lnTo>
                        <a:lnTo>
                          <a:pt x="1300" y="594"/>
                        </a:lnTo>
                        <a:lnTo>
                          <a:pt x="1302" y="594"/>
                        </a:lnTo>
                        <a:lnTo>
                          <a:pt x="1303" y="594"/>
                        </a:lnTo>
                        <a:lnTo>
                          <a:pt x="1304" y="596"/>
                        </a:lnTo>
                        <a:lnTo>
                          <a:pt x="1305" y="597"/>
                        </a:lnTo>
                        <a:lnTo>
                          <a:pt x="1305" y="597"/>
                        </a:lnTo>
                        <a:lnTo>
                          <a:pt x="1307" y="597"/>
                        </a:lnTo>
                        <a:lnTo>
                          <a:pt x="1308" y="597"/>
                        </a:lnTo>
                        <a:lnTo>
                          <a:pt x="1309" y="597"/>
                        </a:lnTo>
                        <a:lnTo>
                          <a:pt x="1312" y="597"/>
                        </a:lnTo>
                        <a:lnTo>
                          <a:pt x="1313" y="597"/>
                        </a:lnTo>
                        <a:lnTo>
                          <a:pt x="1314" y="597"/>
                        </a:lnTo>
                        <a:lnTo>
                          <a:pt x="1314" y="596"/>
                        </a:lnTo>
                        <a:lnTo>
                          <a:pt x="1315" y="594"/>
                        </a:lnTo>
                        <a:lnTo>
                          <a:pt x="1315" y="594"/>
                        </a:lnTo>
                        <a:lnTo>
                          <a:pt x="1323" y="596"/>
                        </a:lnTo>
                        <a:lnTo>
                          <a:pt x="1330" y="599"/>
                        </a:lnTo>
                        <a:lnTo>
                          <a:pt x="1337" y="601"/>
                        </a:lnTo>
                        <a:lnTo>
                          <a:pt x="1339" y="599"/>
                        </a:lnTo>
                        <a:lnTo>
                          <a:pt x="1340" y="598"/>
                        </a:lnTo>
                        <a:lnTo>
                          <a:pt x="1342" y="596"/>
                        </a:lnTo>
                        <a:lnTo>
                          <a:pt x="1342" y="594"/>
                        </a:lnTo>
                        <a:lnTo>
                          <a:pt x="1342" y="592"/>
                        </a:lnTo>
                        <a:lnTo>
                          <a:pt x="1343" y="591"/>
                        </a:lnTo>
                        <a:lnTo>
                          <a:pt x="1344" y="589"/>
                        </a:lnTo>
                        <a:lnTo>
                          <a:pt x="1347" y="588"/>
                        </a:lnTo>
                        <a:lnTo>
                          <a:pt x="1349" y="588"/>
                        </a:lnTo>
                        <a:lnTo>
                          <a:pt x="1353" y="588"/>
                        </a:lnTo>
                        <a:lnTo>
                          <a:pt x="1355" y="587"/>
                        </a:lnTo>
                        <a:lnTo>
                          <a:pt x="1358" y="584"/>
                        </a:lnTo>
                        <a:lnTo>
                          <a:pt x="1360" y="578"/>
                        </a:lnTo>
                        <a:lnTo>
                          <a:pt x="1359" y="573"/>
                        </a:lnTo>
                        <a:lnTo>
                          <a:pt x="1354" y="570"/>
                        </a:lnTo>
                        <a:lnTo>
                          <a:pt x="1350" y="566"/>
                        </a:lnTo>
                        <a:lnTo>
                          <a:pt x="1349" y="563"/>
                        </a:lnTo>
                        <a:lnTo>
                          <a:pt x="1349" y="560"/>
                        </a:lnTo>
                        <a:lnTo>
                          <a:pt x="1349" y="558"/>
                        </a:lnTo>
                        <a:lnTo>
                          <a:pt x="1349" y="556"/>
                        </a:lnTo>
                        <a:lnTo>
                          <a:pt x="1349" y="555"/>
                        </a:lnTo>
                        <a:lnTo>
                          <a:pt x="1348" y="555"/>
                        </a:lnTo>
                        <a:lnTo>
                          <a:pt x="1344" y="553"/>
                        </a:lnTo>
                        <a:lnTo>
                          <a:pt x="1343" y="553"/>
                        </a:lnTo>
                        <a:lnTo>
                          <a:pt x="1342" y="552"/>
                        </a:lnTo>
                        <a:lnTo>
                          <a:pt x="1342" y="552"/>
                        </a:lnTo>
                        <a:lnTo>
                          <a:pt x="1342" y="550"/>
                        </a:lnTo>
                        <a:lnTo>
                          <a:pt x="1342" y="548"/>
                        </a:lnTo>
                        <a:lnTo>
                          <a:pt x="1342" y="547"/>
                        </a:lnTo>
                        <a:lnTo>
                          <a:pt x="1340" y="547"/>
                        </a:lnTo>
                        <a:lnTo>
                          <a:pt x="1339" y="548"/>
                        </a:lnTo>
                        <a:lnTo>
                          <a:pt x="1339" y="550"/>
                        </a:lnTo>
                        <a:lnTo>
                          <a:pt x="1338" y="552"/>
                        </a:lnTo>
                        <a:lnTo>
                          <a:pt x="1337" y="555"/>
                        </a:lnTo>
                        <a:lnTo>
                          <a:pt x="1337" y="556"/>
                        </a:lnTo>
                        <a:lnTo>
                          <a:pt x="1335" y="556"/>
                        </a:lnTo>
                        <a:lnTo>
                          <a:pt x="1333" y="557"/>
                        </a:lnTo>
                        <a:lnTo>
                          <a:pt x="1329" y="557"/>
                        </a:lnTo>
                        <a:lnTo>
                          <a:pt x="1325" y="558"/>
                        </a:lnTo>
                        <a:lnTo>
                          <a:pt x="1323" y="558"/>
                        </a:lnTo>
                        <a:lnTo>
                          <a:pt x="1320" y="558"/>
                        </a:lnTo>
                        <a:lnTo>
                          <a:pt x="1318" y="558"/>
                        </a:lnTo>
                        <a:lnTo>
                          <a:pt x="1310" y="552"/>
                        </a:lnTo>
                        <a:lnTo>
                          <a:pt x="1303" y="543"/>
                        </a:lnTo>
                        <a:lnTo>
                          <a:pt x="1295" y="537"/>
                        </a:lnTo>
                        <a:lnTo>
                          <a:pt x="1294" y="537"/>
                        </a:lnTo>
                        <a:lnTo>
                          <a:pt x="1293" y="536"/>
                        </a:lnTo>
                        <a:lnTo>
                          <a:pt x="1290" y="536"/>
                        </a:lnTo>
                        <a:lnTo>
                          <a:pt x="1289" y="536"/>
                        </a:lnTo>
                        <a:lnTo>
                          <a:pt x="1288" y="536"/>
                        </a:lnTo>
                        <a:lnTo>
                          <a:pt x="1287" y="535"/>
                        </a:lnTo>
                        <a:lnTo>
                          <a:pt x="1285" y="532"/>
                        </a:lnTo>
                        <a:lnTo>
                          <a:pt x="1287" y="531"/>
                        </a:lnTo>
                        <a:lnTo>
                          <a:pt x="1287" y="530"/>
                        </a:lnTo>
                        <a:lnTo>
                          <a:pt x="1287" y="530"/>
                        </a:lnTo>
                        <a:lnTo>
                          <a:pt x="1287" y="528"/>
                        </a:lnTo>
                        <a:lnTo>
                          <a:pt x="1285" y="528"/>
                        </a:lnTo>
                        <a:lnTo>
                          <a:pt x="1284" y="528"/>
                        </a:lnTo>
                        <a:lnTo>
                          <a:pt x="1283" y="527"/>
                        </a:lnTo>
                        <a:lnTo>
                          <a:pt x="1282" y="526"/>
                        </a:lnTo>
                        <a:lnTo>
                          <a:pt x="1280" y="523"/>
                        </a:lnTo>
                        <a:lnTo>
                          <a:pt x="1280" y="521"/>
                        </a:lnTo>
                        <a:lnTo>
                          <a:pt x="1282" y="521"/>
                        </a:lnTo>
                        <a:lnTo>
                          <a:pt x="1283" y="521"/>
                        </a:lnTo>
                        <a:lnTo>
                          <a:pt x="1285" y="521"/>
                        </a:lnTo>
                        <a:lnTo>
                          <a:pt x="1288" y="521"/>
                        </a:lnTo>
                        <a:lnTo>
                          <a:pt x="1290" y="521"/>
                        </a:lnTo>
                        <a:lnTo>
                          <a:pt x="1293" y="520"/>
                        </a:lnTo>
                        <a:lnTo>
                          <a:pt x="1294" y="518"/>
                        </a:lnTo>
                        <a:lnTo>
                          <a:pt x="1295" y="516"/>
                        </a:lnTo>
                        <a:lnTo>
                          <a:pt x="1295" y="515"/>
                        </a:lnTo>
                        <a:lnTo>
                          <a:pt x="1294" y="512"/>
                        </a:lnTo>
                        <a:lnTo>
                          <a:pt x="1294" y="510"/>
                        </a:lnTo>
                        <a:lnTo>
                          <a:pt x="1293" y="506"/>
                        </a:lnTo>
                        <a:lnTo>
                          <a:pt x="1293" y="503"/>
                        </a:lnTo>
                        <a:lnTo>
                          <a:pt x="1293" y="501"/>
                        </a:lnTo>
                        <a:lnTo>
                          <a:pt x="1293" y="501"/>
                        </a:lnTo>
                        <a:lnTo>
                          <a:pt x="1300" y="498"/>
                        </a:lnTo>
                        <a:lnTo>
                          <a:pt x="1310" y="498"/>
                        </a:lnTo>
                        <a:lnTo>
                          <a:pt x="1320" y="500"/>
                        </a:lnTo>
                        <a:lnTo>
                          <a:pt x="1328" y="503"/>
                        </a:lnTo>
                        <a:lnTo>
                          <a:pt x="1329" y="505"/>
                        </a:lnTo>
                        <a:lnTo>
                          <a:pt x="1330" y="507"/>
                        </a:lnTo>
                        <a:lnTo>
                          <a:pt x="1333" y="508"/>
                        </a:lnTo>
                        <a:lnTo>
                          <a:pt x="1334" y="511"/>
                        </a:lnTo>
                        <a:lnTo>
                          <a:pt x="1337" y="512"/>
                        </a:lnTo>
                        <a:lnTo>
                          <a:pt x="1340" y="515"/>
                        </a:lnTo>
                        <a:lnTo>
                          <a:pt x="1344" y="516"/>
                        </a:lnTo>
                        <a:lnTo>
                          <a:pt x="1347" y="515"/>
                        </a:lnTo>
                        <a:lnTo>
                          <a:pt x="1349" y="515"/>
                        </a:lnTo>
                        <a:lnTo>
                          <a:pt x="1352" y="513"/>
                        </a:lnTo>
                        <a:lnTo>
                          <a:pt x="1354" y="512"/>
                        </a:lnTo>
                        <a:lnTo>
                          <a:pt x="1358" y="513"/>
                        </a:lnTo>
                        <a:lnTo>
                          <a:pt x="1358" y="513"/>
                        </a:lnTo>
                        <a:lnTo>
                          <a:pt x="1358" y="513"/>
                        </a:lnTo>
                        <a:lnTo>
                          <a:pt x="1357" y="515"/>
                        </a:lnTo>
                        <a:lnTo>
                          <a:pt x="1357" y="516"/>
                        </a:lnTo>
                        <a:lnTo>
                          <a:pt x="1357" y="518"/>
                        </a:lnTo>
                        <a:lnTo>
                          <a:pt x="1357" y="518"/>
                        </a:lnTo>
                        <a:lnTo>
                          <a:pt x="1355" y="518"/>
                        </a:lnTo>
                        <a:lnTo>
                          <a:pt x="1353" y="518"/>
                        </a:lnTo>
                        <a:lnTo>
                          <a:pt x="1352" y="518"/>
                        </a:lnTo>
                        <a:lnTo>
                          <a:pt x="1349" y="518"/>
                        </a:lnTo>
                        <a:lnTo>
                          <a:pt x="1347" y="520"/>
                        </a:lnTo>
                        <a:lnTo>
                          <a:pt x="1345" y="522"/>
                        </a:lnTo>
                        <a:lnTo>
                          <a:pt x="1344" y="523"/>
                        </a:lnTo>
                        <a:lnTo>
                          <a:pt x="1345" y="525"/>
                        </a:lnTo>
                        <a:lnTo>
                          <a:pt x="1345" y="525"/>
                        </a:lnTo>
                        <a:lnTo>
                          <a:pt x="1347" y="525"/>
                        </a:lnTo>
                        <a:lnTo>
                          <a:pt x="1348" y="525"/>
                        </a:lnTo>
                        <a:lnTo>
                          <a:pt x="1349" y="525"/>
                        </a:lnTo>
                        <a:lnTo>
                          <a:pt x="1349" y="526"/>
                        </a:lnTo>
                        <a:lnTo>
                          <a:pt x="1349" y="527"/>
                        </a:lnTo>
                        <a:lnTo>
                          <a:pt x="1349" y="528"/>
                        </a:lnTo>
                        <a:lnTo>
                          <a:pt x="1348" y="530"/>
                        </a:lnTo>
                        <a:lnTo>
                          <a:pt x="1348" y="531"/>
                        </a:lnTo>
                        <a:lnTo>
                          <a:pt x="1347" y="532"/>
                        </a:lnTo>
                        <a:lnTo>
                          <a:pt x="1348" y="532"/>
                        </a:lnTo>
                        <a:lnTo>
                          <a:pt x="1350" y="531"/>
                        </a:lnTo>
                        <a:lnTo>
                          <a:pt x="1350" y="528"/>
                        </a:lnTo>
                        <a:lnTo>
                          <a:pt x="1352" y="527"/>
                        </a:lnTo>
                        <a:lnTo>
                          <a:pt x="1353" y="525"/>
                        </a:lnTo>
                        <a:lnTo>
                          <a:pt x="1353" y="522"/>
                        </a:lnTo>
                        <a:lnTo>
                          <a:pt x="1355" y="521"/>
                        </a:lnTo>
                        <a:lnTo>
                          <a:pt x="1357" y="520"/>
                        </a:lnTo>
                        <a:lnTo>
                          <a:pt x="1359" y="520"/>
                        </a:lnTo>
                        <a:lnTo>
                          <a:pt x="1360" y="520"/>
                        </a:lnTo>
                        <a:lnTo>
                          <a:pt x="1363" y="520"/>
                        </a:lnTo>
                        <a:lnTo>
                          <a:pt x="1363" y="518"/>
                        </a:lnTo>
                        <a:lnTo>
                          <a:pt x="1362" y="517"/>
                        </a:lnTo>
                        <a:lnTo>
                          <a:pt x="1360" y="517"/>
                        </a:lnTo>
                        <a:lnTo>
                          <a:pt x="1359" y="516"/>
                        </a:lnTo>
                        <a:lnTo>
                          <a:pt x="1359" y="516"/>
                        </a:lnTo>
                        <a:lnTo>
                          <a:pt x="1359" y="515"/>
                        </a:lnTo>
                        <a:lnTo>
                          <a:pt x="1360" y="515"/>
                        </a:lnTo>
                        <a:lnTo>
                          <a:pt x="1368" y="515"/>
                        </a:lnTo>
                        <a:lnTo>
                          <a:pt x="1378" y="516"/>
                        </a:lnTo>
                        <a:lnTo>
                          <a:pt x="1388" y="518"/>
                        </a:lnTo>
                        <a:lnTo>
                          <a:pt x="1399" y="521"/>
                        </a:lnTo>
                        <a:lnTo>
                          <a:pt x="1409" y="522"/>
                        </a:lnTo>
                        <a:lnTo>
                          <a:pt x="1416" y="521"/>
                        </a:lnTo>
                        <a:lnTo>
                          <a:pt x="1420" y="517"/>
                        </a:lnTo>
                        <a:lnTo>
                          <a:pt x="1420" y="516"/>
                        </a:lnTo>
                        <a:lnTo>
                          <a:pt x="1419" y="515"/>
                        </a:lnTo>
                        <a:lnTo>
                          <a:pt x="1419" y="513"/>
                        </a:lnTo>
                        <a:lnTo>
                          <a:pt x="1420" y="512"/>
                        </a:lnTo>
                        <a:lnTo>
                          <a:pt x="1421" y="513"/>
                        </a:lnTo>
                        <a:lnTo>
                          <a:pt x="1424" y="515"/>
                        </a:lnTo>
                        <a:lnTo>
                          <a:pt x="1426" y="516"/>
                        </a:lnTo>
                        <a:lnTo>
                          <a:pt x="1429" y="517"/>
                        </a:lnTo>
                        <a:lnTo>
                          <a:pt x="1430" y="517"/>
                        </a:lnTo>
                        <a:lnTo>
                          <a:pt x="1431" y="518"/>
                        </a:lnTo>
                        <a:lnTo>
                          <a:pt x="1434" y="517"/>
                        </a:lnTo>
                        <a:lnTo>
                          <a:pt x="1435" y="517"/>
                        </a:lnTo>
                        <a:lnTo>
                          <a:pt x="1438" y="516"/>
                        </a:lnTo>
                        <a:lnTo>
                          <a:pt x="1440" y="516"/>
                        </a:lnTo>
                        <a:lnTo>
                          <a:pt x="1441" y="516"/>
                        </a:lnTo>
                        <a:lnTo>
                          <a:pt x="1443" y="516"/>
                        </a:lnTo>
                        <a:lnTo>
                          <a:pt x="1444" y="516"/>
                        </a:lnTo>
                        <a:lnTo>
                          <a:pt x="1444" y="513"/>
                        </a:lnTo>
                        <a:lnTo>
                          <a:pt x="1441" y="511"/>
                        </a:lnTo>
                        <a:lnTo>
                          <a:pt x="1440" y="508"/>
                        </a:lnTo>
                        <a:lnTo>
                          <a:pt x="1438" y="506"/>
                        </a:lnTo>
                        <a:lnTo>
                          <a:pt x="1436" y="503"/>
                        </a:lnTo>
                        <a:lnTo>
                          <a:pt x="1436" y="502"/>
                        </a:lnTo>
                        <a:lnTo>
                          <a:pt x="1438" y="501"/>
                        </a:lnTo>
                        <a:lnTo>
                          <a:pt x="1439" y="501"/>
                        </a:lnTo>
                        <a:lnTo>
                          <a:pt x="1440" y="500"/>
                        </a:lnTo>
                        <a:lnTo>
                          <a:pt x="1440" y="498"/>
                        </a:lnTo>
                        <a:lnTo>
                          <a:pt x="1439" y="498"/>
                        </a:lnTo>
                        <a:lnTo>
                          <a:pt x="1438" y="497"/>
                        </a:lnTo>
                        <a:lnTo>
                          <a:pt x="1436" y="497"/>
                        </a:lnTo>
                        <a:lnTo>
                          <a:pt x="1434" y="493"/>
                        </a:lnTo>
                        <a:lnTo>
                          <a:pt x="1431" y="488"/>
                        </a:lnTo>
                        <a:lnTo>
                          <a:pt x="1429" y="485"/>
                        </a:lnTo>
                        <a:lnTo>
                          <a:pt x="1426" y="483"/>
                        </a:lnTo>
                        <a:lnTo>
                          <a:pt x="1425" y="482"/>
                        </a:lnTo>
                        <a:lnTo>
                          <a:pt x="1424" y="482"/>
                        </a:lnTo>
                        <a:lnTo>
                          <a:pt x="1421" y="482"/>
                        </a:lnTo>
                        <a:lnTo>
                          <a:pt x="1420" y="481"/>
                        </a:lnTo>
                        <a:lnTo>
                          <a:pt x="1413" y="476"/>
                        </a:lnTo>
                        <a:lnTo>
                          <a:pt x="1404" y="468"/>
                        </a:lnTo>
                        <a:lnTo>
                          <a:pt x="1398" y="458"/>
                        </a:lnTo>
                        <a:lnTo>
                          <a:pt x="1395" y="451"/>
                        </a:lnTo>
                        <a:lnTo>
                          <a:pt x="1398" y="443"/>
                        </a:lnTo>
                        <a:lnTo>
                          <a:pt x="1404" y="436"/>
                        </a:lnTo>
                        <a:lnTo>
                          <a:pt x="1410" y="431"/>
                        </a:lnTo>
                        <a:lnTo>
                          <a:pt x="1416" y="425"/>
                        </a:lnTo>
                        <a:lnTo>
                          <a:pt x="1418" y="421"/>
                        </a:lnTo>
                        <a:lnTo>
                          <a:pt x="1419" y="417"/>
                        </a:lnTo>
                        <a:lnTo>
                          <a:pt x="1420" y="415"/>
                        </a:lnTo>
                        <a:lnTo>
                          <a:pt x="1421" y="411"/>
                        </a:lnTo>
                        <a:lnTo>
                          <a:pt x="1424" y="408"/>
                        </a:lnTo>
                        <a:lnTo>
                          <a:pt x="1426" y="406"/>
                        </a:lnTo>
                        <a:lnTo>
                          <a:pt x="1430" y="405"/>
                        </a:lnTo>
                        <a:lnTo>
                          <a:pt x="1434" y="402"/>
                        </a:lnTo>
                        <a:lnTo>
                          <a:pt x="1436" y="401"/>
                        </a:lnTo>
                        <a:lnTo>
                          <a:pt x="1441" y="396"/>
                        </a:lnTo>
                        <a:lnTo>
                          <a:pt x="1446" y="391"/>
                        </a:lnTo>
                        <a:lnTo>
                          <a:pt x="1450" y="386"/>
                        </a:lnTo>
                        <a:lnTo>
                          <a:pt x="1454" y="383"/>
                        </a:lnTo>
                        <a:lnTo>
                          <a:pt x="1454" y="382"/>
                        </a:lnTo>
                        <a:lnTo>
                          <a:pt x="1455" y="380"/>
                        </a:lnTo>
                        <a:lnTo>
                          <a:pt x="1456" y="378"/>
                        </a:lnTo>
                        <a:lnTo>
                          <a:pt x="1458" y="376"/>
                        </a:lnTo>
                        <a:lnTo>
                          <a:pt x="1459" y="371"/>
                        </a:lnTo>
                        <a:lnTo>
                          <a:pt x="1461" y="364"/>
                        </a:lnTo>
                        <a:lnTo>
                          <a:pt x="1464" y="356"/>
                        </a:lnTo>
                        <a:lnTo>
                          <a:pt x="1468" y="352"/>
                        </a:lnTo>
                        <a:lnTo>
                          <a:pt x="1473" y="351"/>
                        </a:lnTo>
                        <a:lnTo>
                          <a:pt x="1480" y="354"/>
                        </a:lnTo>
                        <a:lnTo>
                          <a:pt x="1485" y="355"/>
                        </a:lnTo>
                        <a:lnTo>
                          <a:pt x="1489" y="356"/>
                        </a:lnTo>
                        <a:lnTo>
                          <a:pt x="1495" y="354"/>
                        </a:lnTo>
                        <a:lnTo>
                          <a:pt x="1502" y="350"/>
                        </a:lnTo>
                        <a:lnTo>
                          <a:pt x="1509" y="349"/>
                        </a:lnTo>
                        <a:lnTo>
                          <a:pt x="1510" y="350"/>
                        </a:lnTo>
                        <a:lnTo>
                          <a:pt x="1511" y="351"/>
                        </a:lnTo>
                        <a:lnTo>
                          <a:pt x="1512" y="352"/>
                        </a:lnTo>
                        <a:lnTo>
                          <a:pt x="1514" y="354"/>
                        </a:lnTo>
                        <a:lnTo>
                          <a:pt x="1514" y="354"/>
                        </a:lnTo>
                        <a:lnTo>
                          <a:pt x="1515" y="354"/>
                        </a:lnTo>
                        <a:lnTo>
                          <a:pt x="1517" y="354"/>
                        </a:lnTo>
                        <a:lnTo>
                          <a:pt x="1520" y="354"/>
                        </a:lnTo>
                        <a:lnTo>
                          <a:pt x="1522" y="354"/>
                        </a:lnTo>
                        <a:lnTo>
                          <a:pt x="1525" y="355"/>
                        </a:lnTo>
                        <a:lnTo>
                          <a:pt x="1527" y="356"/>
                        </a:lnTo>
                        <a:lnTo>
                          <a:pt x="1527" y="357"/>
                        </a:lnTo>
                        <a:lnTo>
                          <a:pt x="1527" y="360"/>
                        </a:lnTo>
                        <a:lnTo>
                          <a:pt x="1526" y="361"/>
                        </a:lnTo>
                        <a:lnTo>
                          <a:pt x="1524" y="364"/>
                        </a:lnTo>
                        <a:lnTo>
                          <a:pt x="1521" y="366"/>
                        </a:lnTo>
                        <a:lnTo>
                          <a:pt x="1520" y="367"/>
                        </a:lnTo>
                        <a:lnTo>
                          <a:pt x="1519" y="370"/>
                        </a:lnTo>
                        <a:lnTo>
                          <a:pt x="1517" y="371"/>
                        </a:lnTo>
                        <a:lnTo>
                          <a:pt x="1517" y="372"/>
                        </a:lnTo>
                        <a:lnTo>
                          <a:pt x="1520" y="374"/>
                        </a:lnTo>
                        <a:lnTo>
                          <a:pt x="1522" y="375"/>
                        </a:lnTo>
                        <a:lnTo>
                          <a:pt x="1527" y="378"/>
                        </a:lnTo>
                        <a:lnTo>
                          <a:pt x="1527" y="378"/>
                        </a:lnTo>
                        <a:lnTo>
                          <a:pt x="1526" y="377"/>
                        </a:lnTo>
                        <a:lnTo>
                          <a:pt x="1526" y="376"/>
                        </a:lnTo>
                        <a:lnTo>
                          <a:pt x="1525" y="375"/>
                        </a:lnTo>
                        <a:lnTo>
                          <a:pt x="1524" y="374"/>
                        </a:lnTo>
                        <a:lnTo>
                          <a:pt x="1521" y="374"/>
                        </a:lnTo>
                        <a:lnTo>
                          <a:pt x="1520" y="372"/>
                        </a:lnTo>
                        <a:lnTo>
                          <a:pt x="1520" y="372"/>
                        </a:lnTo>
                        <a:lnTo>
                          <a:pt x="1521" y="370"/>
                        </a:lnTo>
                        <a:lnTo>
                          <a:pt x="1522" y="367"/>
                        </a:lnTo>
                        <a:lnTo>
                          <a:pt x="1526" y="364"/>
                        </a:lnTo>
                        <a:lnTo>
                          <a:pt x="1529" y="361"/>
                        </a:lnTo>
                        <a:lnTo>
                          <a:pt x="1531" y="360"/>
                        </a:lnTo>
                        <a:lnTo>
                          <a:pt x="1534" y="360"/>
                        </a:lnTo>
                        <a:lnTo>
                          <a:pt x="1537" y="361"/>
                        </a:lnTo>
                        <a:lnTo>
                          <a:pt x="1540" y="364"/>
                        </a:lnTo>
                        <a:lnTo>
                          <a:pt x="1542" y="366"/>
                        </a:lnTo>
                        <a:lnTo>
                          <a:pt x="1545" y="369"/>
                        </a:lnTo>
                        <a:lnTo>
                          <a:pt x="1546" y="372"/>
                        </a:lnTo>
                        <a:lnTo>
                          <a:pt x="1549" y="375"/>
                        </a:lnTo>
                        <a:lnTo>
                          <a:pt x="1551" y="376"/>
                        </a:lnTo>
                        <a:lnTo>
                          <a:pt x="1552" y="377"/>
                        </a:lnTo>
                        <a:lnTo>
                          <a:pt x="1554" y="376"/>
                        </a:lnTo>
                        <a:lnTo>
                          <a:pt x="1554" y="376"/>
                        </a:lnTo>
                        <a:lnTo>
                          <a:pt x="1552" y="375"/>
                        </a:lnTo>
                        <a:lnTo>
                          <a:pt x="1550" y="372"/>
                        </a:lnTo>
                        <a:lnTo>
                          <a:pt x="1549" y="371"/>
                        </a:lnTo>
                        <a:lnTo>
                          <a:pt x="1549" y="370"/>
                        </a:lnTo>
                        <a:lnTo>
                          <a:pt x="1549" y="369"/>
                        </a:lnTo>
                        <a:lnTo>
                          <a:pt x="1549" y="366"/>
                        </a:lnTo>
                        <a:lnTo>
                          <a:pt x="1549" y="365"/>
                        </a:lnTo>
                        <a:lnTo>
                          <a:pt x="1549" y="364"/>
                        </a:lnTo>
                        <a:lnTo>
                          <a:pt x="1546" y="360"/>
                        </a:lnTo>
                        <a:lnTo>
                          <a:pt x="1545" y="357"/>
                        </a:lnTo>
                        <a:lnTo>
                          <a:pt x="1542" y="355"/>
                        </a:lnTo>
                        <a:lnTo>
                          <a:pt x="1541" y="351"/>
                        </a:lnTo>
                        <a:lnTo>
                          <a:pt x="1541" y="347"/>
                        </a:lnTo>
                        <a:lnTo>
                          <a:pt x="1541" y="344"/>
                        </a:lnTo>
                        <a:lnTo>
                          <a:pt x="1542" y="340"/>
                        </a:lnTo>
                        <a:lnTo>
                          <a:pt x="1544" y="337"/>
                        </a:lnTo>
                        <a:lnTo>
                          <a:pt x="1545" y="334"/>
                        </a:lnTo>
                        <a:lnTo>
                          <a:pt x="1546" y="331"/>
                        </a:lnTo>
                        <a:lnTo>
                          <a:pt x="1546" y="329"/>
                        </a:lnTo>
                        <a:lnTo>
                          <a:pt x="1545" y="326"/>
                        </a:lnTo>
                        <a:lnTo>
                          <a:pt x="1545" y="325"/>
                        </a:lnTo>
                        <a:lnTo>
                          <a:pt x="1545" y="322"/>
                        </a:lnTo>
                        <a:lnTo>
                          <a:pt x="1545" y="321"/>
                        </a:lnTo>
                        <a:lnTo>
                          <a:pt x="1546" y="320"/>
                        </a:lnTo>
                        <a:lnTo>
                          <a:pt x="1547" y="319"/>
                        </a:lnTo>
                        <a:lnTo>
                          <a:pt x="1549" y="317"/>
                        </a:lnTo>
                        <a:lnTo>
                          <a:pt x="1550" y="317"/>
                        </a:lnTo>
                        <a:lnTo>
                          <a:pt x="1549" y="316"/>
                        </a:lnTo>
                        <a:lnTo>
                          <a:pt x="1549" y="317"/>
                        </a:lnTo>
                        <a:lnTo>
                          <a:pt x="1547" y="317"/>
                        </a:lnTo>
                        <a:lnTo>
                          <a:pt x="1546" y="317"/>
                        </a:lnTo>
                        <a:lnTo>
                          <a:pt x="1545" y="317"/>
                        </a:lnTo>
                        <a:lnTo>
                          <a:pt x="1544" y="316"/>
                        </a:lnTo>
                        <a:lnTo>
                          <a:pt x="1542" y="314"/>
                        </a:lnTo>
                        <a:lnTo>
                          <a:pt x="1541" y="312"/>
                        </a:lnTo>
                        <a:lnTo>
                          <a:pt x="1540" y="311"/>
                        </a:lnTo>
                        <a:lnTo>
                          <a:pt x="1539" y="310"/>
                        </a:lnTo>
                        <a:lnTo>
                          <a:pt x="1541" y="306"/>
                        </a:lnTo>
                        <a:lnTo>
                          <a:pt x="1541" y="302"/>
                        </a:lnTo>
                        <a:lnTo>
                          <a:pt x="1541" y="300"/>
                        </a:lnTo>
                        <a:lnTo>
                          <a:pt x="1539" y="297"/>
                        </a:lnTo>
                        <a:lnTo>
                          <a:pt x="1536" y="294"/>
                        </a:lnTo>
                        <a:lnTo>
                          <a:pt x="1535" y="294"/>
                        </a:lnTo>
                        <a:lnTo>
                          <a:pt x="1534" y="294"/>
                        </a:lnTo>
                        <a:lnTo>
                          <a:pt x="1531" y="292"/>
                        </a:lnTo>
                        <a:lnTo>
                          <a:pt x="1531" y="291"/>
                        </a:lnTo>
                        <a:lnTo>
                          <a:pt x="1532" y="291"/>
                        </a:lnTo>
                        <a:lnTo>
                          <a:pt x="1532" y="290"/>
                        </a:lnTo>
                        <a:lnTo>
                          <a:pt x="1534" y="289"/>
                        </a:lnTo>
                        <a:lnTo>
                          <a:pt x="1534" y="289"/>
                        </a:lnTo>
                        <a:lnTo>
                          <a:pt x="1532" y="287"/>
                        </a:lnTo>
                        <a:lnTo>
                          <a:pt x="1531" y="289"/>
                        </a:lnTo>
                        <a:lnTo>
                          <a:pt x="1530" y="290"/>
                        </a:lnTo>
                        <a:lnTo>
                          <a:pt x="1530" y="290"/>
                        </a:lnTo>
                        <a:lnTo>
                          <a:pt x="1529" y="290"/>
                        </a:lnTo>
                        <a:lnTo>
                          <a:pt x="1527" y="289"/>
                        </a:lnTo>
                        <a:lnTo>
                          <a:pt x="1526" y="287"/>
                        </a:lnTo>
                        <a:lnTo>
                          <a:pt x="1525" y="286"/>
                        </a:lnTo>
                        <a:lnTo>
                          <a:pt x="1524" y="286"/>
                        </a:lnTo>
                        <a:lnTo>
                          <a:pt x="1522" y="285"/>
                        </a:lnTo>
                        <a:lnTo>
                          <a:pt x="1520" y="286"/>
                        </a:lnTo>
                        <a:lnTo>
                          <a:pt x="1517" y="287"/>
                        </a:lnTo>
                        <a:lnTo>
                          <a:pt x="1515" y="289"/>
                        </a:lnTo>
                        <a:lnTo>
                          <a:pt x="1512" y="289"/>
                        </a:lnTo>
                        <a:lnTo>
                          <a:pt x="1510" y="289"/>
                        </a:lnTo>
                        <a:lnTo>
                          <a:pt x="1509" y="286"/>
                        </a:lnTo>
                        <a:lnTo>
                          <a:pt x="1506" y="284"/>
                        </a:lnTo>
                        <a:lnTo>
                          <a:pt x="1506" y="279"/>
                        </a:lnTo>
                        <a:lnTo>
                          <a:pt x="1506" y="275"/>
                        </a:lnTo>
                        <a:lnTo>
                          <a:pt x="1506" y="271"/>
                        </a:lnTo>
                        <a:lnTo>
                          <a:pt x="1506" y="266"/>
                        </a:lnTo>
                        <a:lnTo>
                          <a:pt x="1507" y="260"/>
                        </a:lnTo>
                        <a:lnTo>
                          <a:pt x="1509" y="252"/>
                        </a:lnTo>
                        <a:lnTo>
                          <a:pt x="1510" y="250"/>
                        </a:lnTo>
                        <a:lnTo>
                          <a:pt x="1510" y="251"/>
                        </a:lnTo>
                        <a:lnTo>
                          <a:pt x="1511" y="251"/>
                        </a:lnTo>
                        <a:lnTo>
                          <a:pt x="1511" y="252"/>
                        </a:lnTo>
                        <a:lnTo>
                          <a:pt x="1512" y="251"/>
                        </a:lnTo>
                        <a:lnTo>
                          <a:pt x="1511" y="251"/>
                        </a:lnTo>
                        <a:lnTo>
                          <a:pt x="1510" y="250"/>
                        </a:lnTo>
                        <a:lnTo>
                          <a:pt x="1509" y="249"/>
                        </a:lnTo>
                        <a:lnTo>
                          <a:pt x="1509" y="249"/>
                        </a:lnTo>
                        <a:lnTo>
                          <a:pt x="1509" y="246"/>
                        </a:lnTo>
                        <a:lnTo>
                          <a:pt x="1507" y="244"/>
                        </a:lnTo>
                        <a:lnTo>
                          <a:pt x="1506" y="240"/>
                        </a:lnTo>
                        <a:lnTo>
                          <a:pt x="1506" y="237"/>
                        </a:lnTo>
                        <a:lnTo>
                          <a:pt x="1505" y="236"/>
                        </a:lnTo>
                        <a:lnTo>
                          <a:pt x="1506" y="235"/>
                        </a:lnTo>
                        <a:lnTo>
                          <a:pt x="1507" y="234"/>
                        </a:lnTo>
                        <a:lnTo>
                          <a:pt x="1509" y="234"/>
                        </a:lnTo>
                        <a:lnTo>
                          <a:pt x="1510" y="232"/>
                        </a:lnTo>
                        <a:lnTo>
                          <a:pt x="1511" y="231"/>
                        </a:lnTo>
                        <a:lnTo>
                          <a:pt x="1511" y="231"/>
                        </a:lnTo>
                        <a:lnTo>
                          <a:pt x="1510" y="231"/>
                        </a:lnTo>
                        <a:lnTo>
                          <a:pt x="1509" y="231"/>
                        </a:lnTo>
                        <a:lnTo>
                          <a:pt x="1507" y="232"/>
                        </a:lnTo>
                        <a:lnTo>
                          <a:pt x="1506" y="232"/>
                        </a:lnTo>
                        <a:lnTo>
                          <a:pt x="1506" y="234"/>
                        </a:lnTo>
                        <a:lnTo>
                          <a:pt x="1505" y="232"/>
                        </a:lnTo>
                        <a:lnTo>
                          <a:pt x="1506" y="231"/>
                        </a:lnTo>
                        <a:lnTo>
                          <a:pt x="1506" y="229"/>
                        </a:lnTo>
                        <a:lnTo>
                          <a:pt x="1507" y="226"/>
                        </a:lnTo>
                        <a:lnTo>
                          <a:pt x="1509" y="225"/>
                        </a:lnTo>
                        <a:lnTo>
                          <a:pt x="1510" y="225"/>
                        </a:lnTo>
                        <a:lnTo>
                          <a:pt x="1511" y="222"/>
                        </a:lnTo>
                        <a:lnTo>
                          <a:pt x="1512" y="220"/>
                        </a:lnTo>
                        <a:lnTo>
                          <a:pt x="1512" y="220"/>
                        </a:lnTo>
                        <a:lnTo>
                          <a:pt x="1511" y="220"/>
                        </a:lnTo>
                        <a:lnTo>
                          <a:pt x="1510" y="221"/>
                        </a:lnTo>
                        <a:lnTo>
                          <a:pt x="1509" y="222"/>
                        </a:lnTo>
                        <a:lnTo>
                          <a:pt x="1506" y="222"/>
                        </a:lnTo>
                        <a:lnTo>
                          <a:pt x="1505" y="221"/>
                        </a:lnTo>
                        <a:lnTo>
                          <a:pt x="1502" y="216"/>
                        </a:lnTo>
                        <a:lnTo>
                          <a:pt x="1502" y="212"/>
                        </a:lnTo>
                        <a:lnTo>
                          <a:pt x="1501" y="209"/>
                        </a:lnTo>
                        <a:lnTo>
                          <a:pt x="1499" y="205"/>
                        </a:lnTo>
                        <a:lnTo>
                          <a:pt x="1491" y="201"/>
                        </a:lnTo>
                        <a:lnTo>
                          <a:pt x="1486" y="200"/>
                        </a:lnTo>
                        <a:lnTo>
                          <a:pt x="1479" y="197"/>
                        </a:lnTo>
                        <a:lnTo>
                          <a:pt x="1470" y="195"/>
                        </a:lnTo>
                        <a:lnTo>
                          <a:pt x="1464" y="192"/>
                        </a:lnTo>
                        <a:lnTo>
                          <a:pt x="1461" y="190"/>
                        </a:lnTo>
                        <a:lnTo>
                          <a:pt x="1463" y="187"/>
                        </a:lnTo>
                        <a:lnTo>
                          <a:pt x="1469" y="187"/>
                        </a:lnTo>
                        <a:lnTo>
                          <a:pt x="1475" y="189"/>
                        </a:lnTo>
                        <a:lnTo>
                          <a:pt x="1483" y="189"/>
                        </a:lnTo>
                        <a:lnTo>
                          <a:pt x="1490" y="190"/>
                        </a:lnTo>
                        <a:lnTo>
                          <a:pt x="1495" y="190"/>
                        </a:lnTo>
                        <a:lnTo>
                          <a:pt x="1511" y="184"/>
                        </a:lnTo>
                        <a:lnTo>
                          <a:pt x="1526" y="177"/>
                        </a:lnTo>
                        <a:lnTo>
                          <a:pt x="1542" y="175"/>
                        </a:lnTo>
                        <a:lnTo>
                          <a:pt x="1555" y="175"/>
                        </a:lnTo>
                        <a:lnTo>
                          <a:pt x="1556" y="174"/>
                        </a:lnTo>
                        <a:lnTo>
                          <a:pt x="1557" y="174"/>
                        </a:lnTo>
                        <a:lnTo>
                          <a:pt x="1559" y="174"/>
                        </a:lnTo>
                        <a:lnTo>
                          <a:pt x="1557" y="177"/>
                        </a:lnTo>
                        <a:lnTo>
                          <a:pt x="1559" y="180"/>
                        </a:lnTo>
                        <a:lnTo>
                          <a:pt x="1560" y="182"/>
                        </a:lnTo>
                        <a:lnTo>
                          <a:pt x="1564" y="184"/>
                        </a:lnTo>
                        <a:lnTo>
                          <a:pt x="1567" y="185"/>
                        </a:lnTo>
                        <a:lnTo>
                          <a:pt x="1574" y="187"/>
                        </a:lnTo>
                        <a:lnTo>
                          <a:pt x="1581" y="189"/>
                        </a:lnTo>
                        <a:lnTo>
                          <a:pt x="1585" y="191"/>
                        </a:lnTo>
                        <a:lnTo>
                          <a:pt x="1584" y="192"/>
                        </a:lnTo>
                        <a:lnTo>
                          <a:pt x="1584" y="194"/>
                        </a:lnTo>
                        <a:lnTo>
                          <a:pt x="1582" y="194"/>
                        </a:lnTo>
                        <a:lnTo>
                          <a:pt x="1584" y="194"/>
                        </a:lnTo>
                        <a:lnTo>
                          <a:pt x="1585" y="194"/>
                        </a:lnTo>
                        <a:lnTo>
                          <a:pt x="1585" y="194"/>
                        </a:lnTo>
                        <a:lnTo>
                          <a:pt x="1586" y="194"/>
                        </a:lnTo>
                        <a:lnTo>
                          <a:pt x="1586" y="194"/>
                        </a:lnTo>
                        <a:lnTo>
                          <a:pt x="1587" y="195"/>
                        </a:lnTo>
                        <a:lnTo>
                          <a:pt x="1589" y="197"/>
                        </a:lnTo>
                        <a:lnTo>
                          <a:pt x="1591" y="200"/>
                        </a:lnTo>
                        <a:lnTo>
                          <a:pt x="1594" y="204"/>
                        </a:lnTo>
                        <a:lnTo>
                          <a:pt x="1595" y="206"/>
                        </a:lnTo>
                        <a:lnTo>
                          <a:pt x="1597" y="209"/>
                        </a:lnTo>
                        <a:lnTo>
                          <a:pt x="1597" y="210"/>
                        </a:lnTo>
                        <a:lnTo>
                          <a:pt x="1599" y="211"/>
                        </a:lnTo>
                        <a:lnTo>
                          <a:pt x="1597" y="212"/>
                        </a:lnTo>
                        <a:lnTo>
                          <a:pt x="1596" y="212"/>
                        </a:lnTo>
                        <a:lnTo>
                          <a:pt x="1595" y="212"/>
                        </a:lnTo>
                        <a:lnTo>
                          <a:pt x="1594" y="212"/>
                        </a:lnTo>
                        <a:lnTo>
                          <a:pt x="1592" y="214"/>
                        </a:lnTo>
                        <a:lnTo>
                          <a:pt x="1589" y="215"/>
                        </a:lnTo>
                        <a:lnTo>
                          <a:pt x="1580" y="219"/>
                        </a:lnTo>
                        <a:lnTo>
                          <a:pt x="1571" y="222"/>
                        </a:lnTo>
                        <a:lnTo>
                          <a:pt x="1561" y="227"/>
                        </a:lnTo>
                        <a:lnTo>
                          <a:pt x="1555" y="232"/>
                        </a:lnTo>
                        <a:lnTo>
                          <a:pt x="1552" y="235"/>
                        </a:lnTo>
                        <a:lnTo>
                          <a:pt x="1552" y="237"/>
                        </a:lnTo>
                        <a:lnTo>
                          <a:pt x="1554" y="239"/>
                        </a:lnTo>
                        <a:lnTo>
                          <a:pt x="1555" y="240"/>
                        </a:lnTo>
                        <a:lnTo>
                          <a:pt x="1555" y="242"/>
                        </a:lnTo>
                        <a:lnTo>
                          <a:pt x="1554" y="244"/>
                        </a:lnTo>
                        <a:lnTo>
                          <a:pt x="1550" y="247"/>
                        </a:lnTo>
                        <a:lnTo>
                          <a:pt x="1545" y="252"/>
                        </a:lnTo>
                        <a:lnTo>
                          <a:pt x="1544" y="259"/>
                        </a:lnTo>
                        <a:lnTo>
                          <a:pt x="1546" y="265"/>
                        </a:lnTo>
                        <a:lnTo>
                          <a:pt x="1552" y="267"/>
                        </a:lnTo>
                        <a:lnTo>
                          <a:pt x="1560" y="267"/>
                        </a:lnTo>
                        <a:lnTo>
                          <a:pt x="1569" y="267"/>
                        </a:lnTo>
                        <a:lnTo>
                          <a:pt x="1575" y="270"/>
                        </a:lnTo>
                        <a:lnTo>
                          <a:pt x="1580" y="275"/>
                        </a:lnTo>
                        <a:lnTo>
                          <a:pt x="1585" y="281"/>
                        </a:lnTo>
                        <a:lnTo>
                          <a:pt x="1591" y="287"/>
                        </a:lnTo>
                        <a:lnTo>
                          <a:pt x="1599" y="289"/>
                        </a:lnTo>
                        <a:lnTo>
                          <a:pt x="1600" y="289"/>
                        </a:lnTo>
                        <a:lnTo>
                          <a:pt x="1601" y="287"/>
                        </a:lnTo>
                        <a:lnTo>
                          <a:pt x="1604" y="286"/>
                        </a:lnTo>
                        <a:lnTo>
                          <a:pt x="1606" y="285"/>
                        </a:lnTo>
                        <a:lnTo>
                          <a:pt x="1609" y="284"/>
                        </a:lnTo>
                        <a:lnTo>
                          <a:pt x="1611" y="281"/>
                        </a:lnTo>
                        <a:lnTo>
                          <a:pt x="1614" y="281"/>
                        </a:lnTo>
                        <a:lnTo>
                          <a:pt x="1616" y="280"/>
                        </a:lnTo>
                        <a:lnTo>
                          <a:pt x="1617" y="280"/>
                        </a:lnTo>
                        <a:lnTo>
                          <a:pt x="1619" y="281"/>
                        </a:lnTo>
                        <a:lnTo>
                          <a:pt x="1617" y="282"/>
                        </a:lnTo>
                        <a:lnTo>
                          <a:pt x="1616" y="284"/>
                        </a:lnTo>
                        <a:lnTo>
                          <a:pt x="1616" y="286"/>
                        </a:lnTo>
                        <a:lnTo>
                          <a:pt x="1615" y="287"/>
                        </a:lnTo>
                        <a:lnTo>
                          <a:pt x="1614" y="290"/>
                        </a:lnTo>
                        <a:lnTo>
                          <a:pt x="1614" y="290"/>
                        </a:lnTo>
                        <a:lnTo>
                          <a:pt x="1615" y="289"/>
                        </a:lnTo>
                        <a:lnTo>
                          <a:pt x="1615" y="287"/>
                        </a:lnTo>
                        <a:lnTo>
                          <a:pt x="1616" y="287"/>
                        </a:lnTo>
                        <a:lnTo>
                          <a:pt x="1617" y="285"/>
                        </a:lnTo>
                        <a:lnTo>
                          <a:pt x="1617" y="284"/>
                        </a:lnTo>
                        <a:lnTo>
                          <a:pt x="1619" y="282"/>
                        </a:lnTo>
                        <a:lnTo>
                          <a:pt x="1620" y="282"/>
                        </a:lnTo>
                        <a:lnTo>
                          <a:pt x="1621" y="281"/>
                        </a:lnTo>
                        <a:lnTo>
                          <a:pt x="1629" y="276"/>
                        </a:lnTo>
                        <a:lnTo>
                          <a:pt x="1637" y="271"/>
                        </a:lnTo>
                        <a:lnTo>
                          <a:pt x="1645" y="266"/>
                        </a:lnTo>
                        <a:lnTo>
                          <a:pt x="1651" y="266"/>
                        </a:lnTo>
                        <a:lnTo>
                          <a:pt x="1652" y="266"/>
                        </a:lnTo>
                        <a:lnTo>
                          <a:pt x="1651" y="266"/>
                        </a:lnTo>
                        <a:lnTo>
                          <a:pt x="1651" y="265"/>
                        </a:lnTo>
                        <a:lnTo>
                          <a:pt x="1651" y="264"/>
                        </a:lnTo>
                        <a:lnTo>
                          <a:pt x="1650" y="262"/>
                        </a:lnTo>
                        <a:lnTo>
                          <a:pt x="1651" y="260"/>
                        </a:lnTo>
                        <a:lnTo>
                          <a:pt x="1651" y="257"/>
                        </a:lnTo>
                        <a:lnTo>
                          <a:pt x="1652" y="255"/>
                        </a:lnTo>
                        <a:lnTo>
                          <a:pt x="1652" y="252"/>
                        </a:lnTo>
                        <a:lnTo>
                          <a:pt x="1652" y="250"/>
                        </a:lnTo>
                        <a:lnTo>
                          <a:pt x="1651" y="247"/>
                        </a:lnTo>
                        <a:lnTo>
                          <a:pt x="1648" y="242"/>
                        </a:lnTo>
                        <a:lnTo>
                          <a:pt x="1647" y="237"/>
                        </a:lnTo>
                        <a:lnTo>
                          <a:pt x="1646" y="231"/>
                        </a:lnTo>
                        <a:lnTo>
                          <a:pt x="1647" y="229"/>
                        </a:lnTo>
                        <a:lnTo>
                          <a:pt x="1648" y="227"/>
                        </a:lnTo>
                        <a:lnTo>
                          <a:pt x="1650" y="225"/>
                        </a:lnTo>
                        <a:lnTo>
                          <a:pt x="1651" y="222"/>
                        </a:lnTo>
                        <a:lnTo>
                          <a:pt x="1650" y="221"/>
                        </a:lnTo>
                        <a:lnTo>
                          <a:pt x="1648" y="219"/>
                        </a:lnTo>
                        <a:lnTo>
                          <a:pt x="1646" y="217"/>
                        </a:lnTo>
                        <a:lnTo>
                          <a:pt x="1643" y="216"/>
                        </a:lnTo>
                        <a:lnTo>
                          <a:pt x="1642" y="215"/>
                        </a:lnTo>
                        <a:lnTo>
                          <a:pt x="1642" y="214"/>
                        </a:lnTo>
                        <a:lnTo>
                          <a:pt x="1645" y="210"/>
                        </a:lnTo>
                        <a:lnTo>
                          <a:pt x="1646" y="209"/>
                        </a:lnTo>
                        <a:lnTo>
                          <a:pt x="1647" y="207"/>
                        </a:lnTo>
                        <a:lnTo>
                          <a:pt x="1648" y="207"/>
                        </a:lnTo>
                        <a:lnTo>
                          <a:pt x="1650" y="207"/>
                        </a:lnTo>
                        <a:lnTo>
                          <a:pt x="1651" y="207"/>
                        </a:lnTo>
                        <a:lnTo>
                          <a:pt x="1652" y="207"/>
                        </a:lnTo>
                        <a:lnTo>
                          <a:pt x="1652" y="206"/>
                        </a:lnTo>
                        <a:lnTo>
                          <a:pt x="1653" y="205"/>
                        </a:lnTo>
                        <a:lnTo>
                          <a:pt x="1653" y="204"/>
                        </a:lnTo>
                        <a:lnTo>
                          <a:pt x="1655" y="201"/>
                        </a:lnTo>
                        <a:lnTo>
                          <a:pt x="1655" y="201"/>
                        </a:lnTo>
                        <a:lnTo>
                          <a:pt x="1657" y="200"/>
                        </a:lnTo>
                        <a:lnTo>
                          <a:pt x="1663" y="197"/>
                        </a:lnTo>
                        <a:lnTo>
                          <a:pt x="1670" y="194"/>
                        </a:lnTo>
                        <a:lnTo>
                          <a:pt x="1675" y="192"/>
                        </a:lnTo>
                        <a:lnTo>
                          <a:pt x="1676" y="192"/>
                        </a:lnTo>
                        <a:lnTo>
                          <a:pt x="1678" y="192"/>
                        </a:lnTo>
                        <a:lnTo>
                          <a:pt x="1680" y="194"/>
                        </a:lnTo>
                        <a:lnTo>
                          <a:pt x="1682" y="195"/>
                        </a:lnTo>
                        <a:lnTo>
                          <a:pt x="1683" y="195"/>
                        </a:lnTo>
                        <a:lnTo>
                          <a:pt x="1685" y="194"/>
                        </a:lnTo>
                        <a:lnTo>
                          <a:pt x="1685" y="192"/>
                        </a:lnTo>
                        <a:lnTo>
                          <a:pt x="1683" y="192"/>
                        </a:lnTo>
                        <a:lnTo>
                          <a:pt x="1682" y="192"/>
                        </a:lnTo>
                        <a:lnTo>
                          <a:pt x="1681" y="191"/>
                        </a:lnTo>
                        <a:lnTo>
                          <a:pt x="1677" y="191"/>
                        </a:lnTo>
                        <a:lnTo>
                          <a:pt x="1675" y="191"/>
                        </a:lnTo>
                        <a:lnTo>
                          <a:pt x="1672" y="191"/>
                        </a:lnTo>
                        <a:lnTo>
                          <a:pt x="1671" y="191"/>
                        </a:lnTo>
                        <a:lnTo>
                          <a:pt x="1671" y="190"/>
                        </a:lnTo>
                        <a:lnTo>
                          <a:pt x="1671" y="187"/>
                        </a:lnTo>
                        <a:lnTo>
                          <a:pt x="1671" y="185"/>
                        </a:lnTo>
                        <a:lnTo>
                          <a:pt x="1670" y="184"/>
                        </a:lnTo>
                        <a:lnTo>
                          <a:pt x="1668" y="184"/>
                        </a:lnTo>
                        <a:lnTo>
                          <a:pt x="1666" y="182"/>
                        </a:lnTo>
                        <a:lnTo>
                          <a:pt x="1662" y="181"/>
                        </a:lnTo>
                        <a:lnTo>
                          <a:pt x="1661" y="181"/>
                        </a:lnTo>
                        <a:lnTo>
                          <a:pt x="1660" y="180"/>
                        </a:lnTo>
                        <a:lnTo>
                          <a:pt x="1660" y="179"/>
                        </a:lnTo>
                        <a:lnTo>
                          <a:pt x="1661" y="179"/>
                        </a:lnTo>
                        <a:lnTo>
                          <a:pt x="1662" y="179"/>
                        </a:lnTo>
                        <a:lnTo>
                          <a:pt x="1665" y="180"/>
                        </a:lnTo>
                        <a:lnTo>
                          <a:pt x="1667" y="181"/>
                        </a:lnTo>
                        <a:lnTo>
                          <a:pt x="1668" y="181"/>
                        </a:lnTo>
                        <a:lnTo>
                          <a:pt x="1668" y="181"/>
                        </a:lnTo>
                        <a:lnTo>
                          <a:pt x="1671" y="181"/>
                        </a:lnTo>
                        <a:lnTo>
                          <a:pt x="1675" y="181"/>
                        </a:lnTo>
                        <a:lnTo>
                          <a:pt x="1678" y="179"/>
                        </a:lnTo>
                        <a:lnTo>
                          <a:pt x="1681" y="177"/>
                        </a:lnTo>
                        <a:lnTo>
                          <a:pt x="1683" y="176"/>
                        </a:lnTo>
                        <a:lnTo>
                          <a:pt x="1687" y="173"/>
                        </a:lnTo>
                        <a:lnTo>
                          <a:pt x="1692" y="166"/>
                        </a:lnTo>
                        <a:lnTo>
                          <a:pt x="1697" y="159"/>
                        </a:lnTo>
                        <a:lnTo>
                          <a:pt x="1702" y="154"/>
                        </a:lnTo>
                        <a:lnTo>
                          <a:pt x="1705" y="151"/>
                        </a:lnTo>
                        <a:lnTo>
                          <a:pt x="1705" y="151"/>
                        </a:lnTo>
                        <a:lnTo>
                          <a:pt x="1705" y="151"/>
                        </a:lnTo>
                        <a:lnTo>
                          <a:pt x="1705" y="151"/>
                        </a:lnTo>
                        <a:lnTo>
                          <a:pt x="1705" y="151"/>
                        </a:lnTo>
                        <a:lnTo>
                          <a:pt x="1705" y="151"/>
                        </a:lnTo>
                        <a:lnTo>
                          <a:pt x="1705" y="150"/>
                        </a:lnTo>
                        <a:lnTo>
                          <a:pt x="1705" y="148"/>
                        </a:lnTo>
                        <a:lnTo>
                          <a:pt x="1707" y="145"/>
                        </a:lnTo>
                        <a:lnTo>
                          <a:pt x="1710" y="141"/>
                        </a:lnTo>
                        <a:lnTo>
                          <a:pt x="1713" y="138"/>
                        </a:lnTo>
                        <a:lnTo>
                          <a:pt x="1716" y="134"/>
                        </a:lnTo>
                        <a:lnTo>
                          <a:pt x="1718" y="131"/>
                        </a:lnTo>
                        <a:lnTo>
                          <a:pt x="1720" y="129"/>
                        </a:lnTo>
                        <a:lnTo>
                          <a:pt x="1720" y="126"/>
                        </a:lnTo>
                        <a:lnTo>
                          <a:pt x="1721" y="124"/>
                        </a:lnTo>
                        <a:lnTo>
                          <a:pt x="1722" y="121"/>
                        </a:lnTo>
                        <a:lnTo>
                          <a:pt x="1723" y="121"/>
                        </a:lnTo>
                        <a:lnTo>
                          <a:pt x="1726" y="121"/>
                        </a:lnTo>
                        <a:lnTo>
                          <a:pt x="1728" y="121"/>
                        </a:lnTo>
                        <a:lnTo>
                          <a:pt x="1730" y="120"/>
                        </a:lnTo>
                        <a:lnTo>
                          <a:pt x="1733" y="118"/>
                        </a:lnTo>
                        <a:lnTo>
                          <a:pt x="1737" y="114"/>
                        </a:lnTo>
                        <a:lnTo>
                          <a:pt x="1741" y="111"/>
                        </a:lnTo>
                        <a:lnTo>
                          <a:pt x="1745" y="109"/>
                        </a:lnTo>
                        <a:lnTo>
                          <a:pt x="1746" y="108"/>
                        </a:lnTo>
                        <a:lnTo>
                          <a:pt x="1747" y="106"/>
                        </a:lnTo>
                        <a:lnTo>
                          <a:pt x="1747" y="104"/>
                        </a:lnTo>
                        <a:lnTo>
                          <a:pt x="1750" y="101"/>
                        </a:lnTo>
                        <a:lnTo>
                          <a:pt x="1752" y="100"/>
                        </a:lnTo>
                        <a:lnTo>
                          <a:pt x="1755" y="98"/>
                        </a:lnTo>
                        <a:lnTo>
                          <a:pt x="1757" y="95"/>
                        </a:lnTo>
                        <a:lnTo>
                          <a:pt x="1758" y="94"/>
                        </a:lnTo>
                        <a:lnTo>
                          <a:pt x="1759" y="91"/>
                        </a:lnTo>
                        <a:lnTo>
                          <a:pt x="1761" y="89"/>
                        </a:lnTo>
                        <a:lnTo>
                          <a:pt x="1762" y="88"/>
                        </a:lnTo>
                        <a:lnTo>
                          <a:pt x="1763" y="86"/>
                        </a:lnTo>
                        <a:lnTo>
                          <a:pt x="1763" y="88"/>
                        </a:lnTo>
                        <a:lnTo>
                          <a:pt x="1764" y="90"/>
                        </a:lnTo>
                        <a:lnTo>
                          <a:pt x="1764" y="90"/>
                        </a:lnTo>
                        <a:lnTo>
                          <a:pt x="1764" y="91"/>
                        </a:lnTo>
                        <a:lnTo>
                          <a:pt x="1763" y="91"/>
                        </a:lnTo>
                        <a:lnTo>
                          <a:pt x="1762" y="93"/>
                        </a:lnTo>
                        <a:lnTo>
                          <a:pt x="1761" y="95"/>
                        </a:lnTo>
                        <a:lnTo>
                          <a:pt x="1761" y="95"/>
                        </a:lnTo>
                        <a:lnTo>
                          <a:pt x="1762" y="95"/>
                        </a:lnTo>
                        <a:lnTo>
                          <a:pt x="1763" y="95"/>
                        </a:lnTo>
                        <a:lnTo>
                          <a:pt x="1764" y="94"/>
                        </a:lnTo>
                        <a:lnTo>
                          <a:pt x="1766" y="94"/>
                        </a:lnTo>
                        <a:lnTo>
                          <a:pt x="1768" y="93"/>
                        </a:lnTo>
                        <a:lnTo>
                          <a:pt x="1769" y="93"/>
                        </a:lnTo>
                        <a:lnTo>
                          <a:pt x="1771" y="93"/>
                        </a:lnTo>
                        <a:lnTo>
                          <a:pt x="1772" y="93"/>
                        </a:lnTo>
                        <a:lnTo>
                          <a:pt x="1771" y="94"/>
                        </a:lnTo>
                        <a:lnTo>
                          <a:pt x="1771" y="96"/>
                        </a:lnTo>
                        <a:lnTo>
                          <a:pt x="1769" y="98"/>
                        </a:lnTo>
                        <a:lnTo>
                          <a:pt x="1768" y="100"/>
                        </a:lnTo>
                        <a:lnTo>
                          <a:pt x="1767" y="101"/>
                        </a:lnTo>
                        <a:lnTo>
                          <a:pt x="1767" y="101"/>
                        </a:lnTo>
                        <a:lnTo>
                          <a:pt x="1767" y="103"/>
                        </a:lnTo>
                        <a:lnTo>
                          <a:pt x="1768" y="103"/>
                        </a:lnTo>
                        <a:lnTo>
                          <a:pt x="1771" y="104"/>
                        </a:lnTo>
                        <a:lnTo>
                          <a:pt x="1772" y="105"/>
                        </a:lnTo>
                        <a:lnTo>
                          <a:pt x="1773" y="105"/>
                        </a:lnTo>
                        <a:lnTo>
                          <a:pt x="1773" y="105"/>
                        </a:lnTo>
                        <a:lnTo>
                          <a:pt x="1774" y="103"/>
                        </a:lnTo>
                        <a:lnTo>
                          <a:pt x="1777" y="100"/>
                        </a:lnTo>
                        <a:lnTo>
                          <a:pt x="1779" y="98"/>
                        </a:lnTo>
                        <a:lnTo>
                          <a:pt x="1782" y="94"/>
                        </a:lnTo>
                        <a:lnTo>
                          <a:pt x="1784" y="91"/>
                        </a:lnTo>
                        <a:lnTo>
                          <a:pt x="1784" y="88"/>
                        </a:lnTo>
                        <a:lnTo>
                          <a:pt x="1783" y="86"/>
                        </a:lnTo>
                        <a:lnTo>
                          <a:pt x="1782" y="86"/>
                        </a:lnTo>
                        <a:lnTo>
                          <a:pt x="1779" y="85"/>
                        </a:lnTo>
                        <a:lnTo>
                          <a:pt x="1777" y="85"/>
                        </a:lnTo>
                        <a:lnTo>
                          <a:pt x="1774" y="84"/>
                        </a:lnTo>
                        <a:lnTo>
                          <a:pt x="1773" y="84"/>
                        </a:lnTo>
                        <a:lnTo>
                          <a:pt x="1772" y="79"/>
                        </a:lnTo>
                        <a:lnTo>
                          <a:pt x="1776" y="73"/>
                        </a:lnTo>
                        <a:lnTo>
                          <a:pt x="1779" y="65"/>
                        </a:lnTo>
                        <a:lnTo>
                          <a:pt x="1784" y="59"/>
                        </a:lnTo>
                        <a:lnTo>
                          <a:pt x="1788" y="54"/>
                        </a:lnTo>
                        <a:lnTo>
                          <a:pt x="1801" y="43"/>
                        </a:lnTo>
                        <a:lnTo>
                          <a:pt x="1814" y="33"/>
                        </a:lnTo>
                        <a:lnTo>
                          <a:pt x="1816" y="33"/>
                        </a:lnTo>
                        <a:lnTo>
                          <a:pt x="1817" y="31"/>
                        </a:lnTo>
                        <a:lnTo>
                          <a:pt x="1819" y="30"/>
                        </a:lnTo>
                        <a:lnTo>
                          <a:pt x="1822" y="29"/>
                        </a:lnTo>
                        <a:lnTo>
                          <a:pt x="1824" y="28"/>
                        </a:lnTo>
                        <a:lnTo>
                          <a:pt x="1827" y="26"/>
                        </a:lnTo>
                        <a:lnTo>
                          <a:pt x="1828" y="26"/>
                        </a:lnTo>
                        <a:lnTo>
                          <a:pt x="1828" y="26"/>
                        </a:lnTo>
                        <a:lnTo>
                          <a:pt x="1824" y="31"/>
                        </a:lnTo>
                        <a:lnTo>
                          <a:pt x="1818" y="35"/>
                        </a:lnTo>
                        <a:lnTo>
                          <a:pt x="1811" y="39"/>
                        </a:lnTo>
                        <a:lnTo>
                          <a:pt x="1804" y="43"/>
                        </a:lnTo>
                        <a:lnTo>
                          <a:pt x="1803" y="43"/>
                        </a:lnTo>
                        <a:lnTo>
                          <a:pt x="1803" y="44"/>
                        </a:lnTo>
                        <a:lnTo>
                          <a:pt x="1802" y="45"/>
                        </a:lnTo>
                        <a:lnTo>
                          <a:pt x="1801" y="46"/>
                        </a:lnTo>
                        <a:lnTo>
                          <a:pt x="1801" y="48"/>
                        </a:lnTo>
                        <a:lnTo>
                          <a:pt x="1801" y="49"/>
                        </a:lnTo>
                        <a:lnTo>
                          <a:pt x="1801" y="49"/>
                        </a:lnTo>
                        <a:lnTo>
                          <a:pt x="1802" y="49"/>
                        </a:lnTo>
                        <a:lnTo>
                          <a:pt x="1804" y="49"/>
                        </a:lnTo>
                        <a:lnTo>
                          <a:pt x="1804" y="48"/>
                        </a:lnTo>
                        <a:lnTo>
                          <a:pt x="1807" y="46"/>
                        </a:lnTo>
                        <a:lnTo>
                          <a:pt x="1808" y="45"/>
                        </a:lnTo>
                        <a:lnTo>
                          <a:pt x="1811" y="44"/>
                        </a:lnTo>
                        <a:lnTo>
                          <a:pt x="1813" y="44"/>
                        </a:lnTo>
                        <a:lnTo>
                          <a:pt x="1816" y="44"/>
                        </a:lnTo>
                        <a:lnTo>
                          <a:pt x="1816" y="45"/>
                        </a:lnTo>
                        <a:lnTo>
                          <a:pt x="1816" y="46"/>
                        </a:lnTo>
                        <a:lnTo>
                          <a:pt x="1814" y="48"/>
                        </a:lnTo>
                        <a:lnTo>
                          <a:pt x="1813" y="48"/>
                        </a:lnTo>
                        <a:lnTo>
                          <a:pt x="1812" y="49"/>
                        </a:lnTo>
                        <a:lnTo>
                          <a:pt x="1811" y="50"/>
                        </a:lnTo>
                        <a:lnTo>
                          <a:pt x="1811" y="51"/>
                        </a:lnTo>
                        <a:lnTo>
                          <a:pt x="1811" y="53"/>
                        </a:lnTo>
                        <a:lnTo>
                          <a:pt x="1812" y="54"/>
                        </a:lnTo>
                        <a:lnTo>
                          <a:pt x="1812" y="54"/>
                        </a:lnTo>
                        <a:lnTo>
                          <a:pt x="1813" y="55"/>
                        </a:lnTo>
                        <a:lnTo>
                          <a:pt x="1813" y="56"/>
                        </a:lnTo>
                        <a:lnTo>
                          <a:pt x="1813" y="58"/>
                        </a:lnTo>
                        <a:lnTo>
                          <a:pt x="1812" y="59"/>
                        </a:lnTo>
                        <a:lnTo>
                          <a:pt x="1812" y="60"/>
                        </a:lnTo>
                        <a:lnTo>
                          <a:pt x="1811" y="61"/>
                        </a:lnTo>
                        <a:lnTo>
                          <a:pt x="1812" y="63"/>
                        </a:lnTo>
                        <a:lnTo>
                          <a:pt x="1814" y="65"/>
                        </a:lnTo>
                        <a:lnTo>
                          <a:pt x="1817" y="66"/>
                        </a:lnTo>
                        <a:lnTo>
                          <a:pt x="1821" y="69"/>
                        </a:lnTo>
                        <a:lnTo>
                          <a:pt x="1823" y="70"/>
                        </a:lnTo>
                        <a:lnTo>
                          <a:pt x="1826" y="71"/>
                        </a:lnTo>
                        <a:lnTo>
                          <a:pt x="1827" y="74"/>
                        </a:lnTo>
                        <a:lnTo>
                          <a:pt x="1826" y="75"/>
                        </a:lnTo>
                        <a:lnTo>
                          <a:pt x="1826" y="76"/>
                        </a:lnTo>
                        <a:lnTo>
                          <a:pt x="1826" y="78"/>
                        </a:lnTo>
                        <a:lnTo>
                          <a:pt x="1824" y="79"/>
                        </a:lnTo>
                        <a:lnTo>
                          <a:pt x="1824" y="80"/>
                        </a:lnTo>
                        <a:lnTo>
                          <a:pt x="1823" y="81"/>
                        </a:lnTo>
                        <a:lnTo>
                          <a:pt x="1821" y="81"/>
                        </a:lnTo>
                        <a:lnTo>
                          <a:pt x="1818" y="80"/>
                        </a:lnTo>
                        <a:lnTo>
                          <a:pt x="1816" y="80"/>
                        </a:lnTo>
                        <a:lnTo>
                          <a:pt x="1814" y="79"/>
                        </a:lnTo>
                        <a:lnTo>
                          <a:pt x="1813" y="79"/>
                        </a:lnTo>
                        <a:lnTo>
                          <a:pt x="1814" y="80"/>
                        </a:lnTo>
                        <a:lnTo>
                          <a:pt x="1816" y="80"/>
                        </a:lnTo>
                        <a:lnTo>
                          <a:pt x="1817" y="81"/>
                        </a:lnTo>
                        <a:lnTo>
                          <a:pt x="1818" y="83"/>
                        </a:lnTo>
                        <a:lnTo>
                          <a:pt x="1819" y="83"/>
                        </a:lnTo>
                        <a:lnTo>
                          <a:pt x="1819" y="83"/>
                        </a:lnTo>
                        <a:lnTo>
                          <a:pt x="1817" y="84"/>
                        </a:lnTo>
                        <a:lnTo>
                          <a:pt x="1814" y="84"/>
                        </a:lnTo>
                        <a:lnTo>
                          <a:pt x="1812" y="85"/>
                        </a:lnTo>
                        <a:lnTo>
                          <a:pt x="1809" y="85"/>
                        </a:lnTo>
                        <a:lnTo>
                          <a:pt x="1807" y="86"/>
                        </a:lnTo>
                        <a:lnTo>
                          <a:pt x="1806" y="89"/>
                        </a:lnTo>
                        <a:lnTo>
                          <a:pt x="1804" y="91"/>
                        </a:lnTo>
                        <a:lnTo>
                          <a:pt x="1806" y="94"/>
                        </a:lnTo>
                        <a:lnTo>
                          <a:pt x="1807" y="95"/>
                        </a:lnTo>
                        <a:lnTo>
                          <a:pt x="1808" y="95"/>
                        </a:lnTo>
                        <a:lnTo>
                          <a:pt x="1811" y="95"/>
                        </a:lnTo>
                        <a:lnTo>
                          <a:pt x="1812" y="94"/>
                        </a:lnTo>
                        <a:lnTo>
                          <a:pt x="1814" y="93"/>
                        </a:lnTo>
                        <a:lnTo>
                          <a:pt x="1817" y="91"/>
                        </a:lnTo>
                        <a:lnTo>
                          <a:pt x="1817" y="90"/>
                        </a:lnTo>
                        <a:lnTo>
                          <a:pt x="1821" y="90"/>
                        </a:lnTo>
                        <a:lnTo>
                          <a:pt x="1824" y="89"/>
                        </a:lnTo>
                        <a:lnTo>
                          <a:pt x="1827" y="89"/>
                        </a:lnTo>
                        <a:lnTo>
                          <a:pt x="1831" y="88"/>
                        </a:lnTo>
                        <a:lnTo>
                          <a:pt x="1833" y="86"/>
                        </a:lnTo>
                        <a:lnTo>
                          <a:pt x="1834" y="84"/>
                        </a:lnTo>
                        <a:lnTo>
                          <a:pt x="1836" y="81"/>
                        </a:lnTo>
                        <a:lnTo>
                          <a:pt x="1837" y="79"/>
                        </a:lnTo>
                        <a:lnTo>
                          <a:pt x="1837" y="76"/>
                        </a:lnTo>
                        <a:lnTo>
                          <a:pt x="1837" y="76"/>
                        </a:lnTo>
                        <a:lnTo>
                          <a:pt x="1837" y="79"/>
                        </a:lnTo>
                        <a:lnTo>
                          <a:pt x="1838" y="81"/>
                        </a:lnTo>
                        <a:lnTo>
                          <a:pt x="1839" y="84"/>
                        </a:lnTo>
                        <a:lnTo>
                          <a:pt x="1841" y="84"/>
                        </a:lnTo>
                        <a:lnTo>
                          <a:pt x="1842" y="84"/>
                        </a:lnTo>
                        <a:lnTo>
                          <a:pt x="1842" y="83"/>
                        </a:lnTo>
                        <a:lnTo>
                          <a:pt x="1843" y="80"/>
                        </a:lnTo>
                        <a:lnTo>
                          <a:pt x="1844" y="78"/>
                        </a:lnTo>
                        <a:lnTo>
                          <a:pt x="1844" y="76"/>
                        </a:lnTo>
                        <a:lnTo>
                          <a:pt x="1846" y="74"/>
                        </a:lnTo>
                        <a:lnTo>
                          <a:pt x="1847" y="73"/>
                        </a:lnTo>
                        <a:lnTo>
                          <a:pt x="1848" y="73"/>
                        </a:lnTo>
                        <a:lnTo>
                          <a:pt x="1848" y="73"/>
                        </a:lnTo>
                        <a:lnTo>
                          <a:pt x="1851" y="74"/>
                        </a:lnTo>
                        <a:lnTo>
                          <a:pt x="1853" y="75"/>
                        </a:lnTo>
                        <a:lnTo>
                          <a:pt x="1854" y="78"/>
                        </a:lnTo>
                        <a:lnTo>
                          <a:pt x="1857" y="78"/>
                        </a:lnTo>
                        <a:lnTo>
                          <a:pt x="1859" y="79"/>
                        </a:lnTo>
                        <a:lnTo>
                          <a:pt x="1861" y="79"/>
                        </a:lnTo>
                        <a:lnTo>
                          <a:pt x="1862" y="78"/>
                        </a:lnTo>
                        <a:lnTo>
                          <a:pt x="1862" y="74"/>
                        </a:lnTo>
                        <a:lnTo>
                          <a:pt x="1862" y="73"/>
                        </a:lnTo>
                        <a:lnTo>
                          <a:pt x="1862" y="71"/>
                        </a:lnTo>
                        <a:lnTo>
                          <a:pt x="1861" y="70"/>
                        </a:lnTo>
                        <a:lnTo>
                          <a:pt x="1861" y="69"/>
                        </a:lnTo>
                        <a:lnTo>
                          <a:pt x="1859" y="69"/>
                        </a:lnTo>
                        <a:lnTo>
                          <a:pt x="1858" y="66"/>
                        </a:lnTo>
                        <a:lnTo>
                          <a:pt x="1858" y="61"/>
                        </a:lnTo>
                        <a:lnTo>
                          <a:pt x="1861" y="55"/>
                        </a:lnTo>
                        <a:lnTo>
                          <a:pt x="1863" y="49"/>
                        </a:lnTo>
                        <a:lnTo>
                          <a:pt x="1867" y="44"/>
                        </a:lnTo>
                        <a:lnTo>
                          <a:pt x="1869" y="41"/>
                        </a:lnTo>
                        <a:lnTo>
                          <a:pt x="1872" y="40"/>
                        </a:lnTo>
                        <a:lnTo>
                          <a:pt x="1874" y="39"/>
                        </a:lnTo>
                        <a:lnTo>
                          <a:pt x="1878" y="38"/>
                        </a:lnTo>
                        <a:lnTo>
                          <a:pt x="1879" y="35"/>
                        </a:lnTo>
                        <a:lnTo>
                          <a:pt x="1879" y="34"/>
                        </a:lnTo>
                        <a:lnTo>
                          <a:pt x="1881" y="31"/>
                        </a:lnTo>
                        <a:lnTo>
                          <a:pt x="1881" y="29"/>
                        </a:lnTo>
                        <a:lnTo>
                          <a:pt x="1882" y="28"/>
                        </a:lnTo>
                        <a:lnTo>
                          <a:pt x="1884" y="26"/>
                        </a:lnTo>
                        <a:lnTo>
                          <a:pt x="1887" y="26"/>
                        </a:lnTo>
                        <a:lnTo>
                          <a:pt x="1890" y="26"/>
                        </a:lnTo>
                        <a:lnTo>
                          <a:pt x="1894" y="26"/>
                        </a:lnTo>
                        <a:lnTo>
                          <a:pt x="1898" y="25"/>
                        </a:lnTo>
                        <a:lnTo>
                          <a:pt x="1899" y="24"/>
                        </a:lnTo>
                        <a:lnTo>
                          <a:pt x="1900" y="23"/>
                        </a:lnTo>
                        <a:lnTo>
                          <a:pt x="1900" y="21"/>
                        </a:lnTo>
                        <a:lnTo>
                          <a:pt x="1900" y="21"/>
                        </a:lnTo>
                        <a:lnTo>
                          <a:pt x="1902" y="21"/>
                        </a:lnTo>
                        <a:lnTo>
                          <a:pt x="1902" y="21"/>
                        </a:lnTo>
                        <a:lnTo>
                          <a:pt x="1903" y="24"/>
                        </a:lnTo>
                        <a:lnTo>
                          <a:pt x="1904" y="24"/>
                        </a:lnTo>
                        <a:lnTo>
                          <a:pt x="1904" y="23"/>
                        </a:lnTo>
                        <a:lnTo>
                          <a:pt x="1904" y="20"/>
                        </a:lnTo>
                        <a:lnTo>
                          <a:pt x="1905" y="19"/>
                        </a:lnTo>
                        <a:lnTo>
                          <a:pt x="1907" y="18"/>
                        </a:lnTo>
                        <a:lnTo>
                          <a:pt x="1912" y="18"/>
                        </a:lnTo>
                        <a:lnTo>
                          <a:pt x="1919" y="19"/>
                        </a:lnTo>
                        <a:lnTo>
                          <a:pt x="1924" y="18"/>
                        </a:lnTo>
                        <a:lnTo>
                          <a:pt x="1929" y="14"/>
                        </a:lnTo>
                        <a:lnTo>
                          <a:pt x="1932" y="10"/>
                        </a:lnTo>
                        <a:lnTo>
                          <a:pt x="1932" y="6"/>
                        </a:lnTo>
                        <a:lnTo>
                          <a:pt x="1932" y="3"/>
                        </a:lnTo>
                        <a:lnTo>
                          <a:pt x="193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1" name="Freeform 833"/>
                  <p:cNvSpPr>
                    <a:spLocks/>
                  </p:cNvSpPr>
                  <p:nvPr/>
                </p:nvSpPr>
                <p:spPr bwMode="auto">
                  <a:xfrm>
                    <a:off x="2454" y="3939"/>
                    <a:ext cx="16" cy="50"/>
                  </a:xfrm>
                  <a:custGeom>
                    <a:avLst/>
                    <a:gdLst/>
                    <a:ahLst/>
                    <a:cxnLst>
                      <a:cxn ang="0">
                        <a:pos x="16" y="0"/>
                      </a:cxn>
                      <a:cxn ang="0">
                        <a:pos x="13" y="2"/>
                      </a:cxn>
                      <a:cxn ang="0">
                        <a:pos x="9" y="5"/>
                      </a:cxn>
                      <a:cxn ang="0">
                        <a:pos x="5" y="9"/>
                      </a:cxn>
                      <a:cxn ang="0">
                        <a:pos x="3" y="12"/>
                      </a:cxn>
                      <a:cxn ang="0">
                        <a:pos x="1" y="15"/>
                      </a:cxn>
                      <a:cxn ang="0">
                        <a:pos x="0" y="19"/>
                      </a:cxn>
                      <a:cxn ang="0">
                        <a:pos x="0" y="24"/>
                      </a:cxn>
                      <a:cxn ang="0">
                        <a:pos x="1" y="29"/>
                      </a:cxn>
                      <a:cxn ang="0">
                        <a:pos x="6" y="40"/>
                      </a:cxn>
                      <a:cxn ang="0">
                        <a:pos x="13" y="50"/>
                      </a:cxn>
                    </a:cxnLst>
                    <a:rect l="0" t="0" r="r" b="b"/>
                    <a:pathLst>
                      <a:path w="16" h="50">
                        <a:moveTo>
                          <a:pt x="16" y="0"/>
                        </a:moveTo>
                        <a:lnTo>
                          <a:pt x="13" y="2"/>
                        </a:lnTo>
                        <a:lnTo>
                          <a:pt x="9" y="5"/>
                        </a:lnTo>
                        <a:lnTo>
                          <a:pt x="5" y="9"/>
                        </a:lnTo>
                        <a:lnTo>
                          <a:pt x="3" y="12"/>
                        </a:lnTo>
                        <a:lnTo>
                          <a:pt x="1" y="15"/>
                        </a:lnTo>
                        <a:lnTo>
                          <a:pt x="0" y="19"/>
                        </a:lnTo>
                        <a:lnTo>
                          <a:pt x="0" y="24"/>
                        </a:lnTo>
                        <a:lnTo>
                          <a:pt x="1" y="29"/>
                        </a:lnTo>
                        <a:lnTo>
                          <a:pt x="6" y="40"/>
                        </a:lnTo>
                        <a:lnTo>
                          <a:pt x="13" y="5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2" name="Freeform 834"/>
                  <p:cNvSpPr>
                    <a:spLocks/>
                  </p:cNvSpPr>
                  <p:nvPr/>
                </p:nvSpPr>
                <p:spPr bwMode="auto">
                  <a:xfrm>
                    <a:off x="885" y="3576"/>
                    <a:ext cx="1674" cy="418"/>
                  </a:xfrm>
                  <a:custGeom>
                    <a:avLst/>
                    <a:gdLst/>
                    <a:ahLst/>
                    <a:cxnLst>
                      <a:cxn ang="0">
                        <a:pos x="103" y="342"/>
                      </a:cxn>
                      <a:cxn ang="0">
                        <a:pos x="106" y="298"/>
                      </a:cxn>
                      <a:cxn ang="0">
                        <a:pos x="128" y="254"/>
                      </a:cxn>
                      <a:cxn ang="0">
                        <a:pos x="142" y="236"/>
                      </a:cxn>
                      <a:cxn ang="0">
                        <a:pos x="190" y="197"/>
                      </a:cxn>
                      <a:cxn ang="0">
                        <a:pos x="210" y="167"/>
                      </a:cxn>
                      <a:cxn ang="0">
                        <a:pos x="277" y="138"/>
                      </a:cxn>
                      <a:cxn ang="0">
                        <a:pos x="303" y="134"/>
                      </a:cxn>
                      <a:cxn ang="0">
                        <a:pos x="466" y="62"/>
                      </a:cxn>
                      <a:cxn ang="0">
                        <a:pos x="520" y="2"/>
                      </a:cxn>
                      <a:cxn ang="0">
                        <a:pos x="551" y="1"/>
                      </a:cxn>
                      <a:cxn ang="0">
                        <a:pos x="552" y="12"/>
                      </a:cxn>
                      <a:cxn ang="0">
                        <a:pos x="552" y="27"/>
                      </a:cxn>
                      <a:cxn ang="0">
                        <a:pos x="618" y="85"/>
                      </a:cxn>
                      <a:cxn ang="0">
                        <a:pos x="641" y="92"/>
                      </a:cxn>
                      <a:cxn ang="0">
                        <a:pos x="660" y="96"/>
                      </a:cxn>
                      <a:cxn ang="0">
                        <a:pos x="694" y="97"/>
                      </a:cxn>
                      <a:cxn ang="0">
                        <a:pos x="704" y="118"/>
                      </a:cxn>
                      <a:cxn ang="0">
                        <a:pos x="704" y="112"/>
                      </a:cxn>
                      <a:cxn ang="0">
                        <a:pos x="724" y="124"/>
                      </a:cxn>
                      <a:cxn ang="0">
                        <a:pos x="747" y="133"/>
                      </a:cxn>
                      <a:cxn ang="0">
                        <a:pos x="799" y="131"/>
                      </a:cxn>
                      <a:cxn ang="0">
                        <a:pos x="864" y="111"/>
                      </a:cxn>
                      <a:cxn ang="0">
                        <a:pos x="893" y="112"/>
                      </a:cxn>
                      <a:cxn ang="0">
                        <a:pos x="950" y="85"/>
                      </a:cxn>
                      <a:cxn ang="0">
                        <a:pos x="991" y="77"/>
                      </a:cxn>
                      <a:cxn ang="0">
                        <a:pos x="1019" y="81"/>
                      </a:cxn>
                      <a:cxn ang="0">
                        <a:pos x="1091" y="91"/>
                      </a:cxn>
                      <a:cxn ang="0">
                        <a:pos x="1140" y="88"/>
                      </a:cxn>
                      <a:cxn ang="0">
                        <a:pos x="1152" y="88"/>
                      </a:cxn>
                      <a:cxn ang="0">
                        <a:pos x="1216" y="91"/>
                      </a:cxn>
                      <a:cxn ang="0">
                        <a:pos x="1267" y="112"/>
                      </a:cxn>
                      <a:cxn ang="0">
                        <a:pos x="1308" y="116"/>
                      </a:cxn>
                      <a:cxn ang="0">
                        <a:pos x="1353" y="102"/>
                      </a:cxn>
                      <a:cxn ang="0">
                        <a:pos x="1371" y="113"/>
                      </a:cxn>
                      <a:cxn ang="0">
                        <a:pos x="1391" y="123"/>
                      </a:cxn>
                      <a:cxn ang="0">
                        <a:pos x="1412" y="111"/>
                      </a:cxn>
                      <a:cxn ang="0">
                        <a:pos x="1449" y="124"/>
                      </a:cxn>
                      <a:cxn ang="0">
                        <a:pos x="1464" y="136"/>
                      </a:cxn>
                      <a:cxn ang="0">
                        <a:pos x="1520" y="136"/>
                      </a:cxn>
                      <a:cxn ang="0">
                        <a:pos x="1579" y="113"/>
                      </a:cxn>
                      <a:cxn ang="0">
                        <a:pos x="1592" y="121"/>
                      </a:cxn>
                      <a:cxn ang="0">
                        <a:pos x="1592" y="131"/>
                      </a:cxn>
                      <a:cxn ang="0">
                        <a:pos x="1590" y="126"/>
                      </a:cxn>
                      <a:cxn ang="0">
                        <a:pos x="1619" y="132"/>
                      </a:cxn>
                      <a:cxn ang="0">
                        <a:pos x="1615" y="136"/>
                      </a:cxn>
                      <a:cxn ang="0">
                        <a:pos x="1614" y="148"/>
                      </a:cxn>
                      <a:cxn ang="0">
                        <a:pos x="1616" y="159"/>
                      </a:cxn>
                      <a:cxn ang="0">
                        <a:pos x="1614" y="164"/>
                      </a:cxn>
                      <a:cxn ang="0">
                        <a:pos x="1623" y="169"/>
                      </a:cxn>
                      <a:cxn ang="0">
                        <a:pos x="1639" y="158"/>
                      </a:cxn>
                      <a:cxn ang="0">
                        <a:pos x="1660" y="147"/>
                      </a:cxn>
                      <a:cxn ang="0">
                        <a:pos x="1673" y="159"/>
                      </a:cxn>
                      <a:cxn ang="0">
                        <a:pos x="1653" y="188"/>
                      </a:cxn>
                      <a:cxn ang="0">
                        <a:pos x="1626" y="239"/>
                      </a:cxn>
                      <a:cxn ang="0">
                        <a:pos x="1643" y="256"/>
                      </a:cxn>
                      <a:cxn ang="0">
                        <a:pos x="1655" y="277"/>
                      </a:cxn>
                      <a:cxn ang="0">
                        <a:pos x="1660" y="299"/>
                      </a:cxn>
                    </a:cxnLst>
                    <a:rect l="0" t="0" r="r" b="b"/>
                    <a:pathLst>
                      <a:path w="1674" h="418">
                        <a:moveTo>
                          <a:pt x="0" y="418"/>
                        </a:moveTo>
                        <a:lnTo>
                          <a:pt x="6" y="414"/>
                        </a:lnTo>
                        <a:lnTo>
                          <a:pt x="16" y="408"/>
                        </a:lnTo>
                        <a:lnTo>
                          <a:pt x="28" y="398"/>
                        </a:lnTo>
                        <a:lnTo>
                          <a:pt x="45" y="388"/>
                        </a:lnTo>
                        <a:lnTo>
                          <a:pt x="61" y="375"/>
                        </a:lnTo>
                        <a:lnTo>
                          <a:pt x="77" y="364"/>
                        </a:lnTo>
                        <a:lnTo>
                          <a:pt x="91" y="352"/>
                        </a:lnTo>
                        <a:lnTo>
                          <a:pt x="103" y="342"/>
                        </a:lnTo>
                        <a:lnTo>
                          <a:pt x="111" y="333"/>
                        </a:lnTo>
                        <a:lnTo>
                          <a:pt x="113" y="328"/>
                        </a:lnTo>
                        <a:lnTo>
                          <a:pt x="112" y="319"/>
                        </a:lnTo>
                        <a:lnTo>
                          <a:pt x="108" y="312"/>
                        </a:lnTo>
                        <a:lnTo>
                          <a:pt x="103" y="307"/>
                        </a:lnTo>
                        <a:lnTo>
                          <a:pt x="102" y="304"/>
                        </a:lnTo>
                        <a:lnTo>
                          <a:pt x="102" y="302"/>
                        </a:lnTo>
                        <a:lnTo>
                          <a:pt x="103" y="300"/>
                        </a:lnTo>
                        <a:lnTo>
                          <a:pt x="106" y="298"/>
                        </a:lnTo>
                        <a:lnTo>
                          <a:pt x="108" y="295"/>
                        </a:lnTo>
                        <a:lnTo>
                          <a:pt x="109" y="294"/>
                        </a:lnTo>
                        <a:lnTo>
                          <a:pt x="112" y="292"/>
                        </a:lnTo>
                        <a:lnTo>
                          <a:pt x="116" y="281"/>
                        </a:lnTo>
                        <a:lnTo>
                          <a:pt x="118" y="268"/>
                        </a:lnTo>
                        <a:lnTo>
                          <a:pt x="121" y="264"/>
                        </a:lnTo>
                        <a:lnTo>
                          <a:pt x="123" y="261"/>
                        </a:lnTo>
                        <a:lnTo>
                          <a:pt x="126" y="258"/>
                        </a:lnTo>
                        <a:lnTo>
                          <a:pt x="128" y="254"/>
                        </a:lnTo>
                        <a:lnTo>
                          <a:pt x="128" y="252"/>
                        </a:lnTo>
                        <a:lnTo>
                          <a:pt x="128" y="249"/>
                        </a:lnTo>
                        <a:lnTo>
                          <a:pt x="128" y="247"/>
                        </a:lnTo>
                        <a:lnTo>
                          <a:pt x="129" y="244"/>
                        </a:lnTo>
                        <a:lnTo>
                          <a:pt x="131" y="243"/>
                        </a:lnTo>
                        <a:lnTo>
                          <a:pt x="133" y="241"/>
                        </a:lnTo>
                        <a:lnTo>
                          <a:pt x="137" y="238"/>
                        </a:lnTo>
                        <a:lnTo>
                          <a:pt x="139" y="237"/>
                        </a:lnTo>
                        <a:lnTo>
                          <a:pt x="142" y="236"/>
                        </a:lnTo>
                        <a:lnTo>
                          <a:pt x="144" y="233"/>
                        </a:lnTo>
                        <a:lnTo>
                          <a:pt x="146" y="232"/>
                        </a:lnTo>
                        <a:lnTo>
                          <a:pt x="146" y="229"/>
                        </a:lnTo>
                        <a:lnTo>
                          <a:pt x="147" y="228"/>
                        </a:lnTo>
                        <a:lnTo>
                          <a:pt x="157" y="221"/>
                        </a:lnTo>
                        <a:lnTo>
                          <a:pt x="168" y="214"/>
                        </a:lnTo>
                        <a:lnTo>
                          <a:pt x="179" y="209"/>
                        </a:lnTo>
                        <a:lnTo>
                          <a:pt x="189" y="201"/>
                        </a:lnTo>
                        <a:lnTo>
                          <a:pt x="190" y="197"/>
                        </a:lnTo>
                        <a:lnTo>
                          <a:pt x="194" y="191"/>
                        </a:lnTo>
                        <a:lnTo>
                          <a:pt x="198" y="184"/>
                        </a:lnTo>
                        <a:lnTo>
                          <a:pt x="199" y="179"/>
                        </a:lnTo>
                        <a:lnTo>
                          <a:pt x="199" y="178"/>
                        </a:lnTo>
                        <a:lnTo>
                          <a:pt x="199" y="177"/>
                        </a:lnTo>
                        <a:lnTo>
                          <a:pt x="199" y="176"/>
                        </a:lnTo>
                        <a:lnTo>
                          <a:pt x="199" y="174"/>
                        </a:lnTo>
                        <a:lnTo>
                          <a:pt x="199" y="173"/>
                        </a:lnTo>
                        <a:lnTo>
                          <a:pt x="210" y="167"/>
                        </a:lnTo>
                        <a:lnTo>
                          <a:pt x="224" y="163"/>
                        </a:lnTo>
                        <a:lnTo>
                          <a:pt x="235" y="158"/>
                        </a:lnTo>
                        <a:lnTo>
                          <a:pt x="242" y="154"/>
                        </a:lnTo>
                        <a:lnTo>
                          <a:pt x="250" y="149"/>
                        </a:lnTo>
                        <a:lnTo>
                          <a:pt x="259" y="143"/>
                        </a:lnTo>
                        <a:lnTo>
                          <a:pt x="267" y="139"/>
                        </a:lnTo>
                        <a:lnTo>
                          <a:pt x="272" y="137"/>
                        </a:lnTo>
                        <a:lnTo>
                          <a:pt x="274" y="137"/>
                        </a:lnTo>
                        <a:lnTo>
                          <a:pt x="277" y="138"/>
                        </a:lnTo>
                        <a:lnTo>
                          <a:pt x="278" y="138"/>
                        </a:lnTo>
                        <a:lnTo>
                          <a:pt x="280" y="138"/>
                        </a:lnTo>
                        <a:lnTo>
                          <a:pt x="284" y="137"/>
                        </a:lnTo>
                        <a:lnTo>
                          <a:pt x="287" y="134"/>
                        </a:lnTo>
                        <a:lnTo>
                          <a:pt x="290" y="133"/>
                        </a:lnTo>
                        <a:lnTo>
                          <a:pt x="292" y="133"/>
                        </a:lnTo>
                        <a:lnTo>
                          <a:pt x="294" y="133"/>
                        </a:lnTo>
                        <a:lnTo>
                          <a:pt x="298" y="133"/>
                        </a:lnTo>
                        <a:lnTo>
                          <a:pt x="303" y="134"/>
                        </a:lnTo>
                        <a:lnTo>
                          <a:pt x="309" y="134"/>
                        </a:lnTo>
                        <a:lnTo>
                          <a:pt x="323" y="133"/>
                        </a:lnTo>
                        <a:lnTo>
                          <a:pt x="341" y="132"/>
                        </a:lnTo>
                        <a:lnTo>
                          <a:pt x="360" y="131"/>
                        </a:lnTo>
                        <a:lnTo>
                          <a:pt x="380" y="128"/>
                        </a:lnTo>
                        <a:lnTo>
                          <a:pt x="396" y="123"/>
                        </a:lnTo>
                        <a:lnTo>
                          <a:pt x="409" y="117"/>
                        </a:lnTo>
                        <a:lnTo>
                          <a:pt x="439" y="92"/>
                        </a:lnTo>
                        <a:lnTo>
                          <a:pt x="466" y="62"/>
                        </a:lnTo>
                        <a:lnTo>
                          <a:pt x="490" y="32"/>
                        </a:lnTo>
                        <a:lnTo>
                          <a:pt x="494" y="28"/>
                        </a:lnTo>
                        <a:lnTo>
                          <a:pt x="499" y="22"/>
                        </a:lnTo>
                        <a:lnTo>
                          <a:pt x="505" y="15"/>
                        </a:lnTo>
                        <a:lnTo>
                          <a:pt x="510" y="7"/>
                        </a:lnTo>
                        <a:lnTo>
                          <a:pt x="515" y="2"/>
                        </a:lnTo>
                        <a:lnTo>
                          <a:pt x="517" y="0"/>
                        </a:lnTo>
                        <a:lnTo>
                          <a:pt x="517" y="1"/>
                        </a:lnTo>
                        <a:lnTo>
                          <a:pt x="520" y="2"/>
                        </a:lnTo>
                        <a:lnTo>
                          <a:pt x="521" y="2"/>
                        </a:lnTo>
                        <a:lnTo>
                          <a:pt x="524" y="3"/>
                        </a:lnTo>
                        <a:lnTo>
                          <a:pt x="525" y="5"/>
                        </a:lnTo>
                        <a:lnTo>
                          <a:pt x="529" y="5"/>
                        </a:lnTo>
                        <a:lnTo>
                          <a:pt x="532" y="5"/>
                        </a:lnTo>
                        <a:lnTo>
                          <a:pt x="536" y="5"/>
                        </a:lnTo>
                        <a:lnTo>
                          <a:pt x="540" y="5"/>
                        </a:lnTo>
                        <a:lnTo>
                          <a:pt x="545" y="2"/>
                        </a:lnTo>
                        <a:lnTo>
                          <a:pt x="551" y="1"/>
                        </a:lnTo>
                        <a:lnTo>
                          <a:pt x="556" y="1"/>
                        </a:lnTo>
                        <a:lnTo>
                          <a:pt x="559" y="6"/>
                        </a:lnTo>
                        <a:lnTo>
                          <a:pt x="559" y="6"/>
                        </a:lnTo>
                        <a:lnTo>
                          <a:pt x="557" y="7"/>
                        </a:lnTo>
                        <a:lnTo>
                          <a:pt x="556" y="7"/>
                        </a:lnTo>
                        <a:lnTo>
                          <a:pt x="554" y="8"/>
                        </a:lnTo>
                        <a:lnTo>
                          <a:pt x="552" y="10"/>
                        </a:lnTo>
                        <a:lnTo>
                          <a:pt x="552" y="10"/>
                        </a:lnTo>
                        <a:lnTo>
                          <a:pt x="552" y="12"/>
                        </a:lnTo>
                        <a:lnTo>
                          <a:pt x="552" y="15"/>
                        </a:lnTo>
                        <a:lnTo>
                          <a:pt x="552" y="16"/>
                        </a:lnTo>
                        <a:lnTo>
                          <a:pt x="552" y="17"/>
                        </a:lnTo>
                        <a:lnTo>
                          <a:pt x="551" y="18"/>
                        </a:lnTo>
                        <a:lnTo>
                          <a:pt x="551" y="21"/>
                        </a:lnTo>
                        <a:lnTo>
                          <a:pt x="552" y="23"/>
                        </a:lnTo>
                        <a:lnTo>
                          <a:pt x="552" y="25"/>
                        </a:lnTo>
                        <a:lnTo>
                          <a:pt x="552" y="26"/>
                        </a:lnTo>
                        <a:lnTo>
                          <a:pt x="552" y="27"/>
                        </a:lnTo>
                        <a:lnTo>
                          <a:pt x="552" y="30"/>
                        </a:lnTo>
                        <a:lnTo>
                          <a:pt x="554" y="31"/>
                        </a:lnTo>
                        <a:lnTo>
                          <a:pt x="559" y="43"/>
                        </a:lnTo>
                        <a:lnTo>
                          <a:pt x="567" y="56"/>
                        </a:lnTo>
                        <a:lnTo>
                          <a:pt x="577" y="68"/>
                        </a:lnTo>
                        <a:lnTo>
                          <a:pt x="590" y="78"/>
                        </a:lnTo>
                        <a:lnTo>
                          <a:pt x="602" y="85"/>
                        </a:lnTo>
                        <a:lnTo>
                          <a:pt x="608" y="85"/>
                        </a:lnTo>
                        <a:lnTo>
                          <a:pt x="618" y="85"/>
                        </a:lnTo>
                        <a:lnTo>
                          <a:pt x="628" y="83"/>
                        </a:lnTo>
                        <a:lnTo>
                          <a:pt x="633" y="85"/>
                        </a:lnTo>
                        <a:lnTo>
                          <a:pt x="635" y="85"/>
                        </a:lnTo>
                        <a:lnTo>
                          <a:pt x="635" y="86"/>
                        </a:lnTo>
                        <a:lnTo>
                          <a:pt x="635" y="88"/>
                        </a:lnTo>
                        <a:lnTo>
                          <a:pt x="635" y="89"/>
                        </a:lnTo>
                        <a:lnTo>
                          <a:pt x="636" y="91"/>
                        </a:lnTo>
                        <a:lnTo>
                          <a:pt x="638" y="92"/>
                        </a:lnTo>
                        <a:lnTo>
                          <a:pt x="641" y="92"/>
                        </a:lnTo>
                        <a:lnTo>
                          <a:pt x="642" y="91"/>
                        </a:lnTo>
                        <a:lnTo>
                          <a:pt x="643" y="89"/>
                        </a:lnTo>
                        <a:lnTo>
                          <a:pt x="645" y="88"/>
                        </a:lnTo>
                        <a:lnTo>
                          <a:pt x="647" y="87"/>
                        </a:lnTo>
                        <a:lnTo>
                          <a:pt x="648" y="87"/>
                        </a:lnTo>
                        <a:lnTo>
                          <a:pt x="651" y="88"/>
                        </a:lnTo>
                        <a:lnTo>
                          <a:pt x="653" y="91"/>
                        </a:lnTo>
                        <a:lnTo>
                          <a:pt x="657" y="93"/>
                        </a:lnTo>
                        <a:lnTo>
                          <a:pt x="660" y="96"/>
                        </a:lnTo>
                        <a:lnTo>
                          <a:pt x="663" y="98"/>
                        </a:lnTo>
                        <a:lnTo>
                          <a:pt x="667" y="101"/>
                        </a:lnTo>
                        <a:lnTo>
                          <a:pt x="671" y="103"/>
                        </a:lnTo>
                        <a:lnTo>
                          <a:pt x="677" y="103"/>
                        </a:lnTo>
                        <a:lnTo>
                          <a:pt x="685" y="102"/>
                        </a:lnTo>
                        <a:lnTo>
                          <a:pt x="691" y="99"/>
                        </a:lnTo>
                        <a:lnTo>
                          <a:pt x="692" y="99"/>
                        </a:lnTo>
                        <a:lnTo>
                          <a:pt x="693" y="98"/>
                        </a:lnTo>
                        <a:lnTo>
                          <a:pt x="694" y="97"/>
                        </a:lnTo>
                        <a:lnTo>
                          <a:pt x="697" y="94"/>
                        </a:lnTo>
                        <a:lnTo>
                          <a:pt x="698" y="93"/>
                        </a:lnTo>
                        <a:lnTo>
                          <a:pt x="701" y="91"/>
                        </a:lnTo>
                        <a:lnTo>
                          <a:pt x="702" y="91"/>
                        </a:lnTo>
                        <a:lnTo>
                          <a:pt x="702" y="91"/>
                        </a:lnTo>
                        <a:lnTo>
                          <a:pt x="701" y="97"/>
                        </a:lnTo>
                        <a:lnTo>
                          <a:pt x="699" y="106"/>
                        </a:lnTo>
                        <a:lnTo>
                          <a:pt x="699" y="112"/>
                        </a:lnTo>
                        <a:lnTo>
                          <a:pt x="704" y="118"/>
                        </a:lnTo>
                        <a:lnTo>
                          <a:pt x="706" y="118"/>
                        </a:lnTo>
                        <a:lnTo>
                          <a:pt x="707" y="119"/>
                        </a:lnTo>
                        <a:lnTo>
                          <a:pt x="708" y="119"/>
                        </a:lnTo>
                        <a:lnTo>
                          <a:pt x="708" y="118"/>
                        </a:lnTo>
                        <a:lnTo>
                          <a:pt x="708" y="117"/>
                        </a:lnTo>
                        <a:lnTo>
                          <a:pt x="707" y="116"/>
                        </a:lnTo>
                        <a:lnTo>
                          <a:pt x="706" y="114"/>
                        </a:lnTo>
                        <a:lnTo>
                          <a:pt x="706" y="113"/>
                        </a:lnTo>
                        <a:lnTo>
                          <a:pt x="704" y="112"/>
                        </a:lnTo>
                        <a:lnTo>
                          <a:pt x="706" y="112"/>
                        </a:lnTo>
                        <a:lnTo>
                          <a:pt x="707" y="113"/>
                        </a:lnTo>
                        <a:lnTo>
                          <a:pt x="709" y="116"/>
                        </a:lnTo>
                        <a:lnTo>
                          <a:pt x="711" y="118"/>
                        </a:lnTo>
                        <a:lnTo>
                          <a:pt x="713" y="121"/>
                        </a:lnTo>
                        <a:lnTo>
                          <a:pt x="716" y="123"/>
                        </a:lnTo>
                        <a:lnTo>
                          <a:pt x="719" y="124"/>
                        </a:lnTo>
                        <a:lnTo>
                          <a:pt x="722" y="124"/>
                        </a:lnTo>
                        <a:lnTo>
                          <a:pt x="724" y="124"/>
                        </a:lnTo>
                        <a:lnTo>
                          <a:pt x="727" y="123"/>
                        </a:lnTo>
                        <a:lnTo>
                          <a:pt x="728" y="123"/>
                        </a:lnTo>
                        <a:lnTo>
                          <a:pt x="731" y="123"/>
                        </a:lnTo>
                        <a:lnTo>
                          <a:pt x="734" y="124"/>
                        </a:lnTo>
                        <a:lnTo>
                          <a:pt x="737" y="127"/>
                        </a:lnTo>
                        <a:lnTo>
                          <a:pt x="741" y="131"/>
                        </a:lnTo>
                        <a:lnTo>
                          <a:pt x="743" y="132"/>
                        </a:lnTo>
                        <a:lnTo>
                          <a:pt x="744" y="133"/>
                        </a:lnTo>
                        <a:lnTo>
                          <a:pt x="747" y="133"/>
                        </a:lnTo>
                        <a:lnTo>
                          <a:pt x="749" y="134"/>
                        </a:lnTo>
                        <a:lnTo>
                          <a:pt x="752" y="136"/>
                        </a:lnTo>
                        <a:lnTo>
                          <a:pt x="756" y="137"/>
                        </a:lnTo>
                        <a:lnTo>
                          <a:pt x="758" y="138"/>
                        </a:lnTo>
                        <a:lnTo>
                          <a:pt x="759" y="138"/>
                        </a:lnTo>
                        <a:lnTo>
                          <a:pt x="764" y="138"/>
                        </a:lnTo>
                        <a:lnTo>
                          <a:pt x="774" y="137"/>
                        </a:lnTo>
                        <a:lnTo>
                          <a:pt x="787" y="133"/>
                        </a:lnTo>
                        <a:lnTo>
                          <a:pt x="799" y="131"/>
                        </a:lnTo>
                        <a:lnTo>
                          <a:pt x="809" y="128"/>
                        </a:lnTo>
                        <a:lnTo>
                          <a:pt x="813" y="126"/>
                        </a:lnTo>
                        <a:lnTo>
                          <a:pt x="821" y="118"/>
                        </a:lnTo>
                        <a:lnTo>
                          <a:pt x="827" y="112"/>
                        </a:lnTo>
                        <a:lnTo>
                          <a:pt x="835" y="106"/>
                        </a:lnTo>
                        <a:lnTo>
                          <a:pt x="847" y="104"/>
                        </a:lnTo>
                        <a:lnTo>
                          <a:pt x="855" y="107"/>
                        </a:lnTo>
                        <a:lnTo>
                          <a:pt x="860" y="109"/>
                        </a:lnTo>
                        <a:lnTo>
                          <a:pt x="864" y="111"/>
                        </a:lnTo>
                        <a:lnTo>
                          <a:pt x="869" y="108"/>
                        </a:lnTo>
                        <a:lnTo>
                          <a:pt x="875" y="103"/>
                        </a:lnTo>
                        <a:lnTo>
                          <a:pt x="880" y="99"/>
                        </a:lnTo>
                        <a:lnTo>
                          <a:pt x="887" y="101"/>
                        </a:lnTo>
                        <a:lnTo>
                          <a:pt x="888" y="103"/>
                        </a:lnTo>
                        <a:lnTo>
                          <a:pt x="889" y="106"/>
                        </a:lnTo>
                        <a:lnTo>
                          <a:pt x="890" y="107"/>
                        </a:lnTo>
                        <a:lnTo>
                          <a:pt x="892" y="109"/>
                        </a:lnTo>
                        <a:lnTo>
                          <a:pt x="893" y="112"/>
                        </a:lnTo>
                        <a:lnTo>
                          <a:pt x="895" y="113"/>
                        </a:lnTo>
                        <a:lnTo>
                          <a:pt x="899" y="114"/>
                        </a:lnTo>
                        <a:lnTo>
                          <a:pt x="907" y="113"/>
                        </a:lnTo>
                        <a:lnTo>
                          <a:pt x="913" y="108"/>
                        </a:lnTo>
                        <a:lnTo>
                          <a:pt x="918" y="103"/>
                        </a:lnTo>
                        <a:lnTo>
                          <a:pt x="923" y="97"/>
                        </a:lnTo>
                        <a:lnTo>
                          <a:pt x="928" y="93"/>
                        </a:lnTo>
                        <a:lnTo>
                          <a:pt x="939" y="89"/>
                        </a:lnTo>
                        <a:lnTo>
                          <a:pt x="950" y="85"/>
                        </a:lnTo>
                        <a:lnTo>
                          <a:pt x="961" y="83"/>
                        </a:lnTo>
                        <a:lnTo>
                          <a:pt x="966" y="83"/>
                        </a:lnTo>
                        <a:lnTo>
                          <a:pt x="971" y="83"/>
                        </a:lnTo>
                        <a:lnTo>
                          <a:pt x="976" y="83"/>
                        </a:lnTo>
                        <a:lnTo>
                          <a:pt x="980" y="82"/>
                        </a:lnTo>
                        <a:lnTo>
                          <a:pt x="983" y="80"/>
                        </a:lnTo>
                        <a:lnTo>
                          <a:pt x="985" y="78"/>
                        </a:lnTo>
                        <a:lnTo>
                          <a:pt x="988" y="77"/>
                        </a:lnTo>
                        <a:lnTo>
                          <a:pt x="991" y="77"/>
                        </a:lnTo>
                        <a:lnTo>
                          <a:pt x="996" y="78"/>
                        </a:lnTo>
                        <a:lnTo>
                          <a:pt x="1001" y="78"/>
                        </a:lnTo>
                        <a:lnTo>
                          <a:pt x="1006" y="80"/>
                        </a:lnTo>
                        <a:lnTo>
                          <a:pt x="1008" y="78"/>
                        </a:lnTo>
                        <a:lnTo>
                          <a:pt x="1010" y="77"/>
                        </a:lnTo>
                        <a:lnTo>
                          <a:pt x="1013" y="77"/>
                        </a:lnTo>
                        <a:lnTo>
                          <a:pt x="1015" y="77"/>
                        </a:lnTo>
                        <a:lnTo>
                          <a:pt x="1016" y="78"/>
                        </a:lnTo>
                        <a:lnTo>
                          <a:pt x="1019" y="81"/>
                        </a:lnTo>
                        <a:lnTo>
                          <a:pt x="1020" y="81"/>
                        </a:lnTo>
                        <a:lnTo>
                          <a:pt x="1039" y="83"/>
                        </a:lnTo>
                        <a:lnTo>
                          <a:pt x="1059" y="86"/>
                        </a:lnTo>
                        <a:lnTo>
                          <a:pt x="1069" y="85"/>
                        </a:lnTo>
                        <a:lnTo>
                          <a:pt x="1080" y="85"/>
                        </a:lnTo>
                        <a:lnTo>
                          <a:pt x="1082" y="86"/>
                        </a:lnTo>
                        <a:lnTo>
                          <a:pt x="1085" y="87"/>
                        </a:lnTo>
                        <a:lnTo>
                          <a:pt x="1087" y="89"/>
                        </a:lnTo>
                        <a:lnTo>
                          <a:pt x="1091" y="91"/>
                        </a:lnTo>
                        <a:lnTo>
                          <a:pt x="1094" y="92"/>
                        </a:lnTo>
                        <a:lnTo>
                          <a:pt x="1102" y="92"/>
                        </a:lnTo>
                        <a:lnTo>
                          <a:pt x="1109" y="87"/>
                        </a:lnTo>
                        <a:lnTo>
                          <a:pt x="1115" y="82"/>
                        </a:lnTo>
                        <a:lnTo>
                          <a:pt x="1120" y="80"/>
                        </a:lnTo>
                        <a:lnTo>
                          <a:pt x="1126" y="81"/>
                        </a:lnTo>
                        <a:lnTo>
                          <a:pt x="1131" y="85"/>
                        </a:lnTo>
                        <a:lnTo>
                          <a:pt x="1135" y="88"/>
                        </a:lnTo>
                        <a:lnTo>
                          <a:pt x="1140" y="88"/>
                        </a:lnTo>
                        <a:lnTo>
                          <a:pt x="1141" y="87"/>
                        </a:lnTo>
                        <a:lnTo>
                          <a:pt x="1141" y="86"/>
                        </a:lnTo>
                        <a:lnTo>
                          <a:pt x="1141" y="85"/>
                        </a:lnTo>
                        <a:lnTo>
                          <a:pt x="1142" y="83"/>
                        </a:lnTo>
                        <a:lnTo>
                          <a:pt x="1142" y="83"/>
                        </a:lnTo>
                        <a:lnTo>
                          <a:pt x="1144" y="83"/>
                        </a:lnTo>
                        <a:lnTo>
                          <a:pt x="1146" y="85"/>
                        </a:lnTo>
                        <a:lnTo>
                          <a:pt x="1149" y="86"/>
                        </a:lnTo>
                        <a:lnTo>
                          <a:pt x="1152" y="88"/>
                        </a:lnTo>
                        <a:lnTo>
                          <a:pt x="1155" y="89"/>
                        </a:lnTo>
                        <a:lnTo>
                          <a:pt x="1159" y="91"/>
                        </a:lnTo>
                        <a:lnTo>
                          <a:pt x="1169" y="88"/>
                        </a:lnTo>
                        <a:lnTo>
                          <a:pt x="1179" y="85"/>
                        </a:lnTo>
                        <a:lnTo>
                          <a:pt x="1187" y="83"/>
                        </a:lnTo>
                        <a:lnTo>
                          <a:pt x="1199" y="87"/>
                        </a:lnTo>
                        <a:lnTo>
                          <a:pt x="1208" y="91"/>
                        </a:lnTo>
                        <a:lnTo>
                          <a:pt x="1212" y="91"/>
                        </a:lnTo>
                        <a:lnTo>
                          <a:pt x="1216" y="91"/>
                        </a:lnTo>
                        <a:lnTo>
                          <a:pt x="1221" y="91"/>
                        </a:lnTo>
                        <a:lnTo>
                          <a:pt x="1225" y="91"/>
                        </a:lnTo>
                        <a:lnTo>
                          <a:pt x="1227" y="92"/>
                        </a:lnTo>
                        <a:lnTo>
                          <a:pt x="1230" y="94"/>
                        </a:lnTo>
                        <a:lnTo>
                          <a:pt x="1232" y="96"/>
                        </a:lnTo>
                        <a:lnTo>
                          <a:pt x="1241" y="97"/>
                        </a:lnTo>
                        <a:lnTo>
                          <a:pt x="1251" y="99"/>
                        </a:lnTo>
                        <a:lnTo>
                          <a:pt x="1260" y="104"/>
                        </a:lnTo>
                        <a:lnTo>
                          <a:pt x="1267" y="112"/>
                        </a:lnTo>
                        <a:lnTo>
                          <a:pt x="1265" y="116"/>
                        </a:lnTo>
                        <a:lnTo>
                          <a:pt x="1267" y="118"/>
                        </a:lnTo>
                        <a:lnTo>
                          <a:pt x="1270" y="121"/>
                        </a:lnTo>
                        <a:lnTo>
                          <a:pt x="1273" y="123"/>
                        </a:lnTo>
                        <a:lnTo>
                          <a:pt x="1277" y="124"/>
                        </a:lnTo>
                        <a:lnTo>
                          <a:pt x="1281" y="126"/>
                        </a:lnTo>
                        <a:lnTo>
                          <a:pt x="1290" y="124"/>
                        </a:lnTo>
                        <a:lnTo>
                          <a:pt x="1300" y="119"/>
                        </a:lnTo>
                        <a:lnTo>
                          <a:pt x="1308" y="116"/>
                        </a:lnTo>
                        <a:lnTo>
                          <a:pt x="1320" y="114"/>
                        </a:lnTo>
                        <a:lnTo>
                          <a:pt x="1332" y="116"/>
                        </a:lnTo>
                        <a:lnTo>
                          <a:pt x="1344" y="113"/>
                        </a:lnTo>
                        <a:lnTo>
                          <a:pt x="1347" y="112"/>
                        </a:lnTo>
                        <a:lnTo>
                          <a:pt x="1348" y="109"/>
                        </a:lnTo>
                        <a:lnTo>
                          <a:pt x="1348" y="108"/>
                        </a:lnTo>
                        <a:lnTo>
                          <a:pt x="1349" y="106"/>
                        </a:lnTo>
                        <a:lnTo>
                          <a:pt x="1351" y="103"/>
                        </a:lnTo>
                        <a:lnTo>
                          <a:pt x="1353" y="102"/>
                        </a:lnTo>
                        <a:lnTo>
                          <a:pt x="1356" y="101"/>
                        </a:lnTo>
                        <a:lnTo>
                          <a:pt x="1359" y="101"/>
                        </a:lnTo>
                        <a:lnTo>
                          <a:pt x="1362" y="102"/>
                        </a:lnTo>
                        <a:lnTo>
                          <a:pt x="1364" y="103"/>
                        </a:lnTo>
                        <a:lnTo>
                          <a:pt x="1366" y="104"/>
                        </a:lnTo>
                        <a:lnTo>
                          <a:pt x="1367" y="107"/>
                        </a:lnTo>
                        <a:lnTo>
                          <a:pt x="1368" y="109"/>
                        </a:lnTo>
                        <a:lnTo>
                          <a:pt x="1369" y="112"/>
                        </a:lnTo>
                        <a:lnTo>
                          <a:pt x="1371" y="113"/>
                        </a:lnTo>
                        <a:lnTo>
                          <a:pt x="1373" y="116"/>
                        </a:lnTo>
                        <a:lnTo>
                          <a:pt x="1376" y="116"/>
                        </a:lnTo>
                        <a:lnTo>
                          <a:pt x="1379" y="116"/>
                        </a:lnTo>
                        <a:lnTo>
                          <a:pt x="1383" y="117"/>
                        </a:lnTo>
                        <a:lnTo>
                          <a:pt x="1386" y="117"/>
                        </a:lnTo>
                        <a:lnTo>
                          <a:pt x="1387" y="118"/>
                        </a:lnTo>
                        <a:lnTo>
                          <a:pt x="1388" y="121"/>
                        </a:lnTo>
                        <a:lnTo>
                          <a:pt x="1389" y="122"/>
                        </a:lnTo>
                        <a:lnTo>
                          <a:pt x="1391" y="123"/>
                        </a:lnTo>
                        <a:lnTo>
                          <a:pt x="1392" y="124"/>
                        </a:lnTo>
                        <a:lnTo>
                          <a:pt x="1399" y="124"/>
                        </a:lnTo>
                        <a:lnTo>
                          <a:pt x="1408" y="123"/>
                        </a:lnTo>
                        <a:lnTo>
                          <a:pt x="1414" y="119"/>
                        </a:lnTo>
                        <a:lnTo>
                          <a:pt x="1414" y="117"/>
                        </a:lnTo>
                        <a:lnTo>
                          <a:pt x="1414" y="116"/>
                        </a:lnTo>
                        <a:lnTo>
                          <a:pt x="1413" y="114"/>
                        </a:lnTo>
                        <a:lnTo>
                          <a:pt x="1412" y="112"/>
                        </a:lnTo>
                        <a:lnTo>
                          <a:pt x="1412" y="111"/>
                        </a:lnTo>
                        <a:lnTo>
                          <a:pt x="1412" y="111"/>
                        </a:lnTo>
                        <a:lnTo>
                          <a:pt x="1413" y="111"/>
                        </a:lnTo>
                        <a:lnTo>
                          <a:pt x="1423" y="113"/>
                        </a:lnTo>
                        <a:lnTo>
                          <a:pt x="1432" y="119"/>
                        </a:lnTo>
                        <a:lnTo>
                          <a:pt x="1439" y="124"/>
                        </a:lnTo>
                        <a:lnTo>
                          <a:pt x="1444" y="127"/>
                        </a:lnTo>
                        <a:lnTo>
                          <a:pt x="1447" y="127"/>
                        </a:lnTo>
                        <a:lnTo>
                          <a:pt x="1448" y="126"/>
                        </a:lnTo>
                        <a:lnTo>
                          <a:pt x="1449" y="124"/>
                        </a:lnTo>
                        <a:lnTo>
                          <a:pt x="1451" y="124"/>
                        </a:lnTo>
                        <a:lnTo>
                          <a:pt x="1452" y="126"/>
                        </a:lnTo>
                        <a:lnTo>
                          <a:pt x="1451" y="127"/>
                        </a:lnTo>
                        <a:lnTo>
                          <a:pt x="1449" y="129"/>
                        </a:lnTo>
                        <a:lnTo>
                          <a:pt x="1448" y="131"/>
                        </a:lnTo>
                        <a:lnTo>
                          <a:pt x="1448" y="132"/>
                        </a:lnTo>
                        <a:lnTo>
                          <a:pt x="1448" y="133"/>
                        </a:lnTo>
                        <a:lnTo>
                          <a:pt x="1457" y="136"/>
                        </a:lnTo>
                        <a:lnTo>
                          <a:pt x="1464" y="136"/>
                        </a:lnTo>
                        <a:lnTo>
                          <a:pt x="1472" y="133"/>
                        </a:lnTo>
                        <a:lnTo>
                          <a:pt x="1479" y="132"/>
                        </a:lnTo>
                        <a:lnTo>
                          <a:pt x="1483" y="133"/>
                        </a:lnTo>
                        <a:lnTo>
                          <a:pt x="1485" y="136"/>
                        </a:lnTo>
                        <a:lnTo>
                          <a:pt x="1489" y="137"/>
                        </a:lnTo>
                        <a:lnTo>
                          <a:pt x="1493" y="138"/>
                        </a:lnTo>
                        <a:lnTo>
                          <a:pt x="1502" y="138"/>
                        </a:lnTo>
                        <a:lnTo>
                          <a:pt x="1512" y="137"/>
                        </a:lnTo>
                        <a:lnTo>
                          <a:pt x="1520" y="136"/>
                        </a:lnTo>
                        <a:lnTo>
                          <a:pt x="1529" y="129"/>
                        </a:lnTo>
                        <a:lnTo>
                          <a:pt x="1538" y="123"/>
                        </a:lnTo>
                        <a:lnTo>
                          <a:pt x="1548" y="118"/>
                        </a:lnTo>
                        <a:lnTo>
                          <a:pt x="1550" y="118"/>
                        </a:lnTo>
                        <a:lnTo>
                          <a:pt x="1553" y="118"/>
                        </a:lnTo>
                        <a:lnTo>
                          <a:pt x="1554" y="118"/>
                        </a:lnTo>
                        <a:lnTo>
                          <a:pt x="1557" y="119"/>
                        </a:lnTo>
                        <a:lnTo>
                          <a:pt x="1568" y="117"/>
                        </a:lnTo>
                        <a:lnTo>
                          <a:pt x="1579" y="113"/>
                        </a:lnTo>
                        <a:lnTo>
                          <a:pt x="1580" y="113"/>
                        </a:lnTo>
                        <a:lnTo>
                          <a:pt x="1583" y="113"/>
                        </a:lnTo>
                        <a:lnTo>
                          <a:pt x="1587" y="114"/>
                        </a:lnTo>
                        <a:lnTo>
                          <a:pt x="1589" y="114"/>
                        </a:lnTo>
                        <a:lnTo>
                          <a:pt x="1592" y="114"/>
                        </a:lnTo>
                        <a:lnTo>
                          <a:pt x="1593" y="116"/>
                        </a:lnTo>
                        <a:lnTo>
                          <a:pt x="1593" y="118"/>
                        </a:lnTo>
                        <a:lnTo>
                          <a:pt x="1592" y="119"/>
                        </a:lnTo>
                        <a:lnTo>
                          <a:pt x="1592" y="121"/>
                        </a:lnTo>
                        <a:lnTo>
                          <a:pt x="1590" y="122"/>
                        </a:lnTo>
                        <a:lnTo>
                          <a:pt x="1589" y="122"/>
                        </a:lnTo>
                        <a:lnTo>
                          <a:pt x="1588" y="123"/>
                        </a:lnTo>
                        <a:lnTo>
                          <a:pt x="1587" y="124"/>
                        </a:lnTo>
                        <a:lnTo>
                          <a:pt x="1587" y="127"/>
                        </a:lnTo>
                        <a:lnTo>
                          <a:pt x="1587" y="129"/>
                        </a:lnTo>
                        <a:lnTo>
                          <a:pt x="1588" y="131"/>
                        </a:lnTo>
                        <a:lnTo>
                          <a:pt x="1590" y="132"/>
                        </a:lnTo>
                        <a:lnTo>
                          <a:pt x="1592" y="131"/>
                        </a:lnTo>
                        <a:lnTo>
                          <a:pt x="1594" y="131"/>
                        </a:lnTo>
                        <a:lnTo>
                          <a:pt x="1595" y="128"/>
                        </a:lnTo>
                        <a:lnTo>
                          <a:pt x="1596" y="127"/>
                        </a:lnTo>
                        <a:lnTo>
                          <a:pt x="1596" y="126"/>
                        </a:lnTo>
                        <a:lnTo>
                          <a:pt x="1596" y="126"/>
                        </a:lnTo>
                        <a:lnTo>
                          <a:pt x="1595" y="124"/>
                        </a:lnTo>
                        <a:lnTo>
                          <a:pt x="1593" y="124"/>
                        </a:lnTo>
                        <a:lnTo>
                          <a:pt x="1592" y="126"/>
                        </a:lnTo>
                        <a:lnTo>
                          <a:pt x="1590" y="126"/>
                        </a:lnTo>
                        <a:lnTo>
                          <a:pt x="1589" y="124"/>
                        </a:lnTo>
                        <a:lnTo>
                          <a:pt x="1589" y="124"/>
                        </a:lnTo>
                        <a:lnTo>
                          <a:pt x="1590" y="123"/>
                        </a:lnTo>
                        <a:lnTo>
                          <a:pt x="1592" y="123"/>
                        </a:lnTo>
                        <a:lnTo>
                          <a:pt x="1598" y="122"/>
                        </a:lnTo>
                        <a:lnTo>
                          <a:pt x="1605" y="124"/>
                        </a:lnTo>
                        <a:lnTo>
                          <a:pt x="1614" y="128"/>
                        </a:lnTo>
                        <a:lnTo>
                          <a:pt x="1619" y="131"/>
                        </a:lnTo>
                        <a:lnTo>
                          <a:pt x="1619" y="132"/>
                        </a:lnTo>
                        <a:lnTo>
                          <a:pt x="1616" y="132"/>
                        </a:lnTo>
                        <a:lnTo>
                          <a:pt x="1614" y="132"/>
                        </a:lnTo>
                        <a:lnTo>
                          <a:pt x="1611" y="132"/>
                        </a:lnTo>
                        <a:lnTo>
                          <a:pt x="1610" y="132"/>
                        </a:lnTo>
                        <a:lnTo>
                          <a:pt x="1609" y="133"/>
                        </a:lnTo>
                        <a:lnTo>
                          <a:pt x="1610" y="133"/>
                        </a:lnTo>
                        <a:lnTo>
                          <a:pt x="1613" y="133"/>
                        </a:lnTo>
                        <a:lnTo>
                          <a:pt x="1614" y="134"/>
                        </a:lnTo>
                        <a:lnTo>
                          <a:pt x="1615" y="136"/>
                        </a:lnTo>
                        <a:lnTo>
                          <a:pt x="1616" y="137"/>
                        </a:lnTo>
                        <a:lnTo>
                          <a:pt x="1614" y="139"/>
                        </a:lnTo>
                        <a:lnTo>
                          <a:pt x="1613" y="141"/>
                        </a:lnTo>
                        <a:lnTo>
                          <a:pt x="1611" y="142"/>
                        </a:lnTo>
                        <a:lnTo>
                          <a:pt x="1611" y="143"/>
                        </a:lnTo>
                        <a:lnTo>
                          <a:pt x="1611" y="144"/>
                        </a:lnTo>
                        <a:lnTo>
                          <a:pt x="1611" y="146"/>
                        </a:lnTo>
                        <a:lnTo>
                          <a:pt x="1611" y="147"/>
                        </a:lnTo>
                        <a:lnTo>
                          <a:pt x="1614" y="148"/>
                        </a:lnTo>
                        <a:lnTo>
                          <a:pt x="1616" y="151"/>
                        </a:lnTo>
                        <a:lnTo>
                          <a:pt x="1619" y="154"/>
                        </a:lnTo>
                        <a:lnTo>
                          <a:pt x="1620" y="156"/>
                        </a:lnTo>
                        <a:lnTo>
                          <a:pt x="1621" y="156"/>
                        </a:lnTo>
                        <a:lnTo>
                          <a:pt x="1621" y="157"/>
                        </a:lnTo>
                        <a:lnTo>
                          <a:pt x="1621" y="158"/>
                        </a:lnTo>
                        <a:lnTo>
                          <a:pt x="1620" y="159"/>
                        </a:lnTo>
                        <a:lnTo>
                          <a:pt x="1618" y="159"/>
                        </a:lnTo>
                        <a:lnTo>
                          <a:pt x="1616" y="159"/>
                        </a:lnTo>
                        <a:lnTo>
                          <a:pt x="1614" y="159"/>
                        </a:lnTo>
                        <a:lnTo>
                          <a:pt x="1611" y="159"/>
                        </a:lnTo>
                        <a:lnTo>
                          <a:pt x="1610" y="159"/>
                        </a:lnTo>
                        <a:lnTo>
                          <a:pt x="1609" y="161"/>
                        </a:lnTo>
                        <a:lnTo>
                          <a:pt x="1609" y="162"/>
                        </a:lnTo>
                        <a:lnTo>
                          <a:pt x="1610" y="163"/>
                        </a:lnTo>
                        <a:lnTo>
                          <a:pt x="1611" y="164"/>
                        </a:lnTo>
                        <a:lnTo>
                          <a:pt x="1613" y="164"/>
                        </a:lnTo>
                        <a:lnTo>
                          <a:pt x="1614" y="164"/>
                        </a:lnTo>
                        <a:lnTo>
                          <a:pt x="1615" y="163"/>
                        </a:lnTo>
                        <a:lnTo>
                          <a:pt x="1616" y="163"/>
                        </a:lnTo>
                        <a:lnTo>
                          <a:pt x="1616" y="163"/>
                        </a:lnTo>
                        <a:lnTo>
                          <a:pt x="1618" y="164"/>
                        </a:lnTo>
                        <a:lnTo>
                          <a:pt x="1618" y="167"/>
                        </a:lnTo>
                        <a:lnTo>
                          <a:pt x="1618" y="167"/>
                        </a:lnTo>
                        <a:lnTo>
                          <a:pt x="1619" y="168"/>
                        </a:lnTo>
                        <a:lnTo>
                          <a:pt x="1620" y="168"/>
                        </a:lnTo>
                        <a:lnTo>
                          <a:pt x="1623" y="169"/>
                        </a:lnTo>
                        <a:lnTo>
                          <a:pt x="1624" y="171"/>
                        </a:lnTo>
                        <a:lnTo>
                          <a:pt x="1624" y="171"/>
                        </a:lnTo>
                        <a:lnTo>
                          <a:pt x="1628" y="171"/>
                        </a:lnTo>
                        <a:lnTo>
                          <a:pt x="1630" y="169"/>
                        </a:lnTo>
                        <a:lnTo>
                          <a:pt x="1631" y="167"/>
                        </a:lnTo>
                        <a:lnTo>
                          <a:pt x="1633" y="164"/>
                        </a:lnTo>
                        <a:lnTo>
                          <a:pt x="1635" y="162"/>
                        </a:lnTo>
                        <a:lnTo>
                          <a:pt x="1636" y="159"/>
                        </a:lnTo>
                        <a:lnTo>
                          <a:pt x="1639" y="158"/>
                        </a:lnTo>
                        <a:lnTo>
                          <a:pt x="1641" y="158"/>
                        </a:lnTo>
                        <a:lnTo>
                          <a:pt x="1643" y="158"/>
                        </a:lnTo>
                        <a:lnTo>
                          <a:pt x="1645" y="159"/>
                        </a:lnTo>
                        <a:lnTo>
                          <a:pt x="1646" y="158"/>
                        </a:lnTo>
                        <a:lnTo>
                          <a:pt x="1649" y="158"/>
                        </a:lnTo>
                        <a:lnTo>
                          <a:pt x="1653" y="156"/>
                        </a:lnTo>
                        <a:lnTo>
                          <a:pt x="1655" y="152"/>
                        </a:lnTo>
                        <a:lnTo>
                          <a:pt x="1658" y="149"/>
                        </a:lnTo>
                        <a:lnTo>
                          <a:pt x="1660" y="147"/>
                        </a:lnTo>
                        <a:lnTo>
                          <a:pt x="1663" y="147"/>
                        </a:lnTo>
                        <a:lnTo>
                          <a:pt x="1665" y="147"/>
                        </a:lnTo>
                        <a:lnTo>
                          <a:pt x="1668" y="146"/>
                        </a:lnTo>
                        <a:lnTo>
                          <a:pt x="1670" y="146"/>
                        </a:lnTo>
                        <a:lnTo>
                          <a:pt x="1671" y="147"/>
                        </a:lnTo>
                        <a:lnTo>
                          <a:pt x="1671" y="149"/>
                        </a:lnTo>
                        <a:lnTo>
                          <a:pt x="1673" y="153"/>
                        </a:lnTo>
                        <a:lnTo>
                          <a:pt x="1673" y="157"/>
                        </a:lnTo>
                        <a:lnTo>
                          <a:pt x="1673" y="159"/>
                        </a:lnTo>
                        <a:lnTo>
                          <a:pt x="1674" y="162"/>
                        </a:lnTo>
                        <a:lnTo>
                          <a:pt x="1673" y="164"/>
                        </a:lnTo>
                        <a:lnTo>
                          <a:pt x="1671" y="166"/>
                        </a:lnTo>
                        <a:lnTo>
                          <a:pt x="1670" y="168"/>
                        </a:lnTo>
                        <a:lnTo>
                          <a:pt x="1668" y="169"/>
                        </a:lnTo>
                        <a:lnTo>
                          <a:pt x="1665" y="172"/>
                        </a:lnTo>
                        <a:lnTo>
                          <a:pt x="1663" y="173"/>
                        </a:lnTo>
                        <a:lnTo>
                          <a:pt x="1658" y="181"/>
                        </a:lnTo>
                        <a:lnTo>
                          <a:pt x="1653" y="188"/>
                        </a:lnTo>
                        <a:lnTo>
                          <a:pt x="1648" y="194"/>
                        </a:lnTo>
                        <a:lnTo>
                          <a:pt x="1643" y="198"/>
                        </a:lnTo>
                        <a:lnTo>
                          <a:pt x="1638" y="199"/>
                        </a:lnTo>
                        <a:lnTo>
                          <a:pt x="1633" y="201"/>
                        </a:lnTo>
                        <a:lnTo>
                          <a:pt x="1628" y="203"/>
                        </a:lnTo>
                        <a:lnTo>
                          <a:pt x="1623" y="211"/>
                        </a:lnTo>
                        <a:lnTo>
                          <a:pt x="1621" y="218"/>
                        </a:lnTo>
                        <a:lnTo>
                          <a:pt x="1623" y="228"/>
                        </a:lnTo>
                        <a:lnTo>
                          <a:pt x="1626" y="239"/>
                        </a:lnTo>
                        <a:lnTo>
                          <a:pt x="1630" y="248"/>
                        </a:lnTo>
                        <a:lnTo>
                          <a:pt x="1636" y="252"/>
                        </a:lnTo>
                        <a:lnTo>
                          <a:pt x="1638" y="252"/>
                        </a:lnTo>
                        <a:lnTo>
                          <a:pt x="1640" y="252"/>
                        </a:lnTo>
                        <a:lnTo>
                          <a:pt x="1641" y="251"/>
                        </a:lnTo>
                        <a:lnTo>
                          <a:pt x="1643" y="252"/>
                        </a:lnTo>
                        <a:lnTo>
                          <a:pt x="1643" y="253"/>
                        </a:lnTo>
                        <a:lnTo>
                          <a:pt x="1643" y="254"/>
                        </a:lnTo>
                        <a:lnTo>
                          <a:pt x="1643" y="256"/>
                        </a:lnTo>
                        <a:lnTo>
                          <a:pt x="1643" y="257"/>
                        </a:lnTo>
                        <a:lnTo>
                          <a:pt x="1643" y="258"/>
                        </a:lnTo>
                        <a:lnTo>
                          <a:pt x="1645" y="261"/>
                        </a:lnTo>
                        <a:lnTo>
                          <a:pt x="1648" y="262"/>
                        </a:lnTo>
                        <a:lnTo>
                          <a:pt x="1651" y="263"/>
                        </a:lnTo>
                        <a:lnTo>
                          <a:pt x="1654" y="264"/>
                        </a:lnTo>
                        <a:lnTo>
                          <a:pt x="1656" y="266"/>
                        </a:lnTo>
                        <a:lnTo>
                          <a:pt x="1656" y="271"/>
                        </a:lnTo>
                        <a:lnTo>
                          <a:pt x="1655" y="277"/>
                        </a:lnTo>
                        <a:lnTo>
                          <a:pt x="1653" y="284"/>
                        </a:lnTo>
                        <a:lnTo>
                          <a:pt x="1653" y="289"/>
                        </a:lnTo>
                        <a:lnTo>
                          <a:pt x="1653" y="290"/>
                        </a:lnTo>
                        <a:lnTo>
                          <a:pt x="1654" y="292"/>
                        </a:lnTo>
                        <a:lnTo>
                          <a:pt x="1656" y="294"/>
                        </a:lnTo>
                        <a:lnTo>
                          <a:pt x="1658" y="297"/>
                        </a:lnTo>
                        <a:lnTo>
                          <a:pt x="1660" y="298"/>
                        </a:lnTo>
                        <a:lnTo>
                          <a:pt x="1660" y="299"/>
                        </a:lnTo>
                        <a:lnTo>
                          <a:pt x="1660" y="299"/>
                        </a:lnTo>
                        <a:lnTo>
                          <a:pt x="1656" y="302"/>
                        </a:lnTo>
                        <a:lnTo>
                          <a:pt x="1650" y="309"/>
                        </a:lnTo>
                        <a:lnTo>
                          <a:pt x="1644" y="319"/>
                        </a:lnTo>
                        <a:lnTo>
                          <a:pt x="1636" y="329"/>
                        </a:lnTo>
                        <a:lnTo>
                          <a:pt x="1631" y="338"/>
                        </a:lnTo>
                        <a:lnTo>
                          <a:pt x="1626" y="34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3" name="Freeform 835"/>
                  <p:cNvSpPr>
                    <a:spLocks/>
                  </p:cNvSpPr>
                  <p:nvPr/>
                </p:nvSpPr>
                <p:spPr bwMode="auto">
                  <a:xfrm>
                    <a:off x="2470" y="3919"/>
                    <a:ext cx="41" cy="20"/>
                  </a:xfrm>
                  <a:custGeom>
                    <a:avLst/>
                    <a:gdLst/>
                    <a:ahLst/>
                    <a:cxnLst>
                      <a:cxn ang="0">
                        <a:pos x="41" y="0"/>
                      </a:cxn>
                      <a:cxn ang="0">
                        <a:pos x="40" y="0"/>
                      </a:cxn>
                      <a:cxn ang="0">
                        <a:pos x="39" y="1"/>
                      </a:cxn>
                      <a:cxn ang="0">
                        <a:pos x="36" y="1"/>
                      </a:cxn>
                      <a:cxn ang="0">
                        <a:pos x="35" y="2"/>
                      </a:cxn>
                      <a:cxn ang="0">
                        <a:pos x="34" y="2"/>
                      </a:cxn>
                      <a:cxn ang="0">
                        <a:pos x="33" y="4"/>
                      </a:cxn>
                      <a:cxn ang="0">
                        <a:pos x="31" y="6"/>
                      </a:cxn>
                      <a:cxn ang="0">
                        <a:pos x="30" y="9"/>
                      </a:cxn>
                      <a:cxn ang="0">
                        <a:pos x="28" y="10"/>
                      </a:cxn>
                      <a:cxn ang="0">
                        <a:pos x="26" y="10"/>
                      </a:cxn>
                      <a:cxn ang="0">
                        <a:pos x="24" y="11"/>
                      </a:cxn>
                      <a:cxn ang="0">
                        <a:pos x="20" y="11"/>
                      </a:cxn>
                      <a:cxn ang="0">
                        <a:pos x="19" y="11"/>
                      </a:cxn>
                      <a:cxn ang="0">
                        <a:pos x="16" y="12"/>
                      </a:cxn>
                      <a:cxn ang="0">
                        <a:pos x="15" y="15"/>
                      </a:cxn>
                      <a:cxn ang="0">
                        <a:pos x="13" y="17"/>
                      </a:cxn>
                      <a:cxn ang="0">
                        <a:pos x="10" y="19"/>
                      </a:cxn>
                      <a:cxn ang="0">
                        <a:pos x="9" y="19"/>
                      </a:cxn>
                      <a:cxn ang="0">
                        <a:pos x="8" y="17"/>
                      </a:cxn>
                      <a:cxn ang="0">
                        <a:pos x="8" y="17"/>
                      </a:cxn>
                      <a:cxn ang="0">
                        <a:pos x="4" y="17"/>
                      </a:cxn>
                      <a:cxn ang="0">
                        <a:pos x="0" y="20"/>
                      </a:cxn>
                    </a:cxnLst>
                    <a:rect l="0" t="0" r="r" b="b"/>
                    <a:pathLst>
                      <a:path w="41" h="20">
                        <a:moveTo>
                          <a:pt x="41" y="0"/>
                        </a:moveTo>
                        <a:lnTo>
                          <a:pt x="40" y="0"/>
                        </a:lnTo>
                        <a:lnTo>
                          <a:pt x="39" y="1"/>
                        </a:lnTo>
                        <a:lnTo>
                          <a:pt x="36" y="1"/>
                        </a:lnTo>
                        <a:lnTo>
                          <a:pt x="35" y="2"/>
                        </a:lnTo>
                        <a:lnTo>
                          <a:pt x="34" y="2"/>
                        </a:lnTo>
                        <a:lnTo>
                          <a:pt x="33" y="4"/>
                        </a:lnTo>
                        <a:lnTo>
                          <a:pt x="31" y="6"/>
                        </a:lnTo>
                        <a:lnTo>
                          <a:pt x="30" y="9"/>
                        </a:lnTo>
                        <a:lnTo>
                          <a:pt x="28" y="10"/>
                        </a:lnTo>
                        <a:lnTo>
                          <a:pt x="26" y="10"/>
                        </a:lnTo>
                        <a:lnTo>
                          <a:pt x="24" y="11"/>
                        </a:lnTo>
                        <a:lnTo>
                          <a:pt x="20" y="11"/>
                        </a:lnTo>
                        <a:lnTo>
                          <a:pt x="19" y="11"/>
                        </a:lnTo>
                        <a:lnTo>
                          <a:pt x="16" y="12"/>
                        </a:lnTo>
                        <a:lnTo>
                          <a:pt x="15" y="15"/>
                        </a:lnTo>
                        <a:lnTo>
                          <a:pt x="13" y="17"/>
                        </a:lnTo>
                        <a:lnTo>
                          <a:pt x="10" y="19"/>
                        </a:lnTo>
                        <a:lnTo>
                          <a:pt x="9" y="19"/>
                        </a:lnTo>
                        <a:lnTo>
                          <a:pt x="8" y="17"/>
                        </a:lnTo>
                        <a:lnTo>
                          <a:pt x="8" y="17"/>
                        </a:lnTo>
                        <a:lnTo>
                          <a:pt x="4" y="17"/>
                        </a:lnTo>
                        <a:lnTo>
                          <a:pt x="0" y="2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4" name="Freeform 836"/>
                  <p:cNvSpPr>
                    <a:spLocks/>
                  </p:cNvSpPr>
                  <p:nvPr/>
                </p:nvSpPr>
                <p:spPr bwMode="auto">
                  <a:xfrm>
                    <a:off x="2503" y="3984"/>
                    <a:ext cx="17" cy="6"/>
                  </a:xfrm>
                  <a:custGeom>
                    <a:avLst/>
                    <a:gdLst/>
                    <a:ahLst/>
                    <a:cxnLst>
                      <a:cxn ang="0">
                        <a:pos x="0" y="6"/>
                      </a:cxn>
                      <a:cxn ang="0">
                        <a:pos x="0" y="4"/>
                      </a:cxn>
                      <a:cxn ang="0">
                        <a:pos x="1" y="1"/>
                      </a:cxn>
                      <a:cxn ang="0">
                        <a:pos x="2" y="0"/>
                      </a:cxn>
                      <a:cxn ang="0">
                        <a:pos x="5" y="0"/>
                      </a:cxn>
                      <a:cxn ang="0">
                        <a:pos x="6" y="0"/>
                      </a:cxn>
                      <a:cxn ang="0">
                        <a:pos x="8" y="0"/>
                      </a:cxn>
                      <a:cxn ang="0">
                        <a:pos x="11" y="2"/>
                      </a:cxn>
                      <a:cxn ang="0">
                        <a:pos x="15" y="4"/>
                      </a:cxn>
                      <a:cxn ang="0">
                        <a:pos x="17" y="5"/>
                      </a:cxn>
                    </a:cxnLst>
                    <a:rect l="0" t="0" r="r" b="b"/>
                    <a:pathLst>
                      <a:path w="17" h="6">
                        <a:moveTo>
                          <a:pt x="0" y="6"/>
                        </a:moveTo>
                        <a:lnTo>
                          <a:pt x="0" y="4"/>
                        </a:lnTo>
                        <a:lnTo>
                          <a:pt x="1" y="1"/>
                        </a:lnTo>
                        <a:lnTo>
                          <a:pt x="2" y="0"/>
                        </a:lnTo>
                        <a:lnTo>
                          <a:pt x="5" y="0"/>
                        </a:lnTo>
                        <a:lnTo>
                          <a:pt x="6" y="0"/>
                        </a:lnTo>
                        <a:lnTo>
                          <a:pt x="8" y="0"/>
                        </a:lnTo>
                        <a:lnTo>
                          <a:pt x="11" y="2"/>
                        </a:lnTo>
                        <a:lnTo>
                          <a:pt x="15" y="4"/>
                        </a:lnTo>
                        <a:lnTo>
                          <a:pt x="17" y="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5" name="Freeform 837"/>
                  <p:cNvSpPr>
                    <a:spLocks/>
                  </p:cNvSpPr>
                  <p:nvPr/>
                </p:nvSpPr>
                <p:spPr bwMode="auto">
                  <a:xfrm>
                    <a:off x="2539" y="3911"/>
                    <a:ext cx="12" cy="10"/>
                  </a:xfrm>
                  <a:custGeom>
                    <a:avLst/>
                    <a:gdLst/>
                    <a:ahLst/>
                    <a:cxnLst>
                      <a:cxn ang="0">
                        <a:pos x="11" y="7"/>
                      </a:cxn>
                      <a:cxn ang="0">
                        <a:pos x="9" y="8"/>
                      </a:cxn>
                      <a:cxn ang="0">
                        <a:pos x="6" y="9"/>
                      </a:cxn>
                      <a:cxn ang="0">
                        <a:pos x="4" y="9"/>
                      </a:cxn>
                      <a:cxn ang="0">
                        <a:pos x="1" y="10"/>
                      </a:cxn>
                      <a:cxn ang="0">
                        <a:pos x="0" y="10"/>
                      </a:cxn>
                      <a:cxn ang="0">
                        <a:pos x="0" y="10"/>
                      </a:cxn>
                      <a:cxn ang="0">
                        <a:pos x="0" y="9"/>
                      </a:cxn>
                      <a:cxn ang="0">
                        <a:pos x="1" y="8"/>
                      </a:cxn>
                      <a:cxn ang="0">
                        <a:pos x="2" y="5"/>
                      </a:cxn>
                      <a:cxn ang="0">
                        <a:pos x="6" y="2"/>
                      </a:cxn>
                      <a:cxn ang="0">
                        <a:pos x="6" y="2"/>
                      </a:cxn>
                      <a:cxn ang="0">
                        <a:pos x="7" y="2"/>
                      </a:cxn>
                      <a:cxn ang="0">
                        <a:pos x="9" y="0"/>
                      </a:cxn>
                      <a:cxn ang="0">
                        <a:pos x="10" y="0"/>
                      </a:cxn>
                      <a:cxn ang="0">
                        <a:pos x="12" y="0"/>
                      </a:cxn>
                      <a:cxn ang="0">
                        <a:pos x="12" y="0"/>
                      </a:cxn>
                      <a:cxn ang="0">
                        <a:pos x="12" y="2"/>
                      </a:cxn>
                      <a:cxn ang="0">
                        <a:pos x="12" y="3"/>
                      </a:cxn>
                      <a:cxn ang="0">
                        <a:pos x="12" y="3"/>
                      </a:cxn>
                      <a:cxn ang="0">
                        <a:pos x="11" y="4"/>
                      </a:cxn>
                      <a:cxn ang="0">
                        <a:pos x="11" y="5"/>
                      </a:cxn>
                      <a:cxn ang="0">
                        <a:pos x="11" y="7"/>
                      </a:cxn>
                    </a:cxnLst>
                    <a:rect l="0" t="0" r="r" b="b"/>
                    <a:pathLst>
                      <a:path w="12" h="10">
                        <a:moveTo>
                          <a:pt x="11" y="7"/>
                        </a:moveTo>
                        <a:lnTo>
                          <a:pt x="9" y="8"/>
                        </a:lnTo>
                        <a:lnTo>
                          <a:pt x="6" y="9"/>
                        </a:lnTo>
                        <a:lnTo>
                          <a:pt x="4" y="9"/>
                        </a:lnTo>
                        <a:lnTo>
                          <a:pt x="1" y="10"/>
                        </a:lnTo>
                        <a:lnTo>
                          <a:pt x="0" y="10"/>
                        </a:lnTo>
                        <a:lnTo>
                          <a:pt x="0" y="10"/>
                        </a:lnTo>
                        <a:lnTo>
                          <a:pt x="0" y="9"/>
                        </a:lnTo>
                        <a:lnTo>
                          <a:pt x="1" y="8"/>
                        </a:lnTo>
                        <a:lnTo>
                          <a:pt x="2" y="5"/>
                        </a:lnTo>
                        <a:lnTo>
                          <a:pt x="6" y="2"/>
                        </a:lnTo>
                        <a:lnTo>
                          <a:pt x="6" y="2"/>
                        </a:lnTo>
                        <a:lnTo>
                          <a:pt x="7" y="2"/>
                        </a:lnTo>
                        <a:lnTo>
                          <a:pt x="9" y="0"/>
                        </a:lnTo>
                        <a:lnTo>
                          <a:pt x="10" y="0"/>
                        </a:lnTo>
                        <a:lnTo>
                          <a:pt x="12" y="0"/>
                        </a:lnTo>
                        <a:lnTo>
                          <a:pt x="12" y="0"/>
                        </a:lnTo>
                        <a:lnTo>
                          <a:pt x="12" y="2"/>
                        </a:lnTo>
                        <a:lnTo>
                          <a:pt x="12" y="3"/>
                        </a:lnTo>
                        <a:lnTo>
                          <a:pt x="12" y="3"/>
                        </a:lnTo>
                        <a:lnTo>
                          <a:pt x="11" y="4"/>
                        </a:lnTo>
                        <a:lnTo>
                          <a:pt x="11" y="5"/>
                        </a:lnTo>
                        <a:lnTo>
                          <a:pt x="11" y="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6" name="Freeform 838"/>
                  <p:cNvSpPr>
                    <a:spLocks/>
                  </p:cNvSpPr>
                  <p:nvPr/>
                </p:nvSpPr>
                <p:spPr bwMode="auto">
                  <a:xfrm>
                    <a:off x="4017" y="3782"/>
                    <a:ext cx="150" cy="109"/>
                  </a:xfrm>
                  <a:custGeom>
                    <a:avLst/>
                    <a:gdLst/>
                    <a:ahLst/>
                    <a:cxnLst>
                      <a:cxn ang="0">
                        <a:pos x="146" y="7"/>
                      </a:cxn>
                      <a:cxn ang="0">
                        <a:pos x="129" y="22"/>
                      </a:cxn>
                      <a:cxn ang="0">
                        <a:pos x="121" y="30"/>
                      </a:cxn>
                      <a:cxn ang="0">
                        <a:pos x="120" y="33"/>
                      </a:cxn>
                      <a:cxn ang="0">
                        <a:pos x="116" y="36"/>
                      </a:cxn>
                      <a:cxn ang="0">
                        <a:pos x="114" y="37"/>
                      </a:cxn>
                      <a:cxn ang="0">
                        <a:pos x="111" y="38"/>
                      </a:cxn>
                      <a:cxn ang="0">
                        <a:pos x="110" y="47"/>
                      </a:cxn>
                      <a:cxn ang="0">
                        <a:pos x="116" y="55"/>
                      </a:cxn>
                      <a:cxn ang="0">
                        <a:pos x="124" y="62"/>
                      </a:cxn>
                      <a:cxn ang="0">
                        <a:pos x="125" y="63"/>
                      </a:cxn>
                      <a:cxn ang="0">
                        <a:pos x="124" y="65"/>
                      </a:cxn>
                      <a:cxn ang="0">
                        <a:pos x="120" y="63"/>
                      </a:cxn>
                      <a:cxn ang="0">
                        <a:pos x="118" y="63"/>
                      </a:cxn>
                      <a:cxn ang="0">
                        <a:pos x="115" y="66"/>
                      </a:cxn>
                      <a:cxn ang="0">
                        <a:pos x="113" y="68"/>
                      </a:cxn>
                      <a:cxn ang="0">
                        <a:pos x="110" y="70"/>
                      </a:cxn>
                      <a:cxn ang="0">
                        <a:pos x="105" y="68"/>
                      </a:cxn>
                      <a:cxn ang="0">
                        <a:pos x="100" y="68"/>
                      </a:cxn>
                      <a:cxn ang="0">
                        <a:pos x="96" y="72"/>
                      </a:cxn>
                      <a:cxn ang="0">
                        <a:pos x="96" y="76"/>
                      </a:cxn>
                      <a:cxn ang="0">
                        <a:pos x="96" y="81"/>
                      </a:cxn>
                      <a:cxn ang="0">
                        <a:pos x="90" y="84"/>
                      </a:cxn>
                      <a:cxn ang="0">
                        <a:pos x="74" y="93"/>
                      </a:cxn>
                      <a:cxn ang="0">
                        <a:pos x="59" y="101"/>
                      </a:cxn>
                      <a:cxn ang="0">
                        <a:pos x="55" y="104"/>
                      </a:cxn>
                      <a:cxn ang="0">
                        <a:pos x="58" y="107"/>
                      </a:cxn>
                      <a:cxn ang="0">
                        <a:pos x="59" y="108"/>
                      </a:cxn>
                      <a:cxn ang="0">
                        <a:pos x="56" y="109"/>
                      </a:cxn>
                      <a:cxn ang="0">
                        <a:pos x="53" y="109"/>
                      </a:cxn>
                      <a:cxn ang="0">
                        <a:pos x="51" y="108"/>
                      </a:cxn>
                      <a:cxn ang="0">
                        <a:pos x="50" y="104"/>
                      </a:cxn>
                      <a:cxn ang="0">
                        <a:pos x="49" y="103"/>
                      </a:cxn>
                      <a:cxn ang="0">
                        <a:pos x="44" y="102"/>
                      </a:cxn>
                      <a:cxn ang="0">
                        <a:pos x="40" y="104"/>
                      </a:cxn>
                      <a:cxn ang="0">
                        <a:pos x="36" y="107"/>
                      </a:cxn>
                      <a:cxn ang="0">
                        <a:pos x="29" y="106"/>
                      </a:cxn>
                      <a:cxn ang="0">
                        <a:pos x="24" y="103"/>
                      </a:cxn>
                      <a:cxn ang="0">
                        <a:pos x="9" y="96"/>
                      </a:cxn>
                      <a:cxn ang="0">
                        <a:pos x="4" y="82"/>
                      </a:cxn>
                      <a:cxn ang="0">
                        <a:pos x="0" y="76"/>
                      </a:cxn>
                      <a:cxn ang="0">
                        <a:pos x="3" y="75"/>
                      </a:cxn>
                      <a:cxn ang="0">
                        <a:pos x="5" y="77"/>
                      </a:cxn>
                      <a:cxn ang="0">
                        <a:pos x="8" y="78"/>
                      </a:cxn>
                      <a:cxn ang="0">
                        <a:pos x="11" y="76"/>
                      </a:cxn>
                      <a:cxn ang="0">
                        <a:pos x="14" y="71"/>
                      </a:cxn>
                      <a:cxn ang="0">
                        <a:pos x="16" y="67"/>
                      </a:cxn>
                      <a:cxn ang="0">
                        <a:pos x="25" y="62"/>
                      </a:cxn>
                      <a:cxn ang="0">
                        <a:pos x="39" y="63"/>
                      </a:cxn>
                      <a:cxn ang="0">
                        <a:pos x="43" y="55"/>
                      </a:cxn>
                      <a:cxn ang="0">
                        <a:pos x="41" y="45"/>
                      </a:cxn>
                      <a:cxn ang="0">
                        <a:pos x="45" y="43"/>
                      </a:cxn>
                      <a:cxn ang="0">
                        <a:pos x="50" y="45"/>
                      </a:cxn>
                      <a:cxn ang="0">
                        <a:pos x="74" y="42"/>
                      </a:cxn>
                      <a:cxn ang="0">
                        <a:pos x="103" y="32"/>
                      </a:cxn>
                      <a:cxn ang="0">
                        <a:pos x="121" y="20"/>
                      </a:cxn>
                      <a:cxn ang="0">
                        <a:pos x="124" y="15"/>
                      </a:cxn>
                      <a:cxn ang="0">
                        <a:pos x="130" y="13"/>
                      </a:cxn>
                      <a:cxn ang="0">
                        <a:pos x="135" y="10"/>
                      </a:cxn>
                      <a:cxn ang="0">
                        <a:pos x="140" y="3"/>
                      </a:cxn>
                      <a:cxn ang="0">
                        <a:pos x="147" y="0"/>
                      </a:cxn>
                    </a:cxnLst>
                    <a:rect l="0" t="0" r="r" b="b"/>
                    <a:pathLst>
                      <a:path w="150" h="109">
                        <a:moveTo>
                          <a:pt x="150" y="0"/>
                        </a:moveTo>
                        <a:lnTo>
                          <a:pt x="146" y="7"/>
                        </a:lnTo>
                        <a:lnTo>
                          <a:pt x="137" y="15"/>
                        </a:lnTo>
                        <a:lnTo>
                          <a:pt x="129" y="22"/>
                        </a:lnTo>
                        <a:lnTo>
                          <a:pt x="123" y="27"/>
                        </a:lnTo>
                        <a:lnTo>
                          <a:pt x="121" y="30"/>
                        </a:lnTo>
                        <a:lnTo>
                          <a:pt x="120" y="32"/>
                        </a:lnTo>
                        <a:lnTo>
                          <a:pt x="120" y="33"/>
                        </a:lnTo>
                        <a:lnTo>
                          <a:pt x="119" y="36"/>
                        </a:lnTo>
                        <a:lnTo>
                          <a:pt x="116" y="36"/>
                        </a:lnTo>
                        <a:lnTo>
                          <a:pt x="115" y="37"/>
                        </a:lnTo>
                        <a:lnTo>
                          <a:pt x="114" y="37"/>
                        </a:lnTo>
                        <a:lnTo>
                          <a:pt x="113" y="37"/>
                        </a:lnTo>
                        <a:lnTo>
                          <a:pt x="111" y="38"/>
                        </a:lnTo>
                        <a:lnTo>
                          <a:pt x="110" y="41"/>
                        </a:lnTo>
                        <a:lnTo>
                          <a:pt x="110" y="47"/>
                        </a:lnTo>
                        <a:lnTo>
                          <a:pt x="113" y="51"/>
                        </a:lnTo>
                        <a:lnTo>
                          <a:pt x="116" y="55"/>
                        </a:lnTo>
                        <a:lnTo>
                          <a:pt x="121" y="57"/>
                        </a:lnTo>
                        <a:lnTo>
                          <a:pt x="124" y="62"/>
                        </a:lnTo>
                        <a:lnTo>
                          <a:pt x="125" y="63"/>
                        </a:lnTo>
                        <a:lnTo>
                          <a:pt x="125" y="63"/>
                        </a:lnTo>
                        <a:lnTo>
                          <a:pt x="124" y="65"/>
                        </a:lnTo>
                        <a:lnTo>
                          <a:pt x="124" y="65"/>
                        </a:lnTo>
                        <a:lnTo>
                          <a:pt x="121" y="65"/>
                        </a:lnTo>
                        <a:lnTo>
                          <a:pt x="120" y="63"/>
                        </a:lnTo>
                        <a:lnTo>
                          <a:pt x="119" y="63"/>
                        </a:lnTo>
                        <a:lnTo>
                          <a:pt x="118" y="63"/>
                        </a:lnTo>
                        <a:lnTo>
                          <a:pt x="116" y="65"/>
                        </a:lnTo>
                        <a:lnTo>
                          <a:pt x="115" y="66"/>
                        </a:lnTo>
                        <a:lnTo>
                          <a:pt x="114" y="67"/>
                        </a:lnTo>
                        <a:lnTo>
                          <a:pt x="113" y="68"/>
                        </a:lnTo>
                        <a:lnTo>
                          <a:pt x="111" y="70"/>
                        </a:lnTo>
                        <a:lnTo>
                          <a:pt x="110" y="70"/>
                        </a:lnTo>
                        <a:lnTo>
                          <a:pt x="108" y="68"/>
                        </a:lnTo>
                        <a:lnTo>
                          <a:pt x="105" y="68"/>
                        </a:lnTo>
                        <a:lnTo>
                          <a:pt x="101" y="68"/>
                        </a:lnTo>
                        <a:lnTo>
                          <a:pt x="100" y="68"/>
                        </a:lnTo>
                        <a:lnTo>
                          <a:pt x="98" y="70"/>
                        </a:lnTo>
                        <a:lnTo>
                          <a:pt x="96" y="72"/>
                        </a:lnTo>
                        <a:lnTo>
                          <a:pt x="96" y="75"/>
                        </a:lnTo>
                        <a:lnTo>
                          <a:pt x="96" y="76"/>
                        </a:lnTo>
                        <a:lnTo>
                          <a:pt x="96" y="78"/>
                        </a:lnTo>
                        <a:lnTo>
                          <a:pt x="96" y="81"/>
                        </a:lnTo>
                        <a:lnTo>
                          <a:pt x="95" y="82"/>
                        </a:lnTo>
                        <a:lnTo>
                          <a:pt x="90" y="84"/>
                        </a:lnTo>
                        <a:lnTo>
                          <a:pt x="83" y="88"/>
                        </a:lnTo>
                        <a:lnTo>
                          <a:pt x="74" y="93"/>
                        </a:lnTo>
                        <a:lnTo>
                          <a:pt x="65" y="97"/>
                        </a:lnTo>
                        <a:lnTo>
                          <a:pt x="59" y="101"/>
                        </a:lnTo>
                        <a:lnTo>
                          <a:pt x="55" y="103"/>
                        </a:lnTo>
                        <a:lnTo>
                          <a:pt x="55" y="104"/>
                        </a:lnTo>
                        <a:lnTo>
                          <a:pt x="56" y="107"/>
                        </a:lnTo>
                        <a:lnTo>
                          <a:pt x="58" y="107"/>
                        </a:lnTo>
                        <a:lnTo>
                          <a:pt x="59" y="108"/>
                        </a:lnTo>
                        <a:lnTo>
                          <a:pt x="59" y="108"/>
                        </a:lnTo>
                        <a:lnTo>
                          <a:pt x="58" y="109"/>
                        </a:lnTo>
                        <a:lnTo>
                          <a:pt x="56" y="109"/>
                        </a:lnTo>
                        <a:lnTo>
                          <a:pt x="55" y="109"/>
                        </a:lnTo>
                        <a:lnTo>
                          <a:pt x="53" y="109"/>
                        </a:lnTo>
                        <a:lnTo>
                          <a:pt x="51" y="108"/>
                        </a:lnTo>
                        <a:lnTo>
                          <a:pt x="51" y="108"/>
                        </a:lnTo>
                        <a:lnTo>
                          <a:pt x="50" y="107"/>
                        </a:lnTo>
                        <a:lnTo>
                          <a:pt x="50" y="104"/>
                        </a:lnTo>
                        <a:lnTo>
                          <a:pt x="50" y="103"/>
                        </a:lnTo>
                        <a:lnTo>
                          <a:pt x="49" y="103"/>
                        </a:lnTo>
                        <a:lnTo>
                          <a:pt x="46" y="102"/>
                        </a:lnTo>
                        <a:lnTo>
                          <a:pt x="44" y="102"/>
                        </a:lnTo>
                        <a:lnTo>
                          <a:pt x="41" y="103"/>
                        </a:lnTo>
                        <a:lnTo>
                          <a:pt x="40" y="104"/>
                        </a:lnTo>
                        <a:lnTo>
                          <a:pt x="38" y="106"/>
                        </a:lnTo>
                        <a:lnTo>
                          <a:pt x="36" y="107"/>
                        </a:lnTo>
                        <a:lnTo>
                          <a:pt x="33" y="107"/>
                        </a:lnTo>
                        <a:lnTo>
                          <a:pt x="29" y="106"/>
                        </a:lnTo>
                        <a:lnTo>
                          <a:pt x="26" y="104"/>
                        </a:lnTo>
                        <a:lnTo>
                          <a:pt x="24" y="103"/>
                        </a:lnTo>
                        <a:lnTo>
                          <a:pt x="15" y="101"/>
                        </a:lnTo>
                        <a:lnTo>
                          <a:pt x="9" y="96"/>
                        </a:lnTo>
                        <a:lnTo>
                          <a:pt x="5" y="89"/>
                        </a:lnTo>
                        <a:lnTo>
                          <a:pt x="4" y="82"/>
                        </a:lnTo>
                        <a:lnTo>
                          <a:pt x="0" y="78"/>
                        </a:lnTo>
                        <a:lnTo>
                          <a:pt x="0" y="76"/>
                        </a:lnTo>
                        <a:lnTo>
                          <a:pt x="2" y="75"/>
                        </a:lnTo>
                        <a:lnTo>
                          <a:pt x="3" y="75"/>
                        </a:lnTo>
                        <a:lnTo>
                          <a:pt x="4" y="76"/>
                        </a:lnTo>
                        <a:lnTo>
                          <a:pt x="5" y="77"/>
                        </a:lnTo>
                        <a:lnTo>
                          <a:pt x="6" y="77"/>
                        </a:lnTo>
                        <a:lnTo>
                          <a:pt x="8" y="78"/>
                        </a:lnTo>
                        <a:lnTo>
                          <a:pt x="10" y="77"/>
                        </a:lnTo>
                        <a:lnTo>
                          <a:pt x="11" y="76"/>
                        </a:lnTo>
                        <a:lnTo>
                          <a:pt x="13" y="73"/>
                        </a:lnTo>
                        <a:lnTo>
                          <a:pt x="14" y="71"/>
                        </a:lnTo>
                        <a:lnTo>
                          <a:pt x="15" y="68"/>
                        </a:lnTo>
                        <a:lnTo>
                          <a:pt x="16" y="67"/>
                        </a:lnTo>
                        <a:lnTo>
                          <a:pt x="18" y="65"/>
                        </a:lnTo>
                        <a:lnTo>
                          <a:pt x="25" y="62"/>
                        </a:lnTo>
                        <a:lnTo>
                          <a:pt x="33" y="63"/>
                        </a:lnTo>
                        <a:lnTo>
                          <a:pt x="39" y="63"/>
                        </a:lnTo>
                        <a:lnTo>
                          <a:pt x="43" y="60"/>
                        </a:lnTo>
                        <a:lnTo>
                          <a:pt x="43" y="55"/>
                        </a:lnTo>
                        <a:lnTo>
                          <a:pt x="41" y="50"/>
                        </a:lnTo>
                        <a:lnTo>
                          <a:pt x="41" y="45"/>
                        </a:lnTo>
                        <a:lnTo>
                          <a:pt x="43" y="42"/>
                        </a:lnTo>
                        <a:lnTo>
                          <a:pt x="45" y="43"/>
                        </a:lnTo>
                        <a:lnTo>
                          <a:pt x="48" y="43"/>
                        </a:lnTo>
                        <a:lnTo>
                          <a:pt x="50" y="45"/>
                        </a:lnTo>
                        <a:lnTo>
                          <a:pt x="61" y="43"/>
                        </a:lnTo>
                        <a:lnTo>
                          <a:pt x="74" y="42"/>
                        </a:lnTo>
                        <a:lnTo>
                          <a:pt x="85" y="40"/>
                        </a:lnTo>
                        <a:lnTo>
                          <a:pt x="103" y="32"/>
                        </a:lnTo>
                        <a:lnTo>
                          <a:pt x="119" y="21"/>
                        </a:lnTo>
                        <a:lnTo>
                          <a:pt x="121" y="20"/>
                        </a:lnTo>
                        <a:lnTo>
                          <a:pt x="123" y="17"/>
                        </a:lnTo>
                        <a:lnTo>
                          <a:pt x="124" y="15"/>
                        </a:lnTo>
                        <a:lnTo>
                          <a:pt x="126" y="13"/>
                        </a:lnTo>
                        <a:lnTo>
                          <a:pt x="130" y="13"/>
                        </a:lnTo>
                        <a:lnTo>
                          <a:pt x="133" y="12"/>
                        </a:lnTo>
                        <a:lnTo>
                          <a:pt x="135" y="10"/>
                        </a:lnTo>
                        <a:lnTo>
                          <a:pt x="137" y="7"/>
                        </a:lnTo>
                        <a:lnTo>
                          <a:pt x="140" y="3"/>
                        </a:lnTo>
                        <a:lnTo>
                          <a:pt x="144" y="1"/>
                        </a:lnTo>
                        <a:lnTo>
                          <a:pt x="147" y="0"/>
                        </a:lnTo>
                        <a:lnTo>
                          <a:pt x="15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7" name="Freeform 839"/>
                  <p:cNvSpPr>
                    <a:spLocks/>
                  </p:cNvSpPr>
                  <p:nvPr/>
                </p:nvSpPr>
                <p:spPr bwMode="auto">
                  <a:xfrm>
                    <a:off x="3407" y="3866"/>
                    <a:ext cx="195" cy="60"/>
                  </a:xfrm>
                  <a:custGeom>
                    <a:avLst/>
                    <a:gdLst/>
                    <a:ahLst/>
                    <a:cxnLst>
                      <a:cxn ang="0">
                        <a:pos x="191" y="24"/>
                      </a:cxn>
                      <a:cxn ang="0">
                        <a:pos x="192" y="27"/>
                      </a:cxn>
                      <a:cxn ang="0">
                        <a:pos x="195" y="30"/>
                      </a:cxn>
                      <a:cxn ang="0">
                        <a:pos x="192" y="32"/>
                      </a:cxn>
                      <a:cxn ang="0">
                        <a:pos x="191" y="40"/>
                      </a:cxn>
                      <a:cxn ang="0">
                        <a:pos x="176" y="47"/>
                      </a:cxn>
                      <a:cxn ang="0">
                        <a:pos x="137" y="49"/>
                      </a:cxn>
                      <a:cxn ang="0">
                        <a:pos x="115" y="54"/>
                      </a:cxn>
                      <a:cxn ang="0">
                        <a:pos x="89" y="60"/>
                      </a:cxn>
                      <a:cxn ang="0">
                        <a:pos x="86" y="55"/>
                      </a:cxn>
                      <a:cxn ang="0">
                        <a:pos x="88" y="49"/>
                      </a:cxn>
                      <a:cxn ang="0">
                        <a:pos x="81" y="47"/>
                      </a:cxn>
                      <a:cxn ang="0">
                        <a:pos x="74" y="45"/>
                      </a:cxn>
                      <a:cxn ang="0">
                        <a:pos x="71" y="43"/>
                      </a:cxn>
                      <a:cxn ang="0">
                        <a:pos x="54" y="40"/>
                      </a:cxn>
                      <a:cxn ang="0">
                        <a:pos x="36" y="40"/>
                      </a:cxn>
                      <a:cxn ang="0">
                        <a:pos x="34" y="37"/>
                      </a:cxn>
                      <a:cxn ang="0">
                        <a:pos x="28" y="38"/>
                      </a:cxn>
                      <a:cxn ang="0">
                        <a:pos x="20" y="35"/>
                      </a:cxn>
                      <a:cxn ang="0">
                        <a:pos x="4" y="37"/>
                      </a:cxn>
                      <a:cxn ang="0">
                        <a:pos x="0" y="35"/>
                      </a:cxn>
                      <a:cxn ang="0">
                        <a:pos x="1" y="29"/>
                      </a:cxn>
                      <a:cxn ang="0">
                        <a:pos x="3" y="18"/>
                      </a:cxn>
                      <a:cxn ang="0">
                        <a:pos x="4" y="9"/>
                      </a:cxn>
                      <a:cxn ang="0">
                        <a:pos x="8" y="14"/>
                      </a:cxn>
                      <a:cxn ang="0">
                        <a:pos x="13" y="15"/>
                      </a:cxn>
                      <a:cxn ang="0">
                        <a:pos x="14" y="10"/>
                      </a:cxn>
                      <a:cxn ang="0">
                        <a:pos x="11" y="4"/>
                      </a:cxn>
                      <a:cxn ang="0">
                        <a:pos x="13" y="0"/>
                      </a:cxn>
                      <a:cxn ang="0">
                        <a:pos x="16" y="3"/>
                      </a:cxn>
                      <a:cxn ang="0">
                        <a:pos x="18" y="10"/>
                      </a:cxn>
                      <a:cxn ang="0">
                        <a:pos x="30" y="13"/>
                      </a:cxn>
                      <a:cxn ang="0">
                        <a:pos x="45" y="7"/>
                      </a:cxn>
                      <a:cxn ang="0">
                        <a:pos x="45" y="12"/>
                      </a:cxn>
                      <a:cxn ang="0">
                        <a:pos x="41" y="14"/>
                      </a:cxn>
                      <a:cxn ang="0">
                        <a:pos x="41" y="17"/>
                      </a:cxn>
                      <a:cxn ang="0">
                        <a:pos x="48" y="17"/>
                      </a:cxn>
                      <a:cxn ang="0">
                        <a:pos x="51" y="18"/>
                      </a:cxn>
                      <a:cxn ang="0">
                        <a:pos x="51" y="24"/>
                      </a:cxn>
                      <a:cxn ang="0">
                        <a:pos x="65" y="24"/>
                      </a:cxn>
                      <a:cxn ang="0">
                        <a:pos x="85" y="18"/>
                      </a:cxn>
                      <a:cxn ang="0">
                        <a:pos x="93" y="19"/>
                      </a:cxn>
                      <a:cxn ang="0">
                        <a:pos x="101" y="18"/>
                      </a:cxn>
                      <a:cxn ang="0">
                        <a:pos x="106" y="19"/>
                      </a:cxn>
                      <a:cxn ang="0">
                        <a:pos x="106" y="22"/>
                      </a:cxn>
                      <a:cxn ang="0">
                        <a:pos x="122" y="23"/>
                      </a:cxn>
                      <a:cxn ang="0">
                        <a:pos x="131" y="24"/>
                      </a:cxn>
                      <a:cxn ang="0">
                        <a:pos x="134" y="27"/>
                      </a:cxn>
                      <a:cxn ang="0">
                        <a:pos x="151" y="20"/>
                      </a:cxn>
                      <a:cxn ang="0">
                        <a:pos x="155" y="23"/>
                      </a:cxn>
                      <a:cxn ang="0">
                        <a:pos x="154" y="30"/>
                      </a:cxn>
                      <a:cxn ang="0">
                        <a:pos x="155" y="38"/>
                      </a:cxn>
                      <a:cxn ang="0">
                        <a:pos x="161" y="39"/>
                      </a:cxn>
                      <a:cxn ang="0">
                        <a:pos x="165" y="34"/>
                      </a:cxn>
                      <a:cxn ang="0">
                        <a:pos x="177" y="29"/>
                      </a:cxn>
                      <a:cxn ang="0">
                        <a:pos x="195" y="19"/>
                      </a:cxn>
                    </a:cxnLst>
                    <a:rect l="0" t="0" r="r" b="b"/>
                    <a:pathLst>
                      <a:path w="195" h="60">
                        <a:moveTo>
                          <a:pt x="195" y="19"/>
                        </a:moveTo>
                        <a:lnTo>
                          <a:pt x="192" y="22"/>
                        </a:lnTo>
                        <a:lnTo>
                          <a:pt x="191" y="24"/>
                        </a:lnTo>
                        <a:lnTo>
                          <a:pt x="191" y="25"/>
                        </a:lnTo>
                        <a:lnTo>
                          <a:pt x="191" y="27"/>
                        </a:lnTo>
                        <a:lnTo>
                          <a:pt x="192" y="27"/>
                        </a:lnTo>
                        <a:lnTo>
                          <a:pt x="194" y="28"/>
                        </a:lnTo>
                        <a:lnTo>
                          <a:pt x="194" y="29"/>
                        </a:lnTo>
                        <a:lnTo>
                          <a:pt x="195" y="30"/>
                        </a:lnTo>
                        <a:lnTo>
                          <a:pt x="195" y="30"/>
                        </a:lnTo>
                        <a:lnTo>
                          <a:pt x="194" y="32"/>
                        </a:lnTo>
                        <a:lnTo>
                          <a:pt x="192" y="32"/>
                        </a:lnTo>
                        <a:lnTo>
                          <a:pt x="192" y="34"/>
                        </a:lnTo>
                        <a:lnTo>
                          <a:pt x="192" y="38"/>
                        </a:lnTo>
                        <a:lnTo>
                          <a:pt x="191" y="40"/>
                        </a:lnTo>
                        <a:lnTo>
                          <a:pt x="190" y="43"/>
                        </a:lnTo>
                        <a:lnTo>
                          <a:pt x="186" y="44"/>
                        </a:lnTo>
                        <a:lnTo>
                          <a:pt x="176" y="47"/>
                        </a:lnTo>
                        <a:lnTo>
                          <a:pt x="162" y="48"/>
                        </a:lnTo>
                        <a:lnTo>
                          <a:pt x="149" y="49"/>
                        </a:lnTo>
                        <a:lnTo>
                          <a:pt x="137" y="49"/>
                        </a:lnTo>
                        <a:lnTo>
                          <a:pt x="131" y="50"/>
                        </a:lnTo>
                        <a:lnTo>
                          <a:pt x="125" y="52"/>
                        </a:lnTo>
                        <a:lnTo>
                          <a:pt x="115" y="54"/>
                        </a:lnTo>
                        <a:lnTo>
                          <a:pt x="106" y="57"/>
                        </a:lnTo>
                        <a:lnTo>
                          <a:pt x="96" y="59"/>
                        </a:lnTo>
                        <a:lnTo>
                          <a:pt x="89" y="60"/>
                        </a:lnTo>
                        <a:lnTo>
                          <a:pt x="86" y="59"/>
                        </a:lnTo>
                        <a:lnTo>
                          <a:pt x="86" y="57"/>
                        </a:lnTo>
                        <a:lnTo>
                          <a:pt x="86" y="55"/>
                        </a:lnTo>
                        <a:lnTo>
                          <a:pt x="88" y="54"/>
                        </a:lnTo>
                        <a:lnTo>
                          <a:pt x="88" y="52"/>
                        </a:lnTo>
                        <a:lnTo>
                          <a:pt x="88" y="49"/>
                        </a:lnTo>
                        <a:lnTo>
                          <a:pt x="85" y="48"/>
                        </a:lnTo>
                        <a:lnTo>
                          <a:pt x="84" y="47"/>
                        </a:lnTo>
                        <a:lnTo>
                          <a:pt x="81" y="47"/>
                        </a:lnTo>
                        <a:lnTo>
                          <a:pt x="79" y="47"/>
                        </a:lnTo>
                        <a:lnTo>
                          <a:pt x="76" y="47"/>
                        </a:lnTo>
                        <a:lnTo>
                          <a:pt x="74" y="45"/>
                        </a:lnTo>
                        <a:lnTo>
                          <a:pt x="73" y="45"/>
                        </a:lnTo>
                        <a:lnTo>
                          <a:pt x="73" y="44"/>
                        </a:lnTo>
                        <a:lnTo>
                          <a:pt x="71" y="43"/>
                        </a:lnTo>
                        <a:lnTo>
                          <a:pt x="71" y="42"/>
                        </a:lnTo>
                        <a:lnTo>
                          <a:pt x="64" y="40"/>
                        </a:lnTo>
                        <a:lnTo>
                          <a:pt x="54" y="40"/>
                        </a:lnTo>
                        <a:lnTo>
                          <a:pt x="44" y="40"/>
                        </a:lnTo>
                        <a:lnTo>
                          <a:pt x="38" y="40"/>
                        </a:lnTo>
                        <a:lnTo>
                          <a:pt x="36" y="40"/>
                        </a:lnTo>
                        <a:lnTo>
                          <a:pt x="35" y="39"/>
                        </a:lnTo>
                        <a:lnTo>
                          <a:pt x="35" y="38"/>
                        </a:lnTo>
                        <a:lnTo>
                          <a:pt x="34" y="37"/>
                        </a:lnTo>
                        <a:lnTo>
                          <a:pt x="31" y="37"/>
                        </a:lnTo>
                        <a:lnTo>
                          <a:pt x="30" y="38"/>
                        </a:lnTo>
                        <a:lnTo>
                          <a:pt x="28" y="38"/>
                        </a:lnTo>
                        <a:lnTo>
                          <a:pt x="25" y="38"/>
                        </a:lnTo>
                        <a:lnTo>
                          <a:pt x="23" y="37"/>
                        </a:lnTo>
                        <a:lnTo>
                          <a:pt x="20" y="35"/>
                        </a:lnTo>
                        <a:lnTo>
                          <a:pt x="13" y="37"/>
                        </a:lnTo>
                        <a:lnTo>
                          <a:pt x="8" y="37"/>
                        </a:lnTo>
                        <a:lnTo>
                          <a:pt x="4" y="37"/>
                        </a:lnTo>
                        <a:lnTo>
                          <a:pt x="1" y="37"/>
                        </a:lnTo>
                        <a:lnTo>
                          <a:pt x="0" y="37"/>
                        </a:lnTo>
                        <a:lnTo>
                          <a:pt x="0" y="35"/>
                        </a:lnTo>
                        <a:lnTo>
                          <a:pt x="0" y="34"/>
                        </a:lnTo>
                        <a:lnTo>
                          <a:pt x="1" y="32"/>
                        </a:lnTo>
                        <a:lnTo>
                          <a:pt x="1" y="29"/>
                        </a:lnTo>
                        <a:lnTo>
                          <a:pt x="3" y="25"/>
                        </a:lnTo>
                        <a:lnTo>
                          <a:pt x="3" y="22"/>
                        </a:lnTo>
                        <a:lnTo>
                          <a:pt x="3" y="18"/>
                        </a:lnTo>
                        <a:lnTo>
                          <a:pt x="3" y="14"/>
                        </a:lnTo>
                        <a:lnTo>
                          <a:pt x="4" y="9"/>
                        </a:lnTo>
                        <a:lnTo>
                          <a:pt x="4" y="9"/>
                        </a:lnTo>
                        <a:lnTo>
                          <a:pt x="5" y="10"/>
                        </a:lnTo>
                        <a:lnTo>
                          <a:pt x="6" y="12"/>
                        </a:lnTo>
                        <a:lnTo>
                          <a:pt x="8" y="14"/>
                        </a:lnTo>
                        <a:lnTo>
                          <a:pt x="9" y="15"/>
                        </a:lnTo>
                        <a:lnTo>
                          <a:pt x="10" y="17"/>
                        </a:lnTo>
                        <a:lnTo>
                          <a:pt x="13" y="15"/>
                        </a:lnTo>
                        <a:lnTo>
                          <a:pt x="14" y="14"/>
                        </a:lnTo>
                        <a:lnTo>
                          <a:pt x="14" y="13"/>
                        </a:lnTo>
                        <a:lnTo>
                          <a:pt x="14" y="10"/>
                        </a:lnTo>
                        <a:lnTo>
                          <a:pt x="13" y="9"/>
                        </a:lnTo>
                        <a:lnTo>
                          <a:pt x="13" y="7"/>
                        </a:lnTo>
                        <a:lnTo>
                          <a:pt x="11" y="4"/>
                        </a:lnTo>
                        <a:lnTo>
                          <a:pt x="11" y="3"/>
                        </a:lnTo>
                        <a:lnTo>
                          <a:pt x="11" y="0"/>
                        </a:lnTo>
                        <a:lnTo>
                          <a:pt x="13" y="0"/>
                        </a:lnTo>
                        <a:lnTo>
                          <a:pt x="15" y="0"/>
                        </a:lnTo>
                        <a:lnTo>
                          <a:pt x="15" y="2"/>
                        </a:lnTo>
                        <a:lnTo>
                          <a:pt x="16" y="3"/>
                        </a:lnTo>
                        <a:lnTo>
                          <a:pt x="16" y="5"/>
                        </a:lnTo>
                        <a:lnTo>
                          <a:pt x="18" y="8"/>
                        </a:lnTo>
                        <a:lnTo>
                          <a:pt x="18" y="10"/>
                        </a:lnTo>
                        <a:lnTo>
                          <a:pt x="20" y="13"/>
                        </a:lnTo>
                        <a:lnTo>
                          <a:pt x="21" y="14"/>
                        </a:lnTo>
                        <a:lnTo>
                          <a:pt x="30" y="13"/>
                        </a:lnTo>
                        <a:lnTo>
                          <a:pt x="36" y="10"/>
                        </a:lnTo>
                        <a:lnTo>
                          <a:pt x="41" y="7"/>
                        </a:lnTo>
                        <a:lnTo>
                          <a:pt x="45" y="7"/>
                        </a:lnTo>
                        <a:lnTo>
                          <a:pt x="46" y="9"/>
                        </a:lnTo>
                        <a:lnTo>
                          <a:pt x="46" y="10"/>
                        </a:lnTo>
                        <a:lnTo>
                          <a:pt x="45" y="12"/>
                        </a:lnTo>
                        <a:lnTo>
                          <a:pt x="44" y="12"/>
                        </a:lnTo>
                        <a:lnTo>
                          <a:pt x="43" y="13"/>
                        </a:lnTo>
                        <a:lnTo>
                          <a:pt x="41" y="14"/>
                        </a:lnTo>
                        <a:lnTo>
                          <a:pt x="40" y="14"/>
                        </a:lnTo>
                        <a:lnTo>
                          <a:pt x="40" y="15"/>
                        </a:lnTo>
                        <a:lnTo>
                          <a:pt x="41" y="17"/>
                        </a:lnTo>
                        <a:lnTo>
                          <a:pt x="44" y="18"/>
                        </a:lnTo>
                        <a:lnTo>
                          <a:pt x="46" y="17"/>
                        </a:lnTo>
                        <a:lnTo>
                          <a:pt x="48" y="17"/>
                        </a:lnTo>
                        <a:lnTo>
                          <a:pt x="50" y="17"/>
                        </a:lnTo>
                        <a:lnTo>
                          <a:pt x="51" y="17"/>
                        </a:lnTo>
                        <a:lnTo>
                          <a:pt x="51" y="18"/>
                        </a:lnTo>
                        <a:lnTo>
                          <a:pt x="51" y="20"/>
                        </a:lnTo>
                        <a:lnTo>
                          <a:pt x="51" y="22"/>
                        </a:lnTo>
                        <a:lnTo>
                          <a:pt x="51" y="24"/>
                        </a:lnTo>
                        <a:lnTo>
                          <a:pt x="53" y="25"/>
                        </a:lnTo>
                        <a:lnTo>
                          <a:pt x="55" y="25"/>
                        </a:lnTo>
                        <a:lnTo>
                          <a:pt x="65" y="24"/>
                        </a:lnTo>
                        <a:lnTo>
                          <a:pt x="75" y="19"/>
                        </a:lnTo>
                        <a:lnTo>
                          <a:pt x="83" y="18"/>
                        </a:lnTo>
                        <a:lnTo>
                          <a:pt x="85" y="18"/>
                        </a:lnTo>
                        <a:lnTo>
                          <a:pt x="88" y="19"/>
                        </a:lnTo>
                        <a:lnTo>
                          <a:pt x="91" y="19"/>
                        </a:lnTo>
                        <a:lnTo>
                          <a:pt x="93" y="19"/>
                        </a:lnTo>
                        <a:lnTo>
                          <a:pt x="96" y="18"/>
                        </a:lnTo>
                        <a:lnTo>
                          <a:pt x="99" y="18"/>
                        </a:lnTo>
                        <a:lnTo>
                          <a:pt x="101" y="18"/>
                        </a:lnTo>
                        <a:lnTo>
                          <a:pt x="104" y="18"/>
                        </a:lnTo>
                        <a:lnTo>
                          <a:pt x="105" y="18"/>
                        </a:lnTo>
                        <a:lnTo>
                          <a:pt x="106" y="19"/>
                        </a:lnTo>
                        <a:lnTo>
                          <a:pt x="106" y="20"/>
                        </a:lnTo>
                        <a:lnTo>
                          <a:pt x="105" y="20"/>
                        </a:lnTo>
                        <a:lnTo>
                          <a:pt x="106" y="22"/>
                        </a:lnTo>
                        <a:lnTo>
                          <a:pt x="107" y="23"/>
                        </a:lnTo>
                        <a:lnTo>
                          <a:pt x="114" y="24"/>
                        </a:lnTo>
                        <a:lnTo>
                          <a:pt x="122" y="23"/>
                        </a:lnTo>
                        <a:lnTo>
                          <a:pt x="129" y="23"/>
                        </a:lnTo>
                        <a:lnTo>
                          <a:pt x="130" y="23"/>
                        </a:lnTo>
                        <a:lnTo>
                          <a:pt x="131" y="24"/>
                        </a:lnTo>
                        <a:lnTo>
                          <a:pt x="132" y="25"/>
                        </a:lnTo>
                        <a:lnTo>
                          <a:pt x="134" y="27"/>
                        </a:lnTo>
                        <a:lnTo>
                          <a:pt x="134" y="27"/>
                        </a:lnTo>
                        <a:lnTo>
                          <a:pt x="139" y="25"/>
                        </a:lnTo>
                        <a:lnTo>
                          <a:pt x="145" y="22"/>
                        </a:lnTo>
                        <a:lnTo>
                          <a:pt x="151" y="20"/>
                        </a:lnTo>
                        <a:lnTo>
                          <a:pt x="156" y="20"/>
                        </a:lnTo>
                        <a:lnTo>
                          <a:pt x="156" y="22"/>
                        </a:lnTo>
                        <a:lnTo>
                          <a:pt x="155" y="23"/>
                        </a:lnTo>
                        <a:lnTo>
                          <a:pt x="155" y="25"/>
                        </a:lnTo>
                        <a:lnTo>
                          <a:pt x="154" y="28"/>
                        </a:lnTo>
                        <a:lnTo>
                          <a:pt x="154" y="30"/>
                        </a:lnTo>
                        <a:lnTo>
                          <a:pt x="154" y="34"/>
                        </a:lnTo>
                        <a:lnTo>
                          <a:pt x="154" y="37"/>
                        </a:lnTo>
                        <a:lnTo>
                          <a:pt x="155" y="38"/>
                        </a:lnTo>
                        <a:lnTo>
                          <a:pt x="156" y="39"/>
                        </a:lnTo>
                        <a:lnTo>
                          <a:pt x="160" y="40"/>
                        </a:lnTo>
                        <a:lnTo>
                          <a:pt x="161" y="39"/>
                        </a:lnTo>
                        <a:lnTo>
                          <a:pt x="162" y="38"/>
                        </a:lnTo>
                        <a:lnTo>
                          <a:pt x="164" y="35"/>
                        </a:lnTo>
                        <a:lnTo>
                          <a:pt x="165" y="34"/>
                        </a:lnTo>
                        <a:lnTo>
                          <a:pt x="166" y="33"/>
                        </a:lnTo>
                        <a:lnTo>
                          <a:pt x="172" y="29"/>
                        </a:lnTo>
                        <a:lnTo>
                          <a:pt x="177" y="29"/>
                        </a:lnTo>
                        <a:lnTo>
                          <a:pt x="182" y="28"/>
                        </a:lnTo>
                        <a:lnTo>
                          <a:pt x="187" y="27"/>
                        </a:lnTo>
                        <a:lnTo>
                          <a:pt x="195" y="19"/>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8" name="Freeform 840"/>
                  <p:cNvSpPr>
                    <a:spLocks/>
                  </p:cNvSpPr>
                  <p:nvPr/>
                </p:nvSpPr>
                <p:spPr bwMode="auto">
                  <a:xfrm>
                    <a:off x="3654" y="3839"/>
                    <a:ext cx="10" cy="35"/>
                  </a:xfrm>
                  <a:custGeom>
                    <a:avLst/>
                    <a:gdLst/>
                    <a:ahLst/>
                    <a:cxnLst>
                      <a:cxn ang="0">
                        <a:pos x="8" y="0"/>
                      </a:cxn>
                      <a:cxn ang="0">
                        <a:pos x="4" y="4"/>
                      </a:cxn>
                      <a:cxn ang="0">
                        <a:pos x="1" y="13"/>
                      </a:cxn>
                      <a:cxn ang="0">
                        <a:pos x="0" y="23"/>
                      </a:cxn>
                      <a:cxn ang="0">
                        <a:pos x="1" y="31"/>
                      </a:cxn>
                      <a:cxn ang="0">
                        <a:pos x="4" y="35"/>
                      </a:cxn>
                      <a:cxn ang="0">
                        <a:pos x="5" y="34"/>
                      </a:cxn>
                      <a:cxn ang="0">
                        <a:pos x="5" y="34"/>
                      </a:cxn>
                      <a:cxn ang="0">
                        <a:pos x="5" y="32"/>
                      </a:cxn>
                      <a:cxn ang="0">
                        <a:pos x="6" y="31"/>
                      </a:cxn>
                      <a:cxn ang="0">
                        <a:pos x="8" y="31"/>
                      </a:cxn>
                      <a:cxn ang="0">
                        <a:pos x="9" y="30"/>
                      </a:cxn>
                      <a:cxn ang="0">
                        <a:pos x="9" y="30"/>
                      </a:cxn>
                      <a:cxn ang="0">
                        <a:pos x="10" y="29"/>
                      </a:cxn>
                      <a:cxn ang="0">
                        <a:pos x="8" y="25"/>
                      </a:cxn>
                      <a:cxn ang="0">
                        <a:pos x="6" y="23"/>
                      </a:cxn>
                      <a:cxn ang="0">
                        <a:pos x="4" y="20"/>
                      </a:cxn>
                      <a:cxn ang="0">
                        <a:pos x="3" y="16"/>
                      </a:cxn>
                      <a:cxn ang="0">
                        <a:pos x="3" y="15"/>
                      </a:cxn>
                      <a:cxn ang="0">
                        <a:pos x="3" y="11"/>
                      </a:cxn>
                      <a:cxn ang="0">
                        <a:pos x="4" y="9"/>
                      </a:cxn>
                      <a:cxn ang="0">
                        <a:pos x="5" y="5"/>
                      </a:cxn>
                      <a:cxn ang="0">
                        <a:pos x="6" y="3"/>
                      </a:cxn>
                      <a:cxn ang="0">
                        <a:pos x="8" y="0"/>
                      </a:cxn>
                    </a:cxnLst>
                    <a:rect l="0" t="0" r="r" b="b"/>
                    <a:pathLst>
                      <a:path w="10" h="35">
                        <a:moveTo>
                          <a:pt x="8" y="0"/>
                        </a:moveTo>
                        <a:lnTo>
                          <a:pt x="4" y="4"/>
                        </a:lnTo>
                        <a:lnTo>
                          <a:pt x="1" y="13"/>
                        </a:lnTo>
                        <a:lnTo>
                          <a:pt x="0" y="23"/>
                        </a:lnTo>
                        <a:lnTo>
                          <a:pt x="1" y="31"/>
                        </a:lnTo>
                        <a:lnTo>
                          <a:pt x="4" y="35"/>
                        </a:lnTo>
                        <a:lnTo>
                          <a:pt x="5" y="34"/>
                        </a:lnTo>
                        <a:lnTo>
                          <a:pt x="5" y="34"/>
                        </a:lnTo>
                        <a:lnTo>
                          <a:pt x="5" y="32"/>
                        </a:lnTo>
                        <a:lnTo>
                          <a:pt x="6" y="31"/>
                        </a:lnTo>
                        <a:lnTo>
                          <a:pt x="8" y="31"/>
                        </a:lnTo>
                        <a:lnTo>
                          <a:pt x="9" y="30"/>
                        </a:lnTo>
                        <a:lnTo>
                          <a:pt x="9" y="30"/>
                        </a:lnTo>
                        <a:lnTo>
                          <a:pt x="10" y="29"/>
                        </a:lnTo>
                        <a:lnTo>
                          <a:pt x="8" y="25"/>
                        </a:lnTo>
                        <a:lnTo>
                          <a:pt x="6" y="23"/>
                        </a:lnTo>
                        <a:lnTo>
                          <a:pt x="4" y="20"/>
                        </a:lnTo>
                        <a:lnTo>
                          <a:pt x="3" y="16"/>
                        </a:lnTo>
                        <a:lnTo>
                          <a:pt x="3" y="15"/>
                        </a:lnTo>
                        <a:lnTo>
                          <a:pt x="3" y="11"/>
                        </a:lnTo>
                        <a:lnTo>
                          <a:pt x="4" y="9"/>
                        </a:lnTo>
                        <a:lnTo>
                          <a:pt x="5" y="5"/>
                        </a:lnTo>
                        <a:lnTo>
                          <a:pt x="6" y="3"/>
                        </a:lnTo>
                        <a:lnTo>
                          <a:pt x="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9" name="Freeform 841"/>
                  <p:cNvSpPr>
                    <a:spLocks/>
                  </p:cNvSpPr>
                  <p:nvPr/>
                </p:nvSpPr>
                <p:spPr bwMode="auto">
                  <a:xfrm>
                    <a:off x="2772" y="3834"/>
                    <a:ext cx="14" cy="15"/>
                  </a:xfrm>
                  <a:custGeom>
                    <a:avLst/>
                    <a:gdLst/>
                    <a:ahLst/>
                    <a:cxnLst>
                      <a:cxn ang="0">
                        <a:pos x="9" y="15"/>
                      </a:cxn>
                      <a:cxn ang="0">
                        <a:pos x="5" y="13"/>
                      </a:cxn>
                      <a:cxn ang="0">
                        <a:pos x="3" y="10"/>
                      </a:cxn>
                      <a:cxn ang="0">
                        <a:pos x="0" y="6"/>
                      </a:cxn>
                      <a:cxn ang="0">
                        <a:pos x="0" y="4"/>
                      </a:cxn>
                      <a:cxn ang="0">
                        <a:pos x="0" y="1"/>
                      </a:cxn>
                      <a:cxn ang="0">
                        <a:pos x="0" y="0"/>
                      </a:cxn>
                      <a:cxn ang="0">
                        <a:pos x="1" y="0"/>
                      </a:cxn>
                      <a:cxn ang="0">
                        <a:pos x="4" y="0"/>
                      </a:cxn>
                      <a:cxn ang="0">
                        <a:pos x="8" y="1"/>
                      </a:cxn>
                      <a:cxn ang="0">
                        <a:pos x="11" y="5"/>
                      </a:cxn>
                      <a:cxn ang="0">
                        <a:pos x="13" y="6"/>
                      </a:cxn>
                      <a:cxn ang="0">
                        <a:pos x="14" y="9"/>
                      </a:cxn>
                      <a:cxn ang="0">
                        <a:pos x="14" y="11"/>
                      </a:cxn>
                      <a:cxn ang="0">
                        <a:pos x="14" y="14"/>
                      </a:cxn>
                      <a:cxn ang="0">
                        <a:pos x="11" y="15"/>
                      </a:cxn>
                      <a:cxn ang="0">
                        <a:pos x="9" y="15"/>
                      </a:cxn>
                    </a:cxnLst>
                    <a:rect l="0" t="0" r="r" b="b"/>
                    <a:pathLst>
                      <a:path w="14" h="15">
                        <a:moveTo>
                          <a:pt x="9" y="15"/>
                        </a:moveTo>
                        <a:lnTo>
                          <a:pt x="5" y="13"/>
                        </a:lnTo>
                        <a:lnTo>
                          <a:pt x="3" y="10"/>
                        </a:lnTo>
                        <a:lnTo>
                          <a:pt x="0" y="6"/>
                        </a:lnTo>
                        <a:lnTo>
                          <a:pt x="0" y="4"/>
                        </a:lnTo>
                        <a:lnTo>
                          <a:pt x="0" y="1"/>
                        </a:lnTo>
                        <a:lnTo>
                          <a:pt x="0" y="0"/>
                        </a:lnTo>
                        <a:lnTo>
                          <a:pt x="1" y="0"/>
                        </a:lnTo>
                        <a:lnTo>
                          <a:pt x="4" y="0"/>
                        </a:lnTo>
                        <a:lnTo>
                          <a:pt x="8" y="1"/>
                        </a:lnTo>
                        <a:lnTo>
                          <a:pt x="11" y="5"/>
                        </a:lnTo>
                        <a:lnTo>
                          <a:pt x="13" y="6"/>
                        </a:lnTo>
                        <a:lnTo>
                          <a:pt x="14" y="9"/>
                        </a:lnTo>
                        <a:lnTo>
                          <a:pt x="14" y="11"/>
                        </a:lnTo>
                        <a:lnTo>
                          <a:pt x="14" y="14"/>
                        </a:lnTo>
                        <a:lnTo>
                          <a:pt x="11" y="15"/>
                        </a:lnTo>
                        <a:lnTo>
                          <a:pt x="9" y="1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0" name="Freeform 842"/>
                  <p:cNvSpPr>
                    <a:spLocks/>
                  </p:cNvSpPr>
                  <p:nvPr/>
                </p:nvSpPr>
                <p:spPr bwMode="auto">
                  <a:xfrm>
                    <a:off x="3692" y="3779"/>
                    <a:ext cx="35" cy="50"/>
                  </a:xfrm>
                  <a:custGeom>
                    <a:avLst/>
                    <a:gdLst/>
                    <a:ahLst/>
                    <a:cxnLst>
                      <a:cxn ang="0">
                        <a:pos x="31" y="0"/>
                      </a:cxn>
                      <a:cxn ang="0">
                        <a:pos x="32" y="3"/>
                      </a:cxn>
                      <a:cxn ang="0">
                        <a:pos x="33" y="4"/>
                      </a:cxn>
                      <a:cxn ang="0">
                        <a:pos x="35" y="6"/>
                      </a:cxn>
                      <a:cxn ang="0">
                        <a:pos x="32" y="14"/>
                      </a:cxn>
                      <a:cxn ang="0">
                        <a:pos x="27" y="21"/>
                      </a:cxn>
                      <a:cxn ang="0">
                        <a:pos x="25" y="29"/>
                      </a:cxn>
                      <a:cxn ang="0">
                        <a:pos x="25" y="30"/>
                      </a:cxn>
                      <a:cxn ang="0">
                        <a:pos x="25" y="31"/>
                      </a:cxn>
                      <a:cxn ang="0">
                        <a:pos x="25" y="33"/>
                      </a:cxn>
                      <a:cxn ang="0">
                        <a:pos x="25" y="33"/>
                      </a:cxn>
                      <a:cxn ang="0">
                        <a:pos x="25" y="34"/>
                      </a:cxn>
                      <a:cxn ang="0">
                        <a:pos x="22" y="35"/>
                      </a:cxn>
                      <a:cxn ang="0">
                        <a:pos x="21" y="35"/>
                      </a:cxn>
                      <a:cxn ang="0">
                        <a:pos x="20" y="35"/>
                      </a:cxn>
                      <a:cxn ang="0">
                        <a:pos x="18" y="35"/>
                      </a:cxn>
                      <a:cxn ang="0">
                        <a:pos x="17" y="35"/>
                      </a:cxn>
                      <a:cxn ang="0">
                        <a:pos x="15" y="38"/>
                      </a:cxn>
                      <a:cxn ang="0">
                        <a:pos x="13" y="40"/>
                      </a:cxn>
                      <a:cxn ang="0">
                        <a:pos x="13" y="43"/>
                      </a:cxn>
                      <a:cxn ang="0">
                        <a:pos x="12" y="45"/>
                      </a:cxn>
                      <a:cxn ang="0">
                        <a:pos x="11" y="48"/>
                      </a:cxn>
                      <a:cxn ang="0">
                        <a:pos x="8" y="50"/>
                      </a:cxn>
                      <a:cxn ang="0">
                        <a:pos x="6" y="50"/>
                      </a:cxn>
                      <a:cxn ang="0">
                        <a:pos x="3" y="48"/>
                      </a:cxn>
                      <a:cxn ang="0">
                        <a:pos x="1" y="41"/>
                      </a:cxn>
                      <a:cxn ang="0">
                        <a:pos x="0" y="35"/>
                      </a:cxn>
                      <a:cxn ang="0">
                        <a:pos x="0" y="30"/>
                      </a:cxn>
                      <a:cxn ang="0">
                        <a:pos x="1" y="28"/>
                      </a:cxn>
                      <a:cxn ang="0">
                        <a:pos x="2" y="24"/>
                      </a:cxn>
                      <a:cxn ang="0">
                        <a:pos x="5" y="21"/>
                      </a:cxn>
                      <a:cxn ang="0">
                        <a:pos x="7" y="18"/>
                      </a:cxn>
                      <a:cxn ang="0">
                        <a:pos x="8" y="15"/>
                      </a:cxn>
                      <a:cxn ang="0">
                        <a:pos x="11" y="13"/>
                      </a:cxn>
                      <a:cxn ang="0">
                        <a:pos x="15" y="9"/>
                      </a:cxn>
                      <a:cxn ang="0">
                        <a:pos x="20" y="6"/>
                      </a:cxn>
                      <a:cxn ang="0">
                        <a:pos x="26" y="4"/>
                      </a:cxn>
                      <a:cxn ang="0">
                        <a:pos x="31" y="0"/>
                      </a:cxn>
                    </a:cxnLst>
                    <a:rect l="0" t="0" r="r" b="b"/>
                    <a:pathLst>
                      <a:path w="35" h="50">
                        <a:moveTo>
                          <a:pt x="31" y="0"/>
                        </a:moveTo>
                        <a:lnTo>
                          <a:pt x="32" y="3"/>
                        </a:lnTo>
                        <a:lnTo>
                          <a:pt x="33" y="4"/>
                        </a:lnTo>
                        <a:lnTo>
                          <a:pt x="35" y="6"/>
                        </a:lnTo>
                        <a:lnTo>
                          <a:pt x="32" y="14"/>
                        </a:lnTo>
                        <a:lnTo>
                          <a:pt x="27" y="21"/>
                        </a:lnTo>
                        <a:lnTo>
                          <a:pt x="25" y="29"/>
                        </a:lnTo>
                        <a:lnTo>
                          <a:pt x="25" y="30"/>
                        </a:lnTo>
                        <a:lnTo>
                          <a:pt x="25" y="31"/>
                        </a:lnTo>
                        <a:lnTo>
                          <a:pt x="25" y="33"/>
                        </a:lnTo>
                        <a:lnTo>
                          <a:pt x="25" y="33"/>
                        </a:lnTo>
                        <a:lnTo>
                          <a:pt x="25" y="34"/>
                        </a:lnTo>
                        <a:lnTo>
                          <a:pt x="22" y="35"/>
                        </a:lnTo>
                        <a:lnTo>
                          <a:pt x="21" y="35"/>
                        </a:lnTo>
                        <a:lnTo>
                          <a:pt x="20" y="35"/>
                        </a:lnTo>
                        <a:lnTo>
                          <a:pt x="18" y="35"/>
                        </a:lnTo>
                        <a:lnTo>
                          <a:pt x="17" y="35"/>
                        </a:lnTo>
                        <a:lnTo>
                          <a:pt x="15" y="38"/>
                        </a:lnTo>
                        <a:lnTo>
                          <a:pt x="13" y="40"/>
                        </a:lnTo>
                        <a:lnTo>
                          <a:pt x="13" y="43"/>
                        </a:lnTo>
                        <a:lnTo>
                          <a:pt x="12" y="45"/>
                        </a:lnTo>
                        <a:lnTo>
                          <a:pt x="11" y="48"/>
                        </a:lnTo>
                        <a:lnTo>
                          <a:pt x="8" y="50"/>
                        </a:lnTo>
                        <a:lnTo>
                          <a:pt x="6" y="50"/>
                        </a:lnTo>
                        <a:lnTo>
                          <a:pt x="3" y="48"/>
                        </a:lnTo>
                        <a:lnTo>
                          <a:pt x="1" y="41"/>
                        </a:lnTo>
                        <a:lnTo>
                          <a:pt x="0" y="35"/>
                        </a:lnTo>
                        <a:lnTo>
                          <a:pt x="0" y="30"/>
                        </a:lnTo>
                        <a:lnTo>
                          <a:pt x="1" y="28"/>
                        </a:lnTo>
                        <a:lnTo>
                          <a:pt x="2" y="24"/>
                        </a:lnTo>
                        <a:lnTo>
                          <a:pt x="5" y="21"/>
                        </a:lnTo>
                        <a:lnTo>
                          <a:pt x="7" y="18"/>
                        </a:lnTo>
                        <a:lnTo>
                          <a:pt x="8" y="15"/>
                        </a:lnTo>
                        <a:lnTo>
                          <a:pt x="11" y="13"/>
                        </a:lnTo>
                        <a:lnTo>
                          <a:pt x="15" y="9"/>
                        </a:lnTo>
                        <a:lnTo>
                          <a:pt x="20" y="6"/>
                        </a:lnTo>
                        <a:lnTo>
                          <a:pt x="26" y="4"/>
                        </a:lnTo>
                        <a:lnTo>
                          <a:pt x="3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1" name="Freeform 843"/>
                  <p:cNvSpPr>
                    <a:spLocks/>
                  </p:cNvSpPr>
                  <p:nvPr/>
                </p:nvSpPr>
                <p:spPr bwMode="auto">
                  <a:xfrm>
                    <a:off x="3361" y="3810"/>
                    <a:ext cx="11" cy="20"/>
                  </a:xfrm>
                  <a:custGeom>
                    <a:avLst/>
                    <a:gdLst/>
                    <a:ahLst/>
                    <a:cxnLst>
                      <a:cxn ang="0">
                        <a:pos x="3" y="0"/>
                      </a:cxn>
                      <a:cxn ang="0">
                        <a:pos x="6" y="3"/>
                      </a:cxn>
                      <a:cxn ang="0">
                        <a:pos x="9" y="5"/>
                      </a:cxn>
                      <a:cxn ang="0">
                        <a:pos x="10" y="7"/>
                      </a:cxn>
                      <a:cxn ang="0">
                        <a:pos x="11" y="9"/>
                      </a:cxn>
                      <a:cxn ang="0">
                        <a:pos x="11" y="12"/>
                      </a:cxn>
                      <a:cxn ang="0">
                        <a:pos x="11" y="14"/>
                      </a:cxn>
                      <a:cxn ang="0">
                        <a:pos x="9" y="18"/>
                      </a:cxn>
                      <a:cxn ang="0">
                        <a:pos x="9" y="19"/>
                      </a:cxn>
                      <a:cxn ang="0">
                        <a:pos x="8" y="20"/>
                      </a:cxn>
                      <a:cxn ang="0">
                        <a:pos x="8" y="20"/>
                      </a:cxn>
                      <a:cxn ang="0">
                        <a:pos x="5" y="19"/>
                      </a:cxn>
                      <a:cxn ang="0">
                        <a:pos x="3" y="15"/>
                      </a:cxn>
                      <a:cxn ang="0">
                        <a:pos x="1" y="9"/>
                      </a:cxn>
                      <a:cxn ang="0">
                        <a:pos x="0" y="4"/>
                      </a:cxn>
                      <a:cxn ang="0">
                        <a:pos x="3" y="0"/>
                      </a:cxn>
                    </a:cxnLst>
                    <a:rect l="0" t="0" r="r" b="b"/>
                    <a:pathLst>
                      <a:path w="11" h="20">
                        <a:moveTo>
                          <a:pt x="3" y="0"/>
                        </a:moveTo>
                        <a:lnTo>
                          <a:pt x="6" y="3"/>
                        </a:lnTo>
                        <a:lnTo>
                          <a:pt x="9" y="5"/>
                        </a:lnTo>
                        <a:lnTo>
                          <a:pt x="10" y="7"/>
                        </a:lnTo>
                        <a:lnTo>
                          <a:pt x="11" y="9"/>
                        </a:lnTo>
                        <a:lnTo>
                          <a:pt x="11" y="12"/>
                        </a:lnTo>
                        <a:lnTo>
                          <a:pt x="11" y="14"/>
                        </a:lnTo>
                        <a:lnTo>
                          <a:pt x="9" y="18"/>
                        </a:lnTo>
                        <a:lnTo>
                          <a:pt x="9" y="19"/>
                        </a:lnTo>
                        <a:lnTo>
                          <a:pt x="8" y="20"/>
                        </a:lnTo>
                        <a:lnTo>
                          <a:pt x="8" y="20"/>
                        </a:lnTo>
                        <a:lnTo>
                          <a:pt x="5" y="19"/>
                        </a:lnTo>
                        <a:lnTo>
                          <a:pt x="3" y="15"/>
                        </a:lnTo>
                        <a:lnTo>
                          <a:pt x="1" y="9"/>
                        </a:lnTo>
                        <a:lnTo>
                          <a:pt x="0" y="4"/>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2" name="Freeform 844"/>
                  <p:cNvSpPr>
                    <a:spLocks/>
                  </p:cNvSpPr>
                  <p:nvPr/>
                </p:nvSpPr>
                <p:spPr bwMode="auto">
                  <a:xfrm>
                    <a:off x="3529" y="3793"/>
                    <a:ext cx="8" cy="12"/>
                  </a:xfrm>
                  <a:custGeom>
                    <a:avLst/>
                    <a:gdLst/>
                    <a:ahLst/>
                    <a:cxnLst>
                      <a:cxn ang="0">
                        <a:pos x="0" y="0"/>
                      </a:cxn>
                      <a:cxn ang="0">
                        <a:pos x="3" y="1"/>
                      </a:cxn>
                      <a:cxn ang="0">
                        <a:pos x="4" y="4"/>
                      </a:cxn>
                      <a:cxn ang="0">
                        <a:pos x="7" y="5"/>
                      </a:cxn>
                      <a:cxn ang="0">
                        <a:pos x="8" y="7"/>
                      </a:cxn>
                      <a:cxn ang="0">
                        <a:pos x="8" y="10"/>
                      </a:cxn>
                      <a:cxn ang="0">
                        <a:pos x="8" y="11"/>
                      </a:cxn>
                      <a:cxn ang="0">
                        <a:pos x="5" y="12"/>
                      </a:cxn>
                      <a:cxn ang="0">
                        <a:pos x="4" y="12"/>
                      </a:cxn>
                      <a:cxn ang="0">
                        <a:pos x="2" y="12"/>
                      </a:cxn>
                      <a:cxn ang="0">
                        <a:pos x="0" y="12"/>
                      </a:cxn>
                      <a:cxn ang="0">
                        <a:pos x="0" y="11"/>
                      </a:cxn>
                      <a:cxn ang="0">
                        <a:pos x="0" y="10"/>
                      </a:cxn>
                      <a:cxn ang="0">
                        <a:pos x="2" y="9"/>
                      </a:cxn>
                      <a:cxn ang="0">
                        <a:pos x="3" y="9"/>
                      </a:cxn>
                      <a:cxn ang="0">
                        <a:pos x="4" y="7"/>
                      </a:cxn>
                      <a:cxn ang="0">
                        <a:pos x="4" y="6"/>
                      </a:cxn>
                      <a:cxn ang="0">
                        <a:pos x="4" y="5"/>
                      </a:cxn>
                      <a:cxn ang="0">
                        <a:pos x="3" y="2"/>
                      </a:cxn>
                      <a:cxn ang="0">
                        <a:pos x="0" y="0"/>
                      </a:cxn>
                    </a:cxnLst>
                    <a:rect l="0" t="0" r="r" b="b"/>
                    <a:pathLst>
                      <a:path w="8" h="12">
                        <a:moveTo>
                          <a:pt x="0" y="0"/>
                        </a:moveTo>
                        <a:lnTo>
                          <a:pt x="3" y="1"/>
                        </a:lnTo>
                        <a:lnTo>
                          <a:pt x="4" y="4"/>
                        </a:lnTo>
                        <a:lnTo>
                          <a:pt x="7" y="5"/>
                        </a:lnTo>
                        <a:lnTo>
                          <a:pt x="8" y="7"/>
                        </a:lnTo>
                        <a:lnTo>
                          <a:pt x="8" y="10"/>
                        </a:lnTo>
                        <a:lnTo>
                          <a:pt x="8" y="11"/>
                        </a:lnTo>
                        <a:lnTo>
                          <a:pt x="5" y="12"/>
                        </a:lnTo>
                        <a:lnTo>
                          <a:pt x="4" y="12"/>
                        </a:lnTo>
                        <a:lnTo>
                          <a:pt x="2" y="12"/>
                        </a:lnTo>
                        <a:lnTo>
                          <a:pt x="0" y="12"/>
                        </a:lnTo>
                        <a:lnTo>
                          <a:pt x="0" y="11"/>
                        </a:lnTo>
                        <a:lnTo>
                          <a:pt x="0" y="10"/>
                        </a:lnTo>
                        <a:lnTo>
                          <a:pt x="2" y="9"/>
                        </a:lnTo>
                        <a:lnTo>
                          <a:pt x="3" y="9"/>
                        </a:lnTo>
                        <a:lnTo>
                          <a:pt x="4" y="7"/>
                        </a:lnTo>
                        <a:lnTo>
                          <a:pt x="4" y="6"/>
                        </a:lnTo>
                        <a:lnTo>
                          <a:pt x="4" y="5"/>
                        </a:lnTo>
                        <a:lnTo>
                          <a:pt x="3" y="2"/>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3" name="Freeform 845"/>
                  <p:cNvSpPr>
                    <a:spLocks/>
                  </p:cNvSpPr>
                  <p:nvPr/>
                </p:nvSpPr>
                <p:spPr bwMode="auto">
                  <a:xfrm>
                    <a:off x="3693" y="3767"/>
                    <a:ext cx="7" cy="8"/>
                  </a:xfrm>
                  <a:custGeom>
                    <a:avLst/>
                    <a:gdLst/>
                    <a:ahLst/>
                    <a:cxnLst>
                      <a:cxn ang="0">
                        <a:pos x="5" y="0"/>
                      </a:cxn>
                      <a:cxn ang="0">
                        <a:pos x="4" y="1"/>
                      </a:cxn>
                      <a:cxn ang="0">
                        <a:pos x="2" y="2"/>
                      </a:cxn>
                      <a:cxn ang="0">
                        <a:pos x="2" y="3"/>
                      </a:cxn>
                      <a:cxn ang="0">
                        <a:pos x="4" y="3"/>
                      </a:cxn>
                      <a:cxn ang="0">
                        <a:pos x="5" y="5"/>
                      </a:cxn>
                      <a:cxn ang="0">
                        <a:pos x="6" y="6"/>
                      </a:cxn>
                      <a:cxn ang="0">
                        <a:pos x="7" y="6"/>
                      </a:cxn>
                      <a:cxn ang="0">
                        <a:pos x="6" y="7"/>
                      </a:cxn>
                      <a:cxn ang="0">
                        <a:pos x="5" y="8"/>
                      </a:cxn>
                      <a:cxn ang="0">
                        <a:pos x="4" y="8"/>
                      </a:cxn>
                      <a:cxn ang="0">
                        <a:pos x="2" y="7"/>
                      </a:cxn>
                      <a:cxn ang="0">
                        <a:pos x="1" y="6"/>
                      </a:cxn>
                      <a:cxn ang="0">
                        <a:pos x="0" y="5"/>
                      </a:cxn>
                      <a:cxn ang="0">
                        <a:pos x="0" y="3"/>
                      </a:cxn>
                      <a:cxn ang="0">
                        <a:pos x="1" y="2"/>
                      </a:cxn>
                      <a:cxn ang="0">
                        <a:pos x="2" y="1"/>
                      </a:cxn>
                      <a:cxn ang="0">
                        <a:pos x="5" y="0"/>
                      </a:cxn>
                    </a:cxnLst>
                    <a:rect l="0" t="0" r="r" b="b"/>
                    <a:pathLst>
                      <a:path w="7" h="8">
                        <a:moveTo>
                          <a:pt x="5" y="0"/>
                        </a:moveTo>
                        <a:lnTo>
                          <a:pt x="4" y="1"/>
                        </a:lnTo>
                        <a:lnTo>
                          <a:pt x="2" y="2"/>
                        </a:lnTo>
                        <a:lnTo>
                          <a:pt x="2" y="3"/>
                        </a:lnTo>
                        <a:lnTo>
                          <a:pt x="4" y="3"/>
                        </a:lnTo>
                        <a:lnTo>
                          <a:pt x="5" y="5"/>
                        </a:lnTo>
                        <a:lnTo>
                          <a:pt x="6" y="6"/>
                        </a:lnTo>
                        <a:lnTo>
                          <a:pt x="7" y="6"/>
                        </a:lnTo>
                        <a:lnTo>
                          <a:pt x="6" y="7"/>
                        </a:lnTo>
                        <a:lnTo>
                          <a:pt x="5" y="8"/>
                        </a:lnTo>
                        <a:lnTo>
                          <a:pt x="4" y="8"/>
                        </a:lnTo>
                        <a:lnTo>
                          <a:pt x="2" y="7"/>
                        </a:lnTo>
                        <a:lnTo>
                          <a:pt x="1" y="6"/>
                        </a:lnTo>
                        <a:lnTo>
                          <a:pt x="0" y="5"/>
                        </a:lnTo>
                        <a:lnTo>
                          <a:pt x="0" y="3"/>
                        </a:lnTo>
                        <a:lnTo>
                          <a:pt x="1" y="2"/>
                        </a:lnTo>
                        <a:lnTo>
                          <a:pt x="2" y="1"/>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4" name="Freeform 846"/>
                  <p:cNvSpPr>
                    <a:spLocks/>
                  </p:cNvSpPr>
                  <p:nvPr/>
                </p:nvSpPr>
                <p:spPr bwMode="auto">
                  <a:xfrm>
                    <a:off x="3457" y="3774"/>
                    <a:ext cx="15" cy="10"/>
                  </a:xfrm>
                  <a:custGeom>
                    <a:avLst/>
                    <a:gdLst/>
                    <a:ahLst/>
                    <a:cxnLst>
                      <a:cxn ang="0">
                        <a:pos x="15" y="0"/>
                      </a:cxn>
                      <a:cxn ang="0">
                        <a:pos x="14" y="3"/>
                      </a:cxn>
                      <a:cxn ang="0">
                        <a:pos x="13" y="5"/>
                      </a:cxn>
                      <a:cxn ang="0">
                        <a:pos x="11" y="8"/>
                      </a:cxn>
                      <a:cxn ang="0">
                        <a:pos x="8" y="9"/>
                      </a:cxn>
                      <a:cxn ang="0">
                        <a:pos x="5" y="10"/>
                      </a:cxn>
                      <a:cxn ang="0">
                        <a:pos x="3" y="10"/>
                      </a:cxn>
                      <a:cxn ang="0">
                        <a:pos x="0" y="10"/>
                      </a:cxn>
                      <a:cxn ang="0">
                        <a:pos x="0" y="9"/>
                      </a:cxn>
                      <a:cxn ang="0">
                        <a:pos x="0" y="8"/>
                      </a:cxn>
                      <a:cxn ang="0">
                        <a:pos x="0" y="6"/>
                      </a:cxn>
                      <a:cxn ang="0">
                        <a:pos x="0" y="4"/>
                      </a:cxn>
                      <a:cxn ang="0">
                        <a:pos x="0" y="3"/>
                      </a:cxn>
                      <a:cxn ang="0">
                        <a:pos x="1" y="1"/>
                      </a:cxn>
                      <a:cxn ang="0">
                        <a:pos x="3" y="3"/>
                      </a:cxn>
                      <a:cxn ang="0">
                        <a:pos x="4" y="3"/>
                      </a:cxn>
                      <a:cxn ang="0">
                        <a:pos x="6" y="4"/>
                      </a:cxn>
                      <a:cxn ang="0">
                        <a:pos x="8" y="5"/>
                      </a:cxn>
                      <a:cxn ang="0">
                        <a:pos x="9" y="5"/>
                      </a:cxn>
                      <a:cxn ang="0">
                        <a:pos x="9" y="5"/>
                      </a:cxn>
                      <a:cxn ang="0">
                        <a:pos x="10" y="3"/>
                      </a:cxn>
                      <a:cxn ang="0">
                        <a:pos x="9" y="1"/>
                      </a:cxn>
                      <a:cxn ang="0">
                        <a:pos x="9" y="1"/>
                      </a:cxn>
                      <a:cxn ang="0">
                        <a:pos x="8" y="0"/>
                      </a:cxn>
                      <a:cxn ang="0">
                        <a:pos x="8" y="0"/>
                      </a:cxn>
                      <a:cxn ang="0">
                        <a:pos x="8" y="0"/>
                      </a:cxn>
                      <a:cxn ang="0">
                        <a:pos x="9" y="0"/>
                      </a:cxn>
                      <a:cxn ang="0">
                        <a:pos x="11" y="0"/>
                      </a:cxn>
                      <a:cxn ang="0">
                        <a:pos x="15" y="0"/>
                      </a:cxn>
                    </a:cxnLst>
                    <a:rect l="0" t="0" r="r" b="b"/>
                    <a:pathLst>
                      <a:path w="15" h="10">
                        <a:moveTo>
                          <a:pt x="15" y="0"/>
                        </a:moveTo>
                        <a:lnTo>
                          <a:pt x="14" y="3"/>
                        </a:lnTo>
                        <a:lnTo>
                          <a:pt x="13" y="5"/>
                        </a:lnTo>
                        <a:lnTo>
                          <a:pt x="11" y="8"/>
                        </a:lnTo>
                        <a:lnTo>
                          <a:pt x="8" y="9"/>
                        </a:lnTo>
                        <a:lnTo>
                          <a:pt x="5" y="10"/>
                        </a:lnTo>
                        <a:lnTo>
                          <a:pt x="3" y="10"/>
                        </a:lnTo>
                        <a:lnTo>
                          <a:pt x="0" y="10"/>
                        </a:lnTo>
                        <a:lnTo>
                          <a:pt x="0" y="9"/>
                        </a:lnTo>
                        <a:lnTo>
                          <a:pt x="0" y="8"/>
                        </a:lnTo>
                        <a:lnTo>
                          <a:pt x="0" y="6"/>
                        </a:lnTo>
                        <a:lnTo>
                          <a:pt x="0" y="4"/>
                        </a:lnTo>
                        <a:lnTo>
                          <a:pt x="0" y="3"/>
                        </a:lnTo>
                        <a:lnTo>
                          <a:pt x="1" y="1"/>
                        </a:lnTo>
                        <a:lnTo>
                          <a:pt x="3" y="3"/>
                        </a:lnTo>
                        <a:lnTo>
                          <a:pt x="4" y="3"/>
                        </a:lnTo>
                        <a:lnTo>
                          <a:pt x="6" y="4"/>
                        </a:lnTo>
                        <a:lnTo>
                          <a:pt x="8" y="5"/>
                        </a:lnTo>
                        <a:lnTo>
                          <a:pt x="9" y="5"/>
                        </a:lnTo>
                        <a:lnTo>
                          <a:pt x="9" y="5"/>
                        </a:lnTo>
                        <a:lnTo>
                          <a:pt x="10" y="3"/>
                        </a:lnTo>
                        <a:lnTo>
                          <a:pt x="9" y="1"/>
                        </a:lnTo>
                        <a:lnTo>
                          <a:pt x="9" y="1"/>
                        </a:lnTo>
                        <a:lnTo>
                          <a:pt x="8" y="0"/>
                        </a:lnTo>
                        <a:lnTo>
                          <a:pt x="8" y="0"/>
                        </a:lnTo>
                        <a:lnTo>
                          <a:pt x="8" y="0"/>
                        </a:lnTo>
                        <a:lnTo>
                          <a:pt x="9" y="0"/>
                        </a:lnTo>
                        <a:lnTo>
                          <a:pt x="11" y="0"/>
                        </a:lnTo>
                        <a:lnTo>
                          <a:pt x="1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5" name="Freeform 847"/>
                  <p:cNvSpPr>
                    <a:spLocks/>
                  </p:cNvSpPr>
                  <p:nvPr/>
                </p:nvSpPr>
                <p:spPr bwMode="auto">
                  <a:xfrm>
                    <a:off x="3633" y="3749"/>
                    <a:ext cx="29" cy="20"/>
                  </a:xfrm>
                  <a:custGeom>
                    <a:avLst/>
                    <a:gdLst/>
                    <a:ahLst/>
                    <a:cxnLst>
                      <a:cxn ang="0">
                        <a:pos x="29" y="1"/>
                      </a:cxn>
                      <a:cxn ang="0">
                        <a:pos x="20" y="5"/>
                      </a:cxn>
                      <a:cxn ang="0">
                        <a:pos x="10" y="9"/>
                      </a:cxn>
                      <a:cxn ang="0">
                        <a:pos x="3" y="14"/>
                      </a:cxn>
                      <a:cxn ang="0">
                        <a:pos x="3" y="15"/>
                      </a:cxn>
                      <a:cxn ang="0">
                        <a:pos x="4" y="16"/>
                      </a:cxn>
                      <a:cxn ang="0">
                        <a:pos x="4" y="18"/>
                      </a:cxn>
                      <a:cxn ang="0">
                        <a:pos x="4" y="20"/>
                      </a:cxn>
                      <a:cxn ang="0">
                        <a:pos x="4" y="20"/>
                      </a:cxn>
                      <a:cxn ang="0">
                        <a:pos x="4" y="20"/>
                      </a:cxn>
                      <a:cxn ang="0">
                        <a:pos x="3" y="19"/>
                      </a:cxn>
                      <a:cxn ang="0">
                        <a:pos x="1" y="18"/>
                      </a:cxn>
                      <a:cxn ang="0">
                        <a:pos x="0" y="16"/>
                      </a:cxn>
                      <a:cxn ang="0">
                        <a:pos x="0" y="14"/>
                      </a:cxn>
                      <a:cxn ang="0">
                        <a:pos x="1" y="13"/>
                      </a:cxn>
                      <a:cxn ang="0">
                        <a:pos x="7" y="8"/>
                      </a:cxn>
                      <a:cxn ang="0">
                        <a:pos x="15" y="3"/>
                      </a:cxn>
                      <a:cxn ang="0">
                        <a:pos x="21" y="0"/>
                      </a:cxn>
                      <a:cxn ang="0">
                        <a:pos x="29" y="1"/>
                      </a:cxn>
                    </a:cxnLst>
                    <a:rect l="0" t="0" r="r" b="b"/>
                    <a:pathLst>
                      <a:path w="29" h="20">
                        <a:moveTo>
                          <a:pt x="29" y="1"/>
                        </a:moveTo>
                        <a:lnTo>
                          <a:pt x="20" y="5"/>
                        </a:lnTo>
                        <a:lnTo>
                          <a:pt x="10" y="9"/>
                        </a:lnTo>
                        <a:lnTo>
                          <a:pt x="3" y="14"/>
                        </a:lnTo>
                        <a:lnTo>
                          <a:pt x="3" y="15"/>
                        </a:lnTo>
                        <a:lnTo>
                          <a:pt x="4" y="16"/>
                        </a:lnTo>
                        <a:lnTo>
                          <a:pt x="4" y="18"/>
                        </a:lnTo>
                        <a:lnTo>
                          <a:pt x="4" y="20"/>
                        </a:lnTo>
                        <a:lnTo>
                          <a:pt x="4" y="20"/>
                        </a:lnTo>
                        <a:lnTo>
                          <a:pt x="4" y="20"/>
                        </a:lnTo>
                        <a:lnTo>
                          <a:pt x="3" y="19"/>
                        </a:lnTo>
                        <a:lnTo>
                          <a:pt x="1" y="18"/>
                        </a:lnTo>
                        <a:lnTo>
                          <a:pt x="0" y="16"/>
                        </a:lnTo>
                        <a:lnTo>
                          <a:pt x="0" y="14"/>
                        </a:lnTo>
                        <a:lnTo>
                          <a:pt x="1" y="13"/>
                        </a:lnTo>
                        <a:lnTo>
                          <a:pt x="7" y="8"/>
                        </a:lnTo>
                        <a:lnTo>
                          <a:pt x="15" y="3"/>
                        </a:lnTo>
                        <a:lnTo>
                          <a:pt x="21" y="0"/>
                        </a:lnTo>
                        <a:lnTo>
                          <a:pt x="29"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6" name="Freeform 848"/>
                  <p:cNvSpPr>
                    <a:spLocks/>
                  </p:cNvSpPr>
                  <p:nvPr/>
                </p:nvSpPr>
                <p:spPr bwMode="auto">
                  <a:xfrm>
                    <a:off x="3631" y="3738"/>
                    <a:ext cx="8" cy="9"/>
                  </a:xfrm>
                  <a:custGeom>
                    <a:avLst/>
                    <a:gdLst/>
                    <a:ahLst/>
                    <a:cxnLst>
                      <a:cxn ang="0">
                        <a:pos x="8" y="4"/>
                      </a:cxn>
                      <a:cxn ang="0">
                        <a:pos x="8" y="5"/>
                      </a:cxn>
                      <a:cxn ang="0">
                        <a:pos x="7" y="7"/>
                      </a:cxn>
                      <a:cxn ang="0">
                        <a:pos x="6" y="9"/>
                      </a:cxn>
                      <a:cxn ang="0">
                        <a:pos x="3" y="9"/>
                      </a:cxn>
                      <a:cxn ang="0">
                        <a:pos x="2" y="9"/>
                      </a:cxn>
                      <a:cxn ang="0">
                        <a:pos x="1" y="9"/>
                      </a:cxn>
                      <a:cxn ang="0">
                        <a:pos x="0" y="7"/>
                      </a:cxn>
                      <a:cxn ang="0">
                        <a:pos x="1" y="6"/>
                      </a:cxn>
                      <a:cxn ang="0">
                        <a:pos x="1" y="6"/>
                      </a:cxn>
                      <a:cxn ang="0">
                        <a:pos x="2" y="4"/>
                      </a:cxn>
                      <a:cxn ang="0">
                        <a:pos x="2" y="2"/>
                      </a:cxn>
                      <a:cxn ang="0">
                        <a:pos x="1" y="1"/>
                      </a:cxn>
                      <a:cxn ang="0">
                        <a:pos x="1" y="0"/>
                      </a:cxn>
                      <a:cxn ang="0">
                        <a:pos x="2" y="0"/>
                      </a:cxn>
                      <a:cxn ang="0">
                        <a:pos x="3" y="1"/>
                      </a:cxn>
                      <a:cxn ang="0">
                        <a:pos x="5" y="1"/>
                      </a:cxn>
                      <a:cxn ang="0">
                        <a:pos x="8" y="4"/>
                      </a:cxn>
                    </a:cxnLst>
                    <a:rect l="0" t="0" r="r" b="b"/>
                    <a:pathLst>
                      <a:path w="8" h="9">
                        <a:moveTo>
                          <a:pt x="8" y="4"/>
                        </a:moveTo>
                        <a:lnTo>
                          <a:pt x="8" y="5"/>
                        </a:lnTo>
                        <a:lnTo>
                          <a:pt x="7" y="7"/>
                        </a:lnTo>
                        <a:lnTo>
                          <a:pt x="6" y="9"/>
                        </a:lnTo>
                        <a:lnTo>
                          <a:pt x="3" y="9"/>
                        </a:lnTo>
                        <a:lnTo>
                          <a:pt x="2" y="9"/>
                        </a:lnTo>
                        <a:lnTo>
                          <a:pt x="1" y="9"/>
                        </a:lnTo>
                        <a:lnTo>
                          <a:pt x="0" y="7"/>
                        </a:lnTo>
                        <a:lnTo>
                          <a:pt x="1" y="6"/>
                        </a:lnTo>
                        <a:lnTo>
                          <a:pt x="1" y="6"/>
                        </a:lnTo>
                        <a:lnTo>
                          <a:pt x="2" y="4"/>
                        </a:lnTo>
                        <a:lnTo>
                          <a:pt x="2" y="2"/>
                        </a:lnTo>
                        <a:lnTo>
                          <a:pt x="1" y="1"/>
                        </a:lnTo>
                        <a:lnTo>
                          <a:pt x="1" y="0"/>
                        </a:lnTo>
                        <a:lnTo>
                          <a:pt x="2" y="0"/>
                        </a:lnTo>
                        <a:lnTo>
                          <a:pt x="3" y="1"/>
                        </a:lnTo>
                        <a:lnTo>
                          <a:pt x="5" y="1"/>
                        </a:lnTo>
                        <a:lnTo>
                          <a:pt x="8"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7" name="Freeform 849"/>
                  <p:cNvSpPr>
                    <a:spLocks/>
                  </p:cNvSpPr>
                  <p:nvPr/>
                </p:nvSpPr>
                <p:spPr bwMode="auto">
                  <a:xfrm>
                    <a:off x="3523" y="3734"/>
                    <a:ext cx="16" cy="21"/>
                  </a:xfrm>
                  <a:custGeom>
                    <a:avLst/>
                    <a:gdLst/>
                    <a:ahLst/>
                    <a:cxnLst>
                      <a:cxn ang="0">
                        <a:pos x="15" y="1"/>
                      </a:cxn>
                      <a:cxn ang="0">
                        <a:pos x="16" y="8"/>
                      </a:cxn>
                      <a:cxn ang="0">
                        <a:pos x="16" y="13"/>
                      </a:cxn>
                      <a:cxn ang="0">
                        <a:pos x="16" y="16"/>
                      </a:cxn>
                      <a:cxn ang="0">
                        <a:pos x="15" y="19"/>
                      </a:cxn>
                      <a:cxn ang="0">
                        <a:pos x="14" y="20"/>
                      </a:cxn>
                      <a:cxn ang="0">
                        <a:pos x="13" y="21"/>
                      </a:cxn>
                      <a:cxn ang="0">
                        <a:pos x="11" y="21"/>
                      </a:cxn>
                      <a:cxn ang="0">
                        <a:pos x="9" y="21"/>
                      </a:cxn>
                      <a:cxn ang="0">
                        <a:pos x="6" y="20"/>
                      </a:cxn>
                      <a:cxn ang="0">
                        <a:pos x="5" y="19"/>
                      </a:cxn>
                      <a:cxn ang="0">
                        <a:pos x="3" y="16"/>
                      </a:cxn>
                      <a:cxn ang="0">
                        <a:pos x="1" y="15"/>
                      </a:cxn>
                      <a:cxn ang="0">
                        <a:pos x="0" y="14"/>
                      </a:cxn>
                      <a:cxn ang="0">
                        <a:pos x="0" y="13"/>
                      </a:cxn>
                      <a:cxn ang="0">
                        <a:pos x="0" y="11"/>
                      </a:cxn>
                      <a:cxn ang="0">
                        <a:pos x="1" y="9"/>
                      </a:cxn>
                      <a:cxn ang="0">
                        <a:pos x="4" y="6"/>
                      </a:cxn>
                      <a:cxn ang="0">
                        <a:pos x="6" y="4"/>
                      </a:cxn>
                      <a:cxn ang="0">
                        <a:pos x="9" y="3"/>
                      </a:cxn>
                      <a:cxn ang="0">
                        <a:pos x="11" y="1"/>
                      </a:cxn>
                      <a:cxn ang="0">
                        <a:pos x="14" y="0"/>
                      </a:cxn>
                      <a:cxn ang="0">
                        <a:pos x="15" y="1"/>
                      </a:cxn>
                    </a:cxnLst>
                    <a:rect l="0" t="0" r="r" b="b"/>
                    <a:pathLst>
                      <a:path w="16" h="21">
                        <a:moveTo>
                          <a:pt x="15" y="1"/>
                        </a:moveTo>
                        <a:lnTo>
                          <a:pt x="16" y="8"/>
                        </a:lnTo>
                        <a:lnTo>
                          <a:pt x="16" y="13"/>
                        </a:lnTo>
                        <a:lnTo>
                          <a:pt x="16" y="16"/>
                        </a:lnTo>
                        <a:lnTo>
                          <a:pt x="15" y="19"/>
                        </a:lnTo>
                        <a:lnTo>
                          <a:pt x="14" y="20"/>
                        </a:lnTo>
                        <a:lnTo>
                          <a:pt x="13" y="21"/>
                        </a:lnTo>
                        <a:lnTo>
                          <a:pt x="11" y="21"/>
                        </a:lnTo>
                        <a:lnTo>
                          <a:pt x="9" y="21"/>
                        </a:lnTo>
                        <a:lnTo>
                          <a:pt x="6" y="20"/>
                        </a:lnTo>
                        <a:lnTo>
                          <a:pt x="5" y="19"/>
                        </a:lnTo>
                        <a:lnTo>
                          <a:pt x="3" y="16"/>
                        </a:lnTo>
                        <a:lnTo>
                          <a:pt x="1" y="15"/>
                        </a:lnTo>
                        <a:lnTo>
                          <a:pt x="0" y="14"/>
                        </a:lnTo>
                        <a:lnTo>
                          <a:pt x="0" y="13"/>
                        </a:lnTo>
                        <a:lnTo>
                          <a:pt x="0" y="11"/>
                        </a:lnTo>
                        <a:lnTo>
                          <a:pt x="1" y="9"/>
                        </a:lnTo>
                        <a:lnTo>
                          <a:pt x="4" y="6"/>
                        </a:lnTo>
                        <a:lnTo>
                          <a:pt x="6" y="4"/>
                        </a:lnTo>
                        <a:lnTo>
                          <a:pt x="9" y="3"/>
                        </a:lnTo>
                        <a:lnTo>
                          <a:pt x="11" y="1"/>
                        </a:lnTo>
                        <a:lnTo>
                          <a:pt x="14" y="0"/>
                        </a:lnTo>
                        <a:lnTo>
                          <a:pt x="15"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8" name="Freeform 850"/>
                  <p:cNvSpPr>
                    <a:spLocks/>
                  </p:cNvSpPr>
                  <p:nvPr/>
                </p:nvSpPr>
                <p:spPr bwMode="auto">
                  <a:xfrm>
                    <a:off x="3509" y="3740"/>
                    <a:ext cx="10" cy="12"/>
                  </a:xfrm>
                  <a:custGeom>
                    <a:avLst/>
                    <a:gdLst/>
                    <a:ahLst/>
                    <a:cxnLst>
                      <a:cxn ang="0">
                        <a:pos x="10" y="0"/>
                      </a:cxn>
                      <a:cxn ang="0">
                        <a:pos x="9" y="3"/>
                      </a:cxn>
                      <a:cxn ang="0">
                        <a:pos x="9" y="5"/>
                      </a:cxn>
                      <a:cxn ang="0">
                        <a:pos x="8" y="8"/>
                      </a:cxn>
                      <a:cxn ang="0">
                        <a:pos x="7" y="10"/>
                      </a:cxn>
                      <a:cxn ang="0">
                        <a:pos x="5" y="12"/>
                      </a:cxn>
                      <a:cxn ang="0">
                        <a:pos x="3" y="12"/>
                      </a:cxn>
                      <a:cxn ang="0">
                        <a:pos x="0" y="12"/>
                      </a:cxn>
                      <a:cxn ang="0">
                        <a:pos x="0" y="9"/>
                      </a:cxn>
                      <a:cxn ang="0">
                        <a:pos x="0" y="8"/>
                      </a:cxn>
                      <a:cxn ang="0">
                        <a:pos x="0" y="5"/>
                      </a:cxn>
                      <a:cxn ang="0">
                        <a:pos x="2" y="3"/>
                      </a:cxn>
                      <a:cxn ang="0">
                        <a:pos x="4" y="2"/>
                      </a:cxn>
                      <a:cxn ang="0">
                        <a:pos x="5" y="0"/>
                      </a:cxn>
                      <a:cxn ang="0">
                        <a:pos x="8" y="0"/>
                      </a:cxn>
                      <a:cxn ang="0">
                        <a:pos x="10" y="0"/>
                      </a:cxn>
                    </a:cxnLst>
                    <a:rect l="0" t="0" r="r" b="b"/>
                    <a:pathLst>
                      <a:path w="10" h="12">
                        <a:moveTo>
                          <a:pt x="10" y="0"/>
                        </a:moveTo>
                        <a:lnTo>
                          <a:pt x="9" y="3"/>
                        </a:lnTo>
                        <a:lnTo>
                          <a:pt x="9" y="5"/>
                        </a:lnTo>
                        <a:lnTo>
                          <a:pt x="8" y="8"/>
                        </a:lnTo>
                        <a:lnTo>
                          <a:pt x="7" y="10"/>
                        </a:lnTo>
                        <a:lnTo>
                          <a:pt x="5" y="12"/>
                        </a:lnTo>
                        <a:lnTo>
                          <a:pt x="3" y="12"/>
                        </a:lnTo>
                        <a:lnTo>
                          <a:pt x="0" y="12"/>
                        </a:lnTo>
                        <a:lnTo>
                          <a:pt x="0" y="9"/>
                        </a:lnTo>
                        <a:lnTo>
                          <a:pt x="0" y="8"/>
                        </a:lnTo>
                        <a:lnTo>
                          <a:pt x="0" y="5"/>
                        </a:lnTo>
                        <a:lnTo>
                          <a:pt x="2" y="3"/>
                        </a:lnTo>
                        <a:lnTo>
                          <a:pt x="4" y="2"/>
                        </a:lnTo>
                        <a:lnTo>
                          <a:pt x="5" y="0"/>
                        </a:lnTo>
                        <a:lnTo>
                          <a:pt x="8" y="0"/>
                        </a:lnTo>
                        <a:lnTo>
                          <a:pt x="1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9" name="Freeform 851"/>
                  <p:cNvSpPr>
                    <a:spLocks/>
                  </p:cNvSpPr>
                  <p:nvPr/>
                </p:nvSpPr>
                <p:spPr bwMode="auto">
                  <a:xfrm>
                    <a:off x="3492" y="3710"/>
                    <a:ext cx="3" cy="3"/>
                  </a:xfrm>
                  <a:custGeom>
                    <a:avLst/>
                    <a:gdLst/>
                    <a:ahLst/>
                    <a:cxnLst>
                      <a:cxn ang="0">
                        <a:pos x="3" y="0"/>
                      </a:cxn>
                      <a:cxn ang="0">
                        <a:pos x="1" y="2"/>
                      </a:cxn>
                      <a:cxn ang="0">
                        <a:pos x="0" y="3"/>
                      </a:cxn>
                      <a:cxn ang="0">
                        <a:pos x="0" y="3"/>
                      </a:cxn>
                      <a:cxn ang="0">
                        <a:pos x="0" y="3"/>
                      </a:cxn>
                      <a:cxn ang="0">
                        <a:pos x="1" y="2"/>
                      </a:cxn>
                      <a:cxn ang="0">
                        <a:pos x="3" y="0"/>
                      </a:cxn>
                    </a:cxnLst>
                    <a:rect l="0" t="0" r="r" b="b"/>
                    <a:pathLst>
                      <a:path w="3" h="3">
                        <a:moveTo>
                          <a:pt x="3" y="0"/>
                        </a:moveTo>
                        <a:lnTo>
                          <a:pt x="1" y="2"/>
                        </a:lnTo>
                        <a:lnTo>
                          <a:pt x="0" y="3"/>
                        </a:lnTo>
                        <a:lnTo>
                          <a:pt x="0" y="3"/>
                        </a:lnTo>
                        <a:lnTo>
                          <a:pt x="0" y="3"/>
                        </a:lnTo>
                        <a:lnTo>
                          <a:pt x="1" y="2"/>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0" name="Freeform 852"/>
                  <p:cNvSpPr>
                    <a:spLocks/>
                  </p:cNvSpPr>
                  <p:nvPr/>
                </p:nvSpPr>
                <p:spPr bwMode="auto">
                  <a:xfrm>
                    <a:off x="3521" y="3709"/>
                    <a:ext cx="8" cy="6"/>
                  </a:xfrm>
                  <a:custGeom>
                    <a:avLst/>
                    <a:gdLst/>
                    <a:ahLst/>
                    <a:cxnLst>
                      <a:cxn ang="0">
                        <a:pos x="1" y="0"/>
                      </a:cxn>
                      <a:cxn ang="0">
                        <a:pos x="2" y="0"/>
                      </a:cxn>
                      <a:cxn ang="0">
                        <a:pos x="5" y="1"/>
                      </a:cxn>
                      <a:cxn ang="0">
                        <a:pos x="7" y="1"/>
                      </a:cxn>
                      <a:cxn ang="0">
                        <a:pos x="8" y="1"/>
                      </a:cxn>
                      <a:cxn ang="0">
                        <a:pos x="8" y="1"/>
                      </a:cxn>
                      <a:cxn ang="0">
                        <a:pos x="8" y="3"/>
                      </a:cxn>
                      <a:cxn ang="0">
                        <a:pos x="8" y="3"/>
                      </a:cxn>
                      <a:cxn ang="0">
                        <a:pos x="7" y="4"/>
                      </a:cxn>
                      <a:cxn ang="0">
                        <a:pos x="6" y="5"/>
                      </a:cxn>
                      <a:cxn ang="0">
                        <a:pos x="3" y="6"/>
                      </a:cxn>
                      <a:cxn ang="0">
                        <a:pos x="2" y="6"/>
                      </a:cxn>
                      <a:cxn ang="0">
                        <a:pos x="1" y="6"/>
                      </a:cxn>
                      <a:cxn ang="0">
                        <a:pos x="1" y="6"/>
                      </a:cxn>
                      <a:cxn ang="0">
                        <a:pos x="0" y="5"/>
                      </a:cxn>
                      <a:cxn ang="0">
                        <a:pos x="0" y="3"/>
                      </a:cxn>
                      <a:cxn ang="0">
                        <a:pos x="1" y="0"/>
                      </a:cxn>
                    </a:cxnLst>
                    <a:rect l="0" t="0" r="r" b="b"/>
                    <a:pathLst>
                      <a:path w="8" h="6">
                        <a:moveTo>
                          <a:pt x="1" y="0"/>
                        </a:moveTo>
                        <a:lnTo>
                          <a:pt x="2" y="0"/>
                        </a:lnTo>
                        <a:lnTo>
                          <a:pt x="5" y="1"/>
                        </a:lnTo>
                        <a:lnTo>
                          <a:pt x="7" y="1"/>
                        </a:lnTo>
                        <a:lnTo>
                          <a:pt x="8" y="1"/>
                        </a:lnTo>
                        <a:lnTo>
                          <a:pt x="8" y="1"/>
                        </a:lnTo>
                        <a:lnTo>
                          <a:pt x="8" y="3"/>
                        </a:lnTo>
                        <a:lnTo>
                          <a:pt x="8" y="3"/>
                        </a:lnTo>
                        <a:lnTo>
                          <a:pt x="7" y="4"/>
                        </a:lnTo>
                        <a:lnTo>
                          <a:pt x="6" y="5"/>
                        </a:lnTo>
                        <a:lnTo>
                          <a:pt x="3" y="6"/>
                        </a:lnTo>
                        <a:lnTo>
                          <a:pt x="2" y="6"/>
                        </a:lnTo>
                        <a:lnTo>
                          <a:pt x="1" y="6"/>
                        </a:lnTo>
                        <a:lnTo>
                          <a:pt x="1" y="6"/>
                        </a:lnTo>
                        <a:lnTo>
                          <a:pt x="0" y="5"/>
                        </a:lnTo>
                        <a:lnTo>
                          <a:pt x="0" y="3"/>
                        </a:lnTo>
                        <a:lnTo>
                          <a:pt x="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1" name="Freeform 853"/>
                  <p:cNvSpPr>
                    <a:spLocks/>
                  </p:cNvSpPr>
                  <p:nvPr/>
                </p:nvSpPr>
                <p:spPr bwMode="auto">
                  <a:xfrm>
                    <a:off x="2654" y="3642"/>
                    <a:ext cx="218" cy="140"/>
                  </a:xfrm>
                  <a:custGeom>
                    <a:avLst/>
                    <a:gdLst/>
                    <a:ahLst/>
                    <a:cxnLst>
                      <a:cxn ang="0">
                        <a:pos x="209" y="15"/>
                      </a:cxn>
                      <a:cxn ang="0">
                        <a:pos x="197" y="33"/>
                      </a:cxn>
                      <a:cxn ang="0">
                        <a:pos x="182" y="63"/>
                      </a:cxn>
                      <a:cxn ang="0">
                        <a:pos x="176" y="72"/>
                      </a:cxn>
                      <a:cxn ang="0">
                        <a:pos x="177" y="83"/>
                      </a:cxn>
                      <a:cxn ang="0">
                        <a:pos x="183" y="86"/>
                      </a:cxn>
                      <a:cxn ang="0">
                        <a:pos x="188" y="91"/>
                      </a:cxn>
                      <a:cxn ang="0">
                        <a:pos x="184" y="90"/>
                      </a:cxn>
                      <a:cxn ang="0">
                        <a:pos x="183" y="97"/>
                      </a:cxn>
                      <a:cxn ang="0">
                        <a:pos x="188" y="102"/>
                      </a:cxn>
                      <a:cxn ang="0">
                        <a:pos x="191" y="108"/>
                      </a:cxn>
                      <a:cxn ang="0">
                        <a:pos x="188" y="107"/>
                      </a:cxn>
                      <a:cxn ang="0">
                        <a:pos x="191" y="108"/>
                      </a:cxn>
                      <a:cxn ang="0">
                        <a:pos x="183" y="113"/>
                      </a:cxn>
                      <a:cxn ang="0">
                        <a:pos x="176" y="123"/>
                      </a:cxn>
                      <a:cxn ang="0">
                        <a:pos x="169" y="138"/>
                      </a:cxn>
                      <a:cxn ang="0">
                        <a:pos x="158" y="131"/>
                      </a:cxn>
                      <a:cxn ang="0">
                        <a:pos x="152" y="133"/>
                      </a:cxn>
                      <a:cxn ang="0">
                        <a:pos x="141" y="130"/>
                      </a:cxn>
                      <a:cxn ang="0">
                        <a:pos x="128" y="117"/>
                      </a:cxn>
                      <a:cxn ang="0">
                        <a:pos x="102" y="97"/>
                      </a:cxn>
                      <a:cxn ang="0">
                        <a:pos x="88" y="93"/>
                      </a:cxn>
                      <a:cxn ang="0">
                        <a:pos x="80" y="88"/>
                      </a:cxn>
                      <a:cxn ang="0">
                        <a:pos x="75" y="81"/>
                      </a:cxn>
                      <a:cxn ang="0">
                        <a:pos x="68" y="80"/>
                      </a:cxn>
                      <a:cxn ang="0">
                        <a:pos x="56" y="71"/>
                      </a:cxn>
                      <a:cxn ang="0">
                        <a:pos x="40" y="57"/>
                      </a:cxn>
                      <a:cxn ang="0">
                        <a:pos x="17" y="51"/>
                      </a:cxn>
                      <a:cxn ang="0">
                        <a:pos x="10" y="45"/>
                      </a:cxn>
                      <a:cxn ang="0">
                        <a:pos x="3" y="40"/>
                      </a:cxn>
                      <a:cxn ang="0">
                        <a:pos x="2" y="35"/>
                      </a:cxn>
                      <a:cxn ang="0">
                        <a:pos x="0" y="30"/>
                      </a:cxn>
                      <a:cxn ang="0">
                        <a:pos x="5" y="20"/>
                      </a:cxn>
                      <a:cxn ang="0">
                        <a:pos x="10" y="10"/>
                      </a:cxn>
                      <a:cxn ang="0">
                        <a:pos x="23" y="4"/>
                      </a:cxn>
                      <a:cxn ang="0">
                        <a:pos x="22" y="0"/>
                      </a:cxn>
                      <a:cxn ang="0">
                        <a:pos x="27" y="5"/>
                      </a:cxn>
                      <a:cxn ang="0">
                        <a:pos x="33" y="15"/>
                      </a:cxn>
                      <a:cxn ang="0">
                        <a:pos x="43" y="11"/>
                      </a:cxn>
                      <a:cxn ang="0">
                        <a:pos x="47" y="2"/>
                      </a:cxn>
                      <a:cxn ang="0">
                        <a:pos x="52" y="2"/>
                      </a:cxn>
                      <a:cxn ang="0">
                        <a:pos x="57" y="2"/>
                      </a:cxn>
                      <a:cxn ang="0">
                        <a:pos x="62" y="0"/>
                      </a:cxn>
                      <a:cxn ang="0">
                        <a:pos x="66" y="10"/>
                      </a:cxn>
                      <a:cxn ang="0">
                        <a:pos x="73" y="10"/>
                      </a:cxn>
                      <a:cxn ang="0">
                        <a:pos x="87" y="22"/>
                      </a:cxn>
                      <a:cxn ang="0">
                        <a:pos x="109" y="19"/>
                      </a:cxn>
                      <a:cxn ang="0">
                        <a:pos x="127" y="22"/>
                      </a:cxn>
                      <a:cxn ang="0">
                        <a:pos x="153" y="15"/>
                      </a:cxn>
                      <a:cxn ang="0">
                        <a:pos x="169" y="12"/>
                      </a:cxn>
                      <a:cxn ang="0">
                        <a:pos x="186" y="15"/>
                      </a:cxn>
                      <a:cxn ang="0">
                        <a:pos x="189" y="7"/>
                      </a:cxn>
                      <a:cxn ang="0">
                        <a:pos x="194" y="11"/>
                      </a:cxn>
                      <a:cxn ang="0">
                        <a:pos x="214" y="5"/>
                      </a:cxn>
                      <a:cxn ang="0">
                        <a:pos x="217" y="7"/>
                      </a:cxn>
                    </a:cxnLst>
                    <a:rect l="0" t="0" r="r" b="b"/>
                    <a:pathLst>
                      <a:path w="218" h="140">
                        <a:moveTo>
                          <a:pt x="215" y="9"/>
                        </a:moveTo>
                        <a:lnTo>
                          <a:pt x="213" y="10"/>
                        </a:lnTo>
                        <a:lnTo>
                          <a:pt x="212" y="12"/>
                        </a:lnTo>
                        <a:lnTo>
                          <a:pt x="209" y="15"/>
                        </a:lnTo>
                        <a:lnTo>
                          <a:pt x="208" y="17"/>
                        </a:lnTo>
                        <a:lnTo>
                          <a:pt x="207" y="21"/>
                        </a:lnTo>
                        <a:lnTo>
                          <a:pt x="204" y="23"/>
                        </a:lnTo>
                        <a:lnTo>
                          <a:pt x="197" y="33"/>
                        </a:lnTo>
                        <a:lnTo>
                          <a:pt x="192" y="42"/>
                        </a:lnTo>
                        <a:lnTo>
                          <a:pt x="188" y="51"/>
                        </a:lnTo>
                        <a:lnTo>
                          <a:pt x="183" y="62"/>
                        </a:lnTo>
                        <a:lnTo>
                          <a:pt x="182" y="63"/>
                        </a:lnTo>
                        <a:lnTo>
                          <a:pt x="179" y="66"/>
                        </a:lnTo>
                        <a:lnTo>
                          <a:pt x="178" y="67"/>
                        </a:lnTo>
                        <a:lnTo>
                          <a:pt x="177" y="70"/>
                        </a:lnTo>
                        <a:lnTo>
                          <a:pt x="176" y="72"/>
                        </a:lnTo>
                        <a:lnTo>
                          <a:pt x="176" y="75"/>
                        </a:lnTo>
                        <a:lnTo>
                          <a:pt x="176" y="78"/>
                        </a:lnTo>
                        <a:lnTo>
                          <a:pt x="176" y="82"/>
                        </a:lnTo>
                        <a:lnTo>
                          <a:pt x="177" y="83"/>
                        </a:lnTo>
                        <a:lnTo>
                          <a:pt x="178" y="85"/>
                        </a:lnTo>
                        <a:lnTo>
                          <a:pt x="179" y="86"/>
                        </a:lnTo>
                        <a:lnTo>
                          <a:pt x="182" y="86"/>
                        </a:lnTo>
                        <a:lnTo>
                          <a:pt x="183" y="86"/>
                        </a:lnTo>
                        <a:lnTo>
                          <a:pt x="186" y="87"/>
                        </a:lnTo>
                        <a:lnTo>
                          <a:pt x="187" y="88"/>
                        </a:lnTo>
                        <a:lnTo>
                          <a:pt x="187" y="90"/>
                        </a:lnTo>
                        <a:lnTo>
                          <a:pt x="188" y="91"/>
                        </a:lnTo>
                        <a:lnTo>
                          <a:pt x="187" y="91"/>
                        </a:lnTo>
                        <a:lnTo>
                          <a:pt x="187" y="91"/>
                        </a:lnTo>
                        <a:lnTo>
                          <a:pt x="186" y="91"/>
                        </a:lnTo>
                        <a:lnTo>
                          <a:pt x="184" y="90"/>
                        </a:lnTo>
                        <a:lnTo>
                          <a:pt x="183" y="90"/>
                        </a:lnTo>
                        <a:lnTo>
                          <a:pt x="182" y="91"/>
                        </a:lnTo>
                        <a:lnTo>
                          <a:pt x="183" y="93"/>
                        </a:lnTo>
                        <a:lnTo>
                          <a:pt x="183" y="97"/>
                        </a:lnTo>
                        <a:lnTo>
                          <a:pt x="184" y="101"/>
                        </a:lnTo>
                        <a:lnTo>
                          <a:pt x="186" y="101"/>
                        </a:lnTo>
                        <a:lnTo>
                          <a:pt x="187" y="102"/>
                        </a:lnTo>
                        <a:lnTo>
                          <a:pt x="188" y="102"/>
                        </a:lnTo>
                        <a:lnTo>
                          <a:pt x="189" y="102"/>
                        </a:lnTo>
                        <a:lnTo>
                          <a:pt x="191" y="106"/>
                        </a:lnTo>
                        <a:lnTo>
                          <a:pt x="191" y="107"/>
                        </a:lnTo>
                        <a:lnTo>
                          <a:pt x="191" y="108"/>
                        </a:lnTo>
                        <a:lnTo>
                          <a:pt x="191" y="108"/>
                        </a:lnTo>
                        <a:lnTo>
                          <a:pt x="189" y="107"/>
                        </a:lnTo>
                        <a:lnTo>
                          <a:pt x="188" y="107"/>
                        </a:lnTo>
                        <a:lnTo>
                          <a:pt x="188" y="107"/>
                        </a:lnTo>
                        <a:lnTo>
                          <a:pt x="188" y="106"/>
                        </a:lnTo>
                        <a:lnTo>
                          <a:pt x="188" y="106"/>
                        </a:lnTo>
                        <a:lnTo>
                          <a:pt x="189" y="107"/>
                        </a:lnTo>
                        <a:lnTo>
                          <a:pt x="191" y="108"/>
                        </a:lnTo>
                        <a:lnTo>
                          <a:pt x="191" y="110"/>
                        </a:lnTo>
                        <a:lnTo>
                          <a:pt x="188" y="111"/>
                        </a:lnTo>
                        <a:lnTo>
                          <a:pt x="186" y="112"/>
                        </a:lnTo>
                        <a:lnTo>
                          <a:pt x="183" y="113"/>
                        </a:lnTo>
                        <a:lnTo>
                          <a:pt x="181" y="116"/>
                        </a:lnTo>
                        <a:lnTo>
                          <a:pt x="179" y="117"/>
                        </a:lnTo>
                        <a:lnTo>
                          <a:pt x="178" y="117"/>
                        </a:lnTo>
                        <a:lnTo>
                          <a:pt x="176" y="123"/>
                        </a:lnTo>
                        <a:lnTo>
                          <a:pt x="176" y="131"/>
                        </a:lnTo>
                        <a:lnTo>
                          <a:pt x="174" y="137"/>
                        </a:lnTo>
                        <a:lnTo>
                          <a:pt x="172" y="140"/>
                        </a:lnTo>
                        <a:lnTo>
                          <a:pt x="169" y="138"/>
                        </a:lnTo>
                        <a:lnTo>
                          <a:pt x="167" y="136"/>
                        </a:lnTo>
                        <a:lnTo>
                          <a:pt x="164" y="135"/>
                        </a:lnTo>
                        <a:lnTo>
                          <a:pt x="161" y="132"/>
                        </a:lnTo>
                        <a:lnTo>
                          <a:pt x="158" y="131"/>
                        </a:lnTo>
                        <a:lnTo>
                          <a:pt x="156" y="132"/>
                        </a:lnTo>
                        <a:lnTo>
                          <a:pt x="154" y="132"/>
                        </a:lnTo>
                        <a:lnTo>
                          <a:pt x="153" y="133"/>
                        </a:lnTo>
                        <a:lnTo>
                          <a:pt x="152" y="133"/>
                        </a:lnTo>
                        <a:lnTo>
                          <a:pt x="151" y="133"/>
                        </a:lnTo>
                        <a:lnTo>
                          <a:pt x="148" y="132"/>
                        </a:lnTo>
                        <a:lnTo>
                          <a:pt x="144" y="131"/>
                        </a:lnTo>
                        <a:lnTo>
                          <a:pt x="141" y="130"/>
                        </a:lnTo>
                        <a:lnTo>
                          <a:pt x="137" y="128"/>
                        </a:lnTo>
                        <a:lnTo>
                          <a:pt x="134" y="127"/>
                        </a:lnTo>
                        <a:lnTo>
                          <a:pt x="133" y="126"/>
                        </a:lnTo>
                        <a:lnTo>
                          <a:pt x="128" y="117"/>
                        </a:lnTo>
                        <a:lnTo>
                          <a:pt x="124" y="108"/>
                        </a:lnTo>
                        <a:lnTo>
                          <a:pt x="118" y="101"/>
                        </a:lnTo>
                        <a:lnTo>
                          <a:pt x="109" y="97"/>
                        </a:lnTo>
                        <a:lnTo>
                          <a:pt x="102" y="97"/>
                        </a:lnTo>
                        <a:lnTo>
                          <a:pt x="93" y="96"/>
                        </a:lnTo>
                        <a:lnTo>
                          <a:pt x="92" y="96"/>
                        </a:lnTo>
                        <a:lnTo>
                          <a:pt x="91" y="95"/>
                        </a:lnTo>
                        <a:lnTo>
                          <a:pt x="88" y="93"/>
                        </a:lnTo>
                        <a:lnTo>
                          <a:pt x="86" y="92"/>
                        </a:lnTo>
                        <a:lnTo>
                          <a:pt x="83" y="91"/>
                        </a:lnTo>
                        <a:lnTo>
                          <a:pt x="81" y="90"/>
                        </a:lnTo>
                        <a:lnTo>
                          <a:pt x="80" y="88"/>
                        </a:lnTo>
                        <a:lnTo>
                          <a:pt x="80" y="88"/>
                        </a:lnTo>
                        <a:lnTo>
                          <a:pt x="77" y="86"/>
                        </a:lnTo>
                        <a:lnTo>
                          <a:pt x="76" y="83"/>
                        </a:lnTo>
                        <a:lnTo>
                          <a:pt x="75" y="81"/>
                        </a:lnTo>
                        <a:lnTo>
                          <a:pt x="73" y="80"/>
                        </a:lnTo>
                        <a:lnTo>
                          <a:pt x="72" y="78"/>
                        </a:lnTo>
                        <a:lnTo>
                          <a:pt x="71" y="80"/>
                        </a:lnTo>
                        <a:lnTo>
                          <a:pt x="68" y="80"/>
                        </a:lnTo>
                        <a:lnTo>
                          <a:pt x="67" y="78"/>
                        </a:lnTo>
                        <a:lnTo>
                          <a:pt x="63" y="77"/>
                        </a:lnTo>
                        <a:lnTo>
                          <a:pt x="60" y="73"/>
                        </a:lnTo>
                        <a:lnTo>
                          <a:pt x="56" y="71"/>
                        </a:lnTo>
                        <a:lnTo>
                          <a:pt x="53" y="67"/>
                        </a:lnTo>
                        <a:lnTo>
                          <a:pt x="51" y="63"/>
                        </a:lnTo>
                        <a:lnTo>
                          <a:pt x="47" y="61"/>
                        </a:lnTo>
                        <a:lnTo>
                          <a:pt x="40" y="57"/>
                        </a:lnTo>
                        <a:lnTo>
                          <a:pt x="32" y="53"/>
                        </a:lnTo>
                        <a:lnTo>
                          <a:pt x="27" y="52"/>
                        </a:lnTo>
                        <a:lnTo>
                          <a:pt x="22" y="51"/>
                        </a:lnTo>
                        <a:lnTo>
                          <a:pt x="17" y="51"/>
                        </a:lnTo>
                        <a:lnTo>
                          <a:pt x="13" y="52"/>
                        </a:lnTo>
                        <a:lnTo>
                          <a:pt x="12" y="48"/>
                        </a:lnTo>
                        <a:lnTo>
                          <a:pt x="11" y="46"/>
                        </a:lnTo>
                        <a:lnTo>
                          <a:pt x="10" y="45"/>
                        </a:lnTo>
                        <a:lnTo>
                          <a:pt x="8" y="43"/>
                        </a:lnTo>
                        <a:lnTo>
                          <a:pt x="5" y="42"/>
                        </a:lnTo>
                        <a:lnTo>
                          <a:pt x="3" y="42"/>
                        </a:lnTo>
                        <a:lnTo>
                          <a:pt x="3" y="40"/>
                        </a:lnTo>
                        <a:lnTo>
                          <a:pt x="2" y="38"/>
                        </a:lnTo>
                        <a:lnTo>
                          <a:pt x="2" y="37"/>
                        </a:lnTo>
                        <a:lnTo>
                          <a:pt x="2" y="36"/>
                        </a:lnTo>
                        <a:lnTo>
                          <a:pt x="2" y="35"/>
                        </a:lnTo>
                        <a:lnTo>
                          <a:pt x="1" y="33"/>
                        </a:lnTo>
                        <a:lnTo>
                          <a:pt x="1" y="31"/>
                        </a:lnTo>
                        <a:lnTo>
                          <a:pt x="0" y="30"/>
                        </a:lnTo>
                        <a:lnTo>
                          <a:pt x="0" y="30"/>
                        </a:lnTo>
                        <a:lnTo>
                          <a:pt x="2" y="27"/>
                        </a:lnTo>
                        <a:lnTo>
                          <a:pt x="3" y="25"/>
                        </a:lnTo>
                        <a:lnTo>
                          <a:pt x="3" y="22"/>
                        </a:lnTo>
                        <a:lnTo>
                          <a:pt x="5" y="20"/>
                        </a:lnTo>
                        <a:lnTo>
                          <a:pt x="5" y="17"/>
                        </a:lnTo>
                        <a:lnTo>
                          <a:pt x="5" y="15"/>
                        </a:lnTo>
                        <a:lnTo>
                          <a:pt x="7" y="12"/>
                        </a:lnTo>
                        <a:lnTo>
                          <a:pt x="10" y="10"/>
                        </a:lnTo>
                        <a:lnTo>
                          <a:pt x="15" y="7"/>
                        </a:lnTo>
                        <a:lnTo>
                          <a:pt x="18" y="6"/>
                        </a:lnTo>
                        <a:lnTo>
                          <a:pt x="22" y="5"/>
                        </a:lnTo>
                        <a:lnTo>
                          <a:pt x="23" y="4"/>
                        </a:lnTo>
                        <a:lnTo>
                          <a:pt x="23" y="2"/>
                        </a:lnTo>
                        <a:lnTo>
                          <a:pt x="23" y="2"/>
                        </a:lnTo>
                        <a:lnTo>
                          <a:pt x="22" y="1"/>
                        </a:lnTo>
                        <a:lnTo>
                          <a:pt x="22" y="0"/>
                        </a:lnTo>
                        <a:lnTo>
                          <a:pt x="23" y="0"/>
                        </a:lnTo>
                        <a:lnTo>
                          <a:pt x="25" y="0"/>
                        </a:lnTo>
                        <a:lnTo>
                          <a:pt x="26" y="2"/>
                        </a:lnTo>
                        <a:lnTo>
                          <a:pt x="27" y="5"/>
                        </a:lnTo>
                        <a:lnTo>
                          <a:pt x="28" y="7"/>
                        </a:lnTo>
                        <a:lnTo>
                          <a:pt x="30" y="11"/>
                        </a:lnTo>
                        <a:lnTo>
                          <a:pt x="31" y="14"/>
                        </a:lnTo>
                        <a:lnTo>
                          <a:pt x="33" y="15"/>
                        </a:lnTo>
                        <a:lnTo>
                          <a:pt x="37" y="15"/>
                        </a:lnTo>
                        <a:lnTo>
                          <a:pt x="40" y="14"/>
                        </a:lnTo>
                        <a:lnTo>
                          <a:pt x="41" y="12"/>
                        </a:lnTo>
                        <a:lnTo>
                          <a:pt x="43" y="11"/>
                        </a:lnTo>
                        <a:lnTo>
                          <a:pt x="45" y="9"/>
                        </a:lnTo>
                        <a:lnTo>
                          <a:pt x="45" y="6"/>
                        </a:lnTo>
                        <a:lnTo>
                          <a:pt x="46" y="4"/>
                        </a:lnTo>
                        <a:lnTo>
                          <a:pt x="47" y="2"/>
                        </a:lnTo>
                        <a:lnTo>
                          <a:pt x="48" y="2"/>
                        </a:lnTo>
                        <a:lnTo>
                          <a:pt x="50" y="1"/>
                        </a:lnTo>
                        <a:lnTo>
                          <a:pt x="51" y="2"/>
                        </a:lnTo>
                        <a:lnTo>
                          <a:pt x="52" y="2"/>
                        </a:lnTo>
                        <a:lnTo>
                          <a:pt x="53" y="4"/>
                        </a:lnTo>
                        <a:lnTo>
                          <a:pt x="55" y="4"/>
                        </a:lnTo>
                        <a:lnTo>
                          <a:pt x="57" y="2"/>
                        </a:lnTo>
                        <a:lnTo>
                          <a:pt x="57" y="2"/>
                        </a:lnTo>
                        <a:lnTo>
                          <a:pt x="58" y="1"/>
                        </a:lnTo>
                        <a:lnTo>
                          <a:pt x="61" y="0"/>
                        </a:lnTo>
                        <a:lnTo>
                          <a:pt x="62" y="0"/>
                        </a:lnTo>
                        <a:lnTo>
                          <a:pt x="62" y="0"/>
                        </a:lnTo>
                        <a:lnTo>
                          <a:pt x="63" y="2"/>
                        </a:lnTo>
                        <a:lnTo>
                          <a:pt x="65" y="6"/>
                        </a:lnTo>
                        <a:lnTo>
                          <a:pt x="66" y="9"/>
                        </a:lnTo>
                        <a:lnTo>
                          <a:pt x="66" y="10"/>
                        </a:lnTo>
                        <a:lnTo>
                          <a:pt x="68" y="11"/>
                        </a:lnTo>
                        <a:lnTo>
                          <a:pt x="70" y="11"/>
                        </a:lnTo>
                        <a:lnTo>
                          <a:pt x="72" y="10"/>
                        </a:lnTo>
                        <a:lnTo>
                          <a:pt x="73" y="10"/>
                        </a:lnTo>
                        <a:lnTo>
                          <a:pt x="75" y="10"/>
                        </a:lnTo>
                        <a:lnTo>
                          <a:pt x="76" y="11"/>
                        </a:lnTo>
                        <a:lnTo>
                          <a:pt x="82" y="20"/>
                        </a:lnTo>
                        <a:lnTo>
                          <a:pt x="87" y="22"/>
                        </a:lnTo>
                        <a:lnTo>
                          <a:pt x="93" y="21"/>
                        </a:lnTo>
                        <a:lnTo>
                          <a:pt x="101" y="19"/>
                        </a:lnTo>
                        <a:lnTo>
                          <a:pt x="108" y="17"/>
                        </a:lnTo>
                        <a:lnTo>
                          <a:pt x="109" y="19"/>
                        </a:lnTo>
                        <a:lnTo>
                          <a:pt x="111" y="20"/>
                        </a:lnTo>
                        <a:lnTo>
                          <a:pt x="113" y="21"/>
                        </a:lnTo>
                        <a:lnTo>
                          <a:pt x="116" y="21"/>
                        </a:lnTo>
                        <a:lnTo>
                          <a:pt x="127" y="22"/>
                        </a:lnTo>
                        <a:lnTo>
                          <a:pt x="139" y="21"/>
                        </a:lnTo>
                        <a:lnTo>
                          <a:pt x="151" y="19"/>
                        </a:lnTo>
                        <a:lnTo>
                          <a:pt x="152" y="16"/>
                        </a:lnTo>
                        <a:lnTo>
                          <a:pt x="153" y="15"/>
                        </a:lnTo>
                        <a:lnTo>
                          <a:pt x="156" y="12"/>
                        </a:lnTo>
                        <a:lnTo>
                          <a:pt x="157" y="11"/>
                        </a:lnTo>
                        <a:lnTo>
                          <a:pt x="163" y="11"/>
                        </a:lnTo>
                        <a:lnTo>
                          <a:pt x="169" y="12"/>
                        </a:lnTo>
                        <a:lnTo>
                          <a:pt x="177" y="14"/>
                        </a:lnTo>
                        <a:lnTo>
                          <a:pt x="179" y="17"/>
                        </a:lnTo>
                        <a:lnTo>
                          <a:pt x="183" y="16"/>
                        </a:lnTo>
                        <a:lnTo>
                          <a:pt x="186" y="15"/>
                        </a:lnTo>
                        <a:lnTo>
                          <a:pt x="187" y="14"/>
                        </a:lnTo>
                        <a:lnTo>
                          <a:pt x="188" y="11"/>
                        </a:lnTo>
                        <a:lnTo>
                          <a:pt x="188" y="9"/>
                        </a:lnTo>
                        <a:lnTo>
                          <a:pt x="189" y="7"/>
                        </a:lnTo>
                        <a:lnTo>
                          <a:pt x="189" y="7"/>
                        </a:lnTo>
                        <a:lnTo>
                          <a:pt x="191" y="7"/>
                        </a:lnTo>
                        <a:lnTo>
                          <a:pt x="191" y="10"/>
                        </a:lnTo>
                        <a:lnTo>
                          <a:pt x="194" y="11"/>
                        </a:lnTo>
                        <a:lnTo>
                          <a:pt x="199" y="10"/>
                        </a:lnTo>
                        <a:lnTo>
                          <a:pt x="206" y="7"/>
                        </a:lnTo>
                        <a:lnTo>
                          <a:pt x="211" y="5"/>
                        </a:lnTo>
                        <a:lnTo>
                          <a:pt x="214" y="5"/>
                        </a:lnTo>
                        <a:lnTo>
                          <a:pt x="217" y="6"/>
                        </a:lnTo>
                        <a:lnTo>
                          <a:pt x="218" y="6"/>
                        </a:lnTo>
                        <a:lnTo>
                          <a:pt x="218" y="7"/>
                        </a:lnTo>
                        <a:lnTo>
                          <a:pt x="217" y="7"/>
                        </a:lnTo>
                        <a:lnTo>
                          <a:pt x="215" y="9"/>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2" name="Freeform 854"/>
                  <p:cNvSpPr>
                    <a:spLocks/>
                  </p:cNvSpPr>
                  <p:nvPr/>
                </p:nvSpPr>
                <p:spPr bwMode="auto">
                  <a:xfrm>
                    <a:off x="3497" y="3694"/>
                    <a:ext cx="19" cy="11"/>
                  </a:xfrm>
                  <a:custGeom>
                    <a:avLst/>
                    <a:gdLst/>
                    <a:ahLst/>
                    <a:cxnLst>
                      <a:cxn ang="0">
                        <a:pos x="4" y="0"/>
                      </a:cxn>
                      <a:cxn ang="0">
                        <a:pos x="5" y="1"/>
                      </a:cxn>
                      <a:cxn ang="0">
                        <a:pos x="8" y="1"/>
                      </a:cxn>
                      <a:cxn ang="0">
                        <a:pos x="11" y="3"/>
                      </a:cxn>
                      <a:cxn ang="0">
                        <a:pos x="14" y="4"/>
                      </a:cxn>
                      <a:cxn ang="0">
                        <a:pos x="16" y="5"/>
                      </a:cxn>
                      <a:cxn ang="0">
                        <a:pos x="17" y="5"/>
                      </a:cxn>
                      <a:cxn ang="0">
                        <a:pos x="19" y="8"/>
                      </a:cxn>
                      <a:cxn ang="0">
                        <a:pos x="19" y="10"/>
                      </a:cxn>
                      <a:cxn ang="0">
                        <a:pos x="17" y="10"/>
                      </a:cxn>
                      <a:cxn ang="0">
                        <a:pos x="16" y="11"/>
                      </a:cxn>
                      <a:cxn ang="0">
                        <a:pos x="14" y="11"/>
                      </a:cxn>
                      <a:cxn ang="0">
                        <a:pos x="11" y="11"/>
                      </a:cxn>
                      <a:cxn ang="0">
                        <a:pos x="9" y="10"/>
                      </a:cxn>
                      <a:cxn ang="0">
                        <a:pos x="6" y="9"/>
                      </a:cxn>
                      <a:cxn ang="0">
                        <a:pos x="4" y="8"/>
                      </a:cxn>
                      <a:cxn ang="0">
                        <a:pos x="1" y="6"/>
                      </a:cxn>
                      <a:cxn ang="0">
                        <a:pos x="0" y="5"/>
                      </a:cxn>
                      <a:cxn ang="0">
                        <a:pos x="0" y="4"/>
                      </a:cxn>
                      <a:cxn ang="0">
                        <a:pos x="1" y="1"/>
                      </a:cxn>
                      <a:cxn ang="0">
                        <a:pos x="4" y="0"/>
                      </a:cxn>
                    </a:cxnLst>
                    <a:rect l="0" t="0" r="r" b="b"/>
                    <a:pathLst>
                      <a:path w="19" h="11">
                        <a:moveTo>
                          <a:pt x="4" y="0"/>
                        </a:moveTo>
                        <a:lnTo>
                          <a:pt x="5" y="1"/>
                        </a:lnTo>
                        <a:lnTo>
                          <a:pt x="8" y="1"/>
                        </a:lnTo>
                        <a:lnTo>
                          <a:pt x="11" y="3"/>
                        </a:lnTo>
                        <a:lnTo>
                          <a:pt x="14" y="4"/>
                        </a:lnTo>
                        <a:lnTo>
                          <a:pt x="16" y="5"/>
                        </a:lnTo>
                        <a:lnTo>
                          <a:pt x="17" y="5"/>
                        </a:lnTo>
                        <a:lnTo>
                          <a:pt x="19" y="8"/>
                        </a:lnTo>
                        <a:lnTo>
                          <a:pt x="19" y="10"/>
                        </a:lnTo>
                        <a:lnTo>
                          <a:pt x="17" y="10"/>
                        </a:lnTo>
                        <a:lnTo>
                          <a:pt x="16" y="11"/>
                        </a:lnTo>
                        <a:lnTo>
                          <a:pt x="14" y="11"/>
                        </a:lnTo>
                        <a:lnTo>
                          <a:pt x="11" y="11"/>
                        </a:lnTo>
                        <a:lnTo>
                          <a:pt x="9" y="10"/>
                        </a:lnTo>
                        <a:lnTo>
                          <a:pt x="6" y="9"/>
                        </a:lnTo>
                        <a:lnTo>
                          <a:pt x="4" y="8"/>
                        </a:lnTo>
                        <a:lnTo>
                          <a:pt x="1" y="6"/>
                        </a:lnTo>
                        <a:lnTo>
                          <a:pt x="0" y="5"/>
                        </a:lnTo>
                        <a:lnTo>
                          <a:pt x="0" y="4"/>
                        </a:lnTo>
                        <a:lnTo>
                          <a:pt x="1" y="1"/>
                        </a:lnTo>
                        <a:lnTo>
                          <a:pt x="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3" name="Freeform 855"/>
                  <p:cNvSpPr>
                    <a:spLocks/>
                  </p:cNvSpPr>
                  <p:nvPr/>
                </p:nvSpPr>
                <p:spPr bwMode="auto">
                  <a:xfrm>
                    <a:off x="3448" y="3698"/>
                    <a:ext cx="9" cy="12"/>
                  </a:xfrm>
                  <a:custGeom>
                    <a:avLst/>
                    <a:gdLst/>
                    <a:ahLst/>
                    <a:cxnLst>
                      <a:cxn ang="0">
                        <a:pos x="7" y="0"/>
                      </a:cxn>
                      <a:cxn ang="0">
                        <a:pos x="9" y="1"/>
                      </a:cxn>
                      <a:cxn ang="0">
                        <a:pos x="9" y="4"/>
                      </a:cxn>
                      <a:cxn ang="0">
                        <a:pos x="8" y="6"/>
                      </a:cxn>
                      <a:cxn ang="0">
                        <a:pos x="8" y="7"/>
                      </a:cxn>
                      <a:cxn ang="0">
                        <a:pos x="5" y="10"/>
                      </a:cxn>
                      <a:cxn ang="0">
                        <a:pos x="4" y="11"/>
                      </a:cxn>
                      <a:cxn ang="0">
                        <a:pos x="3" y="12"/>
                      </a:cxn>
                      <a:cxn ang="0">
                        <a:pos x="2" y="12"/>
                      </a:cxn>
                      <a:cxn ang="0">
                        <a:pos x="0" y="10"/>
                      </a:cxn>
                      <a:cxn ang="0">
                        <a:pos x="0" y="7"/>
                      </a:cxn>
                      <a:cxn ang="0">
                        <a:pos x="2" y="5"/>
                      </a:cxn>
                      <a:cxn ang="0">
                        <a:pos x="3" y="2"/>
                      </a:cxn>
                      <a:cxn ang="0">
                        <a:pos x="5" y="0"/>
                      </a:cxn>
                      <a:cxn ang="0">
                        <a:pos x="7" y="0"/>
                      </a:cxn>
                    </a:cxnLst>
                    <a:rect l="0" t="0" r="r" b="b"/>
                    <a:pathLst>
                      <a:path w="9" h="12">
                        <a:moveTo>
                          <a:pt x="7" y="0"/>
                        </a:moveTo>
                        <a:lnTo>
                          <a:pt x="9" y="1"/>
                        </a:lnTo>
                        <a:lnTo>
                          <a:pt x="9" y="4"/>
                        </a:lnTo>
                        <a:lnTo>
                          <a:pt x="8" y="6"/>
                        </a:lnTo>
                        <a:lnTo>
                          <a:pt x="8" y="7"/>
                        </a:lnTo>
                        <a:lnTo>
                          <a:pt x="5" y="10"/>
                        </a:lnTo>
                        <a:lnTo>
                          <a:pt x="4" y="11"/>
                        </a:lnTo>
                        <a:lnTo>
                          <a:pt x="3" y="12"/>
                        </a:lnTo>
                        <a:lnTo>
                          <a:pt x="2" y="12"/>
                        </a:lnTo>
                        <a:lnTo>
                          <a:pt x="0" y="10"/>
                        </a:lnTo>
                        <a:lnTo>
                          <a:pt x="0" y="7"/>
                        </a:lnTo>
                        <a:lnTo>
                          <a:pt x="2" y="5"/>
                        </a:lnTo>
                        <a:lnTo>
                          <a:pt x="3" y="2"/>
                        </a:lnTo>
                        <a:lnTo>
                          <a:pt x="5" y="0"/>
                        </a:lnTo>
                        <a:lnTo>
                          <a:pt x="7"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4" name="Freeform 856"/>
                  <p:cNvSpPr>
                    <a:spLocks/>
                  </p:cNvSpPr>
                  <p:nvPr/>
                </p:nvSpPr>
                <p:spPr bwMode="auto">
                  <a:xfrm>
                    <a:off x="3602" y="3677"/>
                    <a:ext cx="34" cy="13"/>
                  </a:xfrm>
                  <a:custGeom>
                    <a:avLst/>
                    <a:gdLst/>
                    <a:ahLst/>
                    <a:cxnLst>
                      <a:cxn ang="0">
                        <a:pos x="34" y="1"/>
                      </a:cxn>
                      <a:cxn ang="0">
                        <a:pos x="32" y="2"/>
                      </a:cxn>
                      <a:cxn ang="0">
                        <a:pos x="31" y="2"/>
                      </a:cxn>
                      <a:cxn ang="0">
                        <a:pos x="31" y="2"/>
                      </a:cxn>
                      <a:cxn ang="0">
                        <a:pos x="32" y="2"/>
                      </a:cxn>
                      <a:cxn ang="0">
                        <a:pos x="32" y="2"/>
                      </a:cxn>
                      <a:cxn ang="0">
                        <a:pos x="34" y="2"/>
                      </a:cxn>
                      <a:cxn ang="0">
                        <a:pos x="34" y="3"/>
                      </a:cxn>
                      <a:cxn ang="0">
                        <a:pos x="34" y="5"/>
                      </a:cxn>
                      <a:cxn ang="0">
                        <a:pos x="34" y="6"/>
                      </a:cxn>
                      <a:cxn ang="0">
                        <a:pos x="31" y="6"/>
                      </a:cxn>
                      <a:cxn ang="0">
                        <a:pos x="29" y="7"/>
                      </a:cxn>
                      <a:cxn ang="0">
                        <a:pos x="26" y="10"/>
                      </a:cxn>
                      <a:cxn ang="0">
                        <a:pos x="24" y="11"/>
                      </a:cxn>
                      <a:cxn ang="0">
                        <a:pos x="21" y="12"/>
                      </a:cxn>
                      <a:cxn ang="0">
                        <a:pos x="19" y="12"/>
                      </a:cxn>
                      <a:cxn ang="0">
                        <a:pos x="17" y="13"/>
                      </a:cxn>
                      <a:cxn ang="0">
                        <a:pos x="16" y="12"/>
                      </a:cxn>
                      <a:cxn ang="0">
                        <a:pos x="14" y="10"/>
                      </a:cxn>
                      <a:cxn ang="0">
                        <a:pos x="12" y="7"/>
                      </a:cxn>
                      <a:cxn ang="0">
                        <a:pos x="10" y="7"/>
                      </a:cxn>
                      <a:cxn ang="0">
                        <a:pos x="9" y="7"/>
                      </a:cxn>
                      <a:cxn ang="0">
                        <a:pos x="7" y="8"/>
                      </a:cxn>
                      <a:cxn ang="0">
                        <a:pos x="6" y="10"/>
                      </a:cxn>
                      <a:cxn ang="0">
                        <a:pos x="5" y="10"/>
                      </a:cxn>
                      <a:cxn ang="0">
                        <a:pos x="2" y="10"/>
                      </a:cxn>
                      <a:cxn ang="0">
                        <a:pos x="1" y="8"/>
                      </a:cxn>
                      <a:cxn ang="0">
                        <a:pos x="1" y="7"/>
                      </a:cxn>
                      <a:cxn ang="0">
                        <a:pos x="0" y="6"/>
                      </a:cxn>
                      <a:cxn ang="0">
                        <a:pos x="5" y="1"/>
                      </a:cxn>
                      <a:cxn ang="0">
                        <a:pos x="11" y="0"/>
                      </a:cxn>
                      <a:cxn ang="0">
                        <a:pos x="17" y="1"/>
                      </a:cxn>
                      <a:cxn ang="0">
                        <a:pos x="24" y="2"/>
                      </a:cxn>
                      <a:cxn ang="0">
                        <a:pos x="27" y="2"/>
                      </a:cxn>
                      <a:cxn ang="0">
                        <a:pos x="27" y="2"/>
                      </a:cxn>
                      <a:cxn ang="0">
                        <a:pos x="27" y="1"/>
                      </a:cxn>
                      <a:cxn ang="0">
                        <a:pos x="27" y="0"/>
                      </a:cxn>
                      <a:cxn ang="0">
                        <a:pos x="29" y="0"/>
                      </a:cxn>
                      <a:cxn ang="0">
                        <a:pos x="31" y="0"/>
                      </a:cxn>
                      <a:cxn ang="0">
                        <a:pos x="32" y="0"/>
                      </a:cxn>
                      <a:cxn ang="0">
                        <a:pos x="34" y="1"/>
                      </a:cxn>
                      <a:cxn ang="0">
                        <a:pos x="34" y="1"/>
                      </a:cxn>
                    </a:cxnLst>
                    <a:rect l="0" t="0" r="r" b="b"/>
                    <a:pathLst>
                      <a:path w="34" h="13">
                        <a:moveTo>
                          <a:pt x="34" y="1"/>
                        </a:moveTo>
                        <a:lnTo>
                          <a:pt x="32" y="2"/>
                        </a:lnTo>
                        <a:lnTo>
                          <a:pt x="31" y="2"/>
                        </a:lnTo>
                        <a:lnTo>
                          <a:pt x="31" y="2"/>
                        </a:lnTo>
                        <a:lnTo>
                          <a:pt x="32" y="2"/>
                        </a:lnTo>
                        <a:lnTo>
                          <a:pt x="32" y="2"/>
                        </a:lnTo>
                        <a:lnTo>
                          <a:pt x="34" y="2"/>
                        </a:lnTo>
                        <a:lnTo>
                          <a:pt x="34" y="3"/>
                        </a:lnTo>
                        <a:lnTo>
                          <a:pt x="34" y="5"/>
                        </a:lnTo>
                        <a:lnTo>
                          <a:pt x="34" y="6"/>
                        </a:lnTo>
                        <a:lnTo>
                          <a:pt x="31" y="6"/>
                        </a:lnTo>
                        <a:lnTo>
                          <a:pt x="29" y="7"/>
                        </a:lnTo>
                        <a:lnTo>
                          <a:pt x="26" y="10"/>
                        </a:lnTo>
                        <a:lnTo>
                          <a:pt x="24" y="11"/>
                        </a:lnTo>
                        <a:lnTo>
                          <a:pt x="21" y="12"/>
                        </a:lnTo>
                        <a:lnTo>
                          <a:pt x="19" y="12"/>
                        </a:lnTo>
                        <a:lnTo>
                          <a:pt x="17" y="13"/>
                        </a:lnTo>
                        <a:lnTo>
                          <a:pt x="16" y="12"/>
                        </a:lnTo>
                        <a:lnTo>
                          <a:pt x="14" y="10"/>
                        </a:lnTo>
                        <a:lnTo>
                          <a:pt x="12" y="7"/>
                        </a:lnTo>
                        <a:lnTo>
                          <a:pt x="10" y="7"/>
                        </a:lnTo>
                        <a:lnTo>
                          <a:pt x="9" y="7"/>
                        </a:lnTo>
                        <a:lnTo>
                          <a:pt x="7" y="8"/>
                        </a:lnTo>
                        <a:lnTo>
                          <a:pt x="6" y="10"/>
                        </a:lnTo>
                        <a:lnTo>
                          <a:pt x="5" y="10"/>
                        </a:lnTo>
                        <a:lnTo>
                          <a:pt x="2" y="10"/>
                        </a:lnTo>
                        <a:lnTo>
                          <a:pt x="1" y="8"/>
                        </a:lnTo>
                        <a:lnTo>
                          <a:pt x="1" y="7"/>
                        </a:lnTo>
                        <a:lnTo>
                          <a:pt x="0" y="6"/>
                        </a:lnTo>
                        <a:lnTo>
                          <a:pt x="5" y="1"/>
                        </a:lnTo>
                        <a:lnTo>
                          <a:pt x="11" y="0"/>
                        </a:lnTo>
                        <a:lnTo>
                          <a:pt x="17" y="1"/>
                        </a:lnTo>
                        <a:lnTo>
                          <a:pt x="24" y="2"/>
                        </a:lnTo>
                        <a:lnTo>
                          <a:pt x="27" y="2"/>
                        </a:lnTo>
                        <a:lnTo>
                          <a:pt x="27" y="2"/>
                        </a:lnTo>
                        <a:lnTo>
                          <a:pt x="27" y="1"/>
                        </a:lnTo>
                        <a:lnTo>
                          <a:pt x="27" y="0"/>
                        </a:lnTo>
                        <a:lnTo>
                          <a:pt x="29" y="0"/>
                        </a:lnTo>
                        <a:lnTo>
                          <a:pt x="31" y="0"/>
                        </a:lnTo>
                        <a:lnTo>
                          <a:pt x="32" y="0"/>
                        </a:lnTo>
                        <a:lnTo>
                          <a:pt x="34" y="1"/>
                        </a:lnTo>
                        <a:lnTo>
                          <a:pt x="34"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5" name="Freeform 857"/>
                  <p:cNvSpPr>
                    <a:spLocks/>
                  </p:cNvSpPr>
                  <p:nvPr/>
                </p:nvSpPr>
                <p:spPr bwMode="auto">
                  <a:xfrm>
                    <a:off x="3204" y="3685"/>
                    <a:ext cx="25" cy="23"/>
                  </a:xfrm>
                  <a:custGeom>
                    <a:avLst/>
                    <a:gdLst/>
                    <a:ahLst/>
                    <a:cxnLst>
                      <a:cxn ang="0">
                        <a:pos x="5" y="0"/>
                      </a:cxn>
                      <a:cxn ang="0">
                        <a:pos x="10" y="7"/>
                      </a:cxn>
                      <a:cxn ang="0">
                        <a:pos x="16" y="12"/>
                      </a:cxn>
                      <a:cxn ang="0">
                        <a:pos x="22" y="15"/>
                      </a:cxn>
                      <a:cxn ang="0">
                        <a:pos x="25" y="18"/>
                      </a:cxn>
                      <a:cxn ang="0">
                        <a:pos x="19" y="15"/>
                      </a:cxn>
                      <a:cxn ang="0">
                        <a:pos x="17" y="17"/>
                      </a:cxn>
                      <a:cxn ang="0">
                        <a:pos x="16" y="18"/>
                      </a:cxn>
                      <a:cxn ang="0">
                        <a:pos x="16" y="19"/>
                      </a:cxn>
                      <a:cxn ang="0">
                        <a:pos x="16" y="20"/>
                      </a:cxn>
                      <a:cxn ang="0">
                        <a:pos x="16" y="22"/>
                      </a:cxn>
                      <a:cxn ang="0">
                        <a:pos x="15" y="23"/>
                      </a:cxn>
                      <a:cxn ang="0">
                        <a:pos x="15" y="23"/>
                      </a:cxn>
                      <a:cxn ang="0">
                        <a:pos x="12" y="23"/>
                      </a:cxn>
                      <a:cxn ang="0">
                        <a:pos x="7" y="19"/>
                      </a:cxn>
                      <a:cxn ang="0">
                        <a:pos x="4" y="15"/>
                      </a:cxn>
                      <a:cxn ang="0">
                        <a:pos x="0" y="9"/>
                      </a:cxn>
                      <a:cxn ang="0">
                        <a:pos x="0" y="4"/>
                      </a:cxn>
                      <a:cxn ang="0">
                        <a:pos x="5" y="0"/>
                      </a:cxn>
                    </a:cxnLst>
                    <a:rect l="0" t="0" r="r" b="b"/>
                    <a:pathLst>
                      <a:path w="25" h="23">
                        <a:moveTo>
                          <a:pt x="5" y="0"/>
                        </a:moveTo>
                        <a:lnTo>
                          <a:pt x="10" y="7"/>
                        </a:lnTo>
                        <a:lnTo>
                          <a:pt x="16" y="12"/>
                        </a:lnTo>
                        <a:lnTo>
                          <a:pt x="22" y="15"/>
                        </a:lnTo>
                        <a:lnTo>
                          <a:pt x="25" y="18"/>
                        </a:lnTo>
                        <a:lnTo>
                          <a:pt x="19" y="15"/>
                        </a:lnTo>
                        <a:lnTo>
                          <a:pt x="17" y="17"/>
                        </a:lnTo>
                        <a:lnTo>
                          <a:pt x="16" y="18"/>
                        </a:lnTo>
                        <a:lnTo>
                          <a:pt x="16" y="19"/>
                        </a:lnTo>
                        <a:lnTo>
                          <a:pt x="16" y="20"/>
                        </a:lnTo>
                        <a:lnTo>
                          <a:pt x="16" y="22"/>
                        </a:lnTo>
                        <a:lnTo>
                          <a:pt x="15" y="23"/>
                        </a:lnTo>
                        <a:lnTo>
                          <a:pt x="15" y="23"/>
                        </a:lnTo>
                        <a:lnTo>
                          <a:pt x="12" y="23"/>
                        </a:lnTo>
                        <a:lnTo>
                          <a:pt x="7" y="19"/>
                        </a:lnTo>
                        <a:lnTo>
                          <a:pt x="4" y="15"/>
                        </a:lnTo>
                        <a:lnTo>
                          <a:pt x="0" y="9"/>
                        </a:lnTo>
                        <a:lnTo>
                          <a:pt x="0" y="4"/>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6" name="Freeform 858"/>
                  <p:cNvSpPr>
                    <a:spLocks/>
                  </p:cNvSpPr>
                  <p:nvPr/>
                </p:nvSpPr>
                <p:spPr bwMode="auto">
                  <a:xfrm>
                    <a:off x="3476" y="3670"/>
                    <a:ext cx="19" cy="22"/>
                  </a:xfrm>
                  <a:custGeom>
                    <a:avLst/>
                    <a:gdLst/>
                    <a:ahLst/>
                    <a:cxnLst>
                      <a:cxn ang="0">
                        <a:pos x="6" y="0"/>
                      </a:cxn>
                      <a:cxn ang="0">
                        <a:pos x="9" y="3"/>
                      </a:cxn>
                      <a:cxn ang="0">
                        <a:pos x="11" y="5"/>
                      </a:cxn>
                      <a:cxn ang="0">
                        <a:pos x="12" y="7"/>
                      </a:cxn>
                      <a:cxn ang="0">
                        <a:pos x="14" y="8"/>
                      </a:cxn>
                      <a:cxn ang="0">
                        <a:pos x="15" y="7"/>
                      </a:cxn>
                      <a:cxn ang="0">
                        <a:pos x="16" y="7"/>
                      </a:cxn>
                      <a:cxn ang="0">
                        <a:pos x="16" y="7"/>
                      </a:cxn>
                      <a:cxn ang="0">
                        <a:pos x="17" y="7"/>
                      </a:cxn>
                      <a:cxn ang="0">
                        <a:pos x="17" y="9"/>
                      </a:cxn>
                      <a:cxn ang="0">
                        <a:pos x="17" y="12"/>
                      </a:cxn>
                      <a:cxn ang="0">
                        <a:pos x="19" y="14"/>
                      </a:cxn>
                      <a:cxn ang="0">
                        <a:pos x="19" y="18"/>
                      </a:cxn>
                      <a:cxn ang="0">
                        <a:pos x="17" y="20"/>
                      </a:cxn>
                      <a:cxn ang="0">
                        <a:pos x="17" y="22"/>
                      </a:cxn>
                      <a:cxn ang="0">
                        <a:pos x="16" y="22"/>
                      </a:cxn>
                      <a:cxn ang="0">
                        <a:pos x="14" y="20"/>
                      </a:cxn>
                      <a:cxn ang="0">
                        <a:pos x="12" y="19"/>
                      </a:cxn>
                      <a:cxn ang="0">
                        <a:pos x="10" y="18"/>
                      </a:cxn>
                      <a:cxn ang="0">
                        <a:pos x="9" y="15"/>
                      </a:cxn>
                      <a:cxn ang="0">
                        <a:pos x="6" y="13"/>
                      </a:cxn>
                      <a:cxn ang="0">
                        <a:pos x="4" y="10"/>
                      </a:cxn>
                      <a:cxn ang="0">
                        <a:pos x="2" y="8"/>
                      </a:cxn>
                      <a:cxn ang="0">
                        <a:pos x="1" y="5"/>
                      </a:cxn>
                      <a:cxn ang="0">
                        <a:pos x="0" y="4"/>
                      </a:cxn>
                      <a:cxn ang="0">
                        <a:pos x="0" y="4"/>
                      </a:cxn>
                      <a:cxn ang="0">
                        <a:pos x="1" y="2"/>
                      </a:cxn>
                      <a:cxn ang="0">
                        <a:pos x="2" y="0"/>
                      </a:cxn>
                      <a:cxn ang="0">
                        <a:pos x="4" y="0"/>
                      </a:cxn>
                      <a:cxn ang="0">
                        <a:pos x="5" y="0"/>
                      </a:cxn>
                      <a:cxn ang="0">
                        <a:pos x="6" y="0"/>
                      </a:cxn>
                    </a:cxnLst>
                    <a:rect l="0" t="0" r="r" b="b"/>
                    <a:pathLst>
                      <a:path w="19" h="22">
                        <a:moveTo>
                          <a:pt x="6" y="0"/>
                        </a:moveTo>
                        <a:lnTo>
                          <a:pt x="9" y="3"/>
                        </a:lnTo>
                        <a:lnTo>
                          <a:pt x="11" y="5"/>
                        </a:lnTo>
                        <a:lnTo>
                          <a:pt x="12" y="7"/>
                        </a:lnTo>
                        <a:lnTo>
                          <a:pt x="14" y="8"/>
                        </a:lnTo>
                        <a:lnTo>
                          <a:pt x="15" y="7"/>
                        </a:lnTo>
                        <a:lnTo>
                          <a:pt x="16" y="7"/>
                        </a:lnTo>
                        <a:lnTo>
                          <a:pt x="16" y="7"/>
                        </a:lnTo>
                        <a:lnTo>
                          <a:pt x="17" y="7"/>
                        </a:lnTo>
                        <a:lnTo>
                          <a:pt x="17" y="9"/>
                        </a:lnTo>
                        <a:lnTo>
                          <a:pt x="17" y="12"/>
                        </a:lnTo>
                        <a:lnTo>
                          <a:pt x="19" y="14"/>
                        </a:lnTo>
                        <a:lnTo>
                          <a:pt x="19" y="18"/>
                        </a:lnTo>
                        <a:lnTo>
                          <a:pt x="17" y="20"/>
                        </a:lnTo>
                        <a:lnTo>
                          <a:pt x="17" y="22"/>
                        </a:lnTo>
                        <a:lnTo>
                          <a:pt x="16" y="22"/>
                        </a:lnTo>
                        <a:lnTo>
                          <a:pt x="14" y="20"/>
                        </a:lnTo>
                        <a:lnTo>
                          <a:pt x="12" y="19"/>
                        </a:lnTo>
                        <a:lnTo>
                          <a:pt x="10" y="18"/>
                        </a:lnTo>
                        <a:lnTo>
                          <a:pt x="9" y="15"/>
                        </a:lnTo>
                        <a:lnTo>
                          <a:pt x="6" y="13"/>
                        </a:lnTo>
                        <a:lnTo>
                          <a:pt x="4" y="10"/>
                        </a:lnTo>
                        <a:lnTo>
                          <a:pt x="2" y="8"/>
                        </a:lnTo>
                        <a:lnTo>
                          <a:pt x="1" y="5"/>
                        </a:lnTo>
                        <a:lnTo>
                          <a:pt x="0" y="4"/>
                        </a:lnTo>
                        <a:lnTo>
                          <a:pt x="0" y="4"/>
                        </a:lnTo>
                        <a:lnTo>
                          <a:pt x="1" y="2"/>
                        </a:lnTo>
                        <a:lnTo>
                          <a:pt x="2" y="0"/>
                        </a:lnTo>
                        <a:lnTo>
                          <a:pt x="4" y="0"/>
                        </a:lnTo>
                        <a:lnTo>
                          <a:pt x="5" y="0"/>
                        </a:lnTo>
                        <a:lnTo>
                          <a:pt x="6"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7" name="Freeform 859"/>
                  <p:cNvSpPr>
                    <a:spLocks/>
                  </p:cNvSpPr>
                  <p:nvPr/>
                </p:nvSpPr>
                <p:spPr bwMode="auto">
                  <a:xfrm>
                    <a:off x="3391" y="3674"/>
                    <a:ext cx="6" cy="9"/>
                  </a:xfrm>
                  <a:custGeom>
                    <a:avLst/>
                    <a:gdLst/>
                    <a:ahLst/>
                    <a:cxnLst>
                      <a:cxn ang="0">
                        <a:pos x="5" y="0"/>
                      </a:cxn>
                      <a:cxn ang="0">
                        <a:pos x="6" y="1"/>
                      </a:cxn>
                      <a:cxn ang="0">
                        <a:pos x="6" y="4"/>
                      </a:cxn>
                      <a:cxn ang="0">
                        <a:pos x="6" y="6"/>
                      </a:cxn>
                      <a:cxn ang="0">
                        <a:pos x="4" y="8"/>
                      </a:cxn>
                      <a:cxn ang="0">
                        <a:pos x="1" y="9"/>
                      </a:cxn>
                      <a:cxn ang="0">
                        <a:pos x="0" y="9"/>
                      </a:cxn>
                      <a:cxn ang="0">
                        <a:pos x="0" y="8"/>
                      </a:cxn>
                      <a:cxn ang="0">
                        <a:pos x="0" y="6"/>
                      </a:cxn>
                      <a:cxn ang="0">
                        <a:pos x="1" y="4"/>
                      </a:cxn>
                      <a:cxn ang="0">
                        <a:pos x="2" y="1"/>
                      </a:cxn>
                      <a:cxn ang="0">
                        <a:pos x="4" y="0"/>
                      </a:cxn>
                      <a:cxn ang="0">
                        <a:pos x="5" y="0"/>
                      </a:cxn>
                    </a:cxnLst>
                    <a:rect l="0" t="0" r="r" b="b"/>
                    <a:pathLst>
                      <a:path w="6" h="9">
                        <a:moveTo>
                          <a:pt x="5" y="0"/>
                        </a:moveTo>
                        <a:lnTo>
                          <a:pt x="6" y="1"/>
                        </a:lnTo>
                        <a:lnTo>
                          <a:pt x="6" y="4"/>
                        </a:lnTo>
                        <a:lnTo>
                          <a:pt x="6" y="6"/>
                        </a:lnTo>
                        <a:lnTo>
                          <a:pt x="4" y="8"/>
                        </a:lnTo>
                        <a:lnTo>
                          <a:pt x="1" y="9"/>
                        </a:lnTo>
                        <a:lnTo>
                          <a:pt x="0" y="9"/>
                        </a:lnTo>
                        <a:lnTo>
                          <a:pt x="0" y="8"/>
                        </a:lnTo>
                        <a:lnTo>
                          <a:pt x="0" y="6"/>
                        </a:lnTo>
                        <a:lnTo>
                          <a:pt x="1" y="4"/>
                        </a:lnTo>
                        <a:lnTo>
                          <a:pt x="2" y="1"/>
                        </a:lnTo>
                        <a:lnTo>
                          <a:pt x="4" y="0"/>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8" name="Freeform 860"/>
                  <p:cNvSpPr>
                    <a:spLocks/>
                  </p:cNvSpPr>
                  <p:nvPr/>
                </p:nvSpPr>
                <p:spPr bwMode="auto">
                  <a:xfrm>
                    <a:off x="3185" y="3639"/>
                    <a:ext cx="31" cy="35"/>
                  </a:xfrm>
                  <a:custGeom>
                    <a:avLst/>
                    <a:gdLst/>
                    <a:ahLst/>
                    <a:cxnLst>
                      <a:cxn ang="0">
                        <a:pos x="14" y="0"/>
                      </a:cxn>
                      <a:cxn ang="0">
                        <a:pos x="16" y="4"/>
                      </a:cxn>
                      <a:cxn ang="0">
                        <a:pos x="18" y="8"/>
                      </a:cxn>
                      <a:cxn ang="0">
                        <a:pos x="19" y="12"/>
                      </a:cxn>
                      <a:cxn ang="0">
                        <a:pos x="19" y="13"/>
                      </a:cxn>
                      <a:cxn ang="0">
                        <a:pos x="18" y="14"/>
                      </a:cxn>
                      <a:cxn ang="0">
                        <a:pos x="18" y="17"/>
                      </a:cxn>
                      <a:cxn ang="0">
                        <a:pos x="18" y="18"/>
                      </a:cxn>
                      <a:cxn ang="0">
                        <a:pos x="19" y="19"/>
                      </a:cxn>
                      <a:cxn ang="0">
                        <a:pos x="20" y="19"/>
                      </a:cxn>
                      <a:cxn ang="0">
                        <a:pos x="21" y="18"/>
                      </a:cxn>
                      <a:cxn ang="0">
                        <a:pos x="23" y="18"/>
                      </a:cxn>
                      <a:cxn ang="0">
                        <a:pos x="24" y="18"/>
                      </a:cxn>
                      <a:cxn ang="0">
                        <a:pos x="25" y="20"/>
                      </a:cxn>
                      <a:cxn ang="0">
                        <a:pos x="28" y="23"/>
                      </a:cxn>
                      <a:cxn ang="0">
                        <a:pos x="29" y="26"/>
                      </a:cxn>
                      <a:cxn ang="0">
                        <a:pos x="30" y="28"/>
                      </a:cxn>
                      <a:cxn ang="0">
                        <a:pos x="31" y="30"/>
                      </a:cxn>
                      <a:cxn ang="0">
                        <a:pos x="30" y="34"/>
                      </a:cxn>
                      <a:cxn ang="0">
                        <a:pos x="28" y="35"/>
                      </a:cxn>
                      <a:cxn ang="0">
                        <a:pos x="26" y="34"/>
                      </a:cxn>
                      <a:cxn ang="0">
                        <a:pos x="24" y="33"/>
                      </a:cxn>
                      <a:cxn ang="0">
                        <a:pos x="23" y="31"/>
                      </a:cxn>
                      <a:cxn ang="0">
                        <a:pos x="20" y="30"/>
                      </a:cxn>
                      <a:cxn ang="0">
                        <a:pos x="19" y="30"/>
                      </a:cxn>
                      <a:cxn ang="0">
                        <a:pos x="18" y="30"/>
                      </a:cxn>
                      <a:cxn ang="0">
                        <a:pos x="16" y="30"/>
                      </a:cxn>
                      <a:cxn ang="0">
                        <a:pos x="14" y="31"/>
                      </a:cxn>
                      <a:cxn ang="0">
                        <a:pos x="11" y="31"/>
                      </a:cxn>
                      <a:cxn ang="0">
                        <a:pos x="11" y="31"/>
                      </a:cxn>
                      <a:cxn ang="0">
                        <a:pos x="10" y="30"/>
                      </a:cxn>
                      <a:cxn ang="0">
                        <a:pos x="9" y="28"/>
                      </a:cxn>
                      <a:cxn ang="0">
                        <a:pos x="8" y="25"/>
                      </a:cxn>
                      <a:cxn ang="0">
                        <a:pos x="8" y="23"/>
                      </a:cxn>
                      <a:cxn ang="0">
                        <a:pos x="8" y="22"/>
                      </a:cxn>
                      <a:cxn ang="0">
                        <a:pos x="8" y="19"/>
                      </a:cxn>
                      <a:cxn ang="0">
                        <a:pos x="8" y="19"/>
                      </a:cxn>
                      <a:cxn ang="0">
                        <a:pos x="6" y="20"/>
                      </a:cxn>
                      <a:cxn ang="0">
                        <a:pos x="5" y="25"/>
                      </a:cxn>
                      <a:cxn ang="0">
                        <a:pos x="4" y="26"/>
                      </a:cxn>
                      <a:cxn ang="0">
                        <a:pos x="3" y="26"/>
                      </a:cxn>
                      <a:cxn ang="0">
                        <a:pos x="1" y="25"/>
                      </a:cxn>
                      <a:cxn ang="0">
                        <a:pos x="0" y="23"/>
                      </a:cxn>
                      <a:cxn ang="0">
                        <a:pos x="0" y="20"/>
                      </a:cxn>
                      <a:cxn ang="0">
                        <a:pos x="0" y="19"/>
                      </a:cxn>
                      <a:cxn ang="0">
                        <a:pos x="0" y="15"/>
                      </a:cxn>
                      <a:cxn ang="0">
                        <a:pos x="1" y="14"/>
                      </a:cxn>
                      <a:cxn ang="0">
                        <a:pos x="3" y="13"/>
                      </a:cxn>
                      <a:cxn ang="0">
                        <a:pos x="5" y="12"/>
                      </a:cxn>
                      <a:cxn ang="0">
                        <a:pos x="6" y="12"/>
                      </a:cxn>
                      <a:cxn ang="0">
                        <a:pos x="8" y="12"/>
                      </a:cxn>
                      <a:cxn ang="0">
                        <a:pos x="9" y="12"/>
                      </a:cxn>
                      <a:cxn ang="0">
                        <a:pos x="11" y="10"/>
                      </a:cxn>
                      <a:cxn ang="0">
                        <a:pos x="13" y="8"/>
                      </a:cxn>
                      <a:cxn ang="0">
                        <a:pos x="14" y="5"/>
                      </a:cxn>
                      <a:cxn ang="0">
                        <a:pos x="14" y="0"/>
                      </a:cxn>
                    </a:cxnLst>
                    <a:rect l="0" t="0" r="r" b="b"/>
                    <a:pathLst>
                      <a:path w="31" h="35">
                        <a:moveTo>
                          <a:pt x="14" y="0"/>
                        </a:moveTo>
                        <a:lnTo>
                          <a:pt x="16" y="4"/>
                        </a:lnTo>
                        <a:lnTo>
                          <a:pt x="18" y="8"/>
                        </a:lnTo>
                        <a:lnTo>
                          <a:pt x="19" y="12"/>
                        </a:lnTo>
                        <a:lnTo>
                          <a:pt x="19" y="13"/>
                        </a:lnTo>
                        <a:lnTo>
                          <a:pt x="18" y="14"/>
                        </a:lnTo>
                        <a:lnTo>
                          <a:pt x="18" y="17"/>
                        </a:lnTo>
                        <a:lnTo>
                          <a:pt x="18" y="18"/>
                        </a:lnTo>
                        <a:lnTo>
                          <a:pt x="19" y="19"/>
                        </a:lnTo>
                        <a:lnTo>
                          <a:pt x="20" y="19"/>
                        </a:lnTo>
                        <a:lnTo>
                          <a:pt x="21" y="18"/>
                        </a:lnTo>
                        <a:lnTo>
                          <a:pt x="23" y="18"/>
                        </a:lnTo>
                        <a:lnTo>
                          <a:pt x="24" y="18"/>
                        </a:lnTo>
                        <a:lnTo>
                          <a:pt x="25" y="20"/>
                        </a:lnTo>
                        <a:lnTo>
                          <a:pt x="28" y="23"/>
                        </a:lnTo>
                        <a:lnTo>
                          <a:pt x="29" y="26"/>
                        </a:lnTo>
                        <a:lnTo>
                          <a:pt x="30" y="28"/>
                        </a:lnTo>
                        <a:lnTo>
                          <a:pt x="31" y="30"/>
                        </a:lnTo>
                        <a:lnTo>
                          <a:pt x="30" y="34"/>
                        </a:lnTo>
                        <a:lnTo>
                          <a:pt x="28" y="35"/>
                        </a:lnTo>
                        <a:lnTo>
                          <a:pt x="26" y="34"/>
                        </a:lnTo>
                        <a:lnTo>
                          <a:pt x="24" y="33"/>
                        </a:lnTo>
                        <a:lnTo>
                          <a:pt x="23" y="31"/>
                        </a:lnTo>
                        <a:lnTo>
                          <a:pt x="20" y="30"/>
                        </a:lnTo>
                        <a:lnTo>
                          <a:pt x="19" y="30"/>
                        </a:lnTo>
                        <a:lnTo>
                          <a:pt x="18" y="30"/>
                        </a:lnTo>
                        <a:lnTo>
                          <a:pt x="16" y="30"/>
                        </a:lnTo>
                        <a:lnTo>
                          <a:pt x="14" y="31"/>
                        </a:lnTo>
                        <a:lnTo>
                          <a:pt x="11" y="31"/>
                        </a:lnTo>
                        <a:lnTo>
                          <a:pt x="11" y="31"/>
                        </a:lnTo>
                        <a:lnTo>
                          <a:pt x="10" y="30"/>
                        </a:lnTo>
                        <a:lnTo>
                          <a:pt x="9" y="28"/>
                        </a:lnTo>
                        <a:lnTo>
                          <a:pt x="8" y="25"/>
                        </a:lnTo>
                        <a:lnTo>
                          <a:pt x="8" y="23"/>
                        </a:lnTo>
                        <a:lnTo>
                          <a:pt x="8" y="22"/>
                        </a:lnTo>
                        <a:lnTo>
                          <a:pt x="8" y="19"/>
                        </a:lnTo>
                        <a:lnTo>
                          <a:pt x="8" y="19"/>
                        </a:lnTo>
                        <a:lnTo>
                          <a:pt x="6" y="20"/>
                        </a:lnTo>
                        <a:lnTo>
                          <a:pt x="5" y="25"/>
                        </a:lnTo>
                        <a:lnTo>
                          <a:pt x="4" y="26"/>
                        </a:lnTo>
                        <a:lnTo>
                          <a:pt x="3" y="26"/>
                        </a:lnTo>
                        <a:lnTo>
                          <a:pt x="1" y="25"/>
                        </a:lnTo>
                        <a:lnTo>
                          <a:pt x="0" y="23"/>
                        </a:lnTo>
                        <a:lnTo>
                          <a:pt x="0" y="20"/>
                        </a:lnTo>
                        <a:lnTo>
                          <a:pt x="0" y="19"/>
                        </a:lnTo>
                        <a:lnTo>
                          <a:pt x="0" y="15"/>
                        </a:lnTo>
                        <a:lnTo>
                          <a:pt x="1" y="14"/>
                        </a:lnTo>
                        <a:lnTo>
                          <a:pt x="3" y="13"/>
                        </a:lnTo>
                        <a:lnTo>
                          <a:pt x="5" y="12"/>
                        </a:lnTo>
                        <a:lnTo>
                          <a:pt x="6" y="12"/>
                        </a:lnTo>
                        <a:lnTo>
                          <a:pt x="8" y="12"/>
                        </a:lnTo>
                        <a:lnTo>
                          <a:pt x="9" y="12"/>
                        </a:lnTo>
                        <a:lnTo>
                          <a:pt x="11" y="10"/>
                        </a:lnTo>
                        <a:lnTo>
                          <a:pt x="13" y="8"/>
                        </a:lnTo>
                        <a:lnTo>
                          <a:pt x="14" y="5"/>
                        </a:lnTo>
                        <a:lnTo>
                          <a:pt x="1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9" name="Freeform 861"/>
                  <p:cNvSpPr>
                    <a:spLocks/>
                  </p:cNvSpPr>
                  <p:nvPr/>
                </p:nvSpPr>
                <p:spPr bwMode="auto">
                  <a:xfrm>
                    <a:off x="3548" y="3614"/>
                    <a:ext cx="24" cy="38"/>
                  </a:xfrm>
                  <a:custGeom>
                    <a:avLst/>
                    <a:gdLst/>
                    <a:ahLst/>
                    <a:cxnLst>
                      <a:cxn ang="0">
                        <a:pos x="23" y="4"/>
                      </a:cxn>
                      <a:cxn ang="0">
                        <a:pos x="23" y="8"/>
                      </a:cxn>
                      <a:cxn ang="0">
                        <a:pos x="23" y="10"/>
                      </a:cxn>
                      <a:cxn ang="0">
                        <a:pos x="24" y="15"/>
                      </a:cxn>
                      <a:cxn ang="0">
                        <a:pos x="24" y="19"/>
                      </a:cxn>
                      <a:cxn ang="0">
                        <a:pos x="24" y="22"/>
                      </a:cxn>
                      <a:cxn ang="0">
                        <a:pos x="24" y="24"/>
                      </a:cxn>
                      <a:cxn ang="0">
                        <a:pos x="23" y="25"/>
                      </a:cxn>
                      <a:cxn ang="0">
                        <a:pos x="21" y="25"/>
                      </a:cxn>
                      <a:cxn ang="0">
                        <a:pos x="20" y="27"/>
                      </a:cxn>
                      <a:cxn ang="0">
                        <a:pos x="20" y="27"/>
                      </a:cxn>
                      <a:cxn ang="0">
                        <a:pos x="19" y="28"/>
                      </a:cxn>
                      <a:cxn ang="0">
                        <a:pos x="19" y="30"/>
                      </a:cxn>
                      <a:cxn ang="0">
                        <a:pos x="19" y="33"/>
                      </a:cxn>
                      <a:cxn ang="0">
                        <a:pos x="18" y="35"/>
                      </a:cxn>
                      <a:cxn ang="0">
                        <a:pos x="16" y="37"/>
                      </a:cxn>
                      <a:cxn ang="0">
                        <a:pos x="15" y="38"/>
                      </a:cxn>
                      <a:cxn ang="0">
                        <a:pos x="13" y="37"/>
                      </a:cxn>
                      <a:cxn ang="0">
                        <a:pos x="10" y="35"/>
                      </a:cxn>
                      <a:cxn ang="0">
                        <a:pos x="8" y="34"/>
                      </a:cxn>
                      <a:cxn ang="0">
                        <a:pos x="5" y="32"/>
                      </a:cxn>
                      <a:cxn ang="0">
                        <a:pos x="4" y="30"/>
                      </a:cxn>
                      <a:cxn ang="0">
                        <a:pos x="4" y="28"/>
                      </a:cxn>
                      <a:cxn ang="0">
                        <a:pos x="6" y="27"/>
                      </a:cxn>
                      <a:cxn ang="0">
                        <a:pos x="9" y="24"/>
                      </a:cxn>
                      <a:cxn ang="0">
                        <a:pos x="11" y="23"/>
                      </a:cxn>
                      <a:cxn ang="0">
                        <a:pos x="13" y="20"/>
                      </a:cxn>
                      <a:cxn ang="0">
                        <a:pos x="13" y="18"/>
                      </a:cxn>
                      <a:cxn ang="0">
                        <a:pos x="11" y="15"/>
                      </a:cxn>
                      <a:cxn ang="0">
                        <a:pos x="9" y="14"/>
                      </a:cxn>
                      <a:cxn ang="0">
                        <a:pos x="6" y="12"/>
                      </a:cxn>
                      <a:cxn ang="0">
                        <a:pos x="4" y="9"/>
                      </a:cxn>
                      <a:cxn ang="0">
                        <a:pos x="1" y="8"/>
                      </a:cxn>
                      <a:cxn ang="0">
                        <a:pos x="0" y="7"/>
                      </a:cxn>
                      <a:cxn ang="0">
                        <a:pos x="0" y="3"/>
                      </a:cxn>
                      <a:cxn ang="0">
                        <a:pos x="3" y="0"/>
                      </a:cxn>
                      <a:cxn ang="0">
                        <a:pos x="8" y="0"/>
                      </a:cxn>
                      <a:cxn ang="0">
                        <a:pos x="14" y="2"/>
                      </a:cxn>
                      <a:cxn ang="0">
                        <a:pos x="19" y="3"/>
                      </a:cxn>
                      <a:cxn ang="0">
                        <a:pos x="23" y="4"/>
                      </a:cxn>
                    </a:cxnLst>
                    <a:rect l="0" t="0" r="r" b="b"/>
                    <a:pathLst>
                      <a:path w="24" h="38">
                        <a:moveTo>
                          <a:pt x="23" y="4"/>
                        </a:moveTo>
                        <a:lnTo>
                          <a:pt x="23" y="8"/>
                        </a:lnTo>
                        <a:lnTo>
                          <a:pt x="23" y="10"/>
                        </a:lnTo>
                        <a:lnTo>
                          <a:pt x="24" y="15"/>
                        </a:lnTo>
                        <a:lnTo>
                          <a:pt x="24" y="19"/>
                        </a:lnTo>
                        <a:lnTo>
                          <a:pt x="24" y="22"/>
                        </a:lnTo>
                        <a:lnTo>
                          <a:pt x="24" y="24"/>
                        </a:lnTo>
                        <a:lnTo>
                          <a:pt x="23" y="25"/>
                        </a:lnTo>
                        <a:lnTo>
                          <a:pt x="21" y="25"/>
                        </a:lnTo>
                        <a:lnTo>
                          <a:pt x="20" y="27"/>
                        </a:lnTo>
                        <a:lnTo>
                          <a:pt x="20" y="27"/>
                        </a:lnTo>
                        <a:lnTo>
                          <a:pt x="19" y="28"/>
                        </a:lnTo>
                        <a:lnTo>
                          <a:pt x="19" y="30"/>
                        </a:lnTo>
                        <a:lnTo>
                          <a:pt x="19" y="33"/>
                        </a:lnTo>
                        <a:lnTo>
                          <a:pt x="18" y="35"/>
                        </a:lnTo>
                        <a:lnTo>
                          <a:pt x="16" y="37"/>
                        </a:lnTo>
                        <a:lnTo>
                          <a:pt x="15" y="38"/>
                        </a:lnTo>
                        <a:lnTo>
                          <a:pt x="13" y="37"/>
                        </a:lnTo>
                        <a:lnTo>
                          <a:pt x="10" y="35"/>
                        </a:lnTo>
                        <a:lnTo>
                          <a:pt x="8" y="34"/>
                        </a:lnTo>
                        <a:lnTo>
                          <a:pt x="5" y="32"/>
                        </a:lnTo>
                        <a:lnTo>
                          <a:pt x="4" y="30"/>
                        </a:lnTo>
                        <a:lnTo>
                          <a:pt x="4" y="28"/>
                        </a:lnTo>
                        <a:lnTo>
                          <a:pt x="6" y="27"/>
                        </a:lnTo>
                        <a:lnTo>
                          <a:pt x="9" y="24"/>
                        </a:lnTo>
                        <a:lnTo>
                          <a:pt x="11" y="23"/>
                        </a:lnTo>
                        <a:lnTo>
                          <a:pt x="13" y="20"/>
                        </a:lnTo>
                        <a:lnTo>
                          <a:pt x="13" y="18"/>
                        </a:lnTo>
                        <a:lnTo>
                          <a:pt x="11" y="15"/>
                        </a:lnTo>
                        <a:lnTo>
                          <a:pt x="9" y="14"/>
                        </a:lnTo>
                        <a:lnTo>
                          <a:pt x="6" y="12"/>
                        </a:lnTo>
                        <a:lnTo>
                          <a:pt x="4" y="9"/>
                        </a:lnTo>
                        <a:lnTo>
                          <a:pt x="1" y="8"/>
                        </a:lnTo>
                        <a:lnTo>
                          <a:pt x="0" y="7"/>
                        </a:lnTo>
                        <a:lnTo>
                          <a:pt x="0" y="3"/>
                        </a:lnTo>
                        <a:lnTo>
                          <a:pt x="3" y="0"/>
                        </a:lnTo>
                        <a:lnTo>
                          <a:pt x="8" y="0"/>
                        </a:lnTo>
                        <a:lnTo>
                          <a:pt x="14" y="2"/>
                        </a:lnTo>
                        <a:lnTo>
                          <a:pt x="19" y="3"/>
                        </a:lnTo>
                        <a:lnTo>
                          <a:pt x="23"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0" name="Freeform 862"/>
                  <p:cNvSpPr>
                    <a:spLocks/>
                  </p:cNvSpPr>
                  <p:nvPr/>
                </p:nvSpPr>
                <p:spPr bwMode="auto">
                  <a:xfrm>
                    <a:off x="3349" y="3588"/>
                    <a:ext cx="118" cy="86"/>
                  </a:xfrm>
                  <a:custGeom>
                    <a:avLst/>
                    <a:gdLst/>
                    <a:ahLst/>
                    <a:cxnLst>
                      <a:cxn ang="0">
                        <a:pos x="52" y="21"/>
                      </a:cxn>
                      <a:cxn ang="0">
                        <a:pos x="57" y="21"/>
                      </a:cxn>
                      <a:cxn ang="0">
                        <a:pos x="63" y="25"/>
                      </a:cxn>
                      <a:cxn ang="0">
                        <a:pos x="71" y="30"/>
                      </a:cxn>
                      <a:cxn ang="0">
                        <a:pos x="82" y="28"/>
                      </a:cxn>
                      <a:cxn ang="0">
                        <a:pos x="87" y="29"/>
                      </a:cxn>
                      <a:cxn ang="0">
                        <a:pos x="86" y="33"/>
                      </a:cxn>
                      <a:cxn ang="0">
                        <a:pos x="88" y="36"/>
                      </a:cxn>
                      <a:cxn ang="0">
                        <a:pos x="93" y="40"/>
                      </a:cxn>
                      <a:cxn ang="0">
                        <a:pos x="92" y="44"/>
                      </a:cxn>
                      <a:cxn ang="0">
                        <a:pos x="91" y="49"/>
                      </a:cxn>
                      <a:cxn ang="0">
                        <a:pos x="93" y="60"/>
                      </a:cxn>
                      <a:cxn ang="0">
                        <a:pos x="98" y="68"/>
                      </a:cxn>
                      <a:cxn ang="0">
                        <a:pos x="109" y="70"/>
                      </a:cxn>
                      <a:cxn ang="0">
                        <a:pos x="117" y="71"/>
                      </a:cxn>
                      <a:cxn ang="0">
                        <a:pos x="118" y="80"/>
                      </a:cxn>
                      <a:cxn ang="0">
                        <a:pos x="114" y="86"/>
                      </a:cxn>
                      <a:cxn ang="0">
                        <a:pos x="109" y="84"/>
                      </a:cxn>
                      <a:cxn ang="0">
                        <a:pos x="107" y="84"/>
                      </a:cxn>
                      <a:cxn ang="0">
                        <a:pos x="106" y="86"/>
                      </a:cxn>
                      <a:cxn ang="0">
                        <a:pos x="102" y="81"/>
                      </a:cxn>
                      <a:cxn ang="0">
                        <a:pos x="98" y="76"/>
                      </a:cxn>
                      <a:cxn ang="0">
                        <a:pos x="92" y="70"/>
                      </a:cxn>
                      <a:cxn ang="0">
                        <a:pos x="92" y="65"/>
                      </a:cxn>
                      <a:cxn ang="0">
                        <a:pos x="88" y="65"/>
                      </a:cxn>
                      <a:cxn ang="0">
                        <a:pos x="87" y="65"/>
                      </a:cxn>
                      <a:cxn ang="0">
                        <a:pos x="91" y="61"/>
                      </a:cxn>
                      <a:cxn ang="0">
                        <a:pos x="86" y="56"/>
                      </a:cxn>
                      <a:cxn ang="0">
                        <a:pos x="79" y="51"/>
                      </a:cxn>
                      <a:cxn ang="0">
                        <a:pos x="68" y="51"/>
                      </a:cxn>
                      <a:cxn ang="0">
                        <a:pos x="52" y="48"/>
                      </a:cxn>
                      <a:cxn ang="0">
                        <a:pos x="53" y="44"/>
                      </a:cxn>
                      <a:cxn ang="0">
                        <a:pos x="51" y="39"/>
                      </a:cxn>
                      <a:cxn ang="0">
                        <a:pos x="46" y="38"/>
                      </a:cxn>
                      <a:cxn ang="0">
                        <a:pos x="38" y="28"/>
                      </a:cxn>
                      <a:cxn ang="0">
                        <a:pos x="31" y="21"/>
                      </a:cxn>
                      <a:cxn ang="0">
                        <a:pos x="21" y="16"/>
                      </a:cxn>
                      <a:cxn ang="0">
                        <a:pos x="11" y="14"/>
                      </a:cxn>
                      <a:cxn ang="0">
                        <a:pos x="10" y="15"/>
                      </a:cxn>
                      <a:cxn ang="0">
                        <a:pos x="10" y="16"/>
                      </a:cxn>
                      <a:cxn ang="0">
                        <a:pos x="2" y="19"/>
                      </a:cxn>
                      <a:cxn ang="0">
                        <a:pos x="0" y="19"/>
                      </a:cxn>
                      <a:cxn ang="0">
                        <a:pos x="10" y="10"/>
                      </a:cxn>
                      <a:cxn ang="0">
                        <a:pos x="33" y="3"/>
                      </a:cxn>
                      <a:cxn ang="0">
                        <a:pos x="44" y="16"/>
                      </a:cxn>
                    </a:cxnLst>
                    <a:rect l="0" t="0" r="r" b="b"/>
                    <a:pathLst>
                      <a:path w="118" h="86">
                        <a:moveTo>
                          <a:pt x="44" y="16"/>
                        </a:moveTo>
                        <a:lnTo>
                          <a:pt x="48" y="20"/>
                        </a:lnTo>
                        <a:lnTo>
                          <a:pt x="52" y="21"/>
                        </a:lnTo>
                        <a:lnTo>
                          <a:pt x="54" y="23"/>
                        </a:lnTo>
                        <a:lnTo>
                          <a:pt x="56" y="23"/>
                        </a:lnTo>
                        <a:lnTo>
                          <a:pt x="57" y="21"/>
                        </a:lnTo>
                        <a:lnTo>
                          <a:pt x="58" y="21"/>
                        </a:lnTo>
                        <a:lnTo>
                          <a:pt x="61" y="23"/>
                        </a:lnTo>
                        <a:lnTo>
                          <a:pt x="63" y="25"/>
                        </a:lnTo>
                        <a:lnTo>
                          <a:pt x="64" y="28"/>
                        </a:lnTo>
                        <a:lnTo>
                          <a:pt x="67" y="29"/>
                        </a:lnTo>
                        <a:lnTo>
                          <a:pt x="71" y="30"/>
                        </a:lnTo>
                        <a:lnTo>
                          <a:pt x="74" y="29"/>
                        </a:lnTo>
                        <a:lnTo>
                          <a:pt x="78" y="29"/>
                        </a:lnTo>
                        <a:lnTo>
                          <a:pt x="82" y="28"/>
                        </a:lnTo>
                        <a:lnTo>
                          <a:pt x="84" y="28"/>
                        </a:lnTo>
                        <a:lnTo>
                          <a:pt x="87" y="29"/>
                        </a:lnTo>
                        <a:lnTo>
                          <a:pt x="87" y="29"/>
                        </a:lnTo>
                        <a:lnTo>
                          <a:pt x="87" y="30"/>
                        </a:lnTo>
                        <a:lnTo>
                          <a:pt x="86" y="31"/>
                        </a:lnTo>
                        <a:lnTo>
                          <a:pt x="86" y="33"/>
                        </a:lnTo>
                        <a:lnTo>
                          <a:pt x="86" y="34"/>
                        </a:lnTo>
                        <a:lnTo>
                          <a:pt x="87" y="35"/>
                        </a:lnTo>
                        <a:lnTo>
                          <a:pt x="88" y="36"/>
                        </a:lnTo>
                        <a:lnTo>
                          <a:pt x="91" y="38"/>
                        </a:lnTo>
                        <a:lnTo>
                          <a:pt x="92" y="39"/>
                        </a:lnTo>
                        <a:lnTo>
                          <a:pt x="93" y="40"/>
                        </a:lnTo>
                        <a:lnTo>
                          <a:pt x="93" y="41"/>
                        </a:lnTo>
                        <a:lnTo>
                          <a:pt x="92" y="43"/>
                        </a:lnTo>
                        <a:lnTo>
                          <a:pt x="92" y="44"/>
                        </a:lnTo>
                        <a:lnTo>
                          <a:pt x="91" y="45"/>
                        </a:lnTo>
                        <a:lnTo>
                          <a:pt x="91" y="46"/>
                        </a:lnTo>
                        <a:lnTo>
                          <a:pt x="91" y="49"/>
                        </a:lnTo>
                        <a:lnTo>
                          <a:pt x="91" y="51"/>
                        </a:lnTo>
                        <a:lnTo>
                          <a:pt x="92" y="56"/>
                        </a:lnTo>
                        <a:lnTo>
                          <a:pt x="93" y="60"/>
                        </a:lnTo>
                        <a:lnTo>
                          <a:pt x="94" y="64"/>
                        </a:lnTo>
                        <a:lnTo>
                          <a:pt x="96" y="65"/>
                        </a:lnTo>
                        <a:lnTo>
                          <a:pt x="98" y="68"/>
                        </a:lnTo>
                        <a:lnTo>
                          <a:pt x="102" y="69"/>
                        </a:lnTo>
                        <a:lnTo>
                          <a:pt x="106" y="69"/>
                        </a:lnTo>
                        <a:lnTo>
                          <a:pt x="109" y="70"/>
                        </a:lnTo>
                        <a:lnTo>
                          <a:pt x="113" y="70"/>
                        </a:lnTo>
                        <a:lnTo>
                          <a:pt x="116" y="70"/>
                        </a:lnTo>
                        <a:lnTo>
                          <a:pt x="117" y="71"/>
                        </a:lnTo>
                        <a:lnTo>
                          <a:pt x="118" y="74"/>
                        </a:lnTo>
                        <a:lnTo>
                          <a:pt x="118" y="77"/>
                        </a:lnTo>
                        <a:lnTo>
                          <a:pt x="118" y="80"/>
                        </a:lnTo>
                        <a:lnTo>
                          <a:pt x="118" y="84"/>
                        </a:lnTo>
                        <a:lnTo>
                          <a:pt x="117" y="86"/>
                        </a:lnTo>
                        <a:lnTo>
                          <a:pt x="114" y="86"/>
                        </a:lnTo>
                        <a:lnTo>
                          <a:pt x="113" y="86"/>
                        </a:lnTo>
                        <a:lnTo>
                          <a:pt x="112" y="85"/>
                        </a:lnTo>
                        <a:lnTo>
                          <a:pt x="109" y="84"/>
                        </a:lnTo>
                        <a:lnTo>
                          <a:pt x="108" y="82"/>
                        </a:lnTo>
                        <a:lnTo>
                          <a:pt x="107" y="82"/>
                        </a:lnTo>
                        <a:lnTo>
                          <a:pt x="107" y="84"/>
                        </a:lnTo>
                        <a:lnTo>
                          <a:pt x="107" y="84"/>
                        </a:lnTo>
                        <a:lnTo>
                          <a:pt x="107" y="85"/>
                        </a:lnTo>
                        <a:lnTo>
                          <a:pt x="106" y="86"/>
                        </a:lnTo>
                        <a:lnTo>
                          <a:pt x="104" y="85"/>
                        </a:lnTo>
                        <a:lnTo>
                          <a:pt x="103" y="84"/>
                        </a:lnTo>
                        <a:lnTo>
                          <a:pt x="102" y="81"/>
                        </a:lnTo>
                        <a:lnTo>
                          <a:pt x="101" y="80"/>
                        </a:lnTo>
                        <a:lnTo>
                          <a:pt x="99" y="77"/>
                        </a:lnTo>
                        <a:lnTo>
                          <a:pt x="98" y="76"/>
                        </a:lnTo>
                        <a:lnTo>
                          <a:pt x="92" y="73"/>
                        </a:lnTo>
                        <a:lnTo>
                          <a:pt x="92" y="71"/>
                        </a:lnTo>
                        <a:lnTo>
                          <a:pt x="92" y="70"/>
                        </a:lnTo>
                        <a:lnTo>
                          <a:pt x="93" y="69"/>
                        </a:lnTo>
                        <a:lnTo>
                          <a:pt x="93" y="66"/>
                        </a:lnTo>
                        <a:lnTo>
                          <a:pt x="92" y="65"/>
                        </a:lnTo>
                        <a:lnTo>
                          <a:pt x="91" y="64"/>
                        </a:lnTo>
                        <a:lnTo>
                          <a:pt x="89" y="65"/>
                        </a:lnTo>
                        <a:lnTo>
                          <a:pt x="88" y="65"/>
                        </a:lnTo>
                        <a:lnTo>
                          <a:pt x="87" y="66"/>
                        </a:lnTo>
                        <a:lnTo>
                          <a:pt x="87" y="65"/>
                        </a:lnTo>
                        <a:lnTo>
                          <a:pt x="87" y="65"/>
                        </a:lnTo>
                        <a:lnTo>
                          <a:pt x="88" y="64"/>
                        </a:lnTo>
                        <a:lnTo>
                          <a:pt x="89" y="63"/>
                        </a:lnTo>
                        <a:lnTo>
                          <a:pt x="91" y="61"/>
                        </a:lnTo>
                        <a:lnTo>
                          <a:pt x="89" y="60"/>
                        </a:lnTo>
                        <a:lnTo>
                          <a:pt x="88" y="59"/>
                        </a:lnTo>
                        <a:lnTo>
                          <a:pt x="86" y="56"/>
                        </a:lnTo>
                        <a:lnTo>
                          <a:pt x="83" y="55"/>
                        </a:lnTo>
                        <a:lnTo>
                          <a:pt x="82" y="53"/>
                        </a:lnTo>
                        <a:lnTo>
                          <a:pt x="79" y="51"/>
                        </a:lnTo>
                        <a:lnTo>
                          <a:pt x="78" y="51"/>
                        </a:lnTo>
                        <a:lnTo>
                          <a:pt x="73" y="51"/>
                        </a:lnTo>
                        <a:lnTo>
                          <a:pt x="68" y="51"/>
                        </a:lnTo>
                        <a:lnTo>
                          <a:pt x="61" y="51"/>
                        </a:lnTo>
                        <a:lnTo>
                          <a:pt x="56" y="51"/>
                        </a:lnTo>
                        <a:lnTo>
                          <a:pt x="52" y="48"/>
                        </a:lnTo>
                        <a:lnTo>
                          <a:pt x="52" y="46"/>
                        </a:lnTo>
                        <a:lnTo>
                          <a:pt x="52" y="45"/>
                        </a:lnTo>
                        <a:lnTo>
                          <a:pt x="53" y="44"/>
                        </a:lnTo>
                        <a:lnTo>
                          <a:pt x="53" y="43"/>
                        </a:lnTo>
                        <a:lnTo>
                          <a:pt x="53" y="40"/>
                        </a:lnTo>
                        <a:lnTo>
                          <a:pt x="51" y="39"/>
                        </a:lnTo>
                        <a:lnTo>
                          <a:pt x="49" y="38"/>
                        </a:lnTo>
                        <a:lnTo>
                          <a:pt x="47" y="38"/>
                        </a:lnTo>
                        <a:lnTo>
                          <a:pt x="46" y="38"/>
                        </a:lnTo>
                        <a:lnTo>
                          <a:pt x="43" y="35"/>
                        </a:lnTo>
                        <a:lnTo>
                          <a:pt x="41" y="31"/>
                        </a:lnTo>
                        <a:lnTo>
                          <a:pt x="38" y="28"/>
                        </a:lnTo>
                        <a:lnTo>
                          <a:pt x="36" y="25"/>
                        </a:lnTo>
                        <a:lnTo>
                          <a:pt x="33" y="23"/>
                        </a:lnTo>
                        <a:lnTo>
                          <a:pt x="31" y="21"/>
                        </a:lnTo>
                        <a:lnTo>
                          <a:pt x="28" y="20"/>
                        </a:lnTo>
                        <a:lnTo>
                          <a:pt x="26" y="19"/>
                        </a:lnTo>
                        <a:lnTo>
                          <a:pt x="21" y="16"/>
                        </a:lnTo>
                        <a:lnTo>
                          <a:pt x="17" y="15"/>
                        </a:lnTo>
                        <a:lnTo>
                          <a:pt x="13" y="14"/>
                        </a:lnTo>
                        <a:lnTo>
                          <a:pt x="11" y="14"/>
                        </a:lnTo>
                        <a:lnTo>
                          <a:pt x="10" y="14"/>
                        </a:lnTo>
                        <a:lnTo>
                          <a:pt x="10" y="14"/>
                        </a:lnTo>
                        <a:lnTo>
                          <a:pt x="10" y="15"/>
                        </a:lnTo>
                        <a:lnTo>
                          <a:pt x="11" y="15"/>
                        </a:lnTo>
                        <a:lnTo>
                          <a:pt x="11" y="16"/>
                        </a:lnTo>
                        <a:lnTo>
                          <a:pt x="10" y="16"/>
                        </a:lnTo>
                        <a:lnTo>
                          <a:pt x="8" y="18"/>
                        </a:lnTo>
                        <a:lnTo>
                          <a:pt x="6" y="18"/>
                        </a:lnTo>
                        <a:lnTo>
                          <a:pt x="2" y="19"/>
                        </a:lnTo>
                        <a:lnTo>
                          <a:pt x="1" y="19"/>
                        </a:lnTo>
                        <a:lnTo>
                          <a:pt x="0" y="19"/>
                        </a:lnTo>
                        <a:lnTo>
                          <a:pt x="0" y="19"/>
                        </a:lnTo>
                        <a:lnTo>
                          <a:pt x="1" y="18"/>
                        </a:lnTo>
                        <a:lnTo>
                          <a:pt x="1" y="18"/>
                        </a:lnTo>
                        <a:lnTo>
                          <a:pt x="10" y="10"/>
                        </a:lnTo>
                        <a:lnTo>
                          <a:pt x="20" y="4"/>
                        </a:lnTo>
                        <a:lnTo>
                          <a:pt x="30" y="0"/>
                        </a:lnTo>
                        <a:lnTo>
                          <a:pt x="33" y="3"/>
                        </a:lnTo>
                        <a:lnTo>
                          <a:pt x="37" y="8"/>
                        </a:lnTo>
                        <a:lnTo>
                          <a:pt x="41" y="11"/>
                        </a:lnTo>
                        <a:lnTo>
                          <a:pt x="44" y="1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1" name="Freeform 863"/>
                  <p:cNvSpPr>
                    <a:spLocks/>
                  </p:cNvSpPr>
                  <p:nvPr/>
                </p:nvSpPr>
                <p:spPr bwMode="auto">
                  <a:xfrm>
                    <a:off x="3199" y="3608"/>
                    <a:ext cx="10" cy="23"/>
                  </a:xfrm>
                  <a:custGeom>
                    <a:avLst/>
                    <a:gdLst/>
                    <a:ahLst/>
                    <a:cxnLst>
                      <a:cxn ang="0">
                        <a:pos x="9" y="1"/>
                      </a:cxn>
                      <a:cxn ang="0">
                        <a:pos x="10" y="6"/>
                      </a:cxn>
                      <a:cxn ang="0">
                        <a:pos x="10" y="13"/>
                      </a:cxn>
                      <a:cxn ang="0">
                        <a:pos x="9" y="18"/>
                      </a:cxn>
                      <a:cxn ang="0">
                        <a:pos x="5" y="21"/>
                      </a:cxn>
                      <a:cxn ang="0">
                        <a:pos x="4" y="23"/>
                      </a:cxn>
                      <a:cxn ang="0">
                        <a:pos x="2" y="23"/>
                      </a:cxn>
                      <a:cxn ang="0">
                        <a:pos x="1" y="21"/>
                      </a:cxn>
                      <a:cxn ang="0">
                        <a:pos x="0" y="20"/>
                      </a:cxn>
                      <a:cxn ang="0">
                        <a:pos x="0" y="18"/>
                      </a:cxn>
                      <a:cxn ang="0">
                        <a:pos x="0" y="15"/>
                      </a:cxn>
                      <a:cxn ang="0">
                        <a:pos x="1" y="13"/>
                      </a:cxn>
                      <a:cxn ang="0">
                        <a:pos x="2" y="9"/>
                      </a:cxn>
                      <a:cxn ang="0">
                        <a:pos x="4" y="6"/>
                      </a:cxn>
                      <a:cxn ang="0">
                        <a:pos x="5" y="4"/>
                      </a:cxn>
                      <a:cxn ang="0">
                        <a:pos x="6" y="1"/>
                      </a:cxn>
                      <a:cxn ang="0">
                        <a:pos x="7" y="0"/>
                      </a:cxn>
                      <a:cxn ang="0">
                        <a:pos x="9" y="1"/>
                      </a:cxn>
                    </a:cxnLst>
                    <a:rect l="0" t="0" r="r" b="b"/>
                    <a:pathLst>
                      <a:path w="10" h="23">
                        <a:moveTo>
                          <a:pt x="9" y="1"/>
                        </a:moveTo>
                        <a:lnTo>
                          <a:pt x="10" y="6"/>
                        </a:lnTo>
                        <a:lnTo>
                          <a:pt x="10" y="13"/>
                        </a:lnTo>
                        <a:lnTo>
                          <a:pt x="9" y="18"/>
                        </a:lnTo>
                        <a:lnTo>
                          <a:pt x="5" y="21"/>
                        </a:lnTo>
                        <a:lnTo>
                          <a:pt x="4" y="23"/>
                        </a:lnTo>
                        <a:lnTo>
                          <a:pt x="2" y="23"/>
                        </a:lnTo>
                        <a:lnTo>
                          <a:pt x="1" y="21"/>
                        </a:lnTo>
                        <a:lnTo>
                          <a:pt x="0" y="20"/>
                        </a:lnTo>
                        <a:lnTo>
                          <a:pt x="0" y="18"/>
                        </a:lnTo>
                        <a:lnTo>
                          <a:pt x="0" y="15"/>
                        </a:lnTo>
                        <a:lnTo>
                          <a:pt x="1" y="13"/>
                        </a:lnTo>
                        <a:lnTo>
                          <a:pt x="2" y="9"/>
                        </a:lnTo>
                        <a:lnTo>
                          <a:pt x="4" y="6"/>
                        </a:lnTo>
                        <a:lnTo>
                          <a:pt x="5" y="4"/>
                        </a:lnTo>
                        <a:lnTo>
                          <a:pt x="6" y="1"/>
                        </a:lnTo>
                        <a:lnTo>
                          <a:pt x="7" y="0"/>
                        </a:lnTo>
                        <a:lnTo>
                          <a:pt x="9"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2" name="Freeform 864"/>
                  <p:cNvSpPr>
                    <a:spLocks/>
                  </p:cNvSpPr>
                  <p:nvPr/>
                </p:nvSpPr>
                <p:spPr bwMode="auto">
                  <a:xfrm>
                    <a:off x="3453" y="3588"/>
                    <a:ext cx="18" cy="18"/>
                  </a:xfrm>
                  <a:custGeom>
                    <a:avLst/>
                    <a:gdLst/>
                    <a:ahLst/>
                    <a:cxnLst>
                      <a:cxn ang="0">
                        <a:pos x="4" y="0"/>
                      </a:cxn>
                      <a:cxn ang="0">
                        <a:pos x="7" y="3"/>
                      </a:cxn>
                      <a:cxn ang="0">
                        <a:pos x="8" y="4"/>
                      </a:cxn>
                      <a:cxn ang="0">
                        <a:pos x="9" y="5"/>
                      </a:cxn>
                      <a:cxn ang="0">
                        <a:pos x="9" y="6"/>
                      </a:cxn>
                      <a:cxn ang="0">
                        <a:pos x="9" y="6"/>
                      </a:cxn>
                      <a:cxn ang="0">
                        <a:pos x="9" y="8"/>
                      </a:cxn>
                      <a:cxn ang="0">
                        <a:pos x="9" y="9"/>
                      </a:cxn>
                      <a:cxn ang="0">
                        <a:pos x="10" y="10"/>
                      </a:cxn>
                      <a:cxn ang="0">
                        <a:pos x="10" y="10"/>
                      </a:cxn>
                      <a:cxn ang="0">
                        <a:pos x="13" y="11"/>
                      </a:cxn>
                      <a:cxn ang="0">
                        <a:pos x="15" y="13"/>
                      </a:cxn>
                      <a:cxn ang="0">
                        <a:pos x="17" y="14"/>
                      </a:cxn>
                      <a:cxn ang="0">
                        <a:pos x="18" y="15"/>
                      </a:cxn>
                      <a:cxn ang="0">
                        <a:pos x="17" y="16"/>
                      </a:cxn>
                      <a:cxn ang="0">
                        <a:pos x="15" y="18"/>
                      </a:cxn>
                      <a:cxn ang="0">
                        <a:pos x="13" y="16"/>
                      </a:cxn>
                      <a:cxn ang="0">
                        <a:pos x="10" y="16"/>
                      </a:cxn>
                      <a:cxn ang="0">
                        <a:pos x="8" y="14"/>
                      </a:cxn>
                      <a:cxn ang="0">
                        <a:pos x="5" y="13"/>
                      </a:cxn>
                      <a:cxn ang="0">
                        <a:pos x="3" y="11"/>
                      </a:cxn>
                      <a:cxn ang="0">
                        <a:pos x="2" y="10"/>
                      </a:cxn>
                      <a:cxn ang="0">
                        <a:pos x="0" y="9"/>
                      </a:cxn>
                      <a:cxn ang="0">
                        <a:pos x="2" y="8"/>
                      </a:cxn>
                      <a:cxn ang="0">
                        <a:pos x="2" y="6"/>
                      </a:cxn>
                      <a:cxn ang="0">
                        <a:pos x="3" y="4"/>
                      </a:cxn>
                      <a:cxn ang="0">
                        <a:pos x="3" y="1"/>
                      </a:cxn>
                      <a:cxn ang="0">
                        <a:pos x="4" y="0"/>
                      </a:cxn>
                    </a:cxnLst>
                    <a:rect l="0" t="0" r="r" b="b"/>
                    <a:pathLst>
                      <a:path w="18" h="18">
                        <a:moveTo>
                          <a:pt x="4" y="0"/>
                        </a:moveTo>
                        <a:lnTo>
                          <a:pt x="7" y="3"/>
                        </a:lnTo>
                        <a:lnTo>
                          <a:pt x="8" y="4"/>
                        </a:lnTo>
                        <a:lnTo>
                          <a:pt x="9" y="5"/>
                        </a:lnTo>
                        <a:lnTo>
                          <a:pt x="9" y="6"/>
                        </a:lnTo>
                        <a:lnTo>
                          <a:pt x="9" y="6"/>
                        </a:lnTo>
                        <a:lnTo>
                          <a:pt x="9" y="8"/>
                        </a:lnTo>
                        <a:lnTo>
                          <a:pt x="9" y="9"/>
                        </a:lnTo>
                        <a:lnTo>
                          <a:pt x="10" y="10"/>
                        </a:lnTo>
                        <a:lnTo>
                          <a:pt x="10" y="10"/>
                        </a:lnTo>
                        <a:lnTo>
                          <a:pt x="13" y="11"/>
                        </a:lnTo>
                        <a:lnTo>
                          <a:pt x="15" y="13"/>
                        </a:lnTo>
                        <a:lnTo>
                          <a:pt x="17" y="14"/>
                        </a:lnTo>
                        <a:lnTo>
                          <a:pt x="18" y="15"/>
                        </a:lnTo>
                        <a:lnTo>
                          <a:pt x="17" y="16"/>
                        </a:lnTo>
                        <a:lnTo>
                          <a:pt x="15" y="18"/>
                        </a:lnTo>
                        <a:lnTo>
                          <a:pt x="13" y="16"/>
                        </a:lnTo>
                        <a:lnTo>
                          <a:pt x="10" y="16"/>
                        </a:lnTo>
                        <a:lnTo>
                          <a:pt x="8" y="14"/>
                        </a:lnTo>
                        <a:lnTo>
                          <a:pt x="5" y="13"/>
                        </a:lnTo>
                        <a:lnTo>
                          <a:pt x="3" y="11"/>
                        </a:lnTo>
                        <a:lnTo>
                          <a:pt x="2" y="10"/>
                        </a:lnTo>
                        <a:lnTo>
                          <a:pt x="0" y="9"/>
                        </a:lnTo>
                        <a:lnTo>
                          <a:pt x="2" y="8"/>
                        </a:lnTo>
                        <a:lnTo>
                          <a:pt x="2" y="6"/>
                        </a:lnTo>
                        <a:lnTo>
                          <a:pt x="3" y="4"/>
                        </a:lnTo>
                        <a:lnTo>
                          <a:pt x="3" y="1"/>
                        </a:lnTo>
                        <a:lnTo>
                          <a:pt x="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3" name="Freeform 865"/>
                  <p:cNvSpPr>
                    <a:spLocks/>
                  </p:cNvSpPr>
                  <p:nvPr/>
                </p:nvSpPr>
                <p:spPr bwMode="auto">
                  <a:xfrm>
                    <a:off x="1935" y="3445"/>
                    <a:ext cx="29" cy="22"/>
                  </a:xfrm>
                  <a:custGeom>
                    <a:avLst/>
                    <a:gdLst/>
                    <a:ahLst/>
                    <a:cxnLst>
                      <a:cxn ang="0">
                        <a:pos x="25" y="2"/>
                      </a:cxn>
                      <a:cxn ang="0">
                        <a:pos x="28" y="2"/>
                      </a:cxn>
                      <a:cxn ang="0">
                        <a:pos x="29" y="5"/>
                      </a:cxn>
                      <a:cxn ang="0">
                        <a:pos x="29" y="7"/>
                      </a:cxn>
                      <a:cxn ang="0">
                        <a:pos x="29" y="10"/>
                      </a:cxn>
                      <a:cxn ang="0">
                        <a:pos x="28" y="11"/>
                      </a:cxn>
                      <a:cxn ang="0">
                        <a:pos x="25" y="12"/>
                      </a:cxn>
                      <a:cxn ang="0">
                        <a:pos x="21" y="15"/>
                      </a:cxn>
                      <a:cxn ang="0">
                        <a:pos x="18" y="16"/>
                      </a:cxn>
                      <a:cxn ang="0">
                        <a:pos x="14" y="17"/>
                      </a:cxn>
                      <a:cxn ang="0">
                        <a:pos x="13" y="18"/>
                      </a:cxn>
                      <a:cxn ang="0">
                        <a:pos x="11" y="19"/>
                      </a:cxn>
                      <a:cxn ang="0">
                        <a:pos x="10" y="21"/>
                      </a:cxn>
                      <a:cxn ang="0">
                        <a:pos x="10" y="22"/>
                      </a:cxn>
                      <a:cxn ang="0">
                        <a:pos x="9" y="22"/>
                      </a:cxn>
                      <a:cxn ang="0">
                        <a:pos x="9" y="22"/>
                      </a:cxn>
                      <a:cxn ang="0">
                        <a:pos x="8" y="19"/>
                      </a:cxn>
                      <a:cxn ang="0">
                        <a:pos x="8" y="18"/>
                      </a:cxn>
                      <a:cxn ang="0">
                        <a:pos x="8" y="17"/>
                      </a:cxn>
                      <a:cxn ang="0">
                        <a:pos x="6" y="17"/>
                      </a:cxn>
                      <a:cxn ang="0">
                        <a:pos x="5" y="17"/>
                      </a:cxn>
                      <a:cxn ang="0">
                        <a:pos x="3" y="17"/>
                      </a:cxn>
                      <a:cxn ang="0">
                        <a:pos x="0" y="16"/>
                      </a:cxn>
                      <a:cxn ang="0">
                        <a:pos x="0" y="16"/>
                      </a:cxn>
                      <a:cxn ang="0">
                        <a:pos x="0" y="12"/>
                      </a:cxn>
                      <a:cxn ang="0">
                        <a:pos x="3" y="8"/>
                      </a:cxn>
                      <a:cxn ang="0">
                        <a:pos x="9" y="5"/>
                      </a:cxn>
                      <a:cxn ang="0">
                        <a:pos x="15" y="1"/>
                      </a:cxn>
                      <a:cxn ang="0">
                        <a:pos x="21" y="0"/>
                      </a:cxn>
                      <a:cxn ang="0">
                        <a:pos x="25" y="2"/>
                      </a:cxn>
                    </a:cxnLst>
                    <a:rect l="0" t="0" r="r" b="b"/>
                    <a:pathLst>
                      <a:path w="29" h="22">
                        <a:moveTo>
                          <a:pt x="25" y="2"/>
                        </a:moveTo>
                        <a:lnTo>
                          <a:pt x="28" y="2"/>
                        </a:lnTo>
                        <a:lnTo>
                          <a:pt x="29" y="5"/>
                        </a:lnTo>
                        <a:lnTo>
                          <a:pt x="29" y="7"/>
                        </a:lnTo>
                        <a:lnTo>
                          <a:pt x="29" y="10"/>
                        </a:lnTo>
                        <a:lnTo>
                          <a:pt x="28" y="11"/>
                        </a:lnTo>
                        <a:lnTo>
                          <a:pt x="25" y="12"/>
                        </a:lnTo>
                        <a:lnTo>
                          <a:pt x="21" y="15"/>
                        </a:lnTo>
                        <a:lnTo>
                          <a:pt x="18" y="16"/>
                        </a:lnTo>
                        <a:lnTo>
                          <a:pt x="14" y="17"/>
                        </a:lnTo>
                        <a:lnTo>
                          <a:pt x="13" y="18"/>
                        </a:lnTo>
                        <a:lnTo>
                          <a:pt x="11" y="19"/>
                        </a:lnTo>
                        <a:lnTo>
                          <a:pt x="10" y="21"/>
                        </a:lnTo>
                        <a:lnTo>
                          <a:pt x="10" y="22"/>
                        </a:lnTo>
                        <a:lnTo>
                          <a:pt x="9" y="22"/>
                        </a:lnTo>
                        <a:lnTo>
                          <a:pt x="9" y="22"/>
                        </a:lnTo>
                        <a:lnTo>
                          <a:pt x="8" y="19"/>
                        </a:lnTo>
                        <a:lnTo>
                          <a:pt x="8" y="18"/>
                        </a:lnTo>
                        <a:lnTo>
                          <a:pt x="8" y="17"/>
                        </a:lnTo>
                        <a:lnTo>
                          <a:pt x="6" y="17"/>
                        </a:lnTo>
                        <a:lnTo>
                          <a:pt x="5" y="17"/>
                        </a:lnTo>
                        <a:lnTo>
                          <a:pt x="3" y="17"/>
                        </a:lnTo>
                        <a:lnTo>
                          <a:pt x="0" y="16"/>
                        </a:lnTo>
                        <a:lnTo>
                          <a:pt x="0" y="16"/>
                        </a:lnTo>
                        <a:lnTo>
                          <a:pt x="0" y="12"/>
                        </a:lnTo>
                        <a:lnTo>
                          <a:pt x="3" y="8"/>
                        </a:lnTo>
                        <a:lnTo>
                          <a:pt x="9" y="5"/>
                        </a:lnTo>
                        <a:lnTo>
                          <a:pt x="15" y="1"/>
                        </a:lnTo>
                        <a:lnTo>
                          <a:pt x="21" y="0"/>
                        </a:lnTo>
                        <a:lnTo>
                          <a:pt x="25"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4" name="Freeform 866"/>
                  <p:cNvSpPr>
                    <a:spLocks/>
                  </p:cNvSpPr>
                  <p:nvPr/>
                </p:nvSpPr>
                <p:spPr bwMode="auto">
                  <a:xfrm>
                    <a:off x="3546" y="3547"/>
                    <a:ext cx="51" cy="34"/>
                  </a:xfrm>
                  <a:custGeom>
                    <a:avLst/>
                    <a:gdLst/>
                    <a:ahLst/>
                    <a:cxnLst>
                      <a:cxn ang="0">
                        <a:pos x="36" y="4"/>
                      </a:cxn>
                      <a:cxn ang="0">
                        <a:pos x="36" y="10"/>
                      </a:cxn>
                      <a:cxn ang="0">
                        <a:pos x="40" y="14"/>
                      </a:cxn>
                      <a:cxn ang="0">
                        <a:pos x="45" y="17"/>
                      </a:cxn>
                      <a:cxn ang="0">
                        <a:pos x="48" y="21"/>
                      </a:cxn>
                      <a:cxn ang="0">
                        <a:pos x="51" y="27"/>
                      </a:cxn>
                      <a:cxn ang="0">
                        <a:pos x="50" y="29"/>
                      </a:cxn>
                      <a:cxn ang="0">
                        <a:pos x="48" y="29"/>
                      </a:cxn>
                      <a:cxn ang="0">
                        <a:pos x="47" y="29"/>
                      </a:cxn>
                      <a:cxn ang="0">
                        <a:pos x="45" y="27"/>
                      </a:cxn>
                      <a:cxn ang="0">
                        <a:pos x="43" y="26"/>
                      </a:cxn>
                      <a:cxn ang="0">
                        <a:pos x="45" y="26"/>
                      </a:cxn>
                      <a:cxn ang="0">
                        <a:pos x="45" y="25"/>
                      </a:cxn>
                      <a:cxn ang="0">
                        <a:pos x="45" y="24"/>
                      </a:cxn>
                      <a:cxn ang="0">
                        <a:pos x="43" y="21"/>
                      </a:cxn>
                      <a:cxn ang="0">
                        <a:pos x="42" y="21"/>
                      </a:cxn>
                      <a:cxn ang="0">
                        <a:pos x="41" y="21"/>
                      </a:cxn>
                      <a:cxn ang="0">
                        <a:pos x="40" y="22"/>
                      </a:cxn>
                      <a:cxn ang="0">
                        <a:pos x="41" y="22"/>
                      </a:cxn>
                      <a:cxn ang="0">
                        <a:pos x="41" y="25"/>
                      </a:cxn>
                      <a:cxn ang="0">
                        <a:pos x="42" y="26"/>
                      </a:cxn>
                      <a:cxn ang="0">
                        <a:pos x="43" y="27"/>
                      </a:cxn>
                      <a:cxn ang="0">
                        <a:pos x="45" y="30"/>
                      </a:cxn>
                      <a:cxn ang="0">
                        <a:pos x="45" y="31"/>
                      </a:cxn>
                      <a:cxn ang="0">
                        <a:pos x="43" y="32"/>
                      </a:cxn>
                      <a:cxn ang="0">
                        <a:pos x="38" y="34"/>
                      </a:cxn>
                      <a:cxn ang="0">
                        <a:pos x="31" y="32"/>
                      </a:cxn>
                      <a:cxn ang="0">
                        <a:pos x="23" y="31"/>
                      </a:cxn>
                      <a:cxn ang="0">
                        <a:pos x="20" y="29"/>
                      </a:cxn>
                      <a:cxn ang="0">
                        <a:pos x="18" y="26"/>
                      </a:cxn>
                      <a:cxn ang="0">
                        <a:pos x="18" y="25"/>
                      </a:cxn>
                      <a:cxn ang="0">
                        <a:pos x="21" y="24"/>
                      </a:cxn>
                      <a:cxn ang="0">
                        <a:pos x="22" y="21"/>
                      </a:cxn>
                      <a:cxn ang="0">
                        <a:pos x="25" y="20"/>
                      </a:cxn>
                      <a:cxn ang="0">
                        <a:pos x="27" y="19"/>
                      </a:cxn>
                      <a:cxn ang="0">
                        <a:pos x="28" y="17"/>
                      </a:cxn>
                      <a:cxn ang="0">
                        <a:pos x="27" y="16"/>
                      </a:cxn>
                      <a:cxn ang="0">
                        <a:pos x="23" y="16"/>
                      </a:cxn>
                      <a:cxn ang="0">
                        <a:pos x="21" y="19"/>
                      </a:cxn>
                      <a:cxn ang="0">
                        <a:pos x="17" y="22"/>
                      </a:cxn>
                      <a:cxn ang="0">
                        <a:pos x="13" y="26"/>
                      </a:cxn>
                      <a:cxn ang="0">
                        <a:pos x="10" y="26"/>
                      </a:cxn>
                      <a:cxn ang="0">
                        <a:pos x="3" y="22"/>
                      </a:cxn>
                      <a:cxn ang="0">
                        <a:pos x="3" y="21"/>
                      </a:cxn>
                      <a:cxn ang="0">
                        <a:pos x="2" y="21"/>
                      </a:cxn>
                      <a:cxn ang="0">
                        <a:pos x="2" y="19"/>
                      </a:cxn>
                      <a:cxn ang="0">
                        <a:pos x="1" y="17"/>
                      </a:cxn>
                      <a:cxn ang="0">
                        <a:pos x="0" y="16"/>
                      </a:cxn>
                      <a:cxn ang="0">
                        <a:pos x="0" y="16"/>
                      </a:cxn>
                      <a:cxn ang="0">
                        <a:pos x="0" y="14"/>
                      </a:cxn>
                      <a:cxn ang="0">
                        <a:pos x="0" y="11"/>
                      </a:cxn>
                      <a:cxn ang="0">
                        <a:pos x="2" y="11"/>
                      </a:cxn>
                      <a:cxn ang="0">
                        <a:pos x="5" y="10"/>
                      </a:cxn>
                      <a:cxn ang="0">
                        <a:pos x="7" y="10"/>
                      </a:cxn>
                      <a:cxn ang="0">
                        <a:pos x="8" y="10"/>
                      </a:cxn>
                      <a:cxn ang="0">
                        <a:pos x="11" y="10"/>
                      </a:cxn>
                      <a:cxn ang="0">
                        <a:pos x="13" y="10"/>
                      </a:cxn>
                      <a:cxn ang="0">
                        <a:pos x="17" y="6"/>
                      </a:cxn>
                      <a:cxn ang="0">
                        <a:pos x="22" y="2"/>
                      </a:cxn>
                      <a:cxn ang="0">
                        <a:pos x="26" y="0"/>
                      </a:cxn>
                      <a:cxn ang="0">
                        <a:pos x="30" y="0"/>
                      </a:cxn>
                      <a:cxn ang="0">
                        <a:pos x="36" y="4"/>
                      </a:cxn>
                    </a:cxnLst>
                    <a:rect l="0" t="0" r="r" b="b"/>
                    <a:pathLst>
                      <a:path w="51" h="34">
                        <a:moveTo>
                          <a:pt x="36" y="4"/>
                        </a:moveTo>
                        <a:lnTo>
                          <a:pt x="36" y="10"/>
                        </a:lnTo>
                        <a:lnTo>
                          <a:pt x="40" y="14"/>
                        </a:lnTo>
                        <a:lnTo>
                          <a:pt x="45" y="17"/>
                        </a:lnTo>
                        <a:lnTo>
                          <a:pt x="48" y="21"/>
                        </a:lnTo>
                        <a:lnTo>
                          <a:pt x="51" y="27"/>
                        </a:lnTo>
                        <a:lnTo>
                          <a:pt x="50" y="29"/>
                        </a:lnTo>
                        <a:lnTo>
                          <a:pt x="48" y="29"/>
                        </a:lnTo>
                        <a:lnTo>
                          <a:pt x="47" y="29"/>
                        </a:lnTo>
                        <a:lnTo>
                          <a:pt x="45" y="27"/>
                        </a:lnTo>
                        <a:lnTo>
                          <a:pt x="43" y="26"/>
                        </a:lnTo>
                        <a:lnTo>
                          <a:pt x="45" y="26"/>
                        </a:lnTo>
                        <a:lnTo>
                          <a:pt x="45" y="25"/>
                        </a:lnTo>
                        <a:lnTo>
                          <a:pt x="45" y="24"/>
                        </a:lnTo>
                        <a:lnTo>
                          <a:pt x="43" y="21"/>
                        </a:lnTo>
                        <a:lnTo>
                          <a:pt x="42" y="21"/>
                        </a:lnTo>
                        <a:lnTo>
                          <a:pt x="41" y="21"/>
                        </a:lnTo>
                        <a:lnTo>
                          <a:pt x="40" y="22"/>
                        </a:lnTo>
                        <a:lnTo>
                          <a:pt x="41" y="22"/>
                        </a:lnTo>
                        <a:lnTo>
                          <a:pt x="41" y="25"/>
                        </a:lnTo>
                        <a:lnTo>
                          <a:pt x="42" y="26"/>
                        </a:lnTo>
                        <a:lnTo>
                          <a:pt x="43" y="27"/>
                        </a:lnTo>
                        <a:lnTo>
                          <a:pt x="45" y="30"/>
                        </a:lnTo>
                        <a:lnTo>
                          <a:pt x="45" y="31"/>
                        </a:lnTo>
                        <a:lnTo>
                          <a:pt x="43" y="32"/>
                        </a:lnTo>
                        <a:lnTo>
                          <a:pt x="38" y="34"/>
                        </a:lnTo>
                        <a:lnTo>
                          <a:pt x="31" y="32"/>
                        </a:lnTo>
                        <a:lnTo>
                          <a:pt x="23" y="31"/>
                        </a:lnTo>
                        <a:lnTo>
                          <a:pt x="20" y="29"/>
                        </a:lnTo>
                        <a:lnTo>
                          <a:pt x="18" y="26"/>
                        </a:lnTo>
                        <a:lnTo>
                          <a:pt x="18" y="25"/>
                        </a:lnTo>
                        <a:lnTo>
                          <a:pt x="21" y="24"/>
                        </a:lnTo>
                        <a:lnTo>
                          <a:pt x="22" y="21"/>
                        </a:lnTo>
                        <a:lnTo>
                          <a:pt x="25" y="20"/>
                        </a:lnTo>
                        <a:lnTo>
                          <a:pt x="27" y="19"/>
                        </a:lnTo>
                        <a:lnTo>
                          <a:pt x="28" y="17"/>
                        </a:lnTo>
                        <a:lnTo>
                          <a:pt x="27" y="16"/>
                        </a:lnTo>
                        <a:lnTo>
                          <a:pt x="23" y="16"/>
                        </a:lnTo>
                        <a:lnTo>
                          <a:pt x="21" y="19"/>
                        </a:lnTo>
                        <a:lnTo>
                          <a:pt x="17" y="22"/>
                        </a:lnTo>
                        <a:lnTo>
                          <a:pt x="13" y="26"/>
                        </a:lnTo>
                        <a:lnTo>
                          <a:pt x="10" y="26"/>
                        </a:lnTo>
                        <a:lnTo>
                          <a:pt x="3" y="22"/>
                        </a:lnTo>
                        <a:lnTo>
                          <a:pt x="3" y="21"/>
                        </a:lnTo>
                        <a:lnTo>
                          <a:pt x="2" y="21"/>
                        </a:lnTo>
                        <a:lnTo>
                          <a:pt x="2" y="19"/>
                        </a:lnTo>
                        <a:lnTo>
                          <a:pt x="1" y="17"/>
                        </a:lnTo>
                        <a:lnTo>
                          <a:pt x="0" y="16"/>
                        </a:lnTo>
                        <a:lnTo>
                          <a:pt x="0" y="16"/>
                        </a:lnTo>
                        <a:lnTo>
                          <a:pt x="0" y="14"/>
                        </a:lnTo>
                        <a:lnTo>
                          <a:pt x="0" y="11"/>
                        </a:lnTo>
                        <a:lnTo>
                          <a:pt x="2" y="11"/>
                        </a:lnTo>
                        <a:lnTo>
                          <a:pt x="5" y="10"/>
                        </a:lnTo>
                        <a:lnTo>
                          <a:pt x="7" y="10"/>
                        </a:lnTo>
                        <a:lnTo>
                          <a:pt x="8" y="10"/>
                        </a:lnTo>
                        <a:lnTo>
                          <a:pt x="11" y="10"/>
                        </a:lnTo>
                        <a:lnTo>
                          <a:pt x="13" y="10"/>
                        </a:lnTo>
                        <a:lnTo>
                          <a:pt x="17" y="6"/>
                        </a:lnTo>
                        <a:lnTo>
                          <a:pt x="22" y="2"/>
                        </a:lnTo>
                        <a:lnTo>
                          <a:pt x="26" y="0"/>
                        </a:lnTo>
                        <a:lnTo>
                          <a:pt x="30" y="0"/>
                        </a:lnTo>
                        <a:lnTo>
                          <a:pt x="36"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5" name="Freeform 867"/>
                  <p:cNvSpPr>
                    <a:spLocks/>
                  </p:cNvSpPr>
                  <p:nvPr/>
                </p:nvSpPr>
                <p:spPr bwMode="auto">
                  <a:xfrm>
                    <a:off x="3138" y="3527"/>
                    <a:ext cx="32" cy="37"/>
                  </a:xfrm>
                  <a:custGeom>
                    <a:avLst/>
                    <a:gdLst/>
                    <a:ahLst/>
                    <a:cxnLst>
                      <a:cxn ang="0">
                        <a:pos x="13" y="0"/>
                      </a:cxn>
                      <a:cxn ang="0">
                        <a:pos x="17" y="1"/>
                      </a:cxn>
                      <a:cxn ang="0">
                        <a:pos x="20" y="2"/>
                      </a:cxn>
                      <a:cxn ang="0">
                        <a:pos x="20" y="4"/>
                      </a:cxn>
                      <a:cxn ang="0">
                        <a:pos x="20" y="4"/>
                      </a:cxn>
                      <a:cxn ang="0">
                        <a:pos x="18" y="5"/>
                      </a:cxn>
                      <a:cxn ang="0">
                        <a:pos x="17" y="6"/>
                      </a:cxn>
                      <a:cxn ang="0">
                        <a:pos x="16" y="7"/>
                      </a:cxn>
                      <a:cxn ang="0">
                        <a:pos x="13" y="10"/>
                      </a:cxn>
                      <a:cxn ang="0">
                        <a:pos x="13" y="10"/>
                      </a:cxn>
                      <a:cxn ang="0">
                        <a:pos x="15" y="12"/>
                      </a:cxn>
                      <a:cxn ang="0">
                        <a:pos x="16" y="15"/>
                      </a:cxn>
                      <a:cxn ang="0">
                        <a:pos x="16" y="19"/>
                      </a:cxn>
                      <a:cxn ang="0">
                        <a:pos x="17" y="21"/>
                      </a:cxn>
                      <a:cxn ang="0">
                        <a:pos x="18" y="25"/>
                      </a:cxn>
                      <a:cxn ang="0">
                        <a:pos x="18" y="26"/>
                      </a:cxn>
                      <a:cxn ang="0">
                        <a:pos x="20" y="27"/>
                      </a:cxn>
                      <a:cxn ang="0">
                        <a:pos x="20" y="29"/>
                      </a:cxn>
                      <a:cxn ang="0">
                        <a:pos x="21" y="29"/>
                      </a:cxn>
                      <a:cxn ang="0">
                        <a:pos x="23" y="30"/>
                      </a:cxn>
                      <a:cxn ang="0">
                        <a:pos x="26" y="31"/>
                      </a:cxn>
                      <a:cxn ang="0">
                        <a:pos x="28" y="32"/>
                      </a:cxn>
                      <a:cxn ang="0">
                        <a:pos x="30" y="35"/>
                      </a:cxn>
                      <a:cxn ang="0">
                        <a:pos x="32" y="36"/>
                      </a:cxn>
                      <a:cxn ang="0">
                        <a:pos x="32" y="36"/>
                      </a:cxn>
                      <a:cxn ang="0">
                        <a:pos x="31" y="37"/>
                      </a:cxn>
                      <a:cxn ang="0">
                        <a:pos x="30" y="37"/>
                      </a:cxn>
                      <a:cxn ang="0">
                        <a:pos x="25" y="35"/>
                      </a:cxn>
                      <a:cxn ang="0">
                        <a:pos x="18" y="30"/>
                      </a:cxn>
                      <a:cxn ang="0">
                        <a:pos x="11" y="22"/>
                      </a:cxn>
                      <a:cxn ang="0">
                        <a:pos x="6" y="15"/>
                      </a:cxn>
                      <a:cxn ang="0">
                        <a:pos x="1" y="9"/>
                      </a:cxn>
                      <a:cxn ang="0">
                        <a:pos x="0" y="5"/>
                      </a:cxn>
                      <a:cxn ang="0">
                        <a:pos x="1" y="4"/>
                      </a:cxn>
                      <a:cxn ang="0">
                        <a:pos x="3" y="2"/>
                      </a:cxn>
                      <a:cxn ang="0">
                        <a:pos x="6" y="1"/>
                      </a:cxn>
                      <a:cxn ang="0">
                        <a:pos x="10" y="1"/>
                      </a:cxn>
                      <a:cxn ang="0">
                        <a:pos x="12" y="0"/>
                      </a:cxn>
                      <a:cxn ang="0">
                        <a:pos x="13" y="0"/>
                      </a:cxn>
                    </a:cxnLst>
                    <a:rect l="0" t="0" r="r" b="b"/>
                    <a:pathLst>
                      <a:path w="32" h="37">
                        <a:moveTo>
                          <a:pt x="13" y="0"/>
                        </a:moveTo>
                        <a:lnTo>
                          <a:pt x="17" y="1"/>
                        </a:lnTo>
                        <a:lnTo>
                          <a:pt x="20" y="2"/>
                        </a:lnTo>
                        <a:lnTo>
                          <a:pt x="20" y="4"/>
                        </a:lnTo>
                        <a:lnTo>
                          <a:pt x="20" y="4"/>
                        </a:lnTo>
                        <a:lnTo>
                          <a:pt x="18" y="5"/>
                        </a:lnTo>
                        <a:lnTo>
                          <a:pt x="17" y="6"/>
                        </a:lnTo>
                        <a:lnTo>
                          <a:pt x="16" y="7"/>
                        </a:lnTo>
                        <a:lnTo>
                          <a:pt x="13" y="10"/>
                        </a:lnTo>
                        <a:lnTo>
                          <a:pt x="13" y="10"/>
                        </a:lnTo>
                        <a:lnTo>
                          <a:pt x="15" y="12"/>
                        </a:lnTo>
                        <a:lnTo>
                          <a:pt x="16" y="15"/>
                        </a:lnTo>
                        <a:lnTo>
                          <a:pt x="16" y="19"/>
                        </a:lnTo>
                        <a:lnTo>
                          <a:pt x="17" y="21"/>
                        </a:lnTo>
                        <a:lnTo>
                          <a:pt x="18" y="25"/>
                        </a:lnTo>
                        <a:lnTo>
                          <a:pt x="18" y="26"/>
                        </a:lnTo>
                        <a:lnTo>
                          <a:pt x="20" y="27"/>
                        </a:lnTo>
                        <a:lnTo>
                          <a:pt x="20" y="29"/>
                        </a:lnTo>
                        <a:lnTo>
                          <a:pt x="21" y="29"/>
                        </a:lnTo>
                        <a:lnTo>
                          <a:pt x="23" y="30"/>
                        </a:lnTo>
                        <a:lnTo>
                          <a:pt x="26" y="31"/>
                        </a:lnTo>
                        <a:lnTo>
                          <a:pt x="28" y="32"/>
                        </a:lnTo>
                        <a:lnTo>
                          <a:pt x="30" y="35"/>
                        </a:lnTo>
                        <a:lnTo>
                          <a:pt x="32" y="36"/>
                        </a:lnTo>
                        <a:lnTo>
                          <a:pt x="32" y="36"/>
                        </a:lnTo>
                        <a:lnTo>
                          <a:pt x="31" y="37"/>
                        </a:lnTo>
                        <a:lnTo>
                          <a:pt x="30" y="37"/>
                        </a:lnTo>
                        <a:lnTo>
                          <a:pt x="25" y="35"/>
                        </a:lnTo>
                        <a:lnTo>
                          <a:pt x="18" y="30"/>
                        </a:lnTo>
                        <a:lnTo>
                          <a:pt x="11" y="22"/>
                        </a:lnTo>
                        <a:lnTo>
                          <a:pt x="6" y="15"/>
                        </a:lnTo>
                        <a:lnTo>
                          <a:pt x="1" y="9"/>
                        </a:lnTo>
                        <a:lnTo>
                          <a:pt x="0" y="5"/>
                        </a:lnTo>
                        <a:lnTo>
                          <a:pt x="1" y="4"/>
                        </a:lnTo>
                        <a:lnTo>
                          <a:pt x="3" y="2"/>
                        </a:lnTo>
                        <a:lnTo>
                          <a:pt x="6" y="1"/>
                        </a:lnTo>
                        <a:lnTo>
                          <a:pt x="10" y="1"/>
                        </a:lnTo>
                        <a:lnTo>
                          <a:pt x="12" y="0"/>
                        </a:lnTo>
                        <a:lnTo>
                          <a:pt x="1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6" name="Freeform 868"/>
                  <p:cNvSpPr>
                    <a:spLocks/>
                  </p:cNvSpPr>
                  <p:nvPr/>
                </p:nvSpPr>
                <p:spPr bwMode="auto">
                  <a:xfrm>
                    <a:off x="2020" y="3400"/>
                    <a:ext cx="73" cy="56"/>
                  </a:xfrm>
                  <a:custGeom>
                    <a:avLst/>
                    <a:gdLst/>
                    <a:ahLst/>
                    <a:cxnLst>
                      <a:cxn ang="0">
                        <a:pos x="60" y="2"/>
                      </a:cxn>
                      <a:cxn ang="0">
                        <a:pos x="59" y="3"/>
                      </a:cxn>
                      <a:cxn ang="0">
                        <a:pos x="55" y="3"/>
                      </a:cxn>
                      <a:cxn ang="0">
                        <a:pos x="52" y="5"/>
                      </a:cxn>
                      <a:cxn ang="0">
                        <a:pos x="52" y="6"/>
                      </a:cxn>
                      <a:cxn ang="0">
                        <a:pos x="56" y="7"/>
                      </a:cxn>
                      <a:cxn ang="0">
                        <a:pos x="59" y="7"/>
                      </a:cxn>
                      <a:cxn ang="0">
                        <a:pos x="60" y="7"/>
                      </a:cxn>
                      <a:cxn ang="0">
                        <a:pos x="57" y="10"/>
                      </a:cxn>
                      <a:cxn ang="0">
                        <a:pos x="55" y="10"/>
                      </a:cxn>
                      <a:cxn ang="0">
                        <a:pos x="54" y="11"/>
                      </a:cxn>
                      <a:cxn ang="0">
                        <a:pos x="57" y="16"/>
                      </a:cxn>
                      <a:cxn ang="0">
                        <a:pos x="69" y="18"/>
                      </a:cxn>
                      <a:cxn ang="0">
                        <a:pos x="73" y="25"/>
                      </a:cxn>
                      <a:cxn ang="0">
                        <a:pos x="66" y="35"/>
                      </a:cxn>
                      <a:cxn ang="0">
                        <a:pos x="50" y="50"/>
                      </a:cxn>
                      <a:cxn ang="0">
                        <a:pos x="40" y="56"/>
                      </a:cxn>
                      <a:cxn ang="0">
                        <a:pos x="37" y="53"/>
                      </a:cxn>
                      <a:cxn ang="0">
                        <a:pos x="36" y="48"/>
                      </a:cxn>
                      <a:cxn ang="0">
                        <a:pos x="32" y="46"/>
                      </a:cxn>
                      <a:cxn ang="0">
                        <a:pos x="26" y="45"/>
                      </a:cxn>
                      <a:cxn ang="0">
                        <a:pos x="22" y="42"/>
                      </a:cxn>
                      <a:cxn ang="0">
                        <a:pos x="22" y="37"/>
                      </a:cxn>
                      <a:cxn ang="0">
                        <a:pos x="22" y="32"/>
                      </a:cxn>
                      <a:cxn ang="0">
                        <a:pos x="22" y="28"/>
                      </a:cxn>
                      <a:cxn ang="0">
                        <a:pos x="17" y="25"/>
                      </a:cxn>
                      <a:cxn ang="0">
                        <a:pos x="14" y="26"/>
                      </a:cxn>
                      <a:cxn ang="0">
                        <a:pos x="11" y="30"/>
                      </a:cxn>
                      <a:cxn ang="0">
                        <a:pos x="7" y="32"/>
                      </a:cxn>
                      <a:cxn ang="0">
                        <a:pos x="7" y="31"/>
                      </a:cxn>
                      <a:cxn ang="0">
                        <a:pos x="6" y="27"/>
                      </a:cxn>
                      <a:cxn ang="0">
                        <a:pos x="4" y="26"/>
                      </a:cxn>
                      <a:cxn ang="0">
                        <a:pos x="1" y="25"/>
                      </a:cxn>
                      <a:cxn ang="0">
                        <a:pos x="0" y="22"/>
                      </a:cxn>
                      <a:cxn ang="0">
                        <a:pos x="1" y="18"/>
                      </a:cxn>
                      <a:cxn ang="0">
                        <a:pos x="6" y="16"/>
                      </a:cxn>
                      <a:cxn ang="0">
                        <a:pos x="12" y="13"/>
                      </a:cxn>
                      <a:cxn ang="0">
                        <a:pos x="16" y="12"/>
                      </a:cxn>
                      <a:cxn ang="0">
                        <a:pos x="44" y="1"/>
                      </a:cxn>
                      <a:cxn ang="0">
                        <a:pos x="50" y="1"/>
                      </a:cxn>
                      <a:cxn ang="0">
                        <a:pos x="56" y="0"/>
                      </a:cxn>
                      <a:cxn ang="0">
                        <a:pos x="60" y="0"/>
                      </a:cxn>
                    </a:cxnLst>
                    <a:rect l="0" t="0" r="r" b="b"/>
                    <a:pathLst>
                      <a:path w="73" h="56">
                        <a:moveTo>
                          <a:pt x="60" y="0"/>
                        </a:moveTo>
                        <a:lnTo>
                          <a:pt x="60" y="2"/>
                        </a:lnTo>
                        <a:lnTo>
                          <a:pt x="59" y="2"/>
                        </a:lnTo>
                        <a:lnTo>
                          <a:pt x="59" y="3"/>
                        </a:lnTo>
                        <a:lnTo>
                          <a:pt x="57" y="3"/>
                        </a:lnTo>
                        <a:lnTo>
                          <a:pt x="55" y="3"/>
                        </a:lnTo>
                        <a:lnTo>
                          <a:pt x="54" y="3"/>
                        </a:lnTo>
                        <a:lnTo>
                          <a:pt x="52" y="5"/>
                        </a:lnTo>
                        <a:lnTo>
                          <a:pt x="52" y="6"/>
                        </a:lnTo>
                        <a:lnTo>
                          <a:pt x="52" y="6"/>
                        </a:lnTo>
                        <a:lnTo>
                          <a:pt x="54" y="7"/>
                        </a:lnTo>
                        <a:lnTo>
                          <a:pt x="56" y="7"/>
                        </a:lnTo>
                        <a:lnTo>
                          <a:pt x="57" y="7"/>
                        </a:lnTo>
                        <a:lnTo>
                          <a:pt x="59" y="7"/>
                        </a:lnTo>
                        <a:lnTo>
                          <a:pt x="60" y="7"/>
                        </a:lnTo>
                        <a:lnTo>
                          <a:pt x="60" y="7"/>
                        </a:lnTo>
                        <a:lnTo>
                          <a:pt x="60" y="8"/>
                        </a:lnTo>
                        <a:lnTo>
                          <a:pt x="57" y="10"/>
                        </a:lnTo>
                        <a:lnTo>
                          <a:pt x="56" y="10"/>
                        </a:lnTo>
                        <a:lnTo>
                          <a:pt x="55" y="10"/>
                        </a:lnTo>
                        <a:lnTo>
                          <a:pt x="54" y="11"/>
                        </a:lnTo>
                        <a:lnTo>
                          <a:pt x="54" y="11"/>
                        </a:lnTo>
                        <a:lnTo>
                          <a:pt x="54" y="12"/>
                        </a:lnTo>
                        <a:lnTo>
                          <a:pt x="57" y="16"/>
                        </a:lnTo>
                        <a:lnTo>
                          <a:pt x="62" y="18"/>
                        </a:lnTo>
                        <a:lnTo>
                          <a:pt x="69" y="18"/>
                        </a:lnTo>
                        <a:lnTo>
                          <a:pt x="73" y="21"/>
                        </a:lnTo>
                        <a:lnTo>
                          <a:pt x="73" y="25"/>
                        </a:lnTo>
                        <a:lnTo>
                          <a:pt x="71" y="28"/>
                        </a:lnTo>
                        <a:lnTo>
                          <a:pt x="66" y="35"/>
                        </a:lnTo>
                        <a:lnTo>
                          <a:pt x="59" y="42"/>
                        </a:lnTo>
                        <a:lnTo>
                          <a:pt x="50" y="50"/>
                        </a:lnTo>
                        <a:lnTo>
                          <a:pt x="44" y="55"/>
                        </a:lnTo>
                        <a:lnTo>
                          <a:pt x="40" y="56"/>
                        </a:lnTo>
                        <a:lnTo>
                          <a:pt x="39" y="55"/>
                        </a:lnTo>
                        <a:lnTo>
                          <a:pt x="37" y="53"/>
                        </a:lnTo>
                        <a:lnTo>
                          <a:pt x="37" y="51"/>
                        </a:lnTo>
                        <a:lnTo>
                          <a:pt x="36" y="48"/>
                        </a:lnTo>
                        <a:lnTo>
                          <a:pt x="35" y="47"/>
                        </a:lnTo>
                        <a:lnTo>
                          <a:pt x="32" y="46"/>
                        </a:lnTo>
                        <a:lnTo>
                          <a:pt x="30" y="46"/>
                        </a:lnTo>
                        <a:lnTo>
                          <a:pt x="26" y="45"/>
                        </a:lnTo>
                        <a:lnTo>
                          <a:pt x="24" y="45"/>
                        </a:lnTo>
                        <a:lnTo>
                          <a:pt x="22" y="42"/>
                        </a:lnTo>
                        <a:lnTo>
                          <a:pt x="21" y="40"/>
                        </a:lnTo>
                        <a:lnTo>
                          <a:pt x="22" y="37"/>
                        </a:lnTo>
                        <a:lnTo>
                          <a:pt x="22" y="35"/>
                        </a:lnTo>
                        <a:lnTo>
                          <a:pt x="22" y="32"/>
                        </a:lnTo>
                        <a:lnTo>
                          <a:pt x="22" y="30"/>
                        </a:lnTo>
                        <a:lnTo>
                          <a:pt x="22" y="28"/>
                        </a:lnTo>
                        <a:lnTo>
                          <a:pt x="20" y="26"/>
                        </a:lnTo>
                        <a:lnTo>
                          <a:pt x="17" y="25"/>
                        </a:lnTo>
                        <a:lnTo>
                          <a:pt x="15" y="25"/>
                        </a:lnTo>
                        <a:lnTo>
                          <a:pt x="14" y="26"/>
                        </a:lnTo>
                        <a:lnTo>
                          <a:pt x="12" y="28"/>
                        </a:lnTo>
                        <a:lnTo>
                          <a:pt x="11" y="30"/>
                        </a:lnTo>
                        <a:lnTo>
                          <a:pt x="10" y="31"/>
                        </a:lnTo>
                        <a:lnTo>
                          <a:pt x="7" y="32"/>
                        </a:lnTo>
                        <a:lnTo>
                          <a:pt x="7" y="32"/>
                        </a:lnTo>
                        <a:lnTo>
                          <a:pt x="7" y="31"/>
                        </a:lnTo>
                        <a:lnTo>
                          <a:pt x="7" y="28"/>
                        </a:lnTo>
                        <a:lnTo>
                          <a:pt x="6" y="27"/>
                        </a:lnTo>
                        <a:lnTo>
                          <a:pt x="6" y="26"/>
                        </a:lnTo>
                        <a:lnTo>
                          <a:pt x="4" y="26"/>
                        </a:lnTo>
                        <a:lnTo>
                          <a:pt x="2" y="25"/>
                        </a:lnTo>
                        <a:lnTo>
                          <a:pt x="1" y="25"/>
                        </a:lnTo>
                        <a:lnTo>
                          <a:pt x="0" y="23"/>
                        </a:lnTo>
                        <a:lnTo>
                          <a:pt x="0" y="22"/>
                        </a:lnTo>
                        <a:lnTo>
                          <a:pt x="0" y="20"/>
                        </a:lnTo>
                        <a:lnTo>
                          <a:pt x="1" y="18"/>
                        </a:lnTo>
                        <a:lnTo>
                          <a:pt x="2" y="16"/>
                        </a:lnTo>
                        <a:lnTo>
                          <a:pt x="6" y="16"/>
                        </a:lnTo>
                        <a:lnTo>
                          <a:pt x="9" y="15"/>
                        </a:lnTo>
                        <a:lnTo>
                          <a:pt x="12" y="13"/>
                        </a:lnTo>
                        <a:lnTo>
                          <a:pt x="15" y="13"/>
                        </a:lnTo>
                        <a:lnTo>
                          <a:pt x="16" y="12"/>
                        </a:lnTo>
                        <a:lnTo>
                          <a:pt x="30" y="6"/>
                        </a:lnTo>
                        <a:lnTo>
                          <a:pt x="44" y="1"/>
                        </a:lnTo>
                        <a:lnTo>
                          <a:pt x="46" y="1"/>
                        </a:lnTo>
                        <a:lnTo>
                          <a:pt x="50" y="1"/>
                        </a:lnTo>
                        <a:lnTo>
                          <a:pt x="54" y="0"/>
                        </a:lnTo>
                        <a:lnTo>
                          <a:pt x="56" y="0"/>
                        </a:lnTo>
                        <a:lnTo>
                          <a:pt x="59" y="0"/>
                        </a:lnTo>
                        <a:lnTo>
                          <a:pt x="6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7" name="Freeform 869"/>
                  <p:cNvSpPr>
                    <a:spLocks/>
                  </p:cNvSpPr>
                  <p:nvPr/>
                </p:nvSpPr>
                <p:spPr bwMode="auto">
                  <a:xfrm>
                    <a:off x="3487" y="3497"/>
                    <a:ext cx="27" cy="21"/>
                  </a:xfrm>
                  <a:custGeom>
                    <a:avLst/>
                    <a:gdLst/>
                    <a:ahLst/>
                    <a:cxnLst>
                      <a:cxn ang="0">
                        <a:pos x="27" y="5"/>
                      </a:cxn>
                      <a:cxn ang="0">
                        <a:pos x="24" y="9"/>
                      </a:cxn>
                      <a:cxn ang="0">
                        <a:pos x="21" y="12"/>
                      </a:cxn>
                      <a:cxn ang="0">
                        <a:pos x="21" y="15"/>
                      </a:cxn>
                      <a:cxn ang="0">
                        <a:pos x="22" y="19"/>
                      </a:cxn>
                      <a:cxn ang="0">
                        <a:pos x="22" y="21"/>
                      </a:cxn>
                      <a:cxn ang="0">
                        <a:pos x="20" y="20"/>
                      </a:cxn>
                      <a:cxn ang="0">
                        <a:pos x="16" y="17"/>
                      </a:cxn>
                      <a:cxn ang="0">
                        <a:pos x="14" y="16"/>
                      </a:cxn>
                      <a:cxn ang="0">
                        <a:pos x="15" y="15"/>
                      </a:cxn>
                      <a:cxn ang="0">
                        <a:pos x="18" y="12"/>
                      </a:cxn>
                      <a:cxn ang="0">
                        <a:pos x="16" y="10"/>
                      </a:cxn>
                      <a:cxn ang="0">
                        <a:pos x="14" y="11"/>
                      </a:cxn>
                      <a:cxn ang="0">
                        <a:pos x="11" y="15"/>
                      </a:cxn>
                      <a:cxn ang="0">
                        <a:pos x="11" y="17"/>
                      </a:cxn>
                      <a:cxn ang="0">
                        <a:pos x="14" y="19"/>
                      </a:cxn>
                      <a:cxn ang="0">
                        <a:pos x="14" y="20"/>
                      </a:cxn>
                      <a:cxn ang="0">
                        <a:pos x="10" y="20"/>
                      </a:cxn>
                      <a:cxn ang="0">
                        <a:pos x="10" y="19"/>
                      </a:cxn>
                      <a:cxn ang="0">
                        <a:pos x="10" y="16"/>
                      </a:cxn>
                      <a:cxn ang="0">
                        <a:pos x="9" y="16"/>
                      </a:cxn>
                      <a:cxn ang="0">
                        <a:pos x="5" y="17"/>
                      </a:cxn>
                      <a:cxn ang="0">
                        <a:pos x="3" y="19"/>
                      </a:cxn>
                      <a:cxn ang="0">
                        <a:pos x="3" y="16"/>
                      </a:cxn>
                      <a:cxn ang="0">
                        <a:pos x="3" y="11"/>
                      </a:cxn>
                      <a:cxn ang="0">
                        <a:pos x="0" y="7"/>
                      </a:cxn>
                      <a:cxn ang="0">
                        <a:pos x="3" y="4"/>
                      </a:cxn>
                      <a:cxn ang="0">
                        <a:pos x="8" y="4"/>
                      </a:cxn>
                      <a:cxn ang="0">
                        <a:pos x="14" y="6"/>
                      </a:cxn>
                      <a:cxn ang="0">
                        <a:pos x="18" y="7"/>
                      </a:cxn>
                      <a:cxn ang="0">
                        <a:pos x="20" y="6"/>
                      </a:cxn>
                      <a:cxn ang="0">
                        <a:pos x="21" y="2"/>
                      </a:cxn>
                      <a:cxn ang="0">
                        <a:pos x="24" y="0"/>
                      </a:cxn>
                      <a:cxn ang="0">
                        <a:pos x="27" y="2"/>
                      </a:cxn>
                    </a:cxnLst>
                    <a:rect l="0" t="0" r="r" b="b"/>
                    <a:pathLst>
                      <a:path w="27" h="21">
                        <a:moveTo>
                          <a:pt x="27" y="2"/>
                        </a:moveTo>
                        <a:lnTo>
                          <a:pt x="27" y="5"/>
                        </a:lnTo>
                        <a:lnTo>
                          <a:pt x="25" y="7"/>
                        </a:lnTo>
                        <a:lnTo>
                          <a:pt x="24" y="9"/>
                        </a:lnTo>
                        <a:lnTo>
                          <a:pt x="21" y="11"/>
                        </a:lnTo>
                        <a:lnTo>
                          <a:pt x="21" y="12"/>
                        </a:lnTo>
                        <a:lnTo>
                          <a:pt x="21" y="14"/>
                        </a:lnTo>
                        <a:lnTo>
                          <a:pt x="21" y="15"/>
                        </a:lnTo>
                        <a:lnTo>
                          <a:pt x="22" y="16"/>
                        </a:lnTo>
                        <a:lnTo>
                          <a:pt x="22" y="19"/>
                        </a:lnTo>
                        <a:lnTo>
                          <a:pt x="24" y="20"/>
                        </a:lnTo>
                        <a:lnTo>
                          <a:pt x="22" y="21"/>
                        </a:lnTo>
                        <a:lnTo>
                          <a:pt x="21" y="21"/>
                        </a:lnTo>
                        <a:lnTo>
                          <a:pt x="20" y="20"/>
                        </a:lnTo>
                        <a:lnTo>
                          <a:pt x="19" y="19"/>
                        </a:lnTo>
                        <a:lnTo>
                          <a:pt x="16" y="17"/>
                        </a:lnTo>
                        <a:lnTo>
                          <a:pt x="15" y="16"/>
                        </a:lnTo>
                        <a:lnTo>
                          <a:pt x="14" y="16"/>
                        </a:lnTo>
                        <a:lnTo>
                          <a:pt x="15" y="15"/>
                        </a:lnTo>
                        <a:lnTo>
                          <a:pt x="15" y="15"/>
                        </a:lnTo>
                        <a:lnTo>
                          <a:pt x="16" y="14"/>
                        </a:lnTo>
                        <a:lnTo>
                          <a:pt x="18" y="12"/>
                        </a:lnTo>
                        <a:lnTo>
                          <a:pt x="18" y="11"/>
                        </a:lnTo>
                        <a:lnTo>
                          <a:pt x="16" y="10"/>
                        </a:lnTo>
                        <a:lnTo>
                          <a:pt x="15" y="10"/>
                        </a:lnTo>
                        <a:lnTo>
                          <a:pt x="14" y="11"/>
                        </a:lnTo>
                        <a:lnTo>
                          <a:pt x="13" y="12"/>
                        </a:lnTo>
                        <a:lnTo>
                          <a:pt x="11" y="15"/>
                        </a:lnTo>
                        <a:lnTo>
                          <a:pt x="11" y="16"/>
                        </a:lnTo>
                        <a:lnTo>
                          <a:pt x="11" y="17"/>
                        </a:lnTo>
                        <a:lnTo>
                          <a:pt x="13" y="19"/>
                        </a:lnTo>
                        <a:lnTo>
                          <a:pt x="14" y="19"/>
                        </a:lnTo>
                        <a:lnTo>
                          <a:pt x="14" y="20"/>
                        </a:lnTo>
                        <a:lnTo>
                          <a:pt x="14" y="20"/>
                        </a:lnTo>
                        <a:lnTo>
                          <a:pt x="11" y="20"/>
                        </a:lnTo>
                        <a:lnTo>
                          <a:pt x="10" y="20"/>
                        </a:lnTo>
                        <a:lnTo>
                          <a:pt x="10" y="19"/>
                        </a:lnTo>
                        <a:lnTo>
                          <a:pt x="10" y="19"/>
                        </a:lnTo>
                        <a:lnTo>
                          <a:pt x="10" y="17"/>
                        </a:lnTo>
                        <a:lnTo>
                          <a:pt x="10" y="16"/>
                        </a:lnTo>
                        <a:lnTo>
                          <a:pt x="10" y="15"/>
                        </a:lnTo>
                        <a:lnTo>
                          <a:pt x="9" y="16"/>
                        </a:lnTo>
                        <a:lnTo>
                          <a:pt x="6" y="16"/>
                        </a:lnTo>
                        <a:lnTo>
                          <a:pt x="5" y="17"/>
                        </a:lnTo>
                        <a:lnTo>
                          <a:pt x="4" y="17"/>
                        </a:lnTo>
                        <a:lnTo>
                          <a:pt x="3" y="19"/>
                        </a:lnTo>
                        <a:lnTo>
                          <a:pt x="3" y="17"/>
                        </a:lnTo>
                        <a:lnTo>
                          <a:pt x="3" y="16"/>
                        </a:lnTo>
                        <a:lnTo>
                          <a:pt x="3" y="14"/>
                        </a:lnTo>
                        <a:lnTo>
                          <a:pt x="3" y="11"/>
                        </a:lnTo>
                        <a:lnTo>
                          <a:pt x="1" y="9"/>
                        </a:lnTo>
                        <a:lnTo>
                          <a:pt x="0" y="7"/>
                        </a:lnTo>
                        <a:lnTo>
                          <a:pt x="1" y="5"/>
                        </a:lnTo>
                        <a:lnTo>
                          <a:pt x="3" y="4"/>
                        </a:lnTo>
                        <a:lnTo>
                          <a:pt x="5" y="4"/>
                        </a:lnTo>
                        <a:lnTo>
                          <a:pt x="8" y="4"/>
                        </a:lnTo>
                        <a:lnTo>
                          <a:pt x="11" y="5"/>
                        </a:lnTo>
                        <a:lnTo>
                          <a:pt x="14" y="6"/>
                        </a:lnTo>
                        <a:lnTo>
                          <a:pt x="16" y="6"/>
                        </a:lnTo>
                        <a:lnTo>
                          <a:pt x="18" y="7"/>
                        </a:lnTo>
                        <a:lnTo>
                          <a:pt x="19" y="7"/>
                        </a:lnTo>
                        <a:lnTo>
                          <a:pt x="20" y="6"/>
                        </a:lnTo>
                        <a:lnTo>
                          <a:pt x="20" y="5"/>
                        </a:lnTo>
                        <a:lnTo>
                          <a:pt x="21" y="2"/>
                        </a:lnTo>
                        <a:lnTo>
                          <a:pt x="22" y="1"/>
                        </a:lnTo>
                        <a:lnTo>
                          <a:pt x="24" y="0"/>
                        </a:lnTo>
                        <a:lnTo>
                          <a:pt x="25" y="0"/>
                        </a:lnTo>
                        <a:lnTo>
                          <a:pt x="27"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8" name="Freeform 870"/>
                  <p:cNvSpPr>
                    <a:spLocks/>
                  </p:cNvSpPr>
                  <p:nvPr/>
                </p:nvSpPr>
                <p:spPr bwMode="auto">
                  <a:xfrm>
                    <a:off x="2121" y="3401"/>
                    <a:ext cx="30" cy="26"/>
                  </a:xfrm>
                  <a:custGeom>
                    <a:avLst/>
                    <a:gdLst/>
                    <a:ahLst/>
                    <a:cxnLst>
                      <a:cxn ang="0">
                        <a:pos x="25" y="7"/>
                      </a:cxn>
                      <a:cxn ang="0">
                        <a:pos x="26" y="10"/>
                      </a:cxn>
                      <a:cxn ang="0">
                        <a:pos x="27" y="12"/>
                      </a:cxn>
                      <a:cxn ang="0">
                        <a:pos x="29" y="16"/>
                      </a:cxn>
                      <a:cxn ang="0">
                        <a:pos x="30" y="19"/>
                      </a:cxn>
                      <a:cxn ang="0">
                        <a:pos x="30" y="22"/>
                      </a:cxn>
                      <a:cxn ang="0">
                        <a:pos x="30" y="24"/>
                      </a:cxn>
                      <a:cxn ang="0">
                        <a:pos x="29" y="26"/>
                      </a:cxn>
                      <a:cxn ang="0">
                        <a:pos x="26" y="26"/>
                      </a:cxn>
                      <a:cxn ang="0">
                        <a:pos x="24" y="25"/>
                      </a:cxn>
                      <a:cxn ang="0">
                        <a:pos x="21" y="24"/>
                      </a:cxn>
                      <a:cxn ang="0">
                        <a:pos x="19" y="21"/>
                      </a:cxn>
                      <a:cxn ang="0">
                        <a:pos x="16" y="19"/>
                      </a:cxn>
                      <a:cxn ang="0">
                        <a:pos x="15" y="16"/>
                      </a:cxn>
                      <a:cxn ang="0">
                        <a:pos x="12" y="14"/>
                      </a:cxn>
                      <a:cxn ang="0">
                        <a:pos x="11" y="12"/>
                      </a:cxn>
                      <a:cxn ang="0">
                        <a:pos x="9" y="12"/>
                      </a:cxn>
                      <a:cxn ang="0">
                        <a:pos x="6" y="12"/>
                      </a:cxn>
                      <a:cxn ang="0">
                        <a:pos x="2" y="11"/>
                      </a:cxn>
                      <a:cxn ang="0">
                        <a:pos x="1" y="11"/>
                      </a:cxn>
                      <a:cxn ang="0">
                        <a:pos x="0" y="11"/>
                      </a:cxn>
                      <a:cxn ang="0">
                        <a:pos x="0" y="9"/>
                      </a:cxn>
                      <a:cxn ang="0">
                        <a:pos x="1" y="7"/>
                      </a:cxn>
                      <a:cxn ang="0">
                        <a:pos x="2" y="6"/>
                      </a:cxn>
                      <a:cxn ang="0">
                        <a:pos x="0" y="2"/>
                      </a:cxn>
                      <a:cxn ang="0">
                        <a:pos x="0" y="1"/>
                      </a:cxn>
                      <a:cxn ang="0">
                        <a:pos x="2" y="0"/>
                      </a:cxn>
                      <a:cxn ang="0">
                        <a:pos x="5" y="0"/>
                      </a:cxn>
                      <a:cxn ang="0">
                        <a:pos x="7" y="1"/>
                      </a:cxn>
                      <a:cxn ang="0">
                        <a:pos x="11" y="1"/>
                      </a:cxn>
                      <a:cxn ang="0">
                        <a:pos x="12" y="2"/>
                      </a:cxn>
                      <a:cxn ang="0">
                        <a:pos x="15" y="2"/>
                      </a:cxn>
                      <a:cxn ang="0">
                        <a:pos x="16" y="2"/>
                      </a:cxn>
                      <a:cxn ang="0">
                        <a:pos x="19" y="4"/>
                      </a:cxn>
                      <a:cxn ang="0">
                        <a:pos x="19" y="2"/>
                      </a:cxn>
                      <a:cxn ang="0">
                        <a:pos x="19" y="2"/>
                      </a:cxn>
                      <a:cxn ang="0">
                        <a:pos x="20" y="2"/>
                      </a:cxn>
                      <a:cxn ang="0">
                        <a:pos x="20" y="2"/>
                      </a:cxn>
                      <a:cxn ang="0">
                        <a:pos x="20" y="4"/>
                      </a:cxn>
                      <a:cxn ang="0">
                        <a:pos x="20" y="5"/>
                      </a:cxn>
                      <a:cxn ang="0">
                        <a:pos x="20" y="6"/>
                      </a:cxn>
                      <a:cxn ang="0">
                        <a:pos x="21" y="6"/>
                      </a:cxn>
                      <a:cxn ang="0">
                        <a:pos x="22" y="6"/>
                      </a:cxn>
                      <a:cxn ang="0">
                        <a:pos x="22" y="6"/>
                      </a:cxn>
                      <a:cxn ang="0">
                        <a:pos x="24" y="5"/>
                      </a:cxn>
                      <a:cxn ang="0">
                        <a:pos x="24" y="5"/>
                      </a:cxn>
                      <a:cxn ang="0">
                        <a:pos x="24" y="4"/>
                      </a:cxn>
                      <a:cxn ang="0">
                        <a:pos x="24" y="4"/>
                      </a:cxn>
                      <a:cxn ang="0">
                        <a:pos x="24" y="4"/>
                      </a:cxn>
                      <a:cxn ang="0">
                        <a:pos x="24" y="5"/>
                      </a:cxn>
                      <a:cxn ang="0">
                        <a:pos x="25" y="7"/>
                      </a:cxn>
                    </a:cxnLst>
                    <a:rect l="0" t="0" r="r" b="b"/>
                    <a:pathLst>
                      <a:path w="30" h="26">
                        <a:moveTo>
                          <a:pt x="25" y="7"/>
                        </a:moveTo>
                        <a:lnTo>
                          <a:pt x="26" y="10"/>
                        </a:lnTo>
                        <a:lnTo>
                          <a:pt x="27" y="12"/>
                        </a:lnTo>
                        <a:lnTo>
                          <a:pt x="29" y="16"/>
                        </a:lnTo>
                        <a:lnTo>
                          <a:pt x="30" y="19"/>
                        </a:lnTo>
                        <a:lnTo>
                          <a:pt x="30" y="22"/>
                        </a:lnTo>
                        <a:lnTo>
                          <a:pt x="30" y="24"/>
                        </a:lnTo>
                        <a:lnTo>
                          <a:pt x="29" y="26"/>
                        </a:lnTo>
                        <a:lnTo>
                          <a:pt x="26" y="26"/>
                        </a:lnTo>
                        <a:lnTo>
                          <a:pt x="24" y="25"/>
                        </a:lnTo>
                        <a:lnTo>
                          <a:pt x="21" y="24"/>
                        </a:lnTo>
                        <a:lnTo>
                          <a:pt x="19" y="21"/>
                        </a:lnTo>
                        <a:lnTo>
                          <a:pt x="16" y="19"/>
                        </a:lnTo>
                        <a:lnTo>
                          <a:pt x="15" y="16"/>
                        </a:lnTo>
                        <a:lnTo>
                          <a:pt x="12" y="14"/>
                        </a:lnTo>
                        <a:lnTo>
                          <a:pt x="11" y="12"/>
                        </a:lnTo>
                        <a:lnTo>
                          <a:pt x="9" y="12"/>
                        </a:lnTo>
                        <a:lnTo>
                          <a:pt x="6" y="12"/>
                        </a:lnTo>
                        <a:lnTo>
                          <a:pt x="2" y="11"/>
                        </a:lnTo>
                        <a:lnTo>
                          <a:pt x="1" y="11"/>
                        </a:lnTo>
                        <a:lnTo>
                          <a:pt x="0" y="11"/>
                        </a:lnTo>
                        <a:lnTo>
                          <a:pt x="0" y="9"/>
                        </a:lnTo>
                        <a:lnTo>
                          <a:pt x="1" y="7"/>
                        </a:lnTo>
                        <a:lnTo>
                          <a:pt x="2" y="6"/>
                        </a:lnTo>
                        <a:lnTo>
                          <a:pt x="0" y="2"/>
                        </a:lnTo>
                        <a:lnTo>
                          <a:pt x="0" y="1"/>
                        </a:lnTo>
                        <a:lnTo>
                          <a:pt x="2" y="0"/>
                        </a:lnTo>
                        <a:lnTo>
                          <a:pt x="5" y="0"/>
                        </a:lnTo>
                        <a:lnTo>
                          <a:pt x="7" y="1"/>
                        </a:lnTo>
                        <a:lnTo>
                          <a:pt x="11" y="1"/>
                        </a:lnTo>
                        <a:lnTo>
                          <a:pt x="12" y="2"/>
                        </a:lnTo>
                        <a:lnTo>
                          <a:pt x="15" y="2"/>
                        </a:lnTo>
                        <a:lnTo>
                          <a:pt x="16" y="2"/>
                        </a:lnTo>
                        <a:lnTo>
                          <a:pt x="19" y="4"/>
                        </a:lnTo>
                        <a:lnTo>
                          <a:pt x="19" y="2"/>
                        </a:lnTo>
                        <a:lnTo>
                          <a:pt x="19" y="2"/>
                        </a:lnTo>
                        <a:lnTo>
                          <a:pt x="20" y="2"/>
                        </a:lnTo>
                        <a:lnTo>
                          <a:pt x="20" y="2"/>
                        </a:lnTo>
                        <a:lnTo>
                          <a:pt x="20" y="4"/>
                        </a:lnTo>
                        <a:lnTo>
                          <a:pt x="20" y="5"/>
                        </a:lnTo>
                        <a:lnTo>
                          <a:pt x="20" y="6"/>
                        </a:lnTo>
                        <a:lnTo>
                          <a:pt x="21" y="6"/>
                        </a:lnTo>
                        <a:lnTo>
                          <a:pt x="22" y="6"/>
                        </a:lnTo>
                        <a:lnTo>
                          <a:pt x="22" y="6"/>
                        </a:lnTo>
                        <a:lnTo>
                          <a:pt x="24" y="5"/>
                        </a:lnTo>
                        <a:lnTo>
                          <a:pt x="24" y="5"/>
                        </a:lnTo>
                        <a:lnTo>
                          <a:pt x="24" y="4"/>
                        </a:lnTo>
                        <a:lnTo>
                          <a:pt x="24" y="4"/>
                        </a:lnTo>
                        <a:lnTo>
                          <a:pt x="24" y="4"/>
                        </a:lnTo>
                        <a:lnTo>
                          <a:pt x="24" y="5"/>
                        </a:lnTo>
                        <a:lnTo>
                          <a:pt x="25" y="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9" name="Freeform 871"/>
                  <p:cNvSpPr>
                    <a:spLocks/>
                  </p:cNvSpPr>
                  <p:nvPr/>
                </p:nvSpPr>
                <p:spPr bwMode="auto">
                  <a:xfrm>
                    <a:off x="2130" y="3408"/>
                    <a:ext cx="16" cy="4"/>
                  </a:xfrm>
                  <a:custGeom>
                    <a:avLst/>
                    <a:gdLst/>
                    <a:ahLst/>
                    <a:cxnLst>
                      <a:cxn ang="0">
                        <a:pos x="16" y="2"/>
                      </a:cxn>
                      <a:cxn ang="0">
                        <a:pos x="12" y="2"/>
                      </a:cxn>
                      <a:cxn ang="0">
                        <a:pos x="11" y="3"/>
                      </a:cxn>
                      <a:cxn ang="0">
                        <a:pos x="7" y="3"/>
                      </a:cxn>
                      <a:cxn ang="0">
                        <a:pos x="3" y="3"/>
                      </a:cxn>
                      <a:cxn ang="0">
                        <a:pos x="1" y="4"/>
                      </a:cxn>
                      <a:cxn ang="0">
                        <a:pos x="0" y="3"/>
                      </a:cxn>
                      <a:cxn ang="0">
                        <a:pos x="1" y="3"/>
                      </a:cxn>
                      <a:cxn ang="0">
                        <a:pos x="2" y="3"/>
                      </a:cxn>
                      <a:cxn ang="0">
                        <a:pos x="3" y="2"/>
                      </a:cxn>
                      <a:cxn ang="0">
                        <a:pos x="6" y="2"/>
                      </a:cxn>
                      <a:cxn ang="0">
                        <a:pos x="8" y="2"/>
                      </a:cxn>
                      <a:cxn ang="0">
                        <a:pos x="11" y="2"/>
                      </a:cxn>
                      <a:cxn ang="0">
                        <a:pos x="13" y="0"/>
                      </a:cxn>
                      <a:cxn ang="0">
                        <a:pos x="15" y="2"/>
                      </a:cxn>
                      <a:cxn ang="0">
                        <a:pos x="16" y="2"/>
                      </a:cxn>
                    </a:cxnLst>
                    <a:rect l="0" t="0" r="r" b="b"/>
                    <a:pathLst>
                      <a:path w="16" h="4">
                        <a:moveTo>
                          <a:pt x="16" y="2"/>
                        </a:moveTo>
                        <a:lnTo>
                          <a:pt x="12" y="2"/>
                        </a:lnTo>
                        <a:lnTo>
                          <a:pt x="11" y="3"/>
                        </a:lnTo>
                        <a:lnTo>
                          <a:pt x="7" y="3"/>
                        </a:lnTo>
                        <a:lnTo>
                          <a:pt x="3" y="3"/>
                        </a:lnTo>
                        <a:lnTo>
                          <a:pt x="1" y="4"/>
                        </a:lnTo>
                        <a:lnTo>
                          <a:pt x="0" y="3"/>
                        </a:lnTo>
                        <a:lnTo>
                          <a:pt x="1" y="3"/>
                        </a:lnTo>
                        <a:lnTo>
                          <a:pt x="2" y="3"/>
                        </a:lnTo>
                        <a:lnTo>
                          <a:pt x="3" y="2"/>
                        </a:lnTo>
                        <a:lnTo>
                          <a:pt x="6" y="2"/>
                        </a:lnTo>
                        <a:lnTo>
                          <a:pt x="8" y="2"/>
                        </a:lnTo>
                        <a:lnTo>
                          <a:pt x="11" y="2"/>
                        </a:lnTo>
                        <a:lnTo>
                          <a:pt x="13" y="0"/>
                        </a:lnTo>
                        <a:lnTo>
                          <a:pt x="15" y="2"/>
                        </a:lnTo>
                        <a:lnTo>
                          <a:pt x="16"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0" name="Freeform 872"/>
                  <p:cNvSpPr>
                    <a:spLocks/>
                  </p:cNvSpPr>
                  <p:nvPr/>
                </p:nvSpPr>
                <p:spPr bwMode="auto">
                  <a:xfrm>
                    <a:off x="2398" y="3360"/>
                    <a:ext cx="112" cy="194"/>
                  </a:xfrm>
                  <a:custGeom>
                    <a:avLst/>
                    <a:gdLst/>
                    <a:ahLst/>
                    <a:cxnLst>
                      <a:cxn ang="0">
                        <a:pos x="88" y="6"/>
                      </a:cxn>
                      <a:cxn ang="0">
                        <a:pos x="93" y="11"/>
                      </a:cxn>
                      <a:cxn ang="0">
                        <a:pos x="96" y="12"/>
                      </a:cxn>
                      <a:cxn ang="0">
                        <a:pos x="98" y="13"/>
                      </a:cxn>
                      <a:cxn ang="0">
                        <a:pos x="101" y="15"/>
                      </a:cxn>
                      <a:cxn ang="0">
                        <a:pos x="100" y="23"/>
                      </a:cxn>
                      <a:cxn ang="0">
                        <a:pos x="107" y="25"/>
                      </a:cxn>
                      <a:cxn ang="0">
                        <a:pos x="102" y="26"/>
                      </a:cxn>
                      <a:cxn ang="0">
                        <a:pos x="100" y="30"/>
                      </a:cxn>
                      <a:cxn ang="0">
                        <a:pos x="100" y="31"/>
                      </a:cxn>
                      <a:cxn ang="0">
                        <a:pos x="108" y="40"/>
                      </a:cxn>
                      <a:cxn ang="0">
                        <a:pos x="105" y="40"/>
                      </a:cxn>
                      <a:cxn ang="0">
                        <a:pos x="106" y="52"/>
                      </a:cxn>
                      <a:cxn ang="0">
                        <a:pos x="111" y="63"/>
                      </a:cxn>
                      <a:cxn ang="0">
                        <a:pos x="95" y="87"/>
                      </a:cxn>
                      <a:cxn ang="0">
                        <a:pos x="100" y="100"/>
                      </a:cxn>
                      <a:cxn ang="0">
                        <a:pos x="88" y="149"/>
                      </a:cxn>
                      <a:cxn ang="0">
                        <a:pos x="80" y="176"/>
                      </a:cxn>
                      <a:cxn ang="0">
                        <a:pos x="75" y="179"/>
                      </a:cxn>
                      <a:cxn ang="0">
                        <a:pos x="69" y="178"/>
                      </a:cxn>
                      <a:cxn ang="0">
                        <a:pos x="60" y="168"/>
                      </a:cxn>
                      <a:cxn ang="0">
                        <a:pos x="52" y="171"/>
                      </a:cxn>
                      <a:cxn ang="0">
                        <a:pos x="46" y="163"/>
                      </a:cxn>
                      <a:cxn ang="0">
                        <a:pos x="50" y="168"/>
                      </a:cxn>
                      <a:cxn ang="0">
                        <a:pos x="44" y="174"/>
                      </a:cxn>
                      <a:cxn ang="0">
                        <a:pos x="42" y="187"/>
                      </a:cxn>
                      <a:cxn ang="0">
                        <a:pos x="25" y="189"/>
                      </a:cxn>
                      <a:cxn ang="0">
                        <a:pos x="17" y="193"/>
                      </a:cxn>
                      <a:cxn ang="0">
                        <a:pos x="12" y="177"/>
                      </a:cxn>
                      <a:cxn ang="0">
                        <a:pos x="7" y="178"/>
                      </a:cxn>
                      <a:cxn ang="0">
                        <a:pos x="1" y="182"/>
                      </a:cxn>
                      <a:cxn ang="0">
                        <a:pos x="1" y="169"/>
                      </a:cxn>
                      <a:cxn ang="0">
                        <a:pos x="7" y="176"/>
                      </a:cxn>
                      <a:cxn ang="0">
                        <a:pos x="6" y="171"/>
                      </a:cxn>
                      <a:cxn ang="0">
                        <a:pos x="6" y="166"/>
                      </a:cxn>
                      <a:cxn ang="0">
                        <a:pos x="5" y="157"/>
                      </a:cxn>
                      <a:cxn ang="0">
                        <a:pos x="6" y="147"/>
                      </a:cxn>
                      <a:cxn ang="0">
                        <a:pos x="11" y="136"/>
                      </a:cxn>
                      <a:cxn ang="0">
                        <a:pos x="14" y="121"/>
                      </a:cxn>
                      <a:cxn ang="0">
                        <a:pos x="19" y="122"/>
                      </a:cxn>
                      <a:cxn ang="0">
                        <a:pos x="19" y="122"/>
                      </a:cxn>
                      <a:cxn ang="0">
                        <a:pos x="24" y="111"/>
                      </a:cxn>
                      <a:cxn ang="0">
                        <a:pos x="16" y="108"/>
                      </a:cxn>
                      <a:cxn ang="0">
                        <a:pos x="14" y="106"/>
                      </a:cxn>
                      <a:cxn ang="0">
                        <a:pos x="15" y="93"/>
                      </a:cxn>
                      <a:cxn ang="0">
                        <a:pos x="21" y="88"/>
                      </a:cxn>
                      <a:cxn ang="0">
                        <a:pos x="22" y="76"/>
                      </a:cxn>
                      <a:cxn ang="0">
                        <a:pos x="17" y="63"/>
                      </a:cxn>
                      <a:cxn ang="0">
                        <a:pos x="14" y="48"/>
                      </a:cxn>
                      <a:cxn ang="0">
                        <a:pos x="9" y="47"/>
                      </a:cxn>
                      <a:cxn ang="0">
                        <a:pos x="7" y="45"/>
                      </a:cxn>
                      <a:cxn ang="0">
                        <a:pos x="6" y="48"/>
                      </a:cxn>
                      <a:cxn ang="0">
                        <a:pos x="7" y="42"/>
                      </a:cxn>
                      <a:cxn ang="0">
                        <a:pos x="10" y="33"/>
                      </a:cxn>
                      <a:cxn ang="0">
                        <a:pos x="9" y="38"/>
                      </a:cxn>
                      <a:cxn ang="0">
                        <a:pos x="7" y="31"/>
                      </a:cxn>
                      <a:cxn ang="0">
                        <a:pos x="14" y="21"/>
                      </a:cxn>
                      <a:cxn ang="0">
                        <a:pos x="14" y="15"/>
                      </a:cxn>
                      <a:cxn ang="0">
                        <a:pos x="16" y="23"/>
                      </a:cxn>
                      <a:cxn ang="0">
                        <a:pos x="62" y="13"/>
                      </a:cxn>
                      <a:cxn ang="0">
                        <a:pos x="79" y="2"/>
                      </a:cxn>
                    </a:cxnLst>
                    <a:rect l="0" t="0" r="r" b="b"/>
                    <a:pathLst>
                      <a:path w="112" h="194">
                        <a:moveTo>
                          <a:pt x="83" y="1"/>
                        </a:moveTo>
                        <a:lnTo>
                          <a:pt x="83" y="3"/>
                        </a:lnTo>
                        <a:lnTo>
                          <a:pt x="85" y="5"/>
                        </a:lnTo>
                        <a:lnTo>
                          <a:pt x="86" y="5"/>
                        </a:lnTo>
                        <a:lnTo>
                          <a:pt x="88" y="6"/>
                        </a:lnTo>
                        <a:lnTo>
                          <a:pt x="90" y="6"/>
                        </a:lnTo>
                        <a:lnTo>
                          <a:pt x="91" y="6"/>
                        </a:lnTo>
                        <a:lnTo>
                          <a:pt x="92" y="7"/>
                        </a:lnTo>
                        <a:lnTo>
                          <a:pt x="93" y="8"/>
                        </a:lnTo>
                        <a:lnTo>
                          <a:pt x="93" y="11"/>
                        </a:lnTo>
                        <a:lnTo>
                          <a:pt x="93" y="12"/>
                        </a:lnTo>
                        <a:lnTo>
                          <a:pt x="92" y="15"/>
                        </a:lnTo>
                        <a:lnTo>
                          <a:pt x="93" y="16"/>
                        </a:lnTo>
                        <a:lnTo>
                          <a:pt x="93" y="16"/>
                        </a:lnTo>
                        <a:lnTo>
                          <a:pt x="96" y="12"/>
                        </a:lnTo>
                        <a:lnTo>
                          <a:pt x="97" y="11"/>
                        </a:lnTo>
                        <a:lnTo>
                          <a:pt x="98" y="11"/>
                        </a:lnTo>
                        <a:lnTo>
                          <a:pt x="98" y="12"/>
                        </a:lnTo>
                        <a:lnTo>
                          <a:pt x="98" y="12"/>
                        </a:lnTo>
                        <a:lnTo>
                          <a:pt x="98" y="13"/>
                        </a:lnTo>
                        <a:lnTo>
                          <a:pt x="100" y="15"/>
                        </a:lnTo>
                        <a:lnTo>
                          <a:pt x="100" y="15"/>
                        </a:lnTo>
                        <a:lnTo>
                          <a:pt x="101" y="15"/>
                        </a:lnTo>
                        <a:lnTo>
                          <a:pt x="101" y="15"/>
                        </a:lnTo>
                        <a:lnTo>
                          <a:pt x="101" y="15"/>
                        </a:lnTo>
                        <a:lnTo>
                          <a:pt x="101" y="17"/>
                        </a:lnTo>
                        <a:lnTo>
                          <a:pt x="100" y="18"/>
                        </a:lnTo>
                        <a:lnTo>
                          <a:pt x="98" y="20"/>
                        </a:lnTo>
                        <a:lnTo>
                          <a:pt x="98" y="22"/>
                        </a:lnTo>
                        <a:lnTo>
                          <a:pt x="100" y="23"/>
                        </a:lnTo>
                        <a:lnTo>
                          <a:pt x="100" y="25"/>
                        </a:lnTo>
                        <a:lnTo>
                          <a:pt x="102" y="25"/>
                        </a:lnTo>
                        <a:lnTo>
                          <a:pt x="103" y="25"/>
                        </a:lnTo>
                        <a:lnTo>
                          <a:pt x="106" y="25"/>
                        </a:lnTo>
                        <a:lnTo>
                          <a:pt x="107" y="25"/>
                        </a:lnTo>
                        <a:lnTo>
                          <a:pt x="107" y="26"/>
                        </a:lnTo>
                        <a:lnTo>
                          <a:pt x="106" y="26"/>
                        </a:lnTo>
                        <a:lnTo>
                          <a:pt x="106" y="26"/>
                        </a:lnTo>
                        <a:lnTo>
                          <a:pt x="103" y="26"/>
                        </a:lnTo>
                        <a:lnTo>
                          <a:pt x="102" y="26"/>
                        </a:lnTo>
                        <a:lnTo>
                          <a:pt x="101" y="26"/>
                        </a:lnTo>
                        <a:lnTo>
                          <a:pt x="101" y="26"/>
                        </a:lnTo>
                        <a:lnTo>
                          <a:pt x="101" y="27"/>
                        </a:lnTo>
                        <a:lnTo>
                          <a:pt x="101" y="28"/>
                        </a:lnTo>
                        <a:lnTo>
                          <a:pt x="100" y="30"/>
                        </a:lnTo>
                        <a:lnTo>
                          <a:pt x="98" y="30"/>
                        </a:lnTo>
                        <a:lnTo>
                          <a:pt x="97" y="30"/>
                        </a:lnTo>
                        <a:lnTo>
                          <a:pt x="96" y="30"/>
                        </a:lnTo>
                        <a:lnTo>
                          <a:pt x="95" y="31"/>
                        </a:lnTo>
                        <a:lnTo>
                          <a:pt x="100" y="31"/>
                        </a:lnTo>
                        <a:lnTo>
                          <a:pt x="101" y="32"/>
                        </a:lnTo>
                        <a:lnTo>
                          <a:pt x="103" y="33"/>
                        </a:lnTo>
                        <a:lnTo>
                          <a:pt x="105" y="35"/>
                        </a:lnTo>
                        <a:lnTo>
                          <a:pt x="106" y="36"/>
                        </a:lnTo>
                        <a:lnTo>
                          <a:pt x="108" y="40"/>
                        </a:lnTo>
                        <a:lnTo>
                          <a:pt x="108" y="40"/>
                        </a:lnTo>
                        <a:lnTo>
                          <a:pt x="107" y="40"/>
                        </a:lnTo>
                        <a:lnTo>
                          <a:pt x="106" y="38"/>
                        </a:lnTo>
                        <a:lnTo>
                          <a:pt x="106" y="38"/>
                        </a:lnTo>
                        <a:lnTo>
                          <a:pt x="105" y="40"/>
                        </a:lnTo>
                        <a:lnTo>
                          <a:pt x="105" y="42"/>
                        </a:lnTo>
                        <a:lnTo>
                          <a:pt x="105" y="43"/>
                        </a:lnTo>
                        <a:lnTo>
                          <a:pt x="106" y="47"/>
                        </a:lnTo>
                        <a:lnTo>
                          <a:pt x="106" y="50"/>
                        </a:lnTo>
                        <a:lnTo>
                          <a:pt x="106" y="52"/>
                        </a:lnTo>
                        <a:lnTo>
                          <a:pt x="107" y="56"/>
                        </a:lnTo>
                        <a:lnTo>
                          <a:pt x="107" y="58"/>
                        </a:lnTo>
                        <a:lnTo>
                          <a:pt x="108" y="61"/>
                        </a:lnTo>
                        <a:lnTo>
                          <a:pt x="110" y="62"/>
                        </a:lnTo>
                        <a:lnTo>
                          <a:pt x="111" y="63"/>
                        </a:lnTo>
                        <a:lnTo>
                          <a:pt x="112" y="65"/>
                        </a:lnTo>
                        <a:lnTo>
                          <a:pt x="110" y="71"/>
                        </a:lnTo>
                        <a:lnTo>
                          <a:pt x="106" y="77"/>
                        </a:lnTo>
                        <a:lnTo>
                          <a:pt x="100" y="82"/>
                        </a:lnTo>
                        <a:lnTo>
                          <a:pt x="95" y="87"/>
                        </a:lnTo>
                        <a:lnTo>
                          <a:pt x="95" y="90"/>
                        </a:lnTo>
                        <a:lnTo>
                          <a:pt x="95" y="92"/>
                        </a:lnTo>
                        <a:lnTo>
                          <a:pt x="96" y="95"/>
                        </a:lnTo>
                        <a:lnTo>
                          <a:pt x="98" y="97"/>
                        </a:lnTo>
                        <a:lnTo>
                          <a:pt x="100" y="100"/>
                        </a:lnTo>
                        <a:lnTo>
                          <a:pt x="101" y="101"/>
                        </a:lnTo>
                        <a:lnTo>
                          <a:pt x="101" y="103"/>
                        </a:lnTo>
                        <a:lnTo>
                          <a:pt x="96" y="117"/>
                        </a:lnTo>
                        <a:lnTo>
                          <a:pt x="91" y="133"/>
                        </a:lnTo>
                        <a:lnTo>
                          <a:pt x="88" y="149"/>
                        </a:lnTo>
                        <a:lnTo>
                          <a:pt x="86" y="161"/>
                        </a:lnTo>
                        <a:lnTo>
                          <a:pt x="82" y="169"/>
                        </a:lnTo>
                        <a:lnTo>
                          <a:pt x="82" y="171"/>
                        </a:lnTo>
                        <a:lnTo>
                          <a:pt x="81" y="173"/>
                        </a:lnTo>
                        <a:lnTo>
                          <a:pt x="80" y="176"/>
                        </a:lnTo>
                        <a:lnTo>
                          <a:pt x="79" y="178"/>
                        </a:lnTo>
                        <a:lnTo>
                          <a:pt x="77" y="179"/>
                        </a:lnTo>
                        <a:lnTo>
                          <a:pt x="77" y="182"/>
                        </a:lnTo>
                        <a:lnTo>
                          <a:pt x="76" y="182"/>
                        </a:lnTo>
                        <a:lnTo>
                          <a:pt x="75" y="179"/>
                        </a:lnTo>
                        <a:lnTo>
                          <a:pt x="75" y="179"/>
                        </a:lnTo>
                        <a:lnTo>
                          <a:pt x="74" y="179"/>
                        </a:lnTo>
                        <a:lnTo>
                          <a:pt x="72" y="179"/>
                        </a:lnTo>
                        <a:lnTo>
                          <a:pt x="71" y="179"/>
                        </a:lnTo>
                        <a:lnTo>
                          <a:pt x="69" y="178"/>
                        </a:lnTo>
                        <a:lnTo>
                          <a:pt x="67" y="177"/>
                        </a:lnTo>
                        <a:lnTo>
                          <a:pt x="66" y="174"/>
                        </a:lnTo>
                        <a:lnTo>
                          <a:pt x="65" y="172"/>
                        </a:lnTo>
                        <a:lnTo>
                          <a:pt x="62" y="169"/>
                        </a:lnTo>
                        <a:lnTo>
                          <a:pt x="60" y="168"/>
                        </a:lnTo>
                        <a:lnTo>
                          <a:pt x="59" y="168"/>
                        </a:lnTo>
                        <a:lnTo>
                          <a:pt x="57" y="169"/>
                        </a:lnTo>
                        <a:lnTo>
                          <a:pt x="56" y="172"/>
                        </a:lnTo>
                        <a:lnTo>
                          <a:pt x="55" y="172"/>
                        </a:lnTo>
                        <a:lnTo>
                          <a:pt x="52" y="171"/>
                        </a:lnTo>
                        <a:lnTo>
                          <a:pt x="51" y="169"/>
                        </a:lnTo>
                        <a:lnTo>
                          <a:pt x="50" y="167"/>
                        </a:lnTo>
                        <a:lnTo>
                          <a:pt x="49" y="166"/>
                        </a:lnTo>
                        <a:lnTo>
                          <a:pt x="47" y="163"/>
                        </a:lnTo>
                        <a:lnTo>
                          <a:pt x="46" y="163"/>
                        </a:lnTo>
                        <a:lnTo>
                          <a:pt x="46" y="164"/>
                        </a:lnTo>
                        <a:lnTo>
                          <a:pt x="46" y="166"/>
                        </a:lnTo>
                        <a:lnTo>
                          <a:pt x="47" y="167"/>
                        </a:lnTo>
                        <a:lnTo>
                          <a:pt x="49" y="168"/>
                        </a:lnTo>
                        <a:lnTo>
                          <a:pt x="50" y="168"/>
                        </a:lnTo>
                        <a:lnTo>
                          <a:pt x="50" y="169"/>
                        </a:lnTo>
                        <a:lnTo>
                          <a:pt x="49" y="171"/>
                        </a:lnTo>
                        <a:lnTo>
                          <a:pt x="47" y="172"/>
                        </a:lnTo>
                        <a:lnTo>
                          <a:pt x="45" y="173"/>
                        </a:lnTo>
                        <a:lnTo>
                          <a:pt x="44" y="174"/>
                        </a:lnTo>
                        <a:lnTo>
                          <a:pt x="44" y="177"/>
                        </a:lnTo>
                        <a:lnTo>
                          <a:pt x="45" y="179"/>
                        </a:lnTo>
                        <a:lnTo>
                          <a:pt x="45" y="182"/>
                        </a:lnTo>
                        <a:lnTo>
                          <a:pt x="45" y="184"/>
                        </a:lnTo>
                        <a:lnTo>
                          <a:pt x="42" y="187"/>
                        </a:lnTo>
                        <a:lnTo>
                          <a:pt x="35" y="192"/>
                        </a:lnTo>
                        <a:lnTo>
                          <a:pt x="31" y="194"/>
                        </a:lnTo>
                        <a:lnTo>
                          <a:pt x="29" y="193"/>
                        </a:lnTo>
                        <a:lnTo>
                          <a:pt x="27" y="192"/>
                        </a:lnTo>
                        <a:lnTo>
                          <a:pt x="25" y="189"/>
                        </a:lnTo>
                        <a:lnTo>
                          <a:pt x="22" y="188"/>
                        </a:lnTo>
                        <a:lnTo>
                          <a:pt x="21" y="189"/>
                        </a:lnTo>
                        <a:lnTo>
                          <a:pt x="20" y="191"/>
                        </a:lnTo>
                        <a:lnTo>
                          <a:pt x="19" y="192"/>
                        </a:lnTo>
                        <a:lnTo>
                          <a:pt x="17" y="193"/>
                        </a:lnTo>
                        <a:lnTo>
                          <a:pt x="17" y="193"/>
                        </a:lnTo>
                        <a:lnTo>
                          <a:pt x="16" y="189"/>
                        </a:lnTo>
                        <a:lnTo>
                          <a:pt x="15" y="186"/>
                        </a:lnTo>
                        <a:lnTo>
                          <a:pt x="14" y="181"/>
                        </a:lnTo>
                        <a:lnTo>
                          <a:pt x="12" y="177"/>
                        </a:lnTo>
                        <a:lnTo>
                          <a:pt x="11" y="174"/>
                        </a:lnTo>
                        <a:lnTo>
                          <a:pt x="10" y="173"/>
                        </a:lnTo>
                        <a:lnTo>
                          <a:pt x="9" y="174"/>
                        </a:lnTo>
                        <a:lnTo>
                          <a:pt x="7" y="176"/>
                        </a:lnTo>
                        <a:lnTo>
                          <a:pt x="7" y="178"/>
                        </a:lnTo>
                        <a:lnTo>
                          <a:pt x="6" y="181"/>
                        </a:lnTo>
                        <a:lnTo>
                          <a:pt x="5" y="182"/>
                        </a:lnTo>
                        <a:lnTo>
                          <a:pt x="4" y="183"/>
                        </a:lnTo>
                        <a:lnTo>
                          <a:pt x="2" y="183"/>
                        </a:lnTo>
                        <a:lnTo>
                          <a:pt x="1" y="182"/>
                        </a:lnTo>
                        <a:lnTo>
                          <a:pt x="1" y="179"/>
                        </a:lnTo>
                        <a:lnTo>
                          <a:pt x="0" y="177"/>
                        </a:lnTo>
                        <a:lnTo>
                          <a:pt x="0" y="173"/>
                        </a:lnTo>
                        <a:lnTo>
                          <a:pt x="1" y="171"/>
                        </a:lnTo>
                        <a:lnTo>
                          <a:pt x="1" y="169"/>
                        </a:lnTo>
                        <a:lnTo>
                          <a:pt x="2" y="171"/>
                        </a:lnTo>
                        <a:lnTo>
                          <a:pt x="4" y="172"/>
                        </a:lnTo>
                        <a:lnTo>
                          <a:pt x="5" y="173"/>
                        </a:lnTo>
                        <a:lnTo>
                          <a:pt x="7" y="174"/>
                        </a:lnTo>
                        <a:lnTo>
                          <a:pt x="7" y="176"/>
                        </a:lnTo>
                        <a:lnTo>
                          <a:pt x="9" y="176"/>
                        </a:lnTo>
                        <a:lnTo>
                          <a:pt x="7" y="174"/>
                        </a:lnTo>
                        <a:lnTo>
                          <a:pt x="7" y="173"/>
                        </a:lnTo>
                        <a:lnTo>
                          <a:pt x="6" y="172"/>
                        </a:lnTo>
                        <a:lnTo>
                          <a:pt x="6" y="171"/>
                        </a:lnTo>
                        <a:lnTo>
                          <a:pt x="6" y="169"/>
                        </a:lnTo>
                        <a:lnTo>
                          <a:pt x="6" y="168"/>
                        </a:lnTo>
                        <a:lnTo>
                          <a:pt x="6" y="167"/>
                        </a:lnTo>
                        <a:lnTo>
                          <a:pt x="6" y="167"/>
                        </a:lnTo>
                        <a:lnTo>
                          <a:pt x="6" y="166"/>
                        </a:lnTo>
                        <a:lnTo>
                          <a:pt x="5" y="164"/>
                        </a:lnTo>
                        <a:lnTo>
                          <a:pt x="4" y="163"/>
                        </a:lnTo>
                        <a:lnTo>
                          <a:pt x="2" y="162"/>
                        </a:lnTo>
                        <a:lnTo>
                          <a:pt x="4" y="161"/>
                        </a:lnTo>
                        <a:lnTo>
                          <a:pt x="5" y="157"/>
                        </a:lnTo>
                        <a:lnTo>
                          <a:pt x="6" y="154"/>
                        </a:lnTo>
                        <a:lnTo>
                          <a:pt x="6" y="153"/>
                        </a:lnTo>
                        <a:lnTo>
                          <a:pt x="6" y="152"/>
                        </a:lnTo>
                        <a:lnTo>
                          <a:pt x="6" y="149"/>
                        </a:lnTo>
                        <a:lnTo>
                          <a:pt x="6" y="147"/>
                        </a:lnTo>
                        <a:lnTo>
                          <a:pt x="6" y="144"/>
                        </a:lnTo>
                        <a:lnTo>
                          <a:pt x="7" y="141"/>
                        </a:lnTo>
                        <a:lnTo>
                          <a:pt x="7" y="139"/>
                        </a:lnTo>
                        <a:lnTo>
                          <a:pt x="10" y="137"/>
                        </a:lnTo>
                        <a:lnTo>
                          <a:pt x="11" y="136"/>
                        </a:lnTo>
                        <a:lnTo>
                          <a:pt x="14" y="133"/>
                        </a:lnTo>
                        <a:lnTo>
                          <a:pt x="14" y="131"/>
                        </a:lnTo>
                        <a:lnTo>
                          <a:pt x="14" y="128"/>
                        </a:lnTo>
                        <a:lnTo>
                          <a:pt x="14" y="124"/>
                        </a:lnTo>
                        <a:lnTo>
                          <a:pt x="14" y="121"/>
                        </a:lnTo>
                        <a:lnTo>
                          <a:pt x="15" y="118"/>
                        </a:lnTo>
                        <a:lnTo>
                          <a:pt x="15" y="118"/>
                        </a:lnTo>
                        <a:lnTo>
                          <a:pt x="16" y="119"/>
                        </a:lnTo>
                        <a:lnTo>
                          <a:pt x="17" y="122"/>
                        </a:lnTo>
                        <a:lnTo>
                          <a:pt x="19" y="122"/>
                        </a:lnTo>
                        <a:lnTo>
                          <a:pt x="19" y="123"/>
                        </a:lnTo>
                        <a:lnTo>
                          <a:pt x="20" y="123"/>
                        </a:lnTo>
                        <a:lnTo>
                          <a:pt x="21" y="123"/>
                        </a:lnTo>
                        <a:lnTo>
                          <a:pt x="21" y="123"/>
                        </a:lnTo>
                        <a:lnTo>
                          <a:pt x="19" y="122"/>
                        </a:lnTo>
                        <a:lnTo>
                          <a:pt x="19" y="119"/>
                        </a:lnTo>
                        <a:lnTo>
                          <a:pt x="20" y="117"/>
                        </a:lnTo>
                        <a:lnTo>
                          <a:pt x="21" y="116"/>
                        </a:lnTo>
                        <a:lnTo>
                          <a:pt x="22" y="113"/>
                        </a:lnTo>
                        <a:lnTo>
                          <a:pt x="24" y="111"/>
                        </a:lnTo>
                        <a:lnTo>
                          <a:pt x="22" y="108"/>
                        </a:lnTo>
                        <a:lnTo>
                          <a:pt x="21" y="106"/>
                        </a:lnTo>
                        <a:lnTo>
                          <a:pt x="19" y="106"/>
                        </a:lnTo>
                        <a:lnTo>
                          <a:pt x="17" y="106"/>
                        </a:lnTo>
                        <a:lnTo>
                          <a:pt x="16" y="108"/>
                        </a:lnTo>
                        <a:lnTo>
                          <a:pt x="16" y="108"/>
                        </a:lnTo>
                        <a:lnTo>
                          <a:pt x="15" y="109"/>
                        </a:lnTo>
                        <a:lnTo>
                          <a:pt x="15" y="109"/>
                        </a:lnTo>
                        <a:lnTo>
                          <a:pt x="14" y="108"/>
                        </a:lnTo>
                        <a:lnTo>
                          <a:pt x="14" y="106"/>
                        </a:lnTo>
                        <a:lnTo>
                          <a:pt x="14" y="102"/>
                        </a:lnTo>
                        <a:lnTo>
                          <a:pt x="14" y="98"/>
                        </a:lnTo>
                        <a:lnTo>
                          <a:pt x="14" y="96"/>
                        </a:lnTo>
                        <a:lnTo>
                          <a:pt x="14" y="95"/>
                        </a:lnTo>
                        <a:lnTo>
                          <a:pt x="15" y="93"/>
                        </a:lnTo>
                        <a:lnTo>
                          <a:pt x="16" y="93"/>
                        </a:lnTo>
                        <a:lnTo>
                          <a:pt x="19" y="93"/>
                        </a:lnTo>
                        <a:lnTo>
                          <a:pt x="20" y="92"/>
                        </a:lnTo>
                        <a:lnTo>
                          <a:pt x="21" y="91"/>
                        </a:lnTo>
                        <a:lnTo>
                          <a:pt x="21" y="88"/>
                        </a:lnTo>
                        <a:lnTo>
                          <a:pt x="20" y="86"/>
                        </a:lnTo>
                        <a:lnTo>
                          <a:pt x="20" y="83"/>
                        </a:lnTo>
                        <a:lnTo>
                          <a:pt x="20" y="81"/>
                        </a:lnTo>
                        <a:lnTo>
                          <a:pt x="21" y="78"/>
                        </a:lnTo>
                        <a:lnTo>
                          <a:pt x="22" y="76"/>
                        </a:lnTo>
                        <a:lnTo>
                          <a:pt x="24" y="73"/>
                        </a:lnTo>
                        <a:lnTo>
                          <a:pt x="22" y="71"/>
                        </a:lnTo>
                        <a:lnTo>
                          <a:pt x="17" y="68"/>
                        </a:lnTo>
                        <a:lnTo>
                          <a:pt x="17" y="66"/>
                        </a:lnTo>
                        <a:lnTo>
                          <a:pt x="17" y="63"/>
                        </a:lnTo>
                        <a:lnTo>
                          <a:pt x="19" y="60"/>
                        </a:lnTo>
                        <a:lnTo>
                          <a:pt x="19" y="57"/>
                        </a:lnTo>
                        <a:lnTo>
                          <a:pt x="17" y="55"/>
                        </a:lnTo>
                        <a:lnTo>
                          <a:pt x="16" y="51"/>
                        </a:lnTo>
                        <a:lnTo>
                          <a:pt x="14" y="48"/>
                        </a:lnTo>
                        <a:lnTo>
                          <a:pt x="12" y="48"/>
                        </a:lnTo>
                        <a:lnTo>
                          <a:pt x="11" y="48"/>
                        </a:lnTo>
                        <a:lnTo>
                          <a:pt x="10" y="48"/>
                        </a:lnTo>
                        <a:lnTo>
                          <a:pt x="9" y="48"/>
                        </a:lnTo>
                        <a:lnTo>
                          <a:pt x="9" y="47"/>
                        </a:lnTo>
                        <a:lnTo>
                          <a:pt x="9" y="47"/>
                        </a:lnTo>
                        <a:lnTo>
                          <a:pt x="9" y="46"/>
                        </a:lnTo>
                        <a:lnTo>
                          <a:pt x="9" y="45"/>
                        </a:lnTo>
                        <a:lnTo>
                          <a:pt x="9" y="43"/>
                        </a:lnTo>
                        <a:lnTo>
                          <a:pt x="7" y="45"/>
                        </a:lnTo>
                        <a:lnTo>
                          <a:pt x="7" y="45"/>
                        </a:lnTo>
                        <a:lnTo>
                          <a:pt x="6" y="46"/>
                        </a:lnTo>
                        <a:lnTo>
                          <a:pt x="6" y="47"/>
                        </a:lnTo>
                        <a:lnTo>
                          <a:pt x="6" y="47"/>
                        </a:lnTo>
                        <a:lnTo>
                          <a:pt x="6" y="48"/>
                        </a:lnTo>
                        <a:lnTo>
                          <a:pt x="6" y="47"/>
                        </a:lnTo>
                        <a:lnTo>
                          <a:pt x="6" y="46"/>
                        </a:lnTo>
                        <a:lnTo>
                          <a:pt x="6" y="43"/>
                        </a:lnTo>
                        <a:lnTo>
                          <a:pt x="7" y="43"/>
                        </a:lnTo>
                        <a:lnTo>
                          <a:pt x="7" y="42"/>
                        </a:lnTo>
                        <a:lnTo>
                          <a:pt x="9" y="42"/>
                        </a:lnTo>
                        <a:lnTo>
                          <a:pt x="9" y="41"/>
                        </a:lnTo>
                        <a:lnTo>
                          <a:pt x="10" y="37"/>
                        </a:lnTo>
                        <a:lnTo>
                          <a:pt x="10" y="35"/>
                        </a:lnTo>
                        <a:lnTo>
                          <a:pt x="10" y="33"/>
                        </a:lnTo>
                        <a:lnTo>
                          <a:pt x="10" y="35"/>
                        </a:lnTo>
                        <a:lnTo>
                          <a:pt x="9" y="35"/>
                        </a:lnTo>
                        <a:lnTo>
                          <a:pt x="9" y="36"/>
                        </a:lnTo>
                        <a:lnTo>
                          <a:pt x="9" y="38"/>
                        </a:lnTo>
                        <a:lnTo>
                          <a:pt x="9" y="38"/>
                        </a:lnTo>
                        <a:lnTo>
                          <a:pt x="7" y="40"/>
                        </a:lnTo>
                        <a:lnTo>
                          <a:pt x="7" y="38"/>
                        </a:lnTo>
                        <a:lnTo>
                          <a:pt x="7" y="37"/>
                        </a:lnTo>
                        <a:lnTo>
                          <a:pt x="6" y="33"/>
                        </a:lnTo>
                        <a:lnTo>
                          <a:pt x="7" y="31"/>
                        </a:lnTo>
                        <a:lnTo>
                          <a:pt x="9" y="28"/>
                        </a:lnTo>
                        <a:lnTo>
                          <a:pt x="11" y="27"/>
                        </a:lnTo>
                        <a:lnTo>
                          <a:pt x="12" y="25"/>
                        </a:lnTo>
                        <a:lnTo>
                          <a:pt x="14" y="22"/>
                        </a:lnTo>
                        <a:lnTo>
                          <a:pt x="14" y="21"/>
                        </a:lnTo>
                        <a:lnTo>
                          <a:pt x="12" y="20"/>
                        </a:lnTo>
                        <a:lnTo>
                          <a:pt x="12" y="18"/>
                        </a:lnTo>
                        <a:lnTo>
                          <a:pt x="12" y="17"/>
                        </a:lnTo>
                        <a:lnTo>
                          <a:pt x="12" y="16"/>
                        </a:lnTo>
                        <a:lnTo>
                          <a:pt x="14" y="15"/>
                        </a:lnTo>
                        <a:lnTo>
                          <a:pt x="15" y="16"/>
                        </a:lnTo>
                        <a:lnTo>
                          <a:pt x="15" y="17"/>
                        </a:lnTo>
                        <a:lnTo>
                          <a:pt x="15" y="20"/>
                        </a:lnTo>
                        <a:lnTo>
                          <a:pt x="16" y="22"/>
                        </a:lnTo>
                        <a:lnTo>
                          <a:pt x="16" y="23"/>
                        </a:lnTo>
                        <a:lnTo>
                          <a:pt x="17" y="26"/>
                        </a:lnTo>
                        <a:lnTo>
                          <a:pt x="29" y="30"/>
                        </a:lnTo>
                        <a:lnTo>
                          <a:pt x="41" y="27"/>
                        </a:lnTo>
                        <a:lnTo>
                          <a:pt x="51" y="21"/>
                        </a:lnTo>
                        <a:lnTo>
                          <a:pt x="62" y="13"/>
                        </a:lnTo>
                        <a:lnTo>
                          <a:pt x="72" y="8"/>
                        </a:lnTo>
                        <a:lnTo>
                          <a:pt x="74" y="8"/>
                        </a:lnTo>
                        <a:lnTo>
                          <a:pt x="75" y="6"/>
                        </a:lnTo>
                        <a:lnTo>
                          <a:pt x="77" y="3"/>
                        </a:lnTo>
                        <a:lnTo>
                          <a:pt x="79" y="2"/>
                        </a:lnTo>
                        <a:lnTo>
                          <a:pt x="80" y="0"/>
                        </a:lnTo>
                        <a:lnTo>
                          <a:pt x="82" y="0"/>
                        </a:lnTo>
                        <a:lnTo>
                          <a:pt x="83"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1" name="Freeform 873"/>
                  <p:cNvSpPr>
                    <a:spLocks/>
                  </p:cNvSpPr>
                  <p:nvPr/>
                </p:nvSpPr>
                <p:spPr bwMode="auto">
                  <a:xfrm>
                    <a:off x="3534" y="3486"/>
                    <a:ext cx="15" cy="2"/>
                  </a:xfrm>
                  <a:custGeom>
                    <a:avLst/>
                    <a:gdLst/>
                    <a:ahLst/>
                    <a:cxnLst>
                      <a:cxn ang="0">
                        <a:pos x="15" y="0"/>
                      </a:cxn>
                      <a:cxn ang="0">
                        <a:pos x="13" y="0"/>
                      </a:cxn>
                      <a:cxn ang="0">
                        <a:pos x="10" y="1"/>
                      </a:cxn>
                      <a:cxn ang="0">
                        <a:pos x="8" y="1"/>
                      </a:cxn>
                      <a:cxn ang="0">
                        <a:pos x="4" y="2"/>
                      </a:cxn>
                      <a:cxn ang="0">
                        <a:pos x="2" y="2"/>
                      </a:cxn>
                      <a:cxn ang="0">
                        <a:pos x="0" y="2"/>
                      </a:cxn>
                      <a:cxn ang="0">
                        <a:pos x="2" y="2"/>
                      </a:cxn>
                      <a:cxn ang="0">
                        <a:pos x="3" y="2"/>
                      </a:cxn>
                      <a:cxn ang="0">
                        <a:pos x="4" y="1"/>
                      </a:cxn>
                      <a:cxn ang="0">
                        <a:pos x="7" y="1"/>
                      </a:cxn>
                      <a:cxn ang="0">
                        <a:pos x="9" y="0"/>
                      </a:cxn>
                      <a:cxn ang="0">
                        <a:pos x="12" y="0"/>
                      </a:cxn>
                      <a:cxn ang="0">
                        <a:pos x="13" y="0"/>
                      </a:cxn>
                      <a:cxn ang="0">
                        <a:pos x="14" y="0"/>
                      </a:cxn>
                      <a:cxn ang="0">
                        <a:pos x="15" y="0"/>
                      </a:cxn>
                    </a:cxnLst>
                    <a:rect l="0" t="0" r="r" b="b"/>
                    <a:pathLst>
                      <a:path w="15" h="2">
                        <a:moveTo>
                          <a:pt x="15" y="0"/>
                        </a:moveTo>
                        <a:lnTo>
                          <a:pt x="13" y="0"/>
                        </a:lnTo>
                        <a:lnTo>
                          <a:pt x="10" y="1"/>
                        </a:lnTo>
                        <a:lnTo>
                          <a:pt x="8" y="1"/>
                        </a:lnTo>
                        <a:lnTo>
                          <a:pt x="4" y="2"/>
                        </a:lnTo>
                        <a:lnTo>
                          <a:pt x="2" y="2"/>
                        </a:lnTo>
                        <a:lnTo>
                          <a:pt x="0" y="2"/>
                        </a:lnTo>
                        <a:lnTo>
                          <a:pt x="2" y="2"/>
                        </a:lnTo>
                        <a:lnTo>
                          <a:pt x="3" y="2"/>
                        </a:lnTo>
                        <a:lnTo>
                          <a:pt x="4" y="1"/>
                        </a:lnTo>
                        <a:lnTo>
                          <a:pt x="7" y="1"/>
                        </a:lnTo>
                        <a:lnTo>
                          <a:pt x="9" y="0"/>
                        </a:lnTo>
                        <a:lnTo>
                          <a:pt x="12" y="0"/>
                        </a:lnTo>
                        <a:lnTo>
                          <a:pt x="13" y="0"/>
                        </a:lnTo>
                        <a:lnTo>
                          <a:pt x="14" y="0"/>
                        </a:lnTo>
                        <a:lnTo>
                          <a:pt x="1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2" name="Freeform 874"/>
                  <p:cNvSpPr>
                    <a:spLocks/>
                  </p:cNvSpPr>
                  <p:nvPr/>
                </p:nvSpPr>
                <p:spPr bwMode="auto">
                  <a:xfrm>
                    <a:off x="3512" y="3456"/>
                    <a:ext cx="16" cy="10"/>
                  </a:xfrm>
                  <a:custGeom>
                    <a:avLst/>
                    <a:gdLst/>
                    <a:ahLst/>
                    <a:cxnLst>
                      <a:cxn ang="0">
                        <a:pos x="12" y="1"/>
                      </a:cxn>
                      <a:cxn ang="0">
                        <a:pos x="15" y="2"/>
                      </a:cxn>
                      <a:cxn ang="0">
                        <a:pos x="15" y="4"/>
                      </a:cxn>
                      <a:cxn ang="0">
                        <a:pos x="16" y="5"/>
                      </a:cxn>
                      <a:cxn ang="0">
                        <a:pos x="16" y="7"/>
                      </a:cxn>
                      <a:cxn ang="0">
                        <a:pos x="15" y="8"/>
                      </a:cxn>
                      <a:cxn ang="0">
                        <a:pos x="12" y="10"/>
                      </a:cxn>
                      <a:cxn ang="0">
                        <a:pos x="10" y="8"/>
                      </a:cxn>
                      <a:cxn ang="0">
                        <a:pos x="7" y="8"/>
                      </a:cxn>
                      <a:cxn ang="0">
                        <a:pos x="5" y="7"/>
                      </a:cxn>
                      <a:cxn ang="0">
                        <a:pos x="2" y="6"/>
                      </a:cxn>
                      <a:cxn ang="0">
                        <a:pos x="1" y="5"/>
                      </a:cxn>
                      <a:cxn ang="0">
                        <a:pos x="0" y="4"/>
                      </a:cxn>
                      <a:cxn ang="0">
                        <a:pos x="1" y="2"/>
                      </a:cxn>
                      <a:cxn ang="0">
                        <a:pos x="2" y="1"/>
                      </a:cxn>
                      <a:cxn ang="0">
                        <a:pos x="6" y="0"/>
                      </a:cxn>
                      <a:cxn ang="0">
                        <a:pos x="9" y="0"/>
                      </a:cxn>
                      <a:cxn ang="0">
                        <a:pos x="12" y="1"/>
                      </a:cxn>
                    </a:cxnLst>
                    <a:rect l="0" t="0" r="r" b="b"/>
                    <a:pathLst>
                      <a:path w="16" h="10">
                        <a:moveTo>
                          <a:pt x="12" y="1"/>
                        </a:moveTo>
                        <a:lnTo>
                          <a:pt x="15" y="2"/>
                        </a:lnTo>
                        <a:lnTo>
                          <a:pt x="15" y="4"/>
                        </a:lnTo>
                        <a:lnTo>
                          <a:pt x="16" y="5"/>
                        </a:lnTo>
                        <a:lnTo>
                          <a:pt x="16" y="7"/>
                        </a:lnTo>
                        <a:lnTo>
                          <a:pt x="15" y="8"/>
                        </a:lnTo>
                        <a:lnTo>
                          <a:pt x="12" y="10"/>
                        </a:lnTo>
                        <a:lnTo>
                          <a:pt x="10" y="8"/>
                        </a:lnTo>
                        <a:lnTo>
                          <a:pt x="7" y="8"/>
                        </a:lnTo>
                        <a:lnTo>
                          <a:pt x="5" y="7"/>
                        </a:lnTo>
                        <a:lnTo>
                          <a:pt x="2" y="6"/>
                        </a:lnTo>
                        <a:lnTo>
                          <a:pt x="1" y="5"/>
                        </a:lnTo>
                        <a:lnTo>
                          <a:pt x="0" y="4"/>
                        </a:lnTo>
                        <a:lnTo>
                          <a:pt x="1" y="2"/>
                        </a:lnTo>
                        <a:lnTo>
                          <a:pt x="2" y="1"/>
                        </a:lnTo>
                        <a:lnTo>
                          <a:pt x="6" y="0"/>
                        </a:lnTo>
                        <a:lnTo>
                          <a:pt x="9" y="0"/>
                        </a:lnTo>
                        <a:lnTo>
                          <a:pt x="12"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3" name="Freeform 875"/>
                  <p:cNvSpPr>
                    <a:spLocks/>
                  </p:cNvSpPr>
                  <p:nvPr/>
                </p:nvSpPr>
                <p:spPr bwMode="auto">
                  <a:xfrm>
                    <a:off x="2448" y="3216"/>
                    <a:ext cx="66" cy="135"/>
                  </a:xfrm>
                  <a:custGeom>
                    <a:avLst/>
                    <a:gdLst/>
                    <a:ahLst/>
                    <a:cxnLst>
                      <a:cxn ang="0">
                        <a:pos x="66" y="11"/>
                      </a:cxn>
                      <a:cxn ang="0">
                        <a:pos x="60" y="31"/>
                      </a:cxn>
                      <a:cxn ang="0">
                        <a:pos x="62" y="36"/>
                      </a:cxn>
                      <a:cxn ang="0">
                        <a:pos x="65" y="38"/>
                      </a:cxn>
                      <a:cxn ang="0">
                        <a:pos x="65" y="38"/>
                      </a:cxn>
                      <a:cxn ang="0">
                        <a:pos x="65" y="62"/>
                      </a:cxn>
                      <a:cxn ang="0">
                        <a:pos x="52" y="82"/>
                      </a:cxn>
                      <a:cxn ang="0">
                        <a:pos x="46" y="112"/>
                      </a:cxn>
                      <a:cxn ang="0">
                        <a:pos x="42" y="114"/>
                      </a:cxn>
                      <a:cxn ang="0">
                        <a:pos x="40" y="116"/>
                      </a:cxn>
                      <a:cxn ang="0">
                        <a:pos x="43" y="117"/>
                      </a:cxn>
                      <a:cxn ang="0">
                        <a:pos x="41" y="120"/>
                      </a:cxn>
                      <a:cxn ang="0">
                        <a:pos x="37" y="121"/>
                      </a:cxn>
                      <a:cxn ang="0">
                        <a:pos x="35" y="127"/>
                      </a:cxn>
                      <a:cxn ang="0">
                        <a:pos x="32" y="134"/>
                      </a:cxn>
                      <a:cxn ang="0">
                        <a:pos x="27" y="131"/>
                      </a:cxn>
                      <a:cxn ang="0">
                        <a:pos x="25" y="125"/>
                      </a:cxn>
                      <a:cxn ang="0">
                        <a:pos x="25" y="124"/>
                      </a:cxn>
                      <a:cxn ang="0">
                        <a:pos x="19" y="124"/>
                      </a:cxn>
                      <a:cxn ang="0">
                        <a:pos x="11" y="119"/>
                      </a:cxn>
                      <a:cxn ang="0">
                        <a:pos x="7" y="116"/>
                      </a:cxn>
                      <a:cxn ang="0">
                        <a:pos x="7" y="112"/>
                      </a:cxn>
                      <a:cxn ang="0">
                        <a:pos x="10" y="109"/>
                      </a:cxn>
                      <a:cxn ang="0">
                        <a:pos x="16" y="106"/>
                      </a:cxn>
                      <a:cxn ang="0">
                        <a:pos x="14" y="102"/>
                      </a:cxn>
                      <a:cxn ang="0">
                        <a:pos x="5" y="100"/>
                      </a:cxn>
                      <a:cxn ang="0">
                        <a:pos x="1" y="97"/>
                      </a:cxn>
                      <a:cxn ang="0">
                        <a:pos x="5" y="96"/>
                      </a:cxn>
                      <a:cxn ang="0">
                        <a:pos x="11" y="90"/>
                      </a:cxn>
                      <a:cxn ang="0">
                        <a:pos x="12" y="85"/>
                      </a:cxn>
                      <a:cxn ang="0">
                        <a:pos x="7" y="84"/>
                      </a:cxn>
                      <a:cxn ang="0">
                        <a:pos x="2" y="84"/>
                      </a:cxn>
                      <a:cxn ang="0">
                        <a:pos x="0" y="80"/>
                      </a:cxn>
                      <a:cxn ang="0">
                        <a:pos x="2" y="79"/>
                      </a:cxn>
                      <a:cxn ang="0">
                        <a:pos x="5" y="79"/>
                      </a:cxn>
                      <a:cxn ang="0">
                        <a:pos x="6" y="76"/>
                      </a:cxn>
                      <a:cxn ang="0">
                        <a:pos x="10" y="70"/>
                      </a:cxn>
                      <a:cxn ang="0">
                        <a:pos x="4" y="65"/>
                      </a:cxn>
                      <a:cxn ang="0">
                        <a:pos x="1" y="61"/>
                      </a:cxn>
                      <a:cxn ang="0">
                        <a:pos x="6" y="56"/>
                      </a:cxn>
                      <a:cxn ang="0">
                        <a:pos x="10" y="55"/>
                      </a:cxn>
                      <a:cxn ang="0">
                        <a:pos x="7" y="51"/>
                      </a:cxn>
                      <a:cxn ang="0">
                        <a:pos x="4" y="45"/>
                      </a:cxn>
                      <a:cxn ang="0">
                        <a:pos x="6" y="44"/>
                      </a:cxn>
                      <a:cxn ang="0">
                        <a:pos x="10" y="40"/>
                      </a:cxn>
                      <a:cxn ang="0">
                        <a:pos x="11" y="35"/>
                      </a:cxn>
                      <a:cxn ang="0">
                        <a:pos x="14" y="35"/>
                      </a:cxn>
                      <a:cxn ang="0">
                        <a:pos x="16" y="29"/>
                      </a:cxn>
                      <a:cxn ang="0">
                        <a:pos x="19" y="33"/>
                      </a:cxn>
                      <a:cxn ang="0">
                        <a:pos x="22" y="29"/>
                      </a:cxn>
                      <a:cxn ang="0">
                        <a:pos x="26" y="26"/>
                      </a:cxn>
                      <a:cxn ang="0">
                        <a:pos x="31" y="26"/>
                      </a:cxn>
                      <a:cxn ang="0">
                        <a:pos x="36" y="26"/>
                      </a:cxn>
                      <a:cxn ang="0">
                        <a:pos x="40" y="21"/>
                      </a:cxn>
                      <a:cxn ang="0">
                        <a:pos x="46" y="21"/>
                      </a:cxn>
                      <a:cxn ang="0">
                        <a:pos x="52" y="25"/>
                      </a:cxn>
                      <a:cxn ang="0">
                        <a:pos x="56" y="16"/>
                      </a:cxn>
                      <a:cxn ang="0">
                        <a:pos x="56" y="8"/>
                      </a:cxn>
                      <a:cxn ang="0">
                        <a:pos x="58" y="6"/>
                      </a:cxn>
                      <a:cxn ang="0">
                        <a:pos x="60" y="1"/>
                      </a:cxn>
                      <a:cxn ang="0">
                        <a:pos x="60" y="0"/>
                      </a:cxn>
                    </a:cxnLst>
                    <a:rect l="0" t="0" r="r" b="b"/>
                    <a:pathLst>
                      <a:path w="66" h="135">
                        <a:moveTo>
                          <a:pt x="63" y="0"/>
                        </a:moveTo>
                        <a:lnTo>
                          <a:pt x="66" y="5"/>
                        </a:lnTo>
                        <a:lnTo>
                          <a:pt x="66" y="11"/>
                        </a:lnTo>
                        <a:lnTo>
                          <a:pt x="63" y="19"/>
                        </a:lnTo>
                        <a:lnTo>
                          <a:pt x="61" y="25"/>
                        </a:lnTo>
                        <a:lnTo>
                          <a:pt x="60" y="31"/>
                        </a:lnTo>
                        <a:lnTo>
                          <a:pt x="60" y="33"/>
                        </a:lnTo>
                        <a:lnTo>
                          <a:pt x="61" y="34"/>
                        </a:lnTo>
                        <a:lnTo>
                          <a:pt x="62" y="36"/>
                        </a:lnTo>
                        <a:lnTo>
                          <a:pt x="63" y="38"/>
                        </a:lnTo>
                        <a:lnTo>
                          <a:pt x="63" y="38"/>
                        </a:lnTo>
                        <a:lnTo>
                          <a:pt x="65" y="38"/>
                        </a:lnTo>
                        <a:lnTo>
                          <a:pt x="65" y="36"/>
                        </a:lnTo>
                        <a:lnTo>
                          <a:pt x="65" y="36"/>
                        </a:lnTo>
                        <a:lnTo>
                          <a:pt x="65" y="38"/>
                        </a:lnTo>
                        <a:lnTo>
                          <a:pt x="65" y="40"/>
                        </a:lnTo>
                        <a:lnTo>
                          <a:pt x="65" y="51"/>
                        </a:lnTo>
                        <a:lnTo>
                          <a:pt x="65" y="62"/>
                        </a:lnTo>
                        <a:lnTo>
                          <a:pt x="62" y="70"/>
                        </a:lnTo>
                        <a:lnTo>
                          <a:pt x="57" y="77"/>
                        </a:lnTo>
                        <a:lnTo>
                          <a:pt x="52" y="82"/>
                        </a:lnTo>
                        <a:lnTo>
                          <a:pt x="50" y="87"/>
                        </a:lnTo>
                        <a:lnTo>
                          <a:pt x="48" y="100"/>
                        </a:lnTo>
                        <a:lnTo>
                          <a:pt x="46" y="112"/>
                        </a:lnTo>
                        <a:lnTo>
                          <a:pt x="45" y="114"/>
                        </a:lnTo>
                        <a:lnTo>
                          <a:pt x="43" y="114"/>
                        </a:lnTo>
                        <a:lnTo>
                          <a:pt x="42" y="114"/>
                        </a:lnTo>
                        <a:lnTo>
                          <a:pt x="40" y="115"/>
                        </a:lnTo>
                        <a:lnTo>
                          <a:pt x="38" y="116"/>
                        </a:lnTo>
                        <a:lnTo>
                          <a:pt x="40" y="116"/>
                        </a:lnTo>
                        <a:lnTo>
                          <a:pt x="40" y="116"/>
                        </a:lnTo>
                        <a:lnTo>
                          <a:pt x="42" y="117"/>
                        </a:lnTo>
                        <a:lnTo>
                          <a:pt x="43" y="117"/>
                        </a:lnTo>
                        <a:lnTo>
                          <a:pt x="43" y="117"/>
                        </a:lnTo>
                        <a:lnTo>
                          <a:pt x="43" y="119"/>
                        </a:lnTo>
                        <a:lnTo>
                          <a:pt x="41" y="120"/>
                        </a:lnTo>
                        <a:lnTo>
                          <a:pt x="40" y="120"/>
                        </a:lnTo>
                        <a:lnTo>
                          <a:pt x="38" y="120"/>
                        </a:lnTo>
                        <a:lnTo>
                          <a:pt x="37" y="121"/>
                        </a:lnTo>
                        <a:lnTo>
                          <a:pt x="36" y="122"/>
                        </a:lnTo>
                        <a:lnTo>
                          <a:pt x="35" y="125"/>
                        </a:lnTo>
                        <a:lnTo>
                          <a:pt x="35" y="127"/>
                        </a:lnTo>
                        <a:lnTo>
                          <a:pt x="33" y="131"/>
                        </a:lnTo>
                        <a:lnTo>
                          <a:pt x="33" y="132"/>
                        </a:lnTo>
                        <a:lnTo>
                          <a:pt x="32" y="134"/>
                        </a:lnTo>
                        <a:lnTo>
                          <a:pt x="31" y="135"/>
                        </a:lnTo>
                        <a:lnTo>
                          <a:pt x="30" y="134"/>
                        </a:lnTo>
                        <a:lnTo>
                          <a:pt x="27" y="131"/>
                        </a:lnTo>
                        <a:lnTo>
                          <a:pt x="25" y="129"/>
                        </a:lnTo>
                        <a:lnTo>
                          <a:pt x="24" y="126"/>
                        </a:lnTo>
                        <a:lnTo>
                          <a:pt x="25" y="125"/>
                        </a:lnTo>
                        <a:lnTo>
                          <a:pt x="25" y="125"/>
                        </a:lnTo>
                        <a:lnTo>
                          <a:pt x="25" y="124"/>
                        </a:lnTo>
                        <a:lnTo>
                          <a:pt x="25" y="124"/>
                        </a:lnTo>
                        <a:lnTo>
                          <a:pt x="24" y="124"/>
                        </a:lnTo>
                        <a:lnTo>
                          <a:pt x="22" y="125"/>
                        </a:lnTo>
                        <a:lnTo>
                          <a:pt x="19" y="124"/>
                        </a:lnTo>
                        <a:lnTo>
                          <a:pt x="16" y="122"/>
                        </a:lnTo>
                        <a:lnTo>
                          <a:pt x="14" y="120"/>
                        </a:lnTo>
                        <a:lnTo>
                          <a:pt x="11" y="119"/>
                        </a:lnTo>
                        <a:lnTo>
                          <a:pt x="10" y="119"/>
                        </a:lnTo>
                        <a:lnTo>
                          <a:pt x="9" y="117"/>
                        </a:lnTo>
                        <a:lnTo>
                          <a:pt x="7" y="116"/>
                        </a:lnTo>
                        <a:lnTo>
                          <a:pt x="7" y="115"/>
                        </a:lnTo>
                        <a:lnTo>
                          <a:pt x="7" y="114"/>
                        </a:lnTo>
                        <a:lnTo>
                          <a:pt x="7" y="112"/>
                        </a:lnTo>
                        <a:lnTo>
                          <a:pt x="9" y="110"/>
                        </a:lnTo>
                        <a:lnTo>
                          <a:pt x="10" y="109"/>
                        </a:lnTo>
                        <a:lnTo>
                          <a:pt x="10" y="109"/>
                        </a:lnTo>
                        <a:lnTo>
                          <a:pt x="12" y="107"/>
                        </a:lnTo>
                        <a:lnTo>
                          <a:pt x="15" y="107"/>
                        </a:lnTo>
                        <a:lnTo>
                          <a:pt x="16" y="106"/>
                        </a:lnTo>
                        <a:lnTo>
                          <a:pt x="17" y="106"/>
                        </a:lnTo>
                        <a:lnTo>
                          <a:pt x="16" y="104"/>
                        </a:lnTo>
                        <a:lnTo>
                          <a:pt x="14" y="102"/>
                        </a:lnTo>
                        <a:lnTo>
                          <a:pt x="11" y="102"/>
                        </a:lnTo>
                        <a:lnTo>
                          <a:pt x="7" y="101"/>
                        </a:lnTo>
                        <a:lnTo>
                          <a:pt x="5" y="100"/>
                        </a:lnTo>
                        <a:lnTo>
                          <a:pt x="2" y="100"/>
                        </a:lnTo>
                        <a:lnTo>
                          <a:pt x="1" y="97"/>
                        </a:lnTo>
                        <a:lnTo>
                          <a:pt x="1" y="97"/>
                        </a:lnTo>
                        <a:lnTo>
                          <a:pt x="2" y="97"/>
                        </a:lnTo>
                        <a:lnTo>
                          <a:pt x="4" y="97"/>
                        </a:lnTo>
                        <a:lnTo>
                          <a:pt x="5" y="96"/>
                        </a:lnTo>
                        <a:lnTo>
                          <a:pt x="7" y="95"/>
                        </a:lnTo>
                        <a:lnTo>
                          <a:pt x="9" y="92"/>
                        </a:lnTo>
                        <a:lnTo>
                          <a:pt x="11" y="90"/>
                        </a:lnTo>
                        <a:lnTo>
                          <a:pt x="12" y="87"/>
                        </a:lnTo>
                        <a:lnTo>
                          <a:pt x="12" y="86"/>
                        </a:lnTo>
                        <a:lnTo>
                          <a:pt x="12" y="85"/>
                        </a:lnTo>
                        <a:lnTo>
                          <a:pt x="11" y="84"/>
                        </a:lnTo>
                        <a:lnTo>
                          <a:pt x="10" y="84"/>
                        </a:lnTo>
                        <a:lnTo>
                          <a:pt x="7" y="84"/>
                        </a:lnTo>
                        <a:lnTo>
                          <a:pt x="6" y="85"/>
                        </a:lnTo>
                        <a:lnTo>
                          <a:pt x="4" y="85"/>
                        </a:lnTo>
                        <a:lnTo>
                          <a:pt x="2" y="84"/>
                        </a:lnTo>
                        <a:lnTo>
                          <a:pt x="1" y="82"/>
                        </a:lnTo>
                        <a:lnTo>
                          <a:pt x="1" y="81"/>
                        </a:lnTo>
                        <a:lnTo>
                          <a:pt x="0" y="80"/>
                        </a:lnTo>
                        <a:lnTo>
                          <a:pt x="0" y="79"/>
                        </a:lnTo>
                        <a:lnTo>
                          <a:pt x="1" y="79"/>
                        </a:lnTo>
                        <a:lnTo>
                          <a:pt x="2" y="79"/>
                        </a:lnTo>
                        <a:lnTo>
                          <a:pt x="4" y="80"/>
                        </a:lnTo>
                        <a:lnTo>
                          <a:pt x="5" y="79"/>
                        </a:lnTo>
                        <a:lnTo>
                          <a:pt x="5" y="79"/>
                        </a:lnTo>
                        <a:lnTo>
                          <a:pt x="5" y="77"/>
                        </a:lnTo>
                        <a:lnTo>
                          <a:pt x="5" y="76"/>
                        </a:lnTo>
                        <a:lnTo>
                          <a:pt x="6" y="76"/>
                        </a:lnTo>
                        <a:lnTo>
                          <a:pt x="11" y="74"/>
                        </a:lnTo>
                        <a:lnTo>
                          <a:pt x="11" y="71"/>
                        </a:lnTo>
                        <a:lnTo>
                          <a:pt x="10" y="70"/>
                        </a:lnTo>
                        <a:lnTo>
                          <a:pt x="7" y="69"/>
                        </a:lnTo>
                        <a:lnTo>
                          <a:pt x="5" y="66"/>
                        </a:lnTo>
                        <a:lnTo>
                          <a:pt x="4" y="65"/>
                        </a:lnTo>
                        <a:lnTo>
                          <a:pt x="1" y="65"/>
                        </a:lnTo>
                        <a:lnTo>
                          <a:pt x="1" y="64"/>
                        </a:lnTo>
                        <a:lnTo>
                          <a:pt x="1" y="61"/>
                        </a:lnTo>
                        <a:lnTo>
                          <a:pt x="2" y="59"/>
                        </a:lnTo>
                        <a:lnTo>
                          <a:pt x="5" y="57"/>
                        </a:lnTo>
                        <a:lnTo>
                          <a:pt x="6" y="56"/>
                        </a:lnTo>
                        <a:lnTo>
                          <a:pt x="7" y="56"/>
                        </a:lnTo>
                        <a:lnTo>
                          <a:pt x="9" y="56"/>
                        </a:lnTo>
                        <a:lnTo>
                          <a:pt x="10" y="55"/>
                        </a:lnTo>
                        <a:lnTo>
                          <a:pt x="9" y="54"/>
                        </a:lnTo>
                        <a:lnTo>
                          <a:pt x="9" y="52"/>
                        </a:lnTo>
                        <a:lnTo>
                          <a:pt x="7" y="51"/>
                        </a:lnTo>
                        <a:lnTo>
                          <a:pt x="6" y="49"/>
                        </a:lnTo>
                        <a:lnTo>
                          <a:pt x="5" y="47"/>
                        </a:lnTo>
                        <a:lnTo>
                          <a:pt x="4" y="45"/>
                        </a:lnTo>
                        <a:lnTo>
                          <a:pt x="2" y="45"/>
                        </a:lnTo>
                        <a:lnTo>
                          <a:pt x="2" y="44"/>
                        </a:lnTo>
                        <a:lnTo>
                          <a:pt x="6" y="44"/>
                        </a:lnTo>
                        <a:lnTo>
                          <a:pt x="9" y="44"/>
                        </a:lnTo>
                        <a:lnTo>
                          <a:pt x="10" y="41"/>
                        </a:lnTo>
                        <a:lnTo>
                          <a:pt x="10" y="40"/>
                        </a:lnTo>
                        <a:lnTo>
                          <a:pt x="10" y="38"/>
                        </a:lnTo>
                        <a:lnTo>
                          <a:pt x="10" y="36"/>
                        </a:lnTo>
                        <a:lnTo>
                          <a:pt x="11" y="35"/>
                        </a:lnTo>
                        <a:lnTo>
                          <a:pt x="11" y="34"/>
                        </a:lnTo>
                        <a:lnTo>
                          <a:pt x="12" y="34"/>
                        </a:lnTo>
                        <a:lnTo>
                          <a:pt x="14" y="35"/>
                        </a:lnTo>
                        <a:lnTo>
                          <a:pt x="15" y="34"/>
                        </a:lnTo>
                        <a:lnTo>
                          <a:pt x="15" y="29"/>
                        </a:lnTo>
                        <a:lnTo>
                          <a:pt x="16" y="29"/>
                        </a:lnTo>
                        <a:lnTo>
                          <a:pt x="16" y="30"/>
                        </a:lnTo>
                        <a:lnTo>
                          <a:pt x="17" y="31"/>
                        </a:lnTo>
                        <a:lnTo>
                          <a:pt x="19" y="33"/>
                        </a:lnTo>
                        <a:lnTo>
                          <a:pt x="19" y="31"/>
                        </a:lnTo>
                        <a:lnTo>
                          <a:pt x="20" y="30"/>
                        </a:lnTo>
                        <a:lnTo>
                          <a:pt x="22" y="29"/>
                        </a:lnTo>
                        <a:lnTo>
                          <a:pt x="24" y="28"/>
                        </a:lnTo>
                        <a:lnTo>
                          <a:pt x="25" y="26"/>
                        </a:lnTo>
                        <a:lnTo>
                          <a:pt x="26" y="26"/>
                        </a:lnTo>
                        <a:lnTo>
                          <a:pt x="27" y="26"/>
                        </a:lnTo>
                        <a:lnTo>
                          <a:pt x="29" y="26"/>
                        </a:lnTo>
                        <a:lnTo>
                          <a:pt x="31" y="26"/>
                        </a:lnTo>
                        <a:lnTo>
                          <a:pt x="33" y="28"/>
                        </a:lnTo>
                        <a:lnTo>
                          <a:pt x="35" y="28"/>
                        </a:lnTo>
                        <a:lnTo>
                          <a:pt x="36" y="26"/>
                        </a:lnTo>
                        <a:lnTo>
                          <a:pt x="37" y="25"/>
                        </a:lnTo>
                        <a:lnTo>
                          <a:pt x="38" y="23"/>
                        </a:lnTo>
                        <a:lnTo>
                          <a:pt x="40" y="21"/>
                        </a:lnTo>
                        <a:lnTo>
                          <a:pt x="41" y="20"/>
                        </a:lnTo>
                        <a:lnTo>
                          <a:pt x="45" y="20"/>
                        </a:lnTo>
                        <a:lnTo>
                          <a:pt x="46" y="21"/>
                        </a:lnTo>
                        <a:lnTo>
                          <a:pt x="48" y="23"/>
                        </a:lnTo>
                        <a:lnTo>
                          <a:pt x="51" y="25"/>
                        </a:lnTo>
                        <a:lnTo>
                          <a:pt x="52" y="25"/>
                        </a:lnTo>
                        <a:lnTo>
                          <a:pt x="56" y="21"/>
                        </a:lnTo>
                        <a:lnTo>
                          <a:pt x="56" y="19"/>
                        </a:lnTo>
                        <a:lnTo>
                          <a:pt x="56" y="16"/>
                        </a:lnTo>
                        <a:lnTo>
                          <a:pt x="55" y="13"/>
                        </a:lnTo>
                        <a:lnTo>
                          <a:pt x="55" y="10"/>
                        </a:lnTo>
                        <a:lnTo>
                          <a:pt x="56" y="8"/>
                        </a:lnTo>
                        <a:lnTo>
                          <a:pt x="57" y="8"/>
                        </a:lnTo>
                        <a:lnTo>
                          <a:pt x="58" y="8"/>
                        </a:lnTo>
                        <a:lnTo>
                          <a:pt x="58" y="6"/>
                        </a:lnTo>
                        <a:lnTo>
                          <a:pt x="60" y="5"/>
                        </a:lnTo>
                        <a:lnTo>
                          <a:pt x="60" y="3"/>
                        </a:lnTo>
                        <a:lnTo>
                          <a:pt x="60" y="1"/>
                        </a:lnTo>
                        <a:lnTo>
                          <a:pt x="58" y="1"/>
                        </a:lnTo>
                        <a:lnTo>
                          <a:pt x="58" y="0"/>
                        </a:lnTo>
                        <a:lnTo>
                          <a:pt x="60" y="0"/>
                        </a:lnTo>
                        <a:lnTo>
                          <a:pt x="61" y="0"/>
                        </a:lnTo>
                        <a:lnTo>
                          <a:pt x="6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4" name="Freeform 876"/>
                  <p:cNvSpPr>
                    <a:spLocks/>
                  </p:cNvSpPr>
                  <p:nvPr/>
                </p:nvSpPr>
                <p:spPr bwMode="auto">
                  <a:xfrm>
                    <a:off x="3000" y="3275"/>
                    <a:ext cx="17" cy="6"/>
                  </a:xfrm>
                  <a:custGeom>
                    <a:avLst/>
                    <a:gdLst/>
                    <a:ahLst/>
                    <a:cxnLst>
                      <a:cxn ang="0">
                        <a:pos x="2" y="0"/>
                      </a:cxn>
                      <a:cxn ang="0">
                        <a:pos x="0" y="0"/>
                      </a:cxn>
                      <a:cxn ang="0">
                        <a:pos x="2" y="0"/>
                      </a:cxn>
                      <a:cxn ang="0">
                        <a:pos x="3" y="1"/>
                      </a:cxn>
                      <a:cxn ang="0">
                        <a:pos x="5" y="1"/>
                      </a:cxn>
                      <a:cxn ang="0">
                        <a:pos x="8" y="2"/>
                      </a:cxn>
                      <a:cxn ang="0">
                        <a:pos x="10" y="3"/>
                      </a:cxn>
                      <a:cxn ang="0">
                        <a:pos x="13" y="5"/>
                      </a:cxn>
                      <a:cxn ang="0">
                        <a:pos x="15" y="6"/>
                      </a:cxn>
                      <a:cxn ang="0">
                        <a:pos x="17" y="6"/>
                      </a:cxn>
                      <a:cxn ang="0">
                        <a:pos x="17" y="6"/>
                      </a:cxn>
                      <a:cxn ang="0">
                        <a:pos x="15" y="5"/>
                      </a:cxn>
                      <a:cxn ang="0">
                        <a:pos x="14" y="5"/>
                      </a:cxn>
                      <a:cxn ang="0">
                        <a:pos x="13" y="5"/>
                      </a:cxn>
                      <a:cxn ang="0">
                        <a:pos x="2" y="0"/>
                      </a:cxn>
                    </a:cxnLst>
                    <a:rect l="0" t="0" r="r" b="b"/>
                    <a:pathLst>
                      <a:path w="17" h="6">
                        <a:moveTo>
                          <a:pt x="2" y="0"/>
                        </a:moveTo>
                        <a:lnTo>
                          <a:pt x="0" y="0"/>
                        </a:lnTo>
                        <a:lnTo>
                          <a:pt x="2" y="0"/>
                        </a:lnTo>
                        <a:lnTo>
                          <a:pt x="3" y="1"/>
                        </a:lnTo>
                        <a:lnTo>
                          <a:pt x="5" y="1"/>
                        </a:lnTo>
                        <a:lnTo>
                          <a:pt x="8" y="2"/>
                        </a:lnTo>
                        <a:lnTo>
                          <a:pt x="10" y="3"/>
                        </a:lnTo>
                        <a:lnTo>
                          <a:pt x="13" y="5"/>
                        </a:lnTo>
                        <a:lnTo>
                          <a:pt x="15" y="6"/>
                        </a:lnTo>
                        <a:lnTo>
                          <a:pt x="17" y="6"/>
                        </a:lnTo>
                        <a:lnTo>
                          <a:pt x="17" y="6"/>
                        </a:lnTo>
                        <a:lnTo>
                          <a:pt x="15" y="5"/>
                        </a:lnTo>
                        <a:lnTo>
                          <a:pt x="14" y="5"/>
                        </a:lnTo>
                        <a:lnTo>
                          <a:pt x="13" y="5"/>
                        </a:lnTo>
                        <a:lnTo>
                          <a:pt x="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5" name="Freeform 877"/>
                  <p:cNvSpPr>
                    <a:spLocks/>
                  </p:cNvSpPr>
                  <p:nvPr/>
                </p:nvSpPr>
                <p:spPr bwMode="auto">
                  <a:xfrm>
                    <a:off x="2550" y="3236"/>
                    <a:ext cx="21" cy="13"/>
                  </a:xfrm>
                  <a:custGeom>
                    <a:avLst/>
                    <a:gdLst/>
                    <a:ahLst/>
                    <a:cxnLst>
                      <a:cxn ang="0">
                        <a:pos x="21" y="0"/>
                      </a:cxn>
                      <a:cxn ang="0">
                        <a:pos x="21" y="3"/>
                      </a:cxn>
                      <a:cxn ang="0">
                        <a:pos x="21" y="5"/>
                      </a:cxn>
                      <a:cxn ang="0">
                        <a:pos x="21" y="8"/>
                      </a:cxn>
                      <a:cxn ang="0">
                        <a:pos x="21" y="10"/>
                      </a:cxn>
                      <a:cxn ang="0">
                        <a:pos x="20" y="11"/>
                      </a:cxn>
                      <a:cxn ang="0">
                        <a:pos x="19" y="13"/>
                      </a:cxn>
                      <a:cxn ang="0">
                        <a:pos x="18" y="11"/>
                      </a:cxn>
                      <a:cxn ang="0">
                        <a:pos x="16" y="10"/>
                      </a:cxn>
                      <a:cxn ang="0">
                        <a:pos x="16" y="9"/>
                      </a:cxn>
                      <a:cxn ang="0">
                        <a:pos x="16" y="8"/>
                      </a:cxn>
                      <a:cxn ang="0">
                        <a:pos x="15" y="6"/>
                      </a:cxn>
                      <a:cxn ang="0">
                        <a:pos x="14" y="6"/>
                      </a:cxn>
                      <a:cxn ang="0">
                        <a:pos x="11" y="6"/>
                      </a:cxn>
                      <a:cxn ang="0">
                        <a:pos x="9" y="8"/>
                      </a:cxn>
                      <a:cxn ang="0">
                        <a:pos x="6" y="8"/>
                      </a:cxn>
                      <a:cxn ang="0">
                        <a:pos x="4" y="8"/>
                      </a:cxn>
                      <a:cxn ang="0">
                        <a:pos x="1" y="8"/>
                      </a:cxn>
                      <a:cxn ang="0">
                        <a:pos x="0" y="5"/>
                      </a:cxn>
                      <a:cxn ang="0">
                        <a:pos x="0" y="3"/>
                      </a:cxn>
                      <a:cxn ang="0">
                        <a:pos x="0" y="1"/>
                      </a:cxn>
                      <a:cxn ang="0">
                        <a:pos x="3" y="1"/>
                      </a:cxn>
                      <a:cxn ang="0">
                        <a:pos x="4" y="1"/>
                      </a:cxn>
                      <a:cxn ang="0">
                        <a:pos x="6" y="3"/>
                      </a:cxn>
                      <a:cxn ang="0">
                        <a:pos x="9" y="3"/>
                      </a:cxn>
                      <a:cxn ang="0">
                        <a:pos x="10" y="3"/>
                      </a:cxn>
                      <a:cxn ang="0">
                        <a:pos x="11" y="4"/>
                      </a:cxn>
                      <a:cxn ang="0">
                        <a:pos x="14" y="3"/>
                      </a:cxn>
                      <a:cxn ang="0">
                        <a:pos x="16" y="3"/>
                      </a:cxn>
                      <a:cxn ang="0">
                        <a:pos x="19" y="1"/>
                      </a:cxn>
                      <a:cxn ang="0">
                        <a:pos x="21" y="0"/>
                      </a:cxn>
                      <a:cxn ang="0">
                        <a:pos x="21" y="0"/>
                      </a:cxn>
                    </a:cxnLst>
                    <a:rect l="0" t="0" r="r" b="b"/>
                    <a:pathLst>
                      <a:path w="21" h="13">
                        <a:moveTo>
                          <a:pt x="21" y="0"/>
                        </a:moveTo>
                        <a:lnTo>
                          <a:pt x="21" y="3"/>
                        </a:lnTo>
                        <a:lnTo>
                          <a:pt x="21" y="5"/>
                        </a:lnTo>
                        <a:lnTo>
                          <a:pt x="21" y="8"/>
                        </a:lnTo>
                        <a:lnTo>
                          <a:pt x="21" y="10"/>
                        </a:lnTo>
                        <a:lnTo>
                          <a:pt x="20" y="11"/>
                        </a:lnTo>
                        <a:lnTo>
                          <a:pt x="19" y="13"/>
                        </a:lnTo>
                        <a:lnTo>
                          <a:pt x="18" y="11"/>
                        </a:lnTo>
                        <a:lnTo>
                          <a:pt x="16" y="10"/>
                        </a:lnTo>
                        <a:lnTo>
                          <a:pt x="16" y="9"/>
                        </a:lnTo>
                        <a:lnTo>
                          <a:pt x="16" y="8"/>
                        </a:lnTo>
                        <a:lnTo>
                          <a:pt x="15" y="6"/>
                        </a:lnTo>
                        <a:lnTo>
                          <a:pt x="14" y="6"/>
                        </a:lnTo>
                        <a:lnTo>
                          <a:pt x="11" y="6"/>
                        </a:lnTo>
                        <a:lnTo>
                          <a:pt x="9" y="8"/>
                        </a:lnTo>
                        <a:lnTo>
                          <a:pt x="6" y="8"/>
                        </a:lnTo>
                        <a:lnTo>
                          <a:pt x="4" y="8"/>
                        </a:lnTo>
                        <a:lnTo>
                          <a:pt x="1" y="8"/>
                        </a:lnTo>
                        <a:lnTo>
                          <a:pt x="0" y="5"/>
                        </a:lnTo>
                        <a:lnTo>
                          <a:pt x="0" y="3"/>
                        </a:lnTo>
                        <a:lnTo>
                          <a:pt x="0" y="1"/>
                        </a:lnTo>
                        <a:lnTo>
                          <a:pt x="3" y="1"/>
                        </a:lnTo>
                        <a:lnTo>
                          <a:pt x="4" y="1"/>
                        </a:lnTo>
                        <a:lnTo>
                          <a:pt x="6" y="3"/>
                        </a:lnTo>
                        <a:lnTo>
                          <a:pt x="9" y="3"/>
                        </a:lnTo>
                        <a:lnTo>
                          <a:pt x="10" y="3"/>
                        </a:lnTo>
                        <a:lnTo>
                          <a:pt x="11" y="4"/>
                        </a:lnTo>
                        <a:lnTo>
                          <a:pt x="14" y="3"/>
                        </a:lnTo>
                        <a:lnTo>
                          <a:pt x="16" y="3"/>
                        </a:lnTo>
                        <a:lnTo>
                          <a:pt x="19" y="1"/>
                        </a:lnTo>
                        <a:lnTo>
                          <a:pt x="21" y="0"/>
                        </a:lnTo>
                        <a:lnTo>
                          <a:pt x="2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6" name="Freeform 878"/>
                  <p:cNvSpPr>
                    <a:spLocks/>
                  </p:cNvSpPr>
                  <p:nvPr/>
                </p:nvSpPr>
                <p:spPr bwMode="auto">
                  <a:xfrm>
                    <a:off x="2954" y="3256"/>
                    <a:ext cx="32" cy="6"/>
                  </a:xfrm>
                  <a:custGeom>
                    <a:avLst/>
                    <a:gdLst/>
                    <a:ahLst/>
                    <a:cxnLst>
                      <a:cxn ang="0">
                        <a:pos x="5" y="0"/>
                      </a:cxn>
                      <a:cxn ang="0">
                        <a:pos x="12" y="0"/>
                      </a:cxn>
                      <a:cxn ang="0">
                        <a:pos x="19" y="1"/>
                      </a:cxn>
                      <a:cxn ang="0">
                        <a:pos x="27" y="1"/>
                      </a:cxn>
                      <a:cxn ang="0">
                        <a:pos x="32" y="5"/>
                      </a:cxn>
                      <a:cxn ang="0">
                        <a:pos x="30" y="6"/>
                      </a:cxn>
                      <a:cxn ang="0">
                        <a:pos x="29" y="6"/>
                      </a:cxn>
                      <a:cxn ang="0">
                        <a:pos x="28" y="6"/>
                      </a:cxn>
                      <a:cxn ang="0">
                        <a:pos x="24" y="6"/>
                      </a:cxn>
                      <a:cxn ang="0">
                        <a:pos x="22" y="6"/>
                      </a:cxn>
                      <a:cxn ang="0">
                        <a:pos x="20" y="6"/>
                      </a:cxn>
                      <a:cxn ang="0">
                        <a:pos x="19" y="6"/>
                      </a:cxn>
                      <a:cxn ang="0">
                        <a:pos x="17" y="6"/>
                      </a:cxn>
                      <a:cxn ang="0">
                        <a:pos x="14" y="6"/>
                      </a:cxn>
                      <a:cxn ang="0">
                        <a:pos x="12" y="6"/>
                      </a:cxn>
                      <a:cxn ang="0">
                        <a:pos x="8" y="6"/>
                      </a:cxn>
                      <a:cxn ang="0">
                        <a:pos x="4" y="6"/>
                      </a:cxn>
                      <a:cxn ang="0">
                        <a:pos x="2" y="5"/>
                      </a:cxn>
                      <a:cxn ang="0">
                        <a:pos x="0" y="4"/>
                      </a:cxn>
                      <a:cxn ang="0">
                        <a:pos x="2" y="4"/>
                      </a:cxn>
                      <a:cxn ang="0">
                        <a:pos x="3" y="3"/>
                      </a:cxn>
                      <a:cxn ang="0">
                        <a:pos x="4" y="1"/>
                      </a:cxn>
                      <a:cxn ang="0">
                        <a:pos x="5" y="0"/>
                      </a:cxn>
                    </a:cxnLst>
                    <a:rect l="0" t="0" r="r" b="b"/>
                    <a:pathLst>
                      <a:path w="32" h="6">
                        <a:moveTo>
                          <a:pt x="5" y="0"/>
                        </a:moveTo>
                        <a:lnTo>
                          <a:pt x="12" y="0"/>
                        </a:lnTo>
                        <a:lnTo>
                          <a:pt x="19" y="1"/>
                        </a:lnTo>
                        <a:lnTo>
                          <a:pt x="27" y="1"/>
                        </a:lnTo>
                        <a:lnTo>
                          <a:pt x="32" y="5"/>
                        </a:lnTo>
                        <a:lnTo>
                          <a:pt x="30" y="6"/>
                        </a:lnTo>
                        <a:lnTo>
                          <a:pt x="29" y="6"/>
                        </a:lnTo>
                        <a:lnTo>
                          <a:pt x="28" y="6"/>
                        </a:lnTo>
                        <a:lnTo>
                          <a:pt x="24" y="6"/>
                        </a:lnTo>
                        <a:lnTo>
                          <a:pt x="22" y="6"/>
                        </a:lnTo>
                        <a:lnTo>
                          <a:pt x="20" y="6"/>
                        </a:lnTo>
                        <a:lnTo>
                          <a:pt x="19" y="6"/>
                        </a:lnTo>
                        <a:lnTo>
                          <a:pt x="17" y="6"/>
                        </a:lnTo>
                        <a:lnTo>
                          <a:pt x="14" y="6"/>
                        </a:lnTo>
                        <a:lnTo>
                          <a:pt x="12" y="6"/>
                        </a:lnTo>
                        <a:lnTo>
                          <a:pt x="8" y="6"/>
                        </a:lnTo>
                        <a:lnTo>
                          <a:pt x="4" y="6"/>
                        </a:lnTo>
                        <a:lnTo>
                          <a:pt x="2" y="5"/>
                        </a:lnTo>
                        <a:lnTo>
                          <a:pt x="0" y="4"/>
                        </a:lnTo>
                        <a:lnTo>
                          <a:pt x="2" y="4"/>
                        </a:lnTo>
                        <a:lnTo>
                          <a:pt x="3" y="3"/>
                        </a:lnTo>
                        <a:lnTo>
                          <a:pt x="4" y="1"/>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7" name="Freeform 879"/>
                  <p:cNvSpPr>
                    <a:spLocks/>
                  </p:cNvSpPr>
                  <p:nvPr/>
                </p:nvSpPr>
                <p:spPr bwMode="auto">
                  <a:xfrm>
                    <a:off x="2939" y="3237"/>
                    <a:ext cx="39" cy="8"/>
                  </a:xfrm>
                  <a:custGeom>
                    <a:avLst/>
                    <a:gdLst/>
                    <a:ahLst/>
                    <a:cxnLst>
                      <a:cxn ang="0">
                        <a:pos x="0" y="0"/>
                      </a:cxn>
                      <a:cxn ang="0">
                        <a:pos x="13" y="0"/>
                      </a:cxn>
                      <a:cxn ang="0">
                        <a:pos x="27" y="3"/>
                      </a:cxn>
                      <a:cxn ang="0">
                        <a:pos x="39" y="8"/>
                      </a:cxn>
                      <a:cxn ang="0">
                        <a:pos x="39" y="8"/>
                      </a:cxn>
                      <a:cxn ang="0">
                        <a:pos x="38" y="8"/>
                      </a:cxn>
                      <a:cxn ang="0">
                        <a:pos x="35" y="8"/>
                      </a:cxn>
                      <a:cxn ang="0">
                        <a:pos x="33" y="8"/>
                      </a:cxn>
                      <a:cxn ang="0">
                        <a:pos x="29" y="8"/>
                      </a:cxn>
                      <a:cxn ang="0">
                        <a:pos x="25" y="8"/>
                      </a:cxn>
                      <a:cxn ang="0">
                        <a:pos x="13" y="5"/>
                      </a:cxn>
                      <a:cxn ang="0">
                        <a:pos x="0" y="0"/>
                      </a:cxn>
                    </a:cxnLst>
                    <a:rect l="0" t="0" r="r" b="b"/>
                    <a:pathLst>
                      <a:path w="39" h="8">
                        <a:moveTo>
                          <a:pt x="0" y="0"/>
                        </a:moveTo>
                        <a:lnTo>
                          <a:pt x="13" y="0"/>
                        </a:lnTo>
                        <a:lnTo>
                          <a:pt x="27" y="3"/>
                        </a:lnTo>
                        <a:lnTo>
                          <a:pt x="39" y="8"/>
                        </a:lnTo>
                        <a:lnTo>
                          <a:pt x="39" y="8"/>
                        </a:lnTo>
                        <a:lnTo>
                          <a:pt x="38" y="8"/>
                        </a:lnTo>
                        <a:lnTo>
                          <a:pt x="35" y="8"/>
                        </a:lnTo>
                        <a:lnTo>
                          <a:pt x="33" y="8"/>
                        </a:lnTo>
                        <a:lnTo>
                          <a:pt x="29" y="8"/>
                        </a:lnTo>
                        <a:lnTo>
                          <a:pt x="25" y="8"/>
                        </a:lnTo>
                        <a:lnTo>
                          <a:pt x="13"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8" name="Freeform 880"/>
                  <p:cNvSpPr>
                    <a:spLocks/>
                  </p:cNvSpPr>
                  <p:nvPr/>
                </p:nvSpPr>
                <p:spPr bwMode="auto">
                  <a:xfrm>
                    <a:off x="2944" y="3222"/>
                    <a:ext cx="25" cy="10"/>
                  </a:xfrm>
                  <a:custGeom>
                    <a:avLst/>
                    <a:gdLst/>
                    <a:ahLst/>
                    <a:cxnLst>
                      <a:cxn ang="0">
                        <a:pos x="0" y="0"/>
                      </a:cxn>
                      <a:cxn ang="0">
                        <a:pos x="12" y="3"/>
                      </a:cxn>
                      <a:cxn ang="0">
                        <a:pos x="23" y="5"/>
                      </a:cxn>
                      <a:cxn ang="0">
                        <a:pos x="25" y="8"/>
                      </a:cxn>
                      <a:cxn ang="0">
                        <a:pos x="23" y="9"/>
                      </a:cxn>
                      <a:cxn ang="0">
                        <a:pos x="18" y="10"/>
                      </a:cxn>
                      <a:cxn ang="0">
                        <a:pos x="12" y="10"/>
                      </a:cxn>
                      <a:cxn ang="0">
                        <a:pos x="5" y="9"/>
                      </a:cxn>
                      <a:cxn ang="0">
                        <a:pos x="0" y="5"/>
                      </a:cxn>
                      <a:cxn ang="0">
                        <a:pos x="0" y="0"/>
                      </a:cxn>
                    </a:cxnLst>
                    <a:rect l="0" t="0" r="r" b="b"/>
                    <a:pathLst>
                      <a:path w="25" h="10">
                        <a:moveTo>
                          <a:pt x="0" y="0"/>
                        </a:moveTo>
                        <a:lnTo>
                          <a:pt x="12" y="3"/>
                        </a:lnTo>
                        <a:lnTo>
                          <a:pt x="23" y="5"/>
                        </a:lnTo>
                        <a:lnTo>
                          <a:pt x="25" y="8"/>
                        </a:lnTo>
                        <a:lnTo>
                          <a:pt x="23" y="9"/>
                        </a:lnTo>
                        <a:lnTo>
                          <a:pt x="18" y="10"/>
                        </a:lnTo>
                        <a:lnTo>
                          <a:pt x="12" y="10"/>
                        </a:lnTo>
                        <a:lnTo>
                          <a:pt x="5" y="9"/>
                        </a:lnTo>
                        <a:lnTo>
                          <a:pt x="0"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9" name="Freeform 881"/>
                  <p:cNvSpPr>
                    <a:spLocks/>
                  </p:cNvSpPr>
                  <p:nvPr/>
                </p:nvSpPr>
                <p:spPr bwMode="auto">
                  <a:xfrm>
                    <a:off x="2852" y="3151"/>
                    <a:ext cx="20" cy="25"/>
                  </a:xfrm>
                  <a:custGeom>
                    <a:avLst/>
                    <a:gdLst/>
                    <a:ahLst/>
                    <a:cxnLst>
                      <a:cxn ang="0">
                        <a:pos x="0" y="0"/>
                      </a:cxn>
                      <a:cxn ang="0">
                        <a:pos x="13" y="16"/>
                      </a:cxn>
                      <a:cxn ang="0">
                        <a:pos x="14" y="16"/>
                      </a:cxn>
                      <a:cxn ang="0">
                        <a:pos x="15" y="18"/>
                      </a:cxn>
                      <a:cxn ang="0">
                        <a:pos x="16" y="19"/>
                      </a:cxn>
                      <a:cxn ang="0">
                        <a:pos x="17" y="21"/>
                      </a:cxn>
                      <a:cxn ang="0">
                        <a:pos x="19" y="23"/>
                      </a:cxn>
                      <a:cxn ang="0">
                        <a:pos x="20" y="24"/>
                      </a:cxn>
                      <a:cxn ang="0">
                        <a:pos x="19" y="25"/>
                      </a:cxn>
                      <a:cxn ang="0">
                        <a:pos x="15" y="24"/>
                      </a:cxn>
                      <a:cxn ang="0">
                        <a:pos x="10" y="18"/>
                      </a:cxn>
                      <a:cxn ang="0">
                        <a:pos x="5" y="11"/>
                      </a:cxn>
                      <a:cxn ang="0">
                        <a:pos x="1" y="5"/>
                      </a:cxn>
                      <a:cxn ang="0">
                        <a:pos x="0" y="0"/>
                      </a:cxn>
                    </a:cxnLst>
                    <a:rect l="0" t="0" r="r" b="b"/>
                    <a:pathLst>
                      <a:path w="20" h="25">
                        <a:moveTo>
                          <a:pt x="0" y="0"/>
                        </a:moveTo>
                        <a:lnTo>
                          <a:pt x="13" y="16"/>
                        </a:lnTo>
                        <a:lnTo>
                          <a:pt x="14" y="16"/>
                        </a:lnTo>
                        <a:lnTo>
                          <a:pt x="15" y="18"/>
                        </a:lnTo>
                        <a:lnTo>
                          <a:pt x="16" y="19"/>
                        </a:lnTo>
                        <a:lnTo>
                          <a:pt x="17" y="21"/>
                        </a:lnTo>
                        <a:lnTo>
                          <a:pt x="19" y="23"/>
                        </a:lnTo>
                        <a:lnTo>
                          <a:pt x="20" y="24"/>
                        </a:lnTo>
                        <a:lnTo>
                          <a:pt x="19" y="25"/>
                        </a:lnTo>
                        <a:lnTo>
                          <a:pt x="15" y="24"/>
                        </a:lnTo>
                        <a:lnTo>
                          <a:pt x="10" y="18"/>
                        </a:lnTo>
                        <a:lnTo>
                          <a:pt x="5" y="11"/>
                        </a:lnTo>
                        <a:lnTo>
                          <a:pt x="1"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0" name="Freeform 882"/>
                  <p:cNvSpPr>
                    <a:spLocks/>
                  </p:cNvSpPr>
                  <p:nvPr/>
                </p:nvSpPr>
                <p:spPr bwMode="auto">
                  <a:xfrm>
                    <a:off x="2843" y="3104"/>
                    <a:ext cx="28" cy="36"/>
                  </a:xfrm>
                  <a:custGeom>
                    <a:avLst/>
                    <a:gdLst/>
                    <a:ahLst/>
                    <a:cxnLst>
                      <a:cxn ang="0">
                        <a:pos x="0" y="0"/>
                      </a:cxn>
                      <a:cxn ang="0">
                        <a:pos x="3" y="2"/>
                      </a:cxn>
                      <a:cxn ang="0">
                        <a:pos x="4" y="5"/>
                      </a:cxn>
                      <a:cxn ang="0">
                        <a:pos x="7" y="8"/>
                      </a:cxn>
                      <a:cxn ang="0">
                        <a:pos x="8" y="10"/>
                      </a:cxn>
                      <a:cxn ang="0">
                        <a:pos x="10" y="10"/>
                      </a:cxn>
                      <a:cxn ang="0">
                        <a:pos x="12" y="10"/>
                      </a:cxn>
                      <a:cxn ang="0">
                        <a:pos x="12" y="10"/>
                      </a:cxn>
                      <a:cxn ang="0">
                        <a:pos x="13" y="10"/>
                      </a:cxn>
                      <a:cxn ang="0">
                        <a:pos x="14" y="12"/>
                      </a:cxn>
                      <a:cxn ang="0">
                        <a:pos x="14" y="15"/>
                      </a:cxn>
                      <a:cxn ang="0">
                        <a:pos x="14" y="16"/>
                      </a:cxn>
                      <a:cxn ang="0">
                        <a:pos x="14" y="18"/>
                      </a:cxn>
                      <a:cxn ang="0">
                        <a:pos x="15" y="21"/>
                      </a:cxn>
                      <a:cxn ang="0">
                        <a:pos x="19" y="22"/>
                      </a:cxn>
                      <a:cxn ang="0">
                        <a:pos x="22" y="25"/>
                      </a:cxn>
                      <a:cxn ang="0">
                        <a:pos x="25" y="27"/>
                      </a:cxn>
                      <a:cxn ang="0">
                        <a:pos x="28" y="31"/>
                      </a:cxn>
                      <a:cxn ang="0">
                        <a:pos x="28" y="31"/>
                      </a:cxn>
                      <a:cxn ang="0">
                        <a:pos x="28" y="32"/>
                      </a:cxn>
                      <a:cxn ang="0">
                        <a:pos x="26" y="35"/>
                      </a:cxn>
                      <a:cxn ang="0">
                        <a:pos x="25" y="36"/>
                      </a:cxn>
                      <a:cxn ang="0">
                        <a:pos x="25" y="35"/>
                      </a:cxn>
                      <a:cxn ang="0">
                        <a:pos x="24" y="33"/>
                      </a:cxn>
                      <a:cxn ang="0">
                        <a:pos x="23" y="32"/>
                      </a:cxn>
                      <a:cxn ang="0">
                        <a:pos x="22" y="30"/>
                      </a:cxn>
                      <a:cxn ang="0">
                        <a:pos x="22" y="28"/>
                      </a:cxn>
                      <a:cxn ang="0">
                        <a:pos x="22" y="27"/>
                      </a:cxn>
                      <a:cxn ang="0">
                        <a:pos x="19" y="26"/>
                      </a:cxn>
                      <a:cxn ang="0">
                        <a:pos x="17" y="23"/>
                      </a:cxn>
                      <a:cxn ang="0">
                        <a:pos x="14" y="22"/>
                      </a:cxn>
                      <a:cxn ang="0">
                        <a:pos x="10" y="20"/>
                      </a:cxn>
                      <a:cxn ang="0">
                        <a:pos x="9" y="18"/>
                      </a:cxn>
                      <a:cxn ang="0">
                        <a:pos x="7" y="15"/>
                      </a:cxn>
                      <a:cxn ang="0">
                        <a:pos x="4" y="10"/>
                      </a:cxn>
                      <a:cxn ang="0">
                        <a:pos x="3" y="5"/>
                      </a:cxn>
                      <a:cxn ang="0">
                        <a:pos x="0" y="0"/>
                      </a:cxn>
                    </a:cxnLst>
                    <a:rect l="0" t="0" r="r" b="b"/>
                    <a:pathLst>
                      <a:path w="28" h="36">
                        <a:moveTo>
                          <a:pt x="0" y="0"/>
                        </a:moveTo>
                        <a:lnTo>
                          <a:pt x="3" y="2"/>
                        </a:lnTo>
                        <a:lnTo>
                          <a:pt x="4" y="5"/>
                        </a:lnTo>
                        <a:lnTo>
                          <a:pt x="7" y="8"/>
                        </a:lnTo>
                        <a:lnTo>
                          <a:pt x="8" y="10"/>
                        </a:lnTo>
                        <a:lnTo>
                          <a:pt x="10" y="10"/>
                        </a:lnTo>
                        <a:lnTo>
                          <a:pt x="12" y="10"/>
                        </a:lnTo>
                        <a:lnTo>
                          <a:pt x="12" y="10"/>
                        </a:lnTo>
                        <a:lnTo>
                          <a:pt x="13" y="10"/>
                        </a:lnTo>
                        <a:lnTo>
                          <a:pt x="14" y="12"/>
                        </a:lnTo>
                        <a:lnTo>
                          <a:pt x="14" y="15"/>
                        </a:lnTo>
                        <a:lnTo>
                          <a:pt x="14" y="16"/>
                        </a:lnTo>
                        <a:lnTo>
                          <a:pt x="14" y="18"/>
                        </a:lnTo>
                        <a:lnTo>
                          <a:pt x="15" y="21"/>
                        </a:lnTo>
                        <a:lnTo>
                          <a:pt x="19" y="22"/>
                        </a:lnTo>
                        <a:lnTo>
                          <a:pt x="22" y="25"/>
                        </a:lnTo>
                        <a:lnTo>
                          <a:pt x="25" y="27"/>
                        </a:lnTo>
                        <a:lnTo>
                          <a:pt x="28" y="31"/>
                        </a:lnTo>
                        <a:lnTo>
                          <a:pt x="28" y="31"/>
                        </a:lnTo>
                        <a:lnTo>
                          <a:pt x="28" y="32"/>
                        </a:lnTo>
                        <a:lnTo>
                          <a:pt x="26" y="35"/>
                        </a:lnTo>
                        <a:lnTo>
                          <a:pt x="25" y="36"/>
                        </a:lnTo>
                        <a:lnTo>
                          <a:pt x="25" y="35"/>
                        </a:lnTo>
                        <a:lnTo>
                          <a:pt x="24" y="33"/>
                        </a:lnTo>
                        <a:lnTo>
                          <a:pt x="23" y="32"/>
                        </a:lnTo>
                        <a:lnTo>
                          <a:pt x="22" y="30"/>
                        </a:lnTo>
                        <a:lnTo>
                          <a:pt x="22" y="28"/>
                        </a:lnTo>
                        <a:lnTo>
                          <a:pt x="22" y="27"/>
                        </a:lnTo>
                        <a:lnTo>
                          <a:pt x="19" y="26"/>
                        </a:lnTo>
                        <a:lnTo>
                          <a:pt x="17" y="23"/>
                        </a:lnTo>
                        <a:lnTo>
                          <a:pt x="14" y="22"/>
                        </a:lnTo>
                        <a:lnTo>
                          <a:pt x="10" y="20"/>
                        </a:lnTo>
                        <a:lnTo>
                          <a:pt x="9" y="18"/>
                        </a:lnTo>
                        <a:lnTo>
                          <a:pt x="7" y="15"/>
                        </a:lnTo>
                        <a:lnTo>
                          <a:pt x="4" y="10"/>
                        </a:lnTo>
                        <a:lnTo>
                          <a:pt x="3"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1" name="Freeform 883"/>
                  <p:cNvSpPr>
                    <a:spLocks/>
                  </p:cNvSpPr>
                  <p:nvPr/>
                </p:nvSpPr>
                <p:spPr bwMode="auto">
                  <a:xfrm>
                    <a:off x="2820" y="3066"/>
                    <a:ext cx="11" cy="48"/>
                  </a:xfrm>
                  <a:custGeom>
                    <a:avLst/>
                    <a:gdLst/>
                    <a:ahLst/>
                    <a:cxnLst>
                      <a:cxn ang="0">
                        <a:pos x="5" y="0"/>
                      </a:cxn>
                      <a:cxn ang="0">
                        <a:pos x="6" y="5"/>
                      </a:cxn>
                      <a:cxn ang="0">
                        <a:pos x="7" y="9"/>
                      </a:cxn>
                      <a:cxn ang="0">
                        <a:pos x="8" y="13"/>
                      </a:cxn>
                      <a:cxn ang="0">
                        <a:pos x="11" y="16"/>
                      </a:cxn>
                      <a:cxn ang="0">
                        <a:pos x="11" y="18"/>
                      </a:cxn>
                      <a:cxn ang="0">
                        <a:pos x="10" y="20"/>
                      </a:cxn>
                      <a:cxn ang="0">
                        <a:pos x="10" y="30"/>
                      </a:cxn>
                      <a:cxn ang="0">
                        <a:pos x="10" y="31"/>
                      </a:cxn>
                      <a:cxn ang="0">
                        <a:pos x="10" y="34"/>
                      </a:cxn>
                      <a:cxn ang="0">
                        <a:pos x="10" y="38"/>
                      </a:cxn>
                      <a:cxn ang="0">
                        <a:pos x="10" y="41"/>
                      </a:cxn>
                      <a:cxn ang="0">
                        <a:pos x="10" y="44"/>
                      </a:cxn>
                      <a:cxn ang="0">
                        <a:pos x="11" y="46"/>
                      </a:cxn>
                      <a:cxn ang="0">
                        <a:pos x="11" y="48"/>
                      </a:cxn>
                      <a:cxn ang="0">
                        <a:pos x="10" y="48"/>
                      </a:cxn>
                      <a:cxn ang="0">
                        <a:pos x="7" y="45"/>
                      </a:cxn>
                      <a:cxn ang="0">
                        <a:pos x="6" y="43"/>
                      </a:cxn>
                      <a:cxn ang="0">
                        <a:pos x="6" y="39"/>
                      </a:cxn>
                      <a:cxn ang="0">
                        <a:pos x="5" y="35"/>
                      </a:cxn>
                      <a:cxn ang="0">
                        <a:pos x="3" y="33"/>
                      </a:cxn>
                      <a:cxn ang="0">
                        <a:pos x="3" y="31"/>
                      </a:cxn>
                      <a:cxn ang="0">
                        <a:pos x="2" y="28"/>
                      </a:cxn>
                      <a:cxn ang="0">
                        <a:pos x="2" y="25"/>
                      </a:cxn>
                      <a:cxn ang="0">
                        <a:pos x="1" y="23"/>
                      </a:cxn>
                      <a:cxn ang="0">
                        <a:pos x="2" y="23"/>
                      </a:cxn>
                      <a:cxn ang="0">
                        <a:pos x="2" y="21"/>
                      </a:cxn>
                      <a:cxn ang="0">
                        <a:pos x="3" y="21"/>
                      </a:cxn>
                      <a:cxn ang="0">
                        <a:pos x="3" y="21"/>
                      </a:cxn>
                      <a:cxn ang="0">
                        <a:pos x="5" y="21"/>
                      </a:cxn>
                      <a:cxn ang="0">
                        <a:pos x="5" y="20"/>
                      </a:cxn>
                      <a:cxn ang="0">
                        <a:pos x="6" y="19"/>
                      </a:cxn>
                      <a:cxn ang="0">
                        <a:pos x="6" y="18"/>
                      </a:cxn>
                      <a:cxn ang="0">
                        <a:pos x="6" y="16"/>
                      </a:cxn>
                      <a:cxn ang="0">
                        <a:pos x="5" y="14"/>
                      </a:cxn>
                      <a:cxn ang="0">
                        <a:pos x="3" y="11"/>
                      </a:cxn>
                      <a:cxn ang="0">
                        <a:pos x="2" y="9"/>
                      </a:cxn>
                      <a:cxn ang="0">
                        <a:pos x="1" y="6"/>
                      </a:cxn>
                      <a:cxn ang="0">
                        <a:pos x="1" y="5"/>
                      </a:cxn>
                      <a:cxn ang="0">
                        <a:pos x="0" y="3"/>
                      </a:cxn>
                      <a:cxn ang="0">
                        <a:pos x="1" y="1"/>
                      </a:cxn>
                      <a:cxn ang="0">
                        <a:pos x="2" y="0"/>
                      </a:cxn>
                      <a:cxn ang="0">
                        <a:pos x="5" y="0"/>
                      </a:cxn>
                    </a:cxnLst>
                    <a:rect l="0" t="0" r="r" b="b"/>
                    <a:pathLst>
                      <a:path w="11" h="48">
                        <a:moveTo>
                          <a:pt x="5" y="0"/>
                        </a:moveTo>
                        <a:lnTo>
                          <a:pt x="6" y="5"/>
                        </a:lnTo>
                        <a:lnTo>
                          <a:pt x="7" y="9"/>
                        </a:lnTo>
                        <a:lnTo>
                          <a:pt x="8" y="13"/>
                        </a:lnTo>
                        <a:lnTo>
                          <a:pt x="11" y="16"/>
                        </a:lnTo>
                        <a:lnTo>
                          <a:pt x="11" y="18"/>
                        </a:lnTo>
                        <a:lnTo>
                          <a:pt x="10" y="20"/>
                        </a:lnTo>
                        <a:lnTo>
                          <a:pt x="10" y="30"/>
                        </a:lnTo>
                        <a:lnTo>
                          <a:pt x="10" y="31"/>
                        </a:lnTo>
                        <a:lnTo>
                          <a:pt x="10" y="34"/>
                        </a:lnTo>
                        <a:lnTo>
                          <a:pt x="10" y="38"/>
                        </a:lnTo>
                        <a:lnTo>
                          <a:pt x="10" y="41"/>
                        </a:lnTo>
                        <a:lnTo>
                          <a:pt x="10" y="44"/>
                        </a:lnTo>
                        <a:lnTo>
                          <a:pt x="11" y="46"/>
                        </a:lnTo>
                        <a:lnTo>
                          <a:pt x="11" y="48"/>
                        </a:lnTo>
                        <a:lnTo>
                          <a:pt x="10" y="48"/>
                        </a:lnTo>
                        <a:lnTo>
                          <a:pt x="7" y="45"/>
                        </a:lnTo>
                        <a:lnTo>
                          <a:pt x="6" y="43"/>
                        </a:lnTo>
                        <a:lnTo>
                          <a:pt x="6" y="39"/>
                        </a:lnTo>
                        <a:lnTo>
                          <a:pt x="5" y="35"/>
                        </a:lnTo>
                        <a:lnTo>
                          <a:pt x="3" y="33"/>
                        </a:lnTo>
                        <a:lnTo>
                          <a:pt x="3" y="31"/>
                        </a:lnTo>
                        <a:lnTo>
                          <a:pt x="2" y="28"/>
                        </a:lnTo>
                        <a:lnTo>
                          <a:pt x="2" y="25"/>
                        </a:lnTo>
                        <a:lnTo>
                          <a:pt x="1" y="23"/>
                        </a:lnTo>
                        <a:lnTo>
                          <a:pt x="2" y="23"/>
                        </a:lnTo>
                        <a:lnTo>
                          <a:pt x="2" y="21"/>
                        </a:lnTo>
                        <a:lnTo>
                          <a:pt x="3" y="21"/>
                        </a:lnTo>
                        <a:lnTo>
                          <a:pt x="3" y="21"/>
                        </a:lnTo>
                        <a:lnTo>
                          <a:pt x="5" y="21"/>
                        </a:lnTo>
                        <a:lnTo>
                          <a:pt x="5" y="20"/>
                        </a:lnTo>
                        <a:lnTo>
                          <a:pt x="6" y="19"/>
                        </a:lnTo>
                        <a:lnTo>
                          <a:pt x="6" y="18"/>
                        </a:lnTo>
                        <a:lnTo>
                          <a:pt x="6" y="16"/>
                        </a:lnTo>
                        <a:lnTo>
                          <a:pt x="5" y="14"/>
                        </a:lnTo>
                        <a:lnTo>
                          <a:pt x="3" y="11"/>
                        </a:lnTo>
                        <a:lnTo>
                          <a:pt x="2" y="9"/>
                        </a:lnTo>
                        <a:lnTo>
                          <a:pt x="1" y="6"/>
                        </a:lnTo>
                        <a:lnTo>
                          <a:pt x="1" y="5"/>
                        </a:lnTo>
                        <a:lnTo>
                          <a:pt x="0" y="3"/>
                        </a:lnTo>
                        <a:lnTo>
                          <a:pt x="1" y="1"/>
                        </a:lnTo>
                        <a:lnTo>
                          <a:pt x="2" y="0"/>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2" name="Freeform 884"/>
                  <p:cNvSpPr>
                    <a:spLocks/>
                  </p:cNvSpPr>
                  <p:nvPr/>
                </p:nvSpPr>
                <p:spPr bwMode="auto">
                  <a:xfrm>
                    <a:off x="2831" y="3059"/>
                    <a:ext cx="21" cy="25"/>
                  </a:xfrm>
                  <a:custGeom>
                    <a:avLst/>
                    <a:gdLst/>
                    <a:ahLst/>
                    <a:cxnLst>
                      <a:cxn ang="0">
                        <a:pos x="11" y="2"/>
                      </a:cxn>
                      <a:cxn ang="0">
                        <a:pos x="14" y="8"/>
                      </a:cxn>
                      <a:cxn ang="0">
                        <a:pos x="17" y="13"/>
                      </a:cxn>
                      <a:cxn ang="0">
                        <a:pos x="20" y="20"/>
                      </a:cxn>
                      <a:cxn ang="0">
                        <a:pos x="21" y="21"/>
                      </a:cxn>
                      <a:cxn ang="0">
                        <a:pos x="21" y="22"/>
                      </a:cxn>
                      <a:cxn ang="0">
                        <a:pos x="21" y="23"/>
                      </a:cxn>
                      <a:cxn ang="0">
                        <a:pos x="21" y="25"/>
                      </a:cxn>
                      <a:cxn ang="0">
                        <a:pos x="17" y="23"/>
                      </a:cxn>
                      <a:cxn ang="0">
                        <a:pos x="12" y="22"/>
                      </a:cxn>
                      <a:cxn ang="0">
                        <a:pos x="6" y="18"/>
                      </a:cxn>
                      <a:cxn ang="0">
                        <a:pos x="1" y="15"/>
                      </a:cxn>
                      <a:cxn ang="0">
                        <a:pos x="0" y="13"/>
                      </a:cxn>
                      <a:cxn ang="0">
                        <a:pos x="1" y="11"/>
                      </a:cxn>
                      <a:cxn ang="0">
                        <a:pos x="4" y="8"/>
                      </a:cxn>
                      <a:cxn ang="0">
                        <a:pos x="6" y="6"/>
                      </a:cxn>
                      <a:cxn ang="0">
                        <a:pos x="7" y="3"/>
                      </a:cxn>
                      <a:cxn ang="0">
                        <a:pos x="7" y="0"/>
                      </a:cxn>
                      <a:cxn ang="0">
                        <a:pos x="9" y="0"/>
                      </a:cxn>
                      <a:cxn ang="0">
                        <a:pos x="10" y="1"/>
                      </a:cxn>
                      <a:cxn ang="0">
                        <a:pos x="11" y="2"/>
                      </a:cxn>
                    </a:cxnLst>
                    <a:rect l="0" t="0" r="r" b="b"/>
                    <a:pathLst>
                      <a:path w="21" h="25">
                        <a:moveTo>
                          <a:pt x="11" y="2"/>
                        </a:moveTo>
                        <a:lnTo>
                          <a:pt x="14" y="8"/>
                        </a:lnTo>
                        <a:lnTo>
                          <a:pt x="17" y="13"/>
                        </a:lnTo>
                        <a:lnTo>
                          <a:pt x="20" y="20"/>
                        </a:lnTo>
                        <a:lnTo>
                          <a:pt x="21" y="21"/>
                        </a:lnTo>
                        <a:lnTo>
                          <a:pt x="21" y="22"/>
                        </a:lnTo>
                        <a:lnTo>
                          <a:pt x="21" y="23"/>
                        </a:lnTo>
                        <a:lnTo>
                          <a:pt x="21" y="25"/>
                        </a:lnTo>
                        <a:lnTo>
                          <a:pt x="17" y="23"/>
                        </a:lnTo>
                        <a:lnTo>
                          <a:pt x="12" y="22"/>
                        </a:lnTo>
                        <a:lnTo>
                          <a:pt x="6" y="18"/>
                        </a:lnTo>
                        <a:lnTo>
                          <a:pt x="1" y="15"/>
                        </a:lnTo>
                        <a:lnTo>
                          <a:pt x="0" y="13"/>
                        </a:lnTo>
                        <a:lnTo>
                          <a:pt x="1" y="11"/>
                        </a:lnTo>
                        <a:lnTo>
                          <a:pt x="4" y="8"/>
                        </a:lnTo>
                        <a:lnTo>
                          <a:pt x="6" y="6"/>
                        </a:lnTo>
                        <a:lnTo>
                          <a:pt x="7" y="3"/>
                        </a:lnTo>
                        <a:lnTo>
                          <a:pt x="7" y="0"/>
                        </a:lnTo>
                        <a:lnTo>
                          <a:pt x="9" y="0"/>
                        </a:lnTo>
                        <a:lnTo>
                          <a:pt x="10" y="1"/>
                        </a:lnTo>
                        <a:lnTo>
                          <a:pt x="11"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3" name="Freeform 885"/>
                  <p:cNvSpPr>
                    <a:spLocks/>
                  </p:cNvSpPr>
                  <p:nvPr/>
                </p:nvSpPr>
                <p:spPr bwMode="auto">
                  <a:xfrm>
                    <a:off x="3955" y="2910"/>
                    <a:ext cx="116" cy="71"/>
                  </a:xfrm>
                  <a:custGeom>
                    <a:avLst/>
                    <a:gdLst/>
                    <a:ahLst/>
                    <a:cxnLst>
                      <a:cxn ang="0">
                        <a:pos x="15" y="8"/>
                      </a:cxn>
                      <a:cxn ang="0">
                        <a:pos x="25" y="14"/>
                      </a:cxn>
                      <a:cxn ang="0">
                        <a:pos x="25" y="10"/>
                      </a:cxn>
                      <a:cxn ang="0">
                        <a:pos x="26" y="9"/>
                      </a:cxn>
                      <a:cxn ang="0">
                        <a:pos x="31" y="9"/>
                      </a:cxn>
                      <a:cxn ang="0">
                        <a:pos x="26" y="0"/>
                      </a:cxn>
                      <a:cxn ang="0">
                        <a:pos x="34" y="6"/>
                      </a:cxn>
                      <a:cxn ang="0">
                        <a:pos x="39" y="13"/>
                      </a:cxn>
                      <a:cxn ang="0">
                        <a:pos x="36" y="5"/>
                      </a:cxn>
                      <a:cxn ang="0">
                        <a:pos x="45" y="8"/>
                      </a:cxn>
                      <a:cxn ang="0">
                        <a:pos x="49" y="6"/>
                      </a:cxn>
                      <a:cxn ang="0">
                        <a:pos x="52" y="6"/>
                      </a:cxn>
                      <a:cxn ang="0">
                        <a:pos x="47" y="13"/>
                      </a:cxn>
                      <a:cxn ang="0">
                        <a:pos x="45" y="19"/>
                      </a:cxn>
                      <a:cxn ang="0">
                        <a:pos x="55" y="20"/>
                      </a:cxn>
                      <a:cxn ang="0">
                        <a:pos x="56" y="11"/>
                      </a:cxn>
                      <a:cxn ang="0">
                        <a:pos x="57" y="3"/>
                      </a:cxn>
                      <a:cxn ang="0">
                        <a:pos x="65" y="8"/>
                      </a:cxn>
                      <a:cxn ang="0">
                        <a:pos x="61" y="11"/>
                      </a:cxn>
                      <a:cxn ang="0">
                        <a:pos x="71" y="21"/>
                      </a:cxn>
                      <a:cxn ang="0">
                        <a:pos x="72" y="31"/>
                      </a:cxn>
                      <a:cxn ang="0">
                        <a:pos x="75" y="30"/>
                      </a:cxn>
                      <a:cxn ang="0">
                        <a:pos x="93" y="50"/>
                      </a:cxn>
                      <a:cxn ang="0">
                        <a:pos x="116" y="71"/>
                      </a:cxn>
                      <a:cxn ang="0">
                        <a:pos x="90" y="63"/>
                      </a:cxn>
                      <a:cxn ang="0">
                        <a:pos x="93" y="51"/>
                      </a:cxn>
                      <a:cxn ang="0">
                        <a:pos x="68" y="39"/>
                      </a:cxn>
                      <a:cxn ang="0">
                        <a:pos x="68" y="34"/>
                      </a:cxn>
                      <a:cxn ang="0">
                        <a:pos x="62" y="35"/>
                      </a:cxn>
                      <a:cxn ang="0">
                        <a:pos x="62" y="31"/>
                      </a:cxn>
                      <a:cxn ang="0">
                        <a:pos x="57" y="33"/>
                      </a:cxn>
                      <a:cxn ang="0">
                        <a:pos x="60" y="25"/>
                      </a:cxn>
                      <a:cxn ang="0">
                        <a:pos x="55" y="23"/>
                      </a:cxn>
                      <a:cxn ang="0">
                        <a:pos x="55" y="29"/>
                      </a:cxn>
                      <a:cxn ang="0">
                        <a:pos x="50" y="29"/>
                      </a:cxn>
                      <a:cxn ang="0">
                        <a:pos x="49" y="28"/>
                      </a:cxn>
                      <a:cxn ang="0">
                        <a:pos x="44" y="29"/>
                      </a:cxn>
                      <a:cxn ang="0">
                        <a:pos x="46" y="29"/>
                      </a:cxn>
                      <a:cxn ang="0">
                        <a:pos x="45" y="21"/>
                      </a:cxn>
                      <a:cxn ang="0">
                        <a:pos x="39" y="21"/>
                      </a:cxn>
                      <a:cxn ang="0">
                        <a:pos x="36" y="19"/>
                      </a:cxn>
                      <a:cxn ang="0">
                        <a:pos x="34" y="23"/>
                      </a:cxn>
                      <a:cxn ang="0">
                        <a:pos x="31" y="19"/>
                      </a:cxn>
                      <a:cxn ang="0">
                        <a:pos x="32" y="24"/>
                      </a:cxn>
                      <a:cxn ang="0">
                        <a:pos x="31" y="26"/>
                      </a:cxn>
                      <a:cxn ang="0">
                        <a:pos x="25" y="19"/>
                      </a:cxn>
                      <a:cxn ang="0">
                        <a:pos x="17" y="18"/>
                      </a:cxn>
                      <a:cxn ang="0">
                        <a:pos x="19" y="21"/>
                      </a:cxn>
                      <a:cxn ang="0">
                        <a:pos x="12" y="16"/>
                      </a:cxn>
                      <a:cxn ang="0">
                        <a:pos x="9" y="13"/>
                      </a:cxn>
                      <a:cxn ang="0">
                        <a:pos x="5" y="16"/>
                      </a:cxn>
                      <a:cxn ang="0">
                        <a:pos x="0" y="10"/>
                      </a:cxn>
                    </a:cxnLst>
                    <a:rect l="0" t="0" r="r" b="b"/>
                    <a:pathLst>
                      <a:path w="116" h="71">
                        <a:moveTo>
                          <a:pt x="0" y="10"/>
                        </a:moveTo>
                        <a:lnTo>
                          <a:pt x="4" y="9"/>
                        </a:lnTo>
                        <a:lnTo>
                          <a:pt x="7" y="9"/>
                        </a:lnTo>
                        <a:lnTo>
                          <a:pt x="11" y="8"/>
                        </a:lnTo>
                        <a:lnTo>
                          <a:pt x="15" y="8"/>
                        </a:lnTo>
                        <a:lnTo>
                          <a:pt x="16" y="8"/>
                        </a:lnTo>
                        <a:lnTo>
                          <a:pt x="19" y="10"/>
                        </a:lnTo>
                        <a:lnTo>
                          <a:pt x="21" y="11"/>
                        </a:lnTo>
                        <a:lnTo>
                          <a:pt x="24" y="13"/>
                        </a:lnTo>
                        <a:lnTo>
                          <a:pt x="25" y="14"/>
                        </a:lnTo>
                        <a:lnTo>
                          <a:pt x="27" y="14"/>
                        </a:lnTo>
                        <a:lnTo>
                          <a:pt x="27" y="14"/>
                        </a:lnTo>
                        <a:lnTo>
                          <a:pt x="26" y="13"/>
                        </a:lnTo>
                        <a:lnTo>
                          <a:pt x="26" y="11"/>
                        </a:lnTo>
                        <a:lnTo>
                          <a:pt x="25" y="10"/>
                        </a:lnTo>
                        <a:lnTo>
                          <a:pt x="24" y="9"/>
                        </a:lnTo>
                        <a:lnTo>
                          <a:pt x="24" y="8"/>
                        </a:lnTo>
                        <a:lnTo>
                          <a:pt x="25" y="8"/>
                        </a:lnTo>
                        <a:lnTo>
                          <a:pt x="25" y="8"/>
                        </a:lnTo>
                        <a:lnTo>
                          <a:pt x="26" y="9"/>
                        </a:lnTo>
                        <a:lnTo>
                          <a:pt x="27" y="9"/>
                        </a:lnTo>
                        <a:lnTo>
                          <a:pt x="29" y="10"/>
                        </a:lnTo>
                        <a:lnTo>
                          <a:pt x="30" y="11"/>
                        </a:lnTo>
                        <a:lnTo>
                          <a:pt x="30" y="10"/>
                        </a:lnTo>
                        <a:lnTo>
                          <a:pt x="31" y="9"/>
                        </a:lnTo>
                        <a:lnTo>
                          <a:pt x="30" y="8"/>
                        </a:lnTo>
                        <a:lnTo>
                          <a:pt x="30" y="6"/>
                        </a:lnTo>
                        <a:lnTo>
                          <a:pt x="27" y="4"/>
                        </a:lnTo>
                        <a:lnTo>
                          <a:pt x="26" y="3"/>
                        </a:lnTo>
                        <a:lnTo>
                          <a:pt x="26" y="0"/>
                        </a:lnTo>
                        <a:lnTo>
                          <a:pt x="26" y="0"/>
                        </a:lnTo>
                        <a:lnTo>
                          <a:pt x="29" y="0"/>
                        </a:lnTo>
                        <a:lnTo>
                          <a:pt x="30" y="1"/>
                        </a:lnTo>
                        <a:lnTo>
                          <a:pt x="32" y="4"/>
                        </a:lnTo>
                        <a:lnTo>
                          <a:pt x="34" y="6"/>
                        </a:lnTo>
                        <a:lnTo>
                          <a:pt x="35" y="10"/>
                        </a:lnTo>
                        <a:lnTo>
                          <a:pt x="36" y="13"/>
                        </a:lnTo>
                        <a:lnTo>
                          <a:pt x="37" y="14"/>
                        </a:lnTo>
                        <a:lnTo>
                          <a:pt x="39" y="14"/>
                        </a:lnTo>
                        <a:lnTo>
                          <a:pt x="39" y="13"/>
                        </a:lnTo>
                        <a:lnTo>
                          <a:pt x="37" y="11"/>
                        </a:lnTo>
                        <a:lnTo>
                          <a:pt x="37" y="10"/>
                        </a:lnTo>
                        <a:lnTo>
                          <a:pt x="36" y="8"/>
                        </a:lnTo>
                        <a:lnTo>
                          <a:pt x="36" y="6"/>
                        </a:lnTo>
                        <a:lnTo>
                          <a:pt x="36" y="5"/>
                        </a:lnTo>
                        <a:lnTo>
                          <a:pt x="37" y="4"/>
                        </a:lnTo>
                        <a:lnTo>
                          <a:pt x="39" y="4"/>
                        </a:lnTo>
                        <a:lnTo>
                          <a:pt x="41" y="5"/>
                        </a:lnTo>
                        <a:lnTo>
                          <a:pt x="42" y="6"/>
                        </a:lnTo>
                        <a:lnTo>
                          <a:pt x="45" y="8"/>
                        </a:lnTo>
                        <a:lnTo>
                          <a:pt x="46" y="9"/>
                        </a:lnTo>
                        <a:lnTo>
                          <a:pt x="47" y="9"/>
                        </a:lnTo>
                        <a:lnTo>
                          <a:pt x="49" y="8"/>
                        </a:lnTo>
                        <a:lnTo>
                          <a:pt x="49" y="8"/>
                        </a:lnTo>
                        <a:lnTo>
                          <a:pt x="49" y="6"/>
                        </a:lnTo>
                        <a:lnTo>
                          <a:pt x="50" y="5"/>
                        </a:lnTo>
                        <a:lnTo>
                          <a:pt x="50" y="4"/>
                        </a:lnTo>
                        <a:lnTo>
                          <a:pt x="50" y="4"/>
                        </a:lnTo>
                        <a:lnTo>
                          <a:pt x="51" y="5"/>
                        </a:lnTo>
                        <a:lnTo>
                          <a:pt x="52" y="6"/>
                        </a:lnTo>
                        <a:lnTo>
                          <a:pt x="52" y="8"/>
                        </a:lnTo>
                        <a:lnTo>
                          <a:pt x="52" y="9"/>
                        </a:lnTo>
                        <a:lnTo>
                          <a:pt x="51" y="10"/>
                        </a:lnTo>
                        <a:lnTo>
                          <a:pt x="49" y="11"/>
                        </a:lnTo>
                        <a:lnTo>
                          <a:pt x="47" y="13"/>
                        </a:lnTo>
                        <a:lnTo>
                          <a:pt x="45" y="13"/>
                        </a:lnTo>
                        <a:lnTo>
                          <a:pt x="44" y="14"/>
                        </a:lnTo>
                        <a:lnTo>
                          <a:pt x="44" y="15"/>
                        </a:lnTo>
                        <a:lnTo>
                          <a:pt x="44" y="18"/>
                        </a:lnTo>
                        <a:lnTo>
                          <a:pt x="45" y="19"/>
                        </a:lnTo>
                        <a:lnTo>
                          <a:pt x="46" y="20"/>
                        </a:lnTo>
                        <a:lnTo>
                          <a:pt x="47" y="20"/>
                        </a:lnTo>
                        <a:lnTo>
                          <a:pt x="49" y="20"/>
                        </a:lnTo>
                        <a:lnTo>
                          <a:pt x="52" y="20"/>
                        </a:lnTo>
                        <a:lnTo>
                          <a:pt x="55" y="20"/>
                        </a:lnTo>
                        <a:lnTo>
                          <a:pt x="56" y="19"/>
                        </a:lnTo>
                        <a:lnTo>
                          <a:pt x="57" y="18"/>
                        </a:lnTo>
                        <a:lnTo>
                          <a:pt x="56" y="15"/>
                        </a:lnTo>
                        <a:lnTo>
                          <a:pt x="56" y="13"/>
                        </a:lnTo>
                        <a:lnTo>
                          <a:pt x="56" y="11"/>
                        </a:lnTo>
                        <a:lnTo>
                          <a:pt x="55" y="9"/>
                        </a:lnTo>
                        <a:lnTo>
                          <a:pt x="55" y="6"/>
                        </a:lnTo>
                        <a:lnTo>
                          <a:pt x="55" y="4"/>
                        </a:lnTo>
                        <a:lnTo>
                          <a:pt x="56" y="3"/>
                        </a:lnTo>
                        <a:lnTo>
                          <a:pt x="57" y="3"/>
                        </a:lnTo>
                        <a:lnTo>
                          <a:pt x="60" y="3"/>
                        </a:lnTo>
                        <a:lnTo>
                          <a:pt x="62" y="4"/>
                        </a:lnTo>
                        <a:lnTo>
                          <a:pt x="65" y="5"/>
                        </a:lnTo>
                        <a:lnTo>
                          <a:pt x="66" y="6"/>
                        </a:lnTo>
                        <a:lnTo>
                          <a:pt x="65" y="8"/>
                        </a:lnTo>
                        <a:lnTo>
                          <a:pt x="65" y="8"/>
                        </a:lnTo>
                        <a:lnTo>
                          <a:pt x="64" y="9"/>
                        </a:lnTo>
                        <a:lnTo>
                          <a:pt x="62" y="10"/>
                        </a:lnTo>
                        <a:lnTo>
                          <a:pt x="61" y="10"/>
                        </a:lnTo>
                        <a:lnTo>
                          <a:pt x="61" y="11"/>
                        </a:lnTo>
                        <a:lnTo>
                          <a:pt x="62" y="14"/>
                        </a:lnTo>
                        <a:lnTo>
                          <a:pt x="64" y="15"/>
                        </a:lnTo>
                        <a:lnTo>
                          <a:pt x="66" y="18"/>
                        </a:lnTo>
                        <a:lnTo>
                          <a:pt x="68" y="19"/>
                        </a:lnTo>
                        <a:lnTo>
                          <a:pt x="71" y="21"/>
                        </a:lnTo>
                        <a:lnTo>
                          <a:pt x="72" y="24"/>
                        </a:lnTo>
                        <a:lnTo>
                          <a:pt x="72" y="25"/>
                        </a:lnTo>
                        <a:lnTo>
                          <a:pt x="72" y="26"/>
                        </a:lnTo>
                        <a:lnTo>
                          <a:pt x="72" y="29"/>
                        </a:lnTo>
                        <a:lnTo>
                          <a:pt x="72" y="31"/>
                        </a:lnTo>
                        <a:lnTo>
                          <a:pt x="72" y="31"/>
                        </a:lnTo>
                        <a:lnTo>
                          <a:pt x="72" y="31"/>
                        </a:lnTo>
                        <a:lnTo>
                          <a:pt x="73" y="31"/>
                        </a:lnTo>
                        <a:lnTo>
                          <a:pt x="73" y="30"/>
                        </a:lnTo>
                        <a:lnTo>
                          <a:pt x="75" y="30"/>
                        </a:lnTo>
                        <a:lnTo>
                          <a:pt x="76" y="29"/>
                        </a:lnTo>
                        <a:lnTo>
                          <a:pt x="77" y="29"/>
                        </a:lnTo>
                        <a:lnTo>
                          <a:pt x="83" y="35"/>
                        </a:lnTo>
                        <a:lnTo>
                          <a:pt x="88" y="44"/>
                        </a:lnTo>
                        <a:lnTo>
                          <a:pt x="93" y="50"/>
                        </a:lnTo>
                        <a:lnTo>
                          <a:pt x="100" y="55"/>
                        </a:lnTo>
                        <a:lnTo>
                          <a:pt x="106" y="61"/>
                        </a:lnTo>
                        <a:lnTo>
                          <a:pt x="112" y="66"/>
                        </a:lnTo>
                        <a:lnTo>
                          <a:pt x="116" y="70"/>
                        </a:lnTo>
                        <a:lnTo>
                          <a:pt x="116" y="71"/>
                        </a:lnTo>
                        <a:lnTo>
                          <a:pt x="112" y="71"/>
                        </a:lnTo>
                        <a:lnTo>
                          <a:pt x="106" y="71"/>
                        </a:lnTo>
                        <a:lnTo>
                          <a:pt x="98" y="69"/>
                        </a:lnTo>
                        <a:lnTo>
                          <a:pt x="92" y="66"/>
                        </a:lnTo>
                        <a:lnTo>
                          <a:pt x="90" y="63"/>
                        </a:lnTo>
                        <a:lnTo>
                          <a:pt x="90" y="61"/>
                        </a:lnTo>
                        <a:lnTo>
                          <a:pt x="91" y="60"/>
                        </a:lnTo>
                        <a:lnTo>
                          <a:pt x="92" y="59"/>
                        </a:lnTo>
                        <a:lnTo>
                          <a:pt x="93" y="58"/>
                        </a:lnTo>
                        <a:lnTo>
                          <a:pt x="93" y="51"/>
                        </a:lnTo>
                        <a:lnTo>
                          <a:pt x="90" y="46"/>
                        </a:lnTo>
                        <a:lnTo>
                          <a:pt x="83" y="44"/>
                        </a:lnTo>
                        <a:lnTo>
                          <a:pt x="77" y="43"/>
                        </a:lnTo>
                        <a:lnTo>
                          <a:pt x="72" y="40"/>
                        </a:lnTo>
                        <a:lnTo>
                          <a:pt x="68" y="39"/>
                        </a:lnTo>
                        <a:lnTo>
                          <a:pt x="68" y="38"/>
                        </a:lnTo>
                        <a:lnTo>
                          <a:pt x="68" y="36"/>
                        </a:lnTo>
                        <a:lnTo>
                          <a:pt x="68" y="35"/>
                        </a:lnTo>
                        <a:lnTo>
                          <a:pt x="68" y="35"/>
                        </a:lnTo>
                        <a:lnTo>
                          <a:pt x="68" y="34"/>
                        </a:lnTo>
                        <a:lnTo>
                          <a:pt x="67" y="34"/>
                        </a:lnTo>
                        <a:lnTo>
                          <a:pt x="65" y="35"/>
                        </a:lnTo>
                        <a:lnTo>
                          <a:pt x="64" y="36"/>
                        </a:lnTo>
                        <a:lnTo>
                          <a:pt x="62" y="36"/>
                        </a:lnTo>
                        <a:lnTo>
                          <a:pt x="62" y="35"/>
                        </a:lnTo>
                        <a:lnTo>
                          <a:pt x="62" y="35"/>
                        </a:lnTo>
                        <a:lnTo>
                          <a:pt x="62" y="34"/>
                        </a:lnTo>
                        <a:lnTo>
                          <a:pt x="62" y="33"/>
                        </a:lnTo>
                        <a:lnTo>
                          <a:pt x="64" y="33"/>
                        </a:lnTo>
                        <a:lnTo>
                          <a:pt x="62" y="31"/>
                        </a:lnTo>
                        <a:lnTo>
                          <a:pt x="62" y="31"/>
                        </a:lnTo>
                        <a:lnTo>
                          <a:pt x="61" y="33"/>
                        </a:lnTo>
                        <a:lnTo>
                          <a:pt x="60" y="33"/>
                        </a:lnTo>
                        <a:lnTo>
                          <a:pt x="59" y="33"/>
                        </a:lnTo>
                        <a:lnTo>
                          <a:pt x="57" y="33"/>
                        </a:lnTo>
                        <a:lnTo>
                          <a:pt x="57" y="31"/>
                        </a:lnTo>
                        <a:lnTo>
                          <a:pt x="57" y="30"/>
                        </a:lnTo>
                        <a:lnTo>
                          <a:pt x="59" y="29"/>
                        </a:lnTo>
                        <a:lnTo>
                          <a:pt x="59" y="26"/>
                        </a:lnTo>
                        <a:lnTo>
                          <a:pt x="60" y="25"/>
                        </a:lnTo>
                        <a:lnTo>
                          <a:pt x="60" y="24"/>
                        </a:lnTo>
                        <a:lnTo>
                          <a:pt x="57" y="23"/>
                        </a:lnTo>
                        <a:lnTo>
                          <a:pt x="56" y="21"/>
                        </a:lnTo>
                        <a:lnTo>
                          <a:pt x="55" y="21"/>
                        </a:lnTo>
                        <a:lnTo>
                          <a:pt x="55" y="23"/>
                        </a:lnTo>
                        <a:lnTo>
                          <a:pt x="55" y="24"/>
                        </a:lnTo>
                        <a:lnTo>
                          <a:pt x="56" y="25"/>
                        </a:lnTo>
                        <a:lnTo>
                          <a:pt x="56" y="26"/>
                        </a:lnTo>
                        <a:lnTo>
                          <a:pt x="56" y="28"/>
                        </a:lnTo>
                        <a:lnTo>
                          <a:pt x="55" y="29"/>
                        </a:lnTo>
                        <a:lnTo>
                          <a:pt x="55" y="30"/>
                        </a:lnTo>
                        <a:lnTo>
                          <a:pt x="52" y="31"/>
                        </a:lnTo>
                        <a:lnTo>
                          <a:pt x="51" y="30"/>
                        </a:lnTo>
                        <a:lnTo>
                          <a:pt x="50" y="30"/>
                        </a:lnTo>
                        <a:lnTo>
                          <a:pt x="50" y="29"/>
                        </a:lnTo>
                        <a:lnTo>
                          <a:pt x="51" y="28"/>
                        </a:lnTo>
                        <a:lnTo>
                          <a:pt x="51" y="26"/>
                        </a:lnTo>
                        <a:lnTo>
                          <a:pt x="50" y="25"/>
                        </a:lnTo>
                        <a:lnTo>
                          <a:pt x="50" y="26"/>
                        </a:lnTo>
                        <a:lnTo>
                          <a:pt x="49" y="28"/>
                        </a:lnTo>
                        <a:lnTo>
                          <a:pt x="47" y="29"/>
                        </a:lnTo>
                        <a:lnTo>
                          <a:pt x="45" y="30"/>
                        </a:lnTo>
                        <a:lnTo>
                          <a:pt x="45" y="31"/>
                        </a:lnTo>
                        <a:lnTo>
                          <a:pt x="44" y="31"/>
                        </a:lnTo>
                        <a:lnTo>
                          <a:pt x="44" y="29"/>
                        </a:lnTo>
                        <a:lnTo>
                          <a:pt x="44" y="28"/>
                        </a:lnTo>
                        <a:lnTo>
                          <a:pt x="44" y="28"/>
                        </a:lnTo>
                        <a:lnTo>
                          <a:pt x="45" y="28"/>
                        </a:lnTo>
                        <a:lnTo>
                          <a:pt x="46" y="28"/>
                        </a:lnTo>
                        <a:lnTo>
                          <a:pt x="46" y="29"/>
                        </a:lnTo>
                        <a:lnTo>
                          <a:pt x="47" y="29"/>
                        </a:lnTo>
                        <a:lnTo>
                          <a:pt x="47" y="28"/>
                        </a:lnTo>
                        <a:lnTo>
                          <a:pt x="46" y="25"/>
                        </a:lnTo>
                        <a:lnTo>
                          <a:pt x="46" y="23"/>
                        </a:lnTo>
                        <a:lnTo>
                          <a:pt x="45" y="21"/>
                        </a:lnTo>
                        <a:lnTo>
                          <a:pt x="44" y="21"/>
                        </a:lnTo>
                        <a:lnTo>
                          <a:pt x="41" y="21"/>
                        </a:lnTo>
                        <a:lnTo>
                          <a:pt x="40" y="21"/>
                        </a:lnTo>
                        <a:lnTo>
                          <a:pt x="39" y="21"/>
                        </a:lnTo>
                        <a:lnTo>
                          <a:pt x="39" y="21"/>
                        </a:lnTo>
                        <a:lnTo>
                          <a:pt x="39" y="20"/>
                        </a:lnTo>
                        <a:lnTo>
                          <a:pt x="39" y="19"/>
                        </a:lnTo>
                        <a:lnTo>
                          <a:pt x="39" y="18"/>
                        </a:lnTo>
                        <a:lnTo>
                          <a:pt x="37" y="18"/>
                        </a:lnTo>
                        <a:lnTo>
                          <a:pt x="36" y="19"/>
                        </a:lnTo>
                        <a:lnTo>
                          <a:pt x="36" y="20"/>
                        </a:lnTo>
                        <a:lnTo>
                          <a:pt x="36" y="21"/>
                        </a:lnTo>
                        <a:lnTo>
                          <a:pt x="36" y="21"/>
                        </a:lnTo>
                        <a:lnTo>
                          <a:pt x="35" y="23"/>
                        </a:lnTo>
                        <a:lnTo>
                          <a:pt x="34" y="23"/>
                        </a:lnTo>
                        <a:lnTo>
                          <a:pt x="32" y="23"/>
                        </a:lnTo>
                        <a:lnTo>
                          <a:pt x="32" y="21"/>
                        </a:lnTo>
                        <a:lnTo>
                          <a:pt x="32" y="20"/>
                        </a:lnTo>
                        <a:lnTo>
                          <a:pt x="32" y="20"/>
                        </a:lnTo>
                        <a:lnTo>
                          <a:pt x="31" y="19"/>
                        </a:lnTo>
                        <a:lnTo>
                          <a:pt x="29" y="19"/>
                        </a:lnTo>
                        <a:lnTo>
                          <a:pt x="29" y="20"/>
                        </a:lnTo>
                        <a:lnTo>
                          <a:pt x="30" y="20"/>
                        </a:lnTo>
                        <a:lnTo>
                          <a:pt x="31" y="23"/>
                        </a:lnTo>
                        <a:lnTo>
                          <a:pt x="32" y="24"/>
                        </a:lnTo>
                        <a:lnTo>
                          <a:pt x="34" y="25"/>
                        </a:lnTo>
                        <a:lnTo>
                          <a:pt x="34" y="28"/>
                        </a:lnTo>
                        <a:lnTo>
                          <a:pt x="32" y="29"/>
                        </a:lnTo>
                        <a:lnTo>
                          <a:pt x="31" y="29"/>
                        </a:lnTo>
                        <a:lnTo>
                          <a:pt x="31" y="26"/>
                        </a:lnTo>
                        <a:lnTo>
                          <a:pt x="31" y="25"/>
                        </a:lnTo>
                        <a:lnTo>
                          <a:pt x="31" y="24"/>
                        </a:lnTo>
                        <a:lnTo>
                          <a:pt x="30" y="21"/>
                        </a:lnTo>
                        <a:lnTo>
                          <a:pt x="27" y="20"/>
                        </a:lnTo>
                        <a:lnTo>
                          <a:pt x="25" y="19"/>
                        </a:lnTo>
                        <a:lnTo>
                          <a:pt x="22" y="18"/>
                        </a:lnTo>
                        <a:lnTo>
                          <a:pt x="20" y="16"/>
                        </a:lnTo>
                        <a:lnTo>
                          <a:pt x="19" y="16"/>
                        </a:lnTo>
                        <a:lnTo>
                          <a:pt x="17" y="16"/>
                        </a:lnTo>
                        <a:lnTo>
                          <a:pt x="17" y="18"/>
                        </a:lnTo>
                        <a:lnTo>
                          <a:pt x="17" y="19"/>
                        </a:lnTo>
                        <a:lnTo>
                          <a:pt x="19" y="19"/>
                        </a:lnTo>
                        <a:lnTo>
                          <a:pt x="19" y="20"/>
                        </a:lnTo>
                        <a:lnTo>
                          <a:pt x="19" y="21"/>
                        </a:lnTo>
                        <a:lnTo>
                          <a:pt x="19" y="21"/>
                        </a:lnTo>
                        <a:lnTo>
                          <a:pt x="17" y="21"/>
                        </a:lnTo>
                        <a:lnTo>
                          <a:pt x="15" y="21"/>
                        </a:lnTo>
                        <a:lnTo>
                          <a:pt x="14" y="20"/>
                        </a:lnTo>
                        <a:lnTo>
                          <a:pt x="12" y="19"/>
                        </a:lnTo>
                        <a:lnTo>
                          <a:pt x="12" y="16"/>
                        </a:lnTo>
                        <a:lnTo>
                          <a:pt x="12" y="15"/>
                        </a:lnTo>
                        <a:lnTo>
                          <a:pt x="11" y="14"/>
                        </a:lnTo>
                        <a:lnTo>
                          <a:pt x="11" y="13"/>
                        </a:lnTo>
                        <a:lnTo>
                          <a:pt x="10" y="13"/>
                        </a:lnTo>
                        <a:lnTo>
                          <a:pt x="9" y="13"/>
                        </a:lnTo>
                        <a:lnTo>
                          <a:pt x="9" y="14"/>
                        </a:lnTo>
                        <a:lnTo>
                          <a:pt x="7" y="15"/>
                        </a:lnTo>
                        <a:lnTo>
                          <a:pt x="7" y="16"/>
                        </a:lnTo>
                        <a:lnTo>
                          <a:pt x="6" y="16"/>
                        </a:lnTo>
                        <a:lnTo>
                          <a:pt x="5" y="16"/>
                        </a:lnTo>
                        <a:lnTo>
                          <a:pt x="4" y="15"/>
                        </a:lnTo>
                        <a:lnTo>
                          <a:pt x="2" y="14"/>
                        </a:lnTo>
                        <a:lnTo>
                          <a:pt x="1" y="11"/>
                        </a:lnTo>
                        <a:lnTo>
                          <a:pt x="1" y="10"/>
                        </a:lnTo>
                        <a:lnTo>
                          <a:pt x="0"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4" name="Freeform 886"/>
                  <p:cNvSpPr>
                    <a:spLocks/>
                  </p:cNvSpPr>
                  <p:nvPr/>
                </p:nvSpPr>
                <p:spPr bwMode="auto">
                  <a:xfrm>
                    <a:off x="1923" y="2838"/>
                    <a:ext cx="11" cy="20"/>
                  </a:xfrm>
                  <a:custGeom>
                    <a:avLst/>
                    <a:gdLst/>
                    <a:ahLst/>
                    <a:cxnLst>
                      <a:cxn ang="0">
                        <a:pos x="7" y="20"/>
                      </a:cxn>
                      <a:cxn ang="0">
                        <a:pos x="6" y="16"/>
                      </a:cxn>
                      <a:cxn ang="0">
                        <a:pos x="6" y="12"/>
                      </a:cxn>
                      <a:cxn ang="0">
                        <a:pos x="3" y="10"/>
                      </a:cxn>
                      <a:cxn ang="0">
                        <a:pos x="1" y="6"/>
                      </a:cxn>
                      <a:cxn ang="0">
                        <a:pos x="0" y="2"/>
                      </a:cxn>
                      <a:cxn ang="0">
                        <a:pos x="0" y="1"/>
                      </a:cxn>
                      <a:cxn ang="0">
                        <a:pos x="1" y="0"/>
                      </a:cxn>
                      <a:cxn ang="0">
                        <a:pos x="1" y="0"/>
                      </a:cxn>
                      <a:cxn ang="0">
                        <a:pos x="3" y="0"/>
                      </a:cxn>
                      <a:cxn ang="0">
                        <a:pos x="5" y="1"/>
                      </a:cxn>
                      <a:cxn ang="0">
                        <a:pos x="7" y="2"/>
                      </a:cxn>
                      <a:cxn ang="0">
                        <a:pos x="8" y="5"/>
                      </a:cxn>
                      <a:cxn ang="0">
                        <a:pos x="10" y="7"/>
                      </a:cxn>
                      <a:cxn ang="0">
                        <a:pos x="11" y="10"/>
                      </a:cxn>
                      <a:cxn ang="0">
                        <a:pos x="11" y="12"/>
                      </a:cxn>
                      <a:cxn ang="0">
                        <a:pos x="11" y="15"/>
                      </a:cxn>
                      <a:cxn ang="0">
                        <a:pos x="10" y="17"/>
                      </a:cxn>
                      <a:cxn ang="0">
                        <a:pos x="8" y="18"/>
                      </a:cxn>
                      <a:cxn ang="0">
                        <a:pos x="8" y="20"/>
                      </a:cxn>
                      <a:cxn ang="0">
                        <a:pos x="8" y="20"/>
                      </a:cxn>
                      <a:cxn ang="0">
                        <a:pos x="7" y="20"/>
                      </a:cxn>
                      <a:cxn ang="0">
                        <a:pos x="7" y="20"/>
                      </a:cxn>
                    </a:cxnLst>
                    <a:rect l="0" t="0" r="r" b="b"/>
                    <a:pathLst>
                      <a:path w="11" h="20">
                        <a:moveTo>
                          <a:pt x="7" y="20"/>
                        </a:moveTo>
                        <a:lnTo>
                          <a:pt x="6" y="16"/>
                        </a:lnTo>
                        <a:lnTo>
                          <a:pt x="6" y="12"/>
                        </a:lnTo>
                        <a:lnTo>
                          <a:pt x="3" y="10"/>
                        </a:lnTo>
                        <a:lnTo>
                          <a:pt x="1" y="6"/>
                        </a:lnTo>
                        <a:lnTo>
                          <a:pt x="0" y="2"/>
                        </a:lnTo>
                        <a:lnTo>
                          <a:pt x="0" y="1"/>
                        </a:lnTo>
                        <a:lnTo>
                          <a:pt x="1" y="0"/>
                        </a:lnTo>
                        <a:lnTo>
                          <a:pt x="1" y="0"/>
                        </a:lnTo>
                        <a:lnTo>
                          <a:pt x="3" y="0"/>
                        </a:lnTo>
                        <a:lnTo>
                          <a:pt x="5" y="1"/>
                        </a:lnTo>
                        <a:lnTo>
                          <a:pt x="7" y="2"/>
                        </a:lnTo>
                        <a:lnTo>
                          <a:pt x="8" y="5"/>
                        </a:lnTo>
                        <a:lnTo>
                          <a:pt x="10" y="7"/>
                        </a:lnTo>
                        <a:lnTo>
                          <a:pt x="11" y="10"/>
                        </a:lnTo>
                        <a:lnTo>
                          <a:pt x="11" y="12"/>
                        </a:lnTo>
                        <a:lnTo>
                          <a:pt x="11" y="15"/>
                        </a:lnTo>
                        <a:lnTo>
                          <a:pt x="10" y="17"/>
                        </a:lnTo>
                        <a:lnTo>
                          <a:pt x="8" y="18"/>
                        </a:lnTo>
                        <a:lnTo>
                          <a:pt x="8" y="20"/>
                        </a:lnTo>
                        <a:lnTo>
                          <a:pt x="8" y="20"/>
                        </a:lnTo>
                        <a:lnTo>
                          <a:pt x="7" y="20"/>
                        </a:lnTo>
                        <a:lnTo>
                          <a:pt x="7" y="2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5" name="Freeform 887"/>
                  <p:cNvSpPr>
                    <a:spLocks/>
                  </p:cNvSpPr>
                  <p:nvPr/>
                </p:nvSpPr>
                <p:spPr bwMode="auto">
                  <a:xfrm>
                    <a:off x="3829" y="2928"/>
                    <a:ext cx="34" cy="12"/>
                  </a:xfrm>
                  <a:custGeom>
                    <a:avLst/>
                    <a:gdLst/>
                    <a:ahLst/>
                    <a:cxnLst>
                      <a:cxn ang="0">
                        <a:pos x="0" y="0"/>
                      </a:cxn>
                      <a:cxn ang="0">
                        <a:pos x="2" y="3"/>
                      </a:cxn>
                      <a:cxn ang="0">
                        <a:pos x="6" y="6"/>
                      </a:cxn>
                      <a:cxn ang="0">
                        <a:pos x="10" y="8"/>
                      </a:cxn>
                      <a:cxn ang="0">
                        <a:pos x="15" y="10"/>
                      </a:cxn>
                      <a:cxn ang="0">
                        <a:pos x="16" y="10"/>
                      </a:cxn>
                      <a:cxn ang="0">
                        <a:pos x="19" y="10"/>
                      </a:cxn>
                      <a:cxn ang="0">
                        <a:pos x="22" y="11"/>
                      </a:cxn>
                      <a:cxn ang="0">
                        <a:pos x="26" y="11"/>
                      </a:cxn>
                      <a:cxn ang="0">
                        <a:pos x="30" y="12"/>
                      </a:cxn>
                      <a:cxn ang="0">
                        <a:pos x="32" y="12"/>
                      </a:cxn>
                      <a:cxn ang="0">
                        <a:pos x="34" y="12"/>
                      </a:cxn>
                      <a:cxn ang="0">
                        <a:pos x="34" y="11"/>
                      </a:cxn>
                      <a:cxn ang="0">
                        <a:pos x="32" y="11"/>
                      </a:cxn>
                      <a:cxn ang="0">
                        <a:pos x="31" y="11"/>
                      </a:cxn>
                      <a:cxn ang="0">
                        <a:pos x="30" y="11"/>
                      </a:cxn>
                      <a:cxn ang="0">
                        <a:pos x="22" y="10"/>
                      </a:cxn>
                      <a:cxn ang="0">
                        <a:pos x="17" y="10"/>
                      </a:cxn>
                      <a:cxn ang="0">
                        <a:pos x="11" y="8"/>
                      </a:cxn>
                      <a:cxn ang="0">
                        <a:pos x="5" y="7"/>
                      </a:cxn>
                      <a:cxn ang="0">
                        <a:pos x="1" y="5"/>
                      </a:cxn>
                      <a:cxn ang="0">
                        <a:pos x="0" y="0"/>
                      </a:cxn>
                    </a:cxnLst>
                    <a:rect l="0" t="0" r="r" b="b"/>
                    <a:pathLst>
                      <a:path w="34" h="12">
                        <a:moveTo>
                          <a:pt x="0" y="0"/>
                        </a:moveTo>
                        <a:lnTo>
                          <a:pt x="2" y="3"/>
                        </a:lnTo>
                        <a:lnTo>
                          <a:pt x="6" y="6"/>
                        </a:lnTo>
                        <a:lnTo>
                          <a:pt x="10" y="8"/>
                        </a:lnTo>
                        <a:lnTo>
                          <a:pt x="15" y="10"/>
                        </a:lnTo>
                        <a:lnTo>
                          <a:pt x="16" y="10"/>
                        </a:lnTo>
                        <a:lnTo>
                          <a:pt x="19" y="10"/>
                        </a:lnTo>
                        <a:lnTo>
                          <a:pt x="22" y="11"/>
                        </a:lnTo>
                        <a:lnTo>
                          <a:pt x="26" y="11"/>
                        </a:lnTo>
                        <a:lnTo>
                          <a:pt x="30" y="12"/>
                        </a:lnTo>
                        <a:lnTo>
                          <a:pt x="32" y="12"/>
                        </a:lnTo>
                        <a:lnTo>
                          <a:pt x="34" y="12"/>
                        </a:lnTo>
                        <a:lnTo>
                          <a:pt x="34" y="11"/>
                        </a:lnTo>
                        <a:lnTo>
                          <a:pt x="32" y="11"/>
                        </a:lnTo>
                        <a:lnTo>
                          <a:pt x="31" y="11"/>
                        </a:lnTo>
                        <a:lnTo>
                          <a:pt x="30" y="11"/>
                        </a:lnTo>
                        <a:lnTo>
                          <a:pt x="22" y="10"/>
                        </a:lnTo>
                        <a:lnTo>
                          <a:pt x="17" y="10"/>
                        </a:lnTo>
                        <a:lnTo>
                          <a:pt x="11" y="8"/>
                        </a:lnTo>
                        <a:lnTo>
                          <a:pt x="5" y="7"/>
                        </a:lnTo>
                        <a:lnTo>
                          <a:pt x="1"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6" name="Freeform 888"/>
                  <p:cNvSpPr>
                    <a:spLocks/>
                  </p:cNvSpPr>
                  <p:nvPr/>
                </p:nvSpPr>
                <p:spPr bwMode="auto">
                  <a:xfrm>
                    <a:off x="1898" y="2742"/>
                    <a:ext cx="3" cy="12"/>
                  </a:xfrm>
                  <a:custGeom>
                    <a:avLst/>
                    <a:gdLst/>
                    <a:ahLst/>
                    <a:cxnLst>
                      <a:cxn ang="0">
                        <a:pos x="3" y="12"/>
                      </a:cxn>
                      <a:cxn ang="0">
                        <a:pos x="3" y="10"/>
                      </a:cxn>
                      <a:cxn ang="0">
                        <a:pos x="2" y="8"/>
                      </a:cxn>
                      <a:cxn ang="0">
                        <a:pos x="1" y="7"/>
                      </a:cxn>
                      <a:cxn ang="0">
                        <a:pos x="1" y="6"/>
                      </a:cxn>
                      <a:cxn ang="0">
                        <a:pos x="0" y="3"/>
                      </a:cxn>
                      <a:cxn ang="0">
                        <a:pos x="0" y="1"/>
                      </a:cxn>
                      <a:cxn ang="0">
                        <a:pos x="0" y="0"/>
                      </a:cxn>
                      <a:cxn ang="0">
                        <a:pos x="1" y="1"/>
                      </a:cxn>
                      <a:cxn ang="0">
                        <a:pos x="1" y="1"/>
                      </a:cxn>
                      <a:cxn ang="0">
                        <a:pos x="2" y="3"/>
                      </a:cxn>
                      <a:cxn ang="0">
                        <a:pos x="3" y="6"/>
                      </a:cxn>
                      <a:cxn ang="0">
                        <a:pos x="3" y="8"/>
                      </a:cxn>
                      <a:cxn ang="0">
                        <a:pos x="3" y="12"/>
                      </a:cxn>
                    </a:cxnLst>
                    <a:rect l="0" t="0" r="r" b="b"/>
                    <a:pathLst>
                      <a:path w="3" h="12">
                        <a:moveTo>
                          <a:pt x="3" y="12"/>
                        </a:moveTo>
                        <a:lnTo>
                          <a:pt x="3" y="10"/>
                        </a:lnTo>
                        <a:lnTo>
                          <a:pt x="2" y="8"/>
                        </a:lnTo>
                        <a:lnTo>
                          <a:pt x="1" y="7"/>
                        </a:lnTo>
                        <a:lnTo>
                          <a:pt x="1" y="6"/>
                        </a:lnTo>
                        <a:lnTo>
                          <a:pt x="0" y="3"/>
                        </a:lnTo>
                        <a:lnTo>
                          <a:pt x="0" y="1"/>
                        </a:lnTo>
                        <a:lnTo>
                          <a:pt x="0" y="0"/>
                        </a:lnTo>
                        <a:lnTo>
                          <a:pt x="1" y="1"/>
                        </a:lnTo>
                        <a:lnTo>
                          <a:pt x="1" y="1"/>
                        </a:lnTo>
                        <a:lnTo>
                          <a:pt x="2" y="3"/>
                        </a:lnTo>
                        <a:lnTo>
                          <a:pt x="3" y="6"/>
                        </a:lnTo>
                        <a:lnTo>
                          <a:pt x="3" y="8"/>
                        </a:lnTo>
                        <a:lnTo>
                          <a:pt x="3" y="1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7" name="Freeform 889"/>
                  <p:cNvSpPr>
                    <a:spLocks/>
                  </p:cNvSpPr>
                  <p:nvPr/>
                </p:nvSpPr>
                <p:spPr bwMode="auto">
                  <a:xfrm>
                    <a:off x="1851" y="2699"/>
                    <a:ext cx="10" cy="9"/>
                  </a:xfrm>
                  <a:custGeom>
                    <a:avLst/>
                    <a:gdLst/>
                    <a:ahLst/>
                    <a:cxnLst>
                      <a:cxn ang="0">
                        <a:pos x="3" y="0"/>
                      </a:cxn>
                      <a:cxn ang="0">
                        <a:pos x="5" y="1"/>
                      </a:cxn>
                      <a:cxn ang="0">
                        <a:pos x="7" y="4"/>
                      </a:cxn>
                      <a:cxn ang="0">
                        <a:pos x="8" y="5"/>
                      </a:cxn>
                      <a:cxn ang="0">
                        <a:pos x="10" y="8"/>
                      </a:cxn>
                      <a:cxn ang="0">
                        <a:pos x="10" y="9"/>
                      </a:cxn>
                      <a:cxn ang="0">
                        <a:pos x="10" y="9"/>
                      </a:cxn>
                      <a:cxn ang="0">
                        <a:pos x="9" y="9"/>
                      </a:cxn>
                      <a:cxn ang="0">
                        <a:pos x="7" y="9"/>
                      </a:cxn>
                      <a:cxn ang="0">
                        <a:pos x="5" y="8"/>
                      </a:cxn>
                      <a:cxn ang="0">
                        <a:pos x="3" y="6"/>
                      </a:cxn>
                      <a:cxn ang="0">
                        <a:pos x="2" y="5"/>
                      </a:cxn>
                      <a:cxn ang="0">
                        <a:pos x="0" y="4"/>
                      </a:cxn>
                      <a:cxn ang="0">
                        <a:pos x="0" y="3"/>
                      </a:cxn>
                      <a:cxn ang="0">
                        <a:pos x="0" y="1"/>
                      </a:cxn>
                      <a:cxn ang="0">
                        <a:pos x="3" y="0"/>
                      </a:cxn>
                    </a:cxnLst>
                    <a:rect l="0" t="0" r="r" b="b"/>
                    <a:pathLst>
                      <a:path w="10" h="9">
                        <a:moveTo>
                          <a:pt x="3" y="0"/>
                        </a:moveTo>
                        <a:lnTo>
                          <a:pt x="5" y="1"/>
                        </a:lnTo>
                        <a:lnTo>
                          <a:pt x="7" y="4"/>
                        </a:lnTo>
                        <a:lnTo>
                          <a:pt x="8" y="5"/>
                        </a:lnTo>
                        <a:lnTo>
                          <a:pt x="10" y="8"/>
                        </a:lnTo>
                        <a:lnTo>
                          <a:pt x="10" y="9"/>
                        </a:lnTo>
                        <a:lnTo>
                          <a:pt x="10" y="9"/>
                        </a:lnTo>
                        <a:lnTo>
                          <a:pt x="9" y="9"/>
                        </a:lnTo>
                        <a:lnTo>
                          <a:pt x="7" y="9"/>
                        </a:lnTo>
                        <a:lnTo>
                          <a:pt x="5" y="8"/>
                        </a:lnTo>
                        <a:lnTo>
                          <a:pt x="3" y="6"/>
                        </a:lnTo>
                        <a:lnTo>
                          <a:pt x="2" y="5"/>
                        </a:lnTo>
                        <a:lnTo>
                          <a:pt x="0" y="4"/>
                        </a:lnTo>
                        <a:lnTo>
                          <a:pt x="0" y="3"/>
                        </a:lnTo>
                        <a:lnTo>
                          <a:pt x="0" y="1"/>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8" name="Freeform 890"/>
                  <p:cNvSpPr>
                    <a:spLocks/>
                  </p:cNvSpPr>
                  <p:nvPr/>
                </p:nvSpPr>
                <p:spPr bwMode="auto">
                  <a:xfrm>
                    <a:off x="1950" y="2564"/>
                    <a:ext cx="14" cy="8"/>
                  </a:xfrm>
                  <a:custGeom>
                    <a:avLst/>
                    <a:gdLst/>
                    <a:ahLst/>
                    <a:cxnLst>
                      <a:cxn ang="0">
                        <a:pos x="10" y="2"/>
                      </a:cxn>
                      <a:cxn ang="0">
                        <a:pos x="13" y="4"/>
                      </a:cxn>
                      <a:cxn ang="0">
                        <a:pos x="14" y="5"/>
                      </a:cxn>
                      <a:cxn ang="0">
                        <a:pos x="14" y="7"/>
                      </a:cxn>
                      <a:cxn ang="0">
                        <a:pos x="14" y="8"/>
                      </a:cxn>
                      <a:cxn ang="0">
                        <a:pos x="11" y="8"/>
                      </a:cxn>
                      <a:cxn ang="0">
                        <a:pos x="10" y="8"/>
                      </a:cxn>
                      <a:cxn ang="0">
                        <a:pos x="8" y="7"/>
                      </a:cxn>
                      <a:cxn ang="0">
                        <a:pos x="5" y="7"/>
                      </a:cxn>
                      <a:cxn ang="0">
                        <a:pos x="3" y="5"/>
                      </a:cxn>
                      <a:cxn ang="0">
                        <a:pos x="1" y="4"/>
                      </a:cxn>
                      <a:cxn ang="0">
                        <a:pos x="0" y="3"/>
                      </a:cxn>
                      <a:cxn ang="0">
                        <a:pos x="0" y="2"/>
                      </a:cxn>
                      <a:cxn ang="0">
                        <a:pos x="1" y="2"/>
                      </a:cxn>
                      <a:cxn ang="0">
                        <a:pos x="4" y="0"/>
                      </a:cxn>
                      <a:cxn ang="0">
                        <a:pos x="6" y="0"/>
                      </a:cxn>
                      <a:cxn ang="0">
                        <a:pos x="8" y="2"/>
                      </a:cxn>
                      <a:cxn ang="0">
                        <a:pos x="10" y="2"/>
                      </a:cxn>
                    </a:cxnLst>
                    <a:rect l="0" t="0" r="r" b="b"/>
                    <a:pathLst>
                      <a:path w="14" h="8">
                        <a:moveTo>
                          <a:pt x="10" y="2"/>
                        </a:moveTo>
                        <a:lnTo>
                          <a:pt x="13" y="4"/>
                        </a:lnTo>
                        <a:lnTo>
                          <a:pt x="14" y="5"/>
                        </a:lnTo>
                        <a:lnTo>
                          <a:pt x="14" y="7"/>
                        </a:lnTo>
                        <a:lnTo>
                          <a:pt x="14" y="8"/>
                        </a:lnTo>
                        <a:lnTo>
                          <a:pt x="11" y="8"/>
                        </a:lnTo>
                        <a:lnTo>
                          <a:pt x="10" y="8"/>
                        </a:lnTo>
                        <a:lnTo>
                          <a:pt x="8" y="7"/>
                        </a:lnTo>
                        <a:lnTo>
                          <a:pt x="5" y="7"/>
                        </a:lnTo>
                        <a:lnTo>
                          <a:pt x="3" y="5"/>
                        </a:lnTo>
                        <a:lnTo>
                          <a:pt x="1" y="4"/>
                        </a:lnTo>
                        <a:lnTo>
                          <a:pt x="0" y="3"/>
                        </a:lnTo>
                        <a:lnTo>
                          <a:pt x="0" y="2"/>
                        </a:lnTo>
                        <a:lnTo>
                          <a:pt x="1" y="2"/>
                        </a:lnTo>
                        <a:lnTo>
                          <a:pt x="4" y="0"/>
                        </a:lnTo>
                        <a:lnTo>
                          <a:pt x="6" y="0"/>
                        </a:lnTo>
                        <a:lnTo>
                          <a:pt x="8" y="2"/>
                        </a:lnTo>
                        <a:lnTo>
                          <a:pt x="10"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9" name="Freeform 891"/>
                  <p:cNvSpPr>
                    <a:spLocks/>
                  </p:cNvSpPr>
                  <p:nvPr/>
                </p:nvSpPr>
                <p:spPr bwMode="auto">
                  <a:xfrm>
                    <a:off x="2021" y="2454"/>
                    <a:ext cx="24" cy="17"/>
                  </a:xfrm>
                  <a:custGeom>
                    <a:avLst/>
                    <a:gdLst/>
                    <a:ahLst/>
                    <a:cxnLst>
                      <a:cxn ang="0">
                        <a:pos x="24" y="10"/>
                      </a:cxn>
                      <a:cxn ang="0">
                        <a:pos x="21" y="12"/>
                      </a:cxn>
                      <a:cxn ang="0">
                        <a:pos x="20" y="13"/>
                      </a:cxn>
                      <a:cxn ang="0">
                        <a:pos x="19" y="14"/>
                      </a:cxn>
                      <a:cxn ang="0">
                        <a:pos x="18" y="15"/>
                      </a:cxn>
                      <a:cxn ang="0">
                        <a:pos x="15" y="17"/>
                      </a:cxn>
                      <a:cxn ang="0">
                        <a:pos x="11" y="15"/>
                      </a:cxn>
                      <a:cxn ang="0">
                        <a:pos x="8" y="14"/>
                      </a:cxn>
                      <a:cxn ang="0">
                        <a:pos x="4" y="12"/>
                      </a:cxn>
                      <a:cxn ang="0">
                        <a:pos x="1" y="9"/>
                      </a:cxn>
                      <a:cxn ang="0">
                        <a:pos x="0" y="7"/>
                      </a:cxn>
                      <a:cxn ang="0">
                        <a:pos x="0" y="4"/>
                      </a:cxn>
                      <a:cxn ang="0">
                        <a:pos x="4" y="0"/>
                      </a:cxn>
                      <a:cxn ang="0">
                        <a:pos x="9" y="0"/>
                      </a:cxn>
                      <a:cxn ang="0">
                        <a:pos x="14" y="2"/>
                      </a:cxn>
                      <a:cxn ang="0">
                        <a:pos x="19" y="5"/>
                      </a:cxn>
                      <a:cxn ang="0">
                        <a:pos x="21" y="8"/>
                      </a:cxn>
                      <a:cxn ang="0">
                        <a:pos x="23" y="9"/>
                      </a:cxn>
                      <a:cxn ang="0">
                        <a:pos x="24" y="10"/>
                      </a:cxn>
                      <a:cxn ang="0">
                        <a:pos x="24" y="10"/>
                      </a:cxn>
                    </a:cxnLst>
                    <a:rect l="0" t="0" r="r" b="b"/>
                    <a:pathLst>
                      <a:path w="24" h="17">
                        <a:moveTo>
                          <a:pt x="24" y="10"/>
                        </a:moveTo>
                        <a:lnTo>
                          <a:pt x="21" y="12"/>
                        </a:lnTo>
                        <a:lnTo>
                          <a:pt x="20" y="13"/>
                        </a:lnTo>
                        <a:lnTo>
                          <a:pt x="19" y="14"/>
                        </a:lnTo>
                        <a:lnTo>
                          <a:pt x="18" y="15"/>
                        </a:lnTo>
                        <a:lnTo>
                          <a:pt x="15" y="17"/>
                        </a:lnTo>
                        <a:lnTo>
                          <a:pt x="11" y="15"/>
                        </a:lnTo>
                        <a:lnTo>
                          <a:pt x="8" y="14"/>
                        </a:lnTo>
                        <a:lnTo>
                          <a:pt x="4" y="12"/>
                        </a:lnTo>
                        <a:lnTo>
                          <a:pt x="1" y="9"/>
                        </a:lnTo>
                        <a:lnTo>
                          <a:pt x="0" y="7"/>
                        </a:lnTo>
                        <a:lnTo>
                          <a:pt x="0" y="4"/>
                        </a:lnTo>
                        <a:lnTo>
                          <a:pt x="4" y="0"/>
                        </a:lnTo>
                        <a:lnTo>
                          <a:pt x="9" y="0"/>
                        </a:lnTo>
                        <a:lnTo>
                          <a:pt x="14" y="2"/>
                        </a:lnTo>
                        <a:lnTo>
                          <a:pt x="19" y="5"/>
                        </a:lnTo>
                        <a:lnTo>
                          <a:pt x="21" y="8"/>
                        </a:lnTo>
                        <a:lnTo>
                          <a:pt x="23" y="9"/>
                        </a:lnTo>
                        <a:lnTo>
                          <a:pt x="24" y="10"/>
                        </a:lnTo>
                        <a:lnTo>
                          <a:pt x="24"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0" name="Freeform 892"/>
                  <p:cNvSpPr>
                    <a:spLocks/>
                  </p:cNvSpPr>
                  <p:nvPr/>
                </p:nvSpPr>
                <p:spPr bwMode="auto">
                  <a:xfrm>
                    <a:off x="2395" y="2385"/>
                    <a:ext cx="35" cy="23"/>
                  </a:xfrm>
                  <a:custGeom>
                    <a:avLst/>
                    <a:gdLst/>
                    <a:ahLst/>
                    <a:cxnLst>
                      <a:cxn ang="0">
                        <a:pos x="35" y="3"/>
                      </a:cxn>
                      <a:cxn ang="0">
                        <a:pos x="35" y="7"/>
                      </a:cxn>
                      <a:cxn ang="0">
                        <a:pos x="34" y="10"/>
                      </a:cxn>
                      <a:cxn ang="0">
                        <a:pos x="33" y="11"/>
                      </a:cxn>
                      <a:cxn ang="0">
                        <a:pos x="32" y="12"/>
                      </a:cxn>
                      <a:cxn ang="0">
                        <a:pos x="29" y="13"/>
                      </a:cxn>
                      <a:cxn ang="0">
                        <a:pos x="27" y="15"/>
                      </a:cxn>
                      <a:cxn ang="0">
                        <a:pos x="24" y="15"/>
                      </a:cxn>
                      <a:cxn ang="0">
                        <a:pos x="22" y="16"/>
                      </a:cxn>
                      <a:cxn ang="0">
                        <a:pos x="19" y="17"/>
                      </a:cxn>
                      <a:cxn ang="0">
                        <a:pos x="18" y="18"/>
                      </a:cxn>
                      <a:cxn ang="0">
                        <a:pos x="18" y="20"/>
                      </a:cxn>
                      <a:cxn ang="0">
                        <a:pos x="17" y="21"/>
                      </a:cxn>
                      <a:cxn ang="0">
                        <a:pos x="17" y="22"/>
                      </a:cxn>
                      <a:cxn ang="0">
                        <a:pos x="15" y="22"/>
                      </a:cxn>
                      <a:cxn ang="0">
                        <a:pos x="14" y="23"/>
                      </a:cxn>
                      <a:cxn ang="0">
                        <a:pos x="12" y="22"/>
                      </a:cxn>
                      <a:cxn ang="0">
                        <a:pos x="10" y="21"/>
                      </a:cxn>
                      <a:cxn ang="0">
                        <a:pos x="9" y="20"/>
                      </a:cxn>
                      <a:cxn ang="0">
                        <a:pos x="8" y="17"/>
                      </a:cxn>
                      <a:cxn ang="0">
                        <a:pos x="7" y="16"/>
                      </a:cxn>
                      <a:cxn ang="0">
                        <a:pos x="5" y="16"/>
                      </a:cxn>
                      <a:cxn ang="0">
                        <a:pos x="4" y="16"/>
                      </a:cxn>
                      <a:cxn ang="0">
                        <a:pos x="3" y="16"/>
                      </a:cxn>
                      <a:cxn ang="0">
                        <a:pos x="2" y="15"/>
                      </a:cxn>
                      <a:cxn ang="0">
                        <a:pos x="0" y="15"/>
                      </a:cxn>
                      <a:cxn ang="0">
                        <a:pos x="2" y="12"/>
                      </a:cxn>
                      <a:cxn ang="0">
                        <a:pos x="5" y="8"/>
                      </a:cxn>
                      <a:cxn ang="0">
                        <a:pos x="12" y="3"/>
                      </a:cxn>
                      <a:cxn ang="0">
                        <a:pos x="19" y="1"/>
                      </a:cxn>
                      <a:cxn ang="0">
                        <a:pos x="27" y="0"/>
                      </a:cxn>
                      <a:cxn ang="0">
                        <a:pos x="29" y="0"/>
                      </a:cxn>
                      <a:cxn ang="0">
                        <a:pos x="32" y="1"/>
                      </a:cxn>
                      <a:cxn ang="0">
                        <a:pos x="33" y="2"/>
                      </a:cxn>
                      <a:cxn ang="0">
                        <a:pos x="35" y="3"/>
                      </a:cxn>
                    </a:cxnLst>
                    <a:rect l="0" t="0" r="r" b="b"/>
                    <a:pathLst>
                      <a:path w="35" h="23">
                        <a:moveTo>
                          <a:pt x="35" y="3"/>
                        </a:moveTo>
                        <a:lnTo>
                          <a:pt x="35" y="7"/>
                        </a:lnTo>
                        <a:lnTo>
                          <a:pt x="34" y="10"/>
                        </a:lnTo>
                        <a:lnTo>
                          <a:pt x="33" y="11"/>
                        </a:lnTo>
                        <a:lnTo>
                          <a:pt x="32" y="12"/>
                        </a:lnTo>
                        <a:lnTo>
                          <a:pt x="29" y="13"/>
                        </a:lnTo>
                        <a:lnTo>
                          <a:pt x="27" y="15"/>
                        </a:lnTo>
                        <a:lnTo>
                          <a:pt x="24" y="15"/>
                        </a:lnTo>
                        <a:lnTo>
                          <a:pt x="22" y="16"/>
                        </a:lnTo>
                        <a:lnTo>
                          <a:pt x="19" y="17"/>
                        </a:lnTo>
                        <a:lnTo>
                          <a:pt x="18" y="18"/>
                        </a:lnTo>
                        <a:lnTo>
                          <a:pt x="18" y="20"/>
                        </a:lnTo>
                        <a:lnTo>
                          <a:pt x="17" y="21"/>
                        </a:lnTo>
                        <a:lnTo>
                          <a:pt x="17" y="22"/>
                        </a:lnTo>
                        <a:lnTo>
                          <a:pt x="15" y="22"/>
                        </a:lnTo>
                        <a:lnTo>
                          <a:pt x="14" y="23"/>
                        </a:lnTo>
                        <a:lnTo>
                          <a:pt x="12" y="22"/>
                        </a:lnTo>
                        <a:lnTo>
                          <a:pt x="10" y="21"/>
                        </a:lnTo>
                        <a:lnTo>
                          <a:pt x="9" y="20"/>
                        </a:lnTo>
                        <a:lnTo>
                          <a:pt x="8" y="17"/>
                        </a:lnTo>
                        <a:lnTo>
                          <a:pt x="7" y="16"/>
                        </a:lnTo>
                        <a:lnTo>
                          <a:pt x="5" y="16"/>
                        </a:lnTo>
                        <a:lnTo>
                          <a:pt x="4" y="16"/>
                        </a:lnTo>
                        <a:lnTo>
                          <a:pt x="3" y="16"/>
                        </a:lnTo>
                        <a:lnTo>
                          <a:pt x="2" y="15"/>
                        </a:lnTo>
                        <a:lnTo>
                          <a:pt x="0" y="15"/>
                        </a:lnTo>
                        <a:lnTo>
                          <a:pt x="2" y="12"/>
                        </a:lnTo>
                        <a:lnTo>
                          <a:pt x="5" y="8"/>
                        </a:lnTo>
                        <a:lnTo>
                          <a:pt x="12" y="3"/>
                        </a:lnTo>
                        <a:lnTo>
                          <a:pt x="19" y="1"/>
                        </a:lnTo>
                        <a:lnTo>
                          <a:pt x="27" y="0"/>
                        </a:lnTo>
                        <a:lnTo>
                          <a:pt x="29" y="0"/>
                        </a:lnTo>
                        <a:lnTo>
                          <a:pt x="32" y="1"/>
                        </a:lnTo>
                        <a:lnTo>
                          <a:pt x="33" y="2"/>
                        </a:lnTo>
                        <a:lnTo>
                          <a:pt x="35" y="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1" name="Freeform 893"/>
                  <p:cNvSpPr>
                    <a:spLocks/>
                  </p:cNvSpPr>
                  <p:nvPr/>
                </p:nvSpPr>
                <p:spPr bwMode="auto">
                  <a:xfrm>
                    <a:off x="2387" y="2345"/>
                    <a:ext cx="48" cy="67"/>
                  </a:xfrm>
                  <a:custGeom>
                    <a:avLst/>
                    <a:gdLst/>
                    <a:ahLst/>
                    <a:cxnLst>
                      <a:cxn ang="0">
                        <a:pos x="31" y="2"/>
                      </a:cxn>
                      <a:cxn ang="0">
                        <a:pos x="30" y="8"/>
                      </a:cxn>
                      <a:cxn ang="0">
                        <a:pos x="27" y="13"/>
                      </a:cxn>
                      <a:cxn ang="0">
                        <a:pos x="28" y="17"/>
                      </a:cxn>
                      <a:cxn ang="0">
                        <a:pos x="33" y="18"/>
                      </a:cxn>
                      <a:cxn ang="0">
                        <a:pos x="38" y="18"/>
                      </a:cxn>
                      <a:cxn ang="0">
                        <a:pos x="42" y="21"/>
                      </a:cxn>
                      <a:cxn ang="0">
                        <a:pos x="42" y="25"/>
                      </a:cxn>
                      <a:cxn ang="0">
                        <a:pos x="38" y="28"/>
                      </a:cxn>
                      <a:cxn ang="0">
                        <a:pos x="36" y="32"/>
                      </a:cxn>
                      <a:cxn ang="0">
                        <a:pos x="38" y="38"/>
                      </a:cxn>
                      <a:cxn ang="0">
                        <a:pos x="42" y="41"/>
                      </a:cxn>
                      <a:cxn ang="0">
                        <a:pos x="45" y="41"/>
                      </a:cxn>
                      <a:cxn ang="0">
                        <a:pos x="48" y="42"/>
                      </a:cxn>
                      <a:cxn ang="0">
                        <a:pos x="46" y="52"/>
                      </a:cxn>
                      <a:cxn ang="0">
                        <a:pos x="33" y="63"/>
                      </a:cxn>
                      <a:cxn ang="0">
                        <a:pos x="23" y="67"/>
                      </a:cxn>
                      <a:cxn ang="0">
                        <a:pos x="16" y="65"/>
                      </a:cxn>
                      <a:cxn ang="0">
                        <a:pos x="10" y="60"/>
                      </a:cxn>
                      <a:cxn ang="0">
                        <a:pos x="0" y="53"/>
                      </a:cxn>
                      <a:cxn ang="0">
                        <a:pos x="2" y="51"/>
                      </a:cxn>
                      <a:cxn ang="0">
                        <a:pos x="6" y="48"/>
                      </a:cxn>
                      <a:cxn ang="0">
                        <a:pos x="7" y="45"/>
                      </a:cxn>
                      <a:cxn ang="0">
                        <a:pos x="7" y="40"/>
                      </a:cxn>
                      <a:cxn ang="0">
                        <a:pos x="7" y="33"/>
                      </a:cxn>
                      <a:cxn ang="0">
                        <a:pos x="8" y="31"/>
                      </a:cxn>
                      <a:cxn ang="0">
                        <a:pos x="12" y="31"/>
                      </a:cxn>
                      <a:cxn ang="0">
                        <a:pos x="17" y="32"/>
                      </a:cxn>
                      <a:cxn ang="0">
                        <a:pos x="22" y="28"/>
                      </a:cxn>
                      <a:cxn ang="0">
                        <a:pos x="22" y="27"/>
                      </a:cxn>
                      <a:cxn ang="0">
                        <a:pos x="21" y="25"/>
                      </a:cxn>
                      <a:cxn ang="0">
                        <a:pos x="20" y="25"/>
                      </a:cxn>
                      <a:cxn ang="0">
                        <a:pos x="17" y="23"/>
                      </a:cxn>
                      <a:cxn ang="0">
                        <a:pos x="16" y="18"/>
                      </a:cxn>
                      <a:cxn ang="0">
                        <a:pos x="15" y="15"/>
                      </a:cxn>
                      <a:cxn ang="0">
                        <a:pos x="13" y="10"/>
                      </a:cxn>
                      <a:cxn ang="0">
                        <a:pos x="12" y="7"/>
                      </a:cxn>
                      <a:cxn ang="0">
                        <a:pos x="17" y="5"/>
                      </a:cxn>
                      <a:cxn ang="0">
                        <a:pos x="26" y="2"/>
                      </a:cxn>
                      <a:cxn ang="0">
                        <a:pos x="31" y="0"/>
                      </a:cxn>
                    </a:cxnLst>
                    <a:rect l="0" t="0" r="r" b="b"/>
                    <a:pathLst>
                      <a:path w="48" h="67">
                        <a:moveTo>
                          <a:pt x="31" y="0"/>
                        </a:moveTo>
                        <a:lnTo>
                          <a:pt x="31" y="2"/>
                        </a:lnTo>
                        <a:lnTo>
                          <a:pt x="31" y="5"/>
                        </a:lnTo>
                        <a:lnTo>
                          <a:pt x="30" y="8"/>
                        </a:lnTo>
                        <a:lnTo>
                          <a:pt x="28" y="11"/>
                        </a:lnTo>
                        <a:lnTo>
                          <a:pt x="27" y="13"/>
                        </a:lnTo>
                        <a:lnTo>
                          <a:pt x="27" y="16"/>
                        </a:lnTo>
                        <a:lnTo>
                          <a:pt x="28" y="17"/>
                        </a:lnTo>
                        <a:lnTo>
                          <a:pt x="31" y="18"/>
                        </a:lnTo>
                        <a:lnTo>
                          <a:pt x="33" y="18"/>
                        </a:lnTo>
                        <a:lnTo>
                          <a:pt x="36" y="18"/>
                        </a:lnTo>
                        <a:lnTo>
                          <a:pt x="38" y="18"/>
                        </a:lnTo>
                        <a:lnTo>
                          <a:pt x="41" y="20"/>
                        </a:lnTo>
                        <a:lnTo>
                          <a:pt x="42" y="21"/>
                        </a:lnTo>
                        <a:lnTo>
                          <a:pt x="42" y="22"/>
                        </a:lnTo>
                        <a:lnTo>
                          <a:pt x="42" y="25"/>
                        </a:lnTo>
                        <a:lnTo>
                          <a:pt x="41" y="26"/>
                        </a:lnTo>
                        <a:lnTo>
                          <a:pt x="38" y="28"/>
                        </a:lnTo>
                        <a:lnTo>
                          <a:pt x="37" y="30"/>
                        </a:lnTo>
                        <a:lnTo>
                          <a:pt x="36" y="32"/>
                        </a:lnTo>
                        <a:lnTo>
                          <a:pt x="36" y="35"/>
                        </a:lnTo>
                        <a:lnTo>
                          <a:pt x="38" y="38"/>
                        </a:lnTo>
                        <a:lnTo>
                          <a:pt x="40" y="40"/>
                        </a:lnTo>
                        <a:lnTo>
                          <a:pt x="42" y="41"/>
                        </a:lnTo>
                        <a:lnTo>
                          <a:pt x="43" y="41"/>
                        </a:lnTo>
                        <a:lnTo>
                          <a:pt x="45" y="41"/>
                        </a:lnTo>
                        <a:lnTo>
                          <a:pt x="46" y="41"/>
                        </a:lnTo>
                        <a:lnTo>
                          <a:pt x="48" y="42"/>
                        </a:lnTo>
                        <a:lnTo>
                          <a:pt x="48" y="47"/>
                        </a:lnTo>
                        <a:lnTo>
                          <a:pt x="46" y="52"/>
                        </a:lnTo>
                        <a:lnTo>
                          <a:pt x="40" y="58"/>
                        </a:lnTo>
                        <a:lnTo>
                          <a:pt x="33" y="63"/>
                        </a:lnTo>
                        <a:lnTo>
                          <a:pt x="27" y="66"/>
                        </a:lnTo>
                        <a:lnTo>
                          <a:pt x="23" y="67"/>
                        </a:lnTo>
                        <a:lnTo>
                          <a:pt x="20" y="66"/>
                        </a:lnTo>
                        <a:lnTo>
                          <a:pt x="16" y="65"/>
                        </a:lnTo>
                        <a:lnTo>
                          <a:pt x="13" y="62"/>
                        </a:lnTo>
                        <a:lnTo>
                          <a:pt x="10" y="60"/>
                        </a:lnTo>
                        <a:lnTo>
                          <a:pt x="6" y="57"/>
                        </a:lnTo>
                        <a:lnTo>
                          <a:pt x="0" y="53"/>
                        </a:lnTo>
                        <a:lnTo>
                          <a:pt x="0" y="52"/>
                        </a:lnTo>
                        <a:lnTo>
                          <a:pt x="2" y="51"/>
                        </a:lnTo>
                        <a:lnTo>
                          <a:pt x="5" y="50"/>
                        </a:lnTo>
                        <a:lnTo>
                          <a:pt x="6" y="48"/>
                        </a:lnTo>
                        <a:lnTo>
                          <a:pt x="7" y="46"/>
                        </a:lnTo>
                        <a:lnTo>
                          <a:pt x="7" y="45"/>
                        </a:lnTo>
                        <a:lnTo>
                          <a:pt x="7" y="42"/>
                        </a:lnTo>
                        <a:lnTo>
                          <a:pt x="7" y="40"/>
                        </a:lnTo>
                        <a:lnTo>
                          <a:pt x="6" y="36"/>
                        </a:lnTo>
                        <a:lnTo>
                          <a:pt x="7" y="33"/>
                        </a:lnTo>
                        <a:lnTo>
                          <a:pt x="7" y="32"/>
                        </a:lnTo>
                        <a:lnTo>
                          <a:pt x="8" y="31"/>
                        </a:lnTo>
                        <a:lnTo>
                          <a:pt x="10" y="31"/>
                        </a:lnTo>
                        <a:lnTo>
                          <a:pt x="12" y="31"/>
                        </a:lnTo>
                        <a:lnTo>
                          <a:pt x="15" y="32"/>
                        </a:lnTo>
                        <a:lnTo>
                          <a:pt x="17" y="32"/>
                        </a:lnTo>
                        <a:lnTo>
                          <a:pt x="20" y="31"/>
                        </a:lnTo>
                        <a:lnTo>
                          <a:pt x="22" y="28"/>
                        </a:lnTo>
                        <a:lnTo>
                          <a:pt x="22" y="28"/>
                        </a:lnTo>
                        <a:lnTo>
                          <a:pt x="22" y="27"/>
                        </a:lnTo>
                        <a:lnTo>
                          <a:pt x="21" y="26"/>
                        </a:lnTo>
                        <a:lnTo>
                          <a:pt x="21" y="25"/>
                        </a:lnTo>
                        <a:lnTo>
                          <a:pt x="20" y="25"/>
                        </a:lnTo>
                        <a:lnTo>
                          <a:pt x="20" y="25"/>
                        </a:lnTo>
                        <a:lnTo>
                          <a:pt x="18" y="25"/>
                        </a:lnTo>
                        <a:lnTo>
                          <a:pt x="17" y="23"/>
                        </a:lnTo>
                        <a:lnTo>
                          <a:pt x="16" y="22"/>
                        </a:lnTo>
                        <a:lnTo>
                          <a:pt x="16" y="18"/>
                        </a:lnTo>
                        <a:lnTo>
                          <a:pt x="15" y="15"/>
                        </a:lnTo>
                        <a:lnTo>
                          <a:pt x="15" y="15"/>
                        </a:lnTo>
                        <a:lnTo>
                          <a:pt x="13" y="12"/>
                        </a:lnTo>
                        <a:lnTo>
                          <a:pt x="13" y="10"/>
                        </a:lnTo>
                        <a:lnTo>
                          <a:pt x="13" y="8"/>
                        </a:lnTo>
                        <a:lnTo>
                          <a:pt x="12" y="7"/>
                        </a:lnTo>
                        <a:lnTo>
                          <a:pt x="15" y="6"/>
                        </a:lnTo>
                        <a:lnTo>
                          <a:pt x="17" y="5"/>
                        </a:lnTo>
                        <a:lnTo>
                          <a:pt x="21" y="3"/>
                        </a:lnTo>
                        <a:lnTo>
                          <a:pt x="26" y="2"/>
                        </a:lnTo>
                        <a:lnTo>
                          <a:pt x="28" y="1"/>
                        </a:lnTo>
                        <a:lnTo>
                          <a:pt x="3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2" name="Freeform 894"/>
                  <p:cNvSpPr>
                    <a:spLocks/>
                  </p:cNvSpPr>
                  <p:nvPr/>
                </p:nvSpPr>
                <p:spPr bwMode="auto">
                  <a:xfrm>
                    <a:off x="2383" y="2330"/>
                    <a:ext cx="12" cy="16"/>
                  </a:xfrm>
                  <a:custGeom>
                    <a:avLst/>
                    <a:gdLst/>
                    <a:ahLst/>
                    <a:cxnLst>
                      <a:cxn ang="0">
                        <a:pos x="12" y="0"/>
                      </a:cxn>
                      <a:cxn ang="0">
                        <a:pos x="12" y="2"/>
                      </a:cxn>
                      <a:cxn ang="0">
                        <a:pos x="11" y="5"/>
                      </a:cxn>
                      <a:cxn ang="0">
                        <a:pos x="10" y="7"/>
                      </a:cxn>
                      <a:cxn ang="0">
                        <a:pos x="9" y="11"/>
                      </a:cxn>
                      <a:cxn ang="0">
                        <a:pos x="7" y="13"/>
                      </a:cxn>
                      <a:cxn ang="0">
                        <a:pos x="6" y="15"/>
                      </a:cxn>
                      <a:cxn ang="0">
                        <a:pos x="4" y="16"/>
                      </a:cxn>
                      <a:cxn ang="0">
                        <a:pos x="1" y="15"/>
                      </a:cxn>
                      <a:cxn ang="0">
                        <a:pos x="0" y="13"/>
                      </a:cxn>
                      <a:cxn ang="0">
                        <a:pos x="0" y="12"/>
                      </a:cxn>
                      <a:cxn ang="0">
                        <a:pos x="1" y="10"/>
                      </a:cxn>
                      <a:cxn ang="0">
                        <a:pos x="2" y="8"/>
                      </a:cxn>
                      <a:cxn ang="0">
                        <a:pos x="5" y="6"/>
                      </a:cxn>
                      <a:cxn ang="0">
                        <a:pos x="7" y="5"/>
                      </a:cxn>
                      <a:cxn ang="0">
                        <a:pos x="10" y="2"/>
                      </a:cxn>
                      <a:cxn ang="0">
                        <a:pos x="11" y="1"/>
                      </a:cxn>
                      <a:cxn ang="0">
                        <a:pos x="12" y="0"/>
                      </a:cxn>
                    </a:cxnLst>
                    <a:rect l="0" t="0" r="r" b="b"/>
                    <a:pathLst>
                      <a:path w="12" h="16">
                        <a:moveTo>
                          <a:pt x="12" y="0"/>
                        </a:moveTo>
                        <a:lnTo>
                          <a:pt x="12" y="2"/>
                        </a:lnTo>
                        <a:lnTo>
                          <a:pt x="11" y="5"/>
                        </a:lnTo>
                        <a:lnTo>
                          <a:pt x="10" y="7"/>
                        </a:lnTo>
                        <a:lnTo>
                          <a:pt x="9" y="11"/>
                        </a:lnTo>
                        <a:lnTo>
                          <a:pt x="7" y="13"/>
                        </a:lnTo>
                        <a:lnTo>
                          <a:pt x="6" y="15"/>
                        </a:lnTo>
                        <a:lnTo>
                          <a:pt x="4" y="16"/>
                        </a:lnTo>
                        <a:lnTo>
                          <a:pt x="1" y="15"/>
                        </a:lnTo>
                        <a:lnTo>
                          <a:pt x="0" y="13"/>
                        </a:lnTo>
                        <a:lnTo>
                          <a:pt x="0" y="12"/>
                        </a:lnTo>
                        <a:lnTo>
                          <a:pt x="1" y="10"/>
                        </a:lnTo>
                        <a:lnTo>
                          <a:pt x="2" y="8"/>
                        </a:lnTo>
                        <a:lnTo>
                          <a:pt x="5" y="6"/>
                        </a:lnTo>
                        <a:lnTo>
                          <a:pt x="7" y="5"/>
                        </a:lnTo>
                        <a:lnTo>
                          <a:pt x="10" y="2"/>
                        </a:lnTo>
                        <a:lnTo>
                          <a:pt x="11" y="1"/>
                        </a:lnTo>
                        <a:lnTo>
                          <a:pt x="1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3" name="Freeform 895"/>
                  <p:cNvSpPr>
                    <a:spLocks/>
                  </p:cNvSpPr>
                  <p:nvPr/>
                </p:nvSpPr>
                <p:spPr bwMode="auto">
                  <a:xfrm>
                    <a:off x="1926" y="2191"/>
                    <a:ext cx="27" cy="24"/>
                  </a:xfrm>
                  <a:custGeom>
                    <a:avLst/>
                    <a:gdLst/>
                    <a:ahLst/>
                    <a:cxnLst>
                      <a:cxn ang="0">
                        <a:pos x="12" y="0"/>
                      </a:cxn>
                      <a:cxn ang="0">
                        <a:pos x="14" y="3"/>
                      </a:cxn>
                      <a:cxn ang="0">
                        <a:pos x="15" y="6"/>
                      </a:cxn>
                      <a:cxn ang="0">
                        <a:pos x="17" y="9"/>
                      </a:cxn>
                      <a:cxn ang="0">
                        <a:pos x="18" y="11"/>
                      </a:cxn>
                      <a:cxn ang="0">
                        <a:pos x="19" y="14"/>
                      </a:cxn>
                      <a:cxn ang="0">
                        <a:pos x="20" y="15"/>
                      </a:cxn>
                      <a:cxn ang="0">
                        <a:pos x="23" y="15"/>
                      </a:cxn>
                      <a:cxn ang="0">
                        <a:pos x="25" y="15"/>
                      </a:cxn>
                      <a:cxn ang="0">
                        <a:pos x="27" y="16"/>
                      </a:cxn>
                      <a:cxn ang="0">
                        <a:pos x="27" y="18"/>
                      </a:cxn>
                      <a:cxn ang="0">
                        <a:pos x="24" y="19"/>
                      </a:cxn>
                      <a:cxn ang="0">
                        <a:pos x="22" y="20"/>
                      </a:cxn>
                      <a:cxn ang="0">
                        <a:pos x="19" y="20"/>
                      </a:cxn>
                      <a:cxn ang="0">
                        <a:pos x="17" y="21"/>
                      </a:cxn>
                      <a:cxn ang="0">
                        <a:pos x="17" y="21"/>
                      </a:cxn>
                      <a:cxn ang="0">
                        <a:pos x="14" y="23"/>
                      </a:cxn>
                      <a:cxn ang="0">
                        <a:pos x="12" y="23"/>
                      </a:cxn>
                      <a:cxn ang="0">
                        <a:pos x="9" y="24"/>
                      </a:cxn>
                      <a:cxn ang="0">
                        <a:pos x="7" y="24"/>
                      </a:cxn>
                      <a:cxn ang="0">
                        <a:pos x="5" y="24"/>
                      </a:cxn>
                      <a:cxn ang="0">
                        <a:pos x="5" y="24"/>
                      </a:cxn>
                      <a:cxn ang="0">
                        <a:pos x="5" y="23"/>
                      </a:cxn>
                      <a:cxn ang="0">
                        <a:pos x="7" y="23"/>
                      </a:cxn>
                      <a:cxn ang="0">
                        <a:pos x="5" y="20"/>
                      </a:cxn>
                      <a:cxn ang="0">
                        <a:pos x="3" y="16"/>
                      </a:cxn>
                      <a:cxn ang="0">
                        <a:pos x="2" y="13"/>
                      </a:cxn>
                      <a:cxn ang="0">
                        <a:pos x="0" y="8"/>
                      </a:cxn>
                      <a:cxn ang="0">
                        <a:pos x="4" y="3"/>
                      </a:cxn>
                      <a:cxn ang="0">
                        <a:pos x="12" y="0"/>
                      </a:cxn>
                    </a:cxnLst>
                    <a:rect l="0" t="0" r="r" b="b"/>
                    <a:pathLst>
                      <a:path w="27" h="24">
                        <a:moveTo>
                          <a:pt x="12" y="0"/>
                        </a:moveTo>
                        <a:lnTo>
                          <a:pt x="14" y="3"/>
                        </a:lnTo>
                        <a:lnTo>
                          <a:pt x="15" y="6"/>
                        </a:lnTo>
                        <a:lnTo>
                          <a:pt x="17" y="9"/>
                        </a:lnTo>
                        <a:lnTo>
                          <a:pt x="18" y="11"/>
                        </a:lnTo>
                        <a:lnTo>
                          <a:pt x="19" y="14"/>
                        </a:lnTo>
                        <a:lnTo>
                          <a:pt x="20" y="15"/>
                        </a:lnTo>
                        <a:lnTo>
                          <a:pt x="23" y="15"/>
                        </a:lnTo>
                        <a:lnTo>
                          <a:pt x="25" y="15"/>
                        </a:lnTo>
                        <a:lnTo>
                          <a:pt x="27" y="16"/>
                        </a:lnTo>
                        <a:lnTo>
                          <a:pt x="27" y="18"/>
                        </a:lnTo>
                        <a:lnTo>
                          <a:pt x="24" y="19"/>
                        </a:lnTo>
                        <a:lnTo>
                          <a:pt x="22" y="20"/>
                        </a:lnTo>
                        <a:lnTo>
                          <a:pt x="19" y="20"/>
                        </a:lnTo>
                        <a:lnTo>
                          <a:pt x="17" y="21"/>
                        </a:lnTo>
                        <a:lnTo>
                          <a:pt x="17" y="21"/>
                        </a:lnTo>
                        <a:lnTo>
                          <a:pt x="14" y="23"/>
                        </a:lnTo>
                        <a:lnTo>
                          <a:pt x="12" y="23"/>
                        </a:lnTo>
                        <a:lnTo>
                          <a:pt x="9" y="24"/>
                        </a:lnTo>
                        <a:lnTo>
                          <a:pt x="7" y="24"/>
                        </a:lnTo>
                        <a:lnTo>
                          <a:pt x="5" y="24"/>
                        </a:lnTo>
                        <a:lnTo>
                          <a:pt x="5" y="24"/>
                        </a:lnTo>
                        <a:lnTo>
                          <a:pt x="5" y="23"/>
                        </a:lnTo>
                        <a:lnTo>
                          <a:pt x="7" y="23"/>
                        </a:lnTo>
                        <a:lnTo>
                          <a:pt x="5" y="20"/>
                        </a:lnTo>
                        <a:lnTo>
                          <a:pt x="3" y="16"/>
                        </a:lnTo>
                        <a:lnTo>
                          <a:pt x="2" y="13"/>
                        </a:lnTo>
                        <a:lnTo>
                          <a:pt x="0" y="8"/>
                        </a:lnTo>
                        <a:lnTo>
                          <a:pt x="4" y="3"/>
                        </a:lnTo>
                        <a:lnTo>
                          <a:pt x="1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4" name="Freeform 896"/>
                  <p:cNvSpPr>
                    <a:spLocks/>
                  </p:cNvSpPr>
                  <p:nvPr/>
                </p:nvSpPr>
                <p:spPr bwMode="auto">
                  <a:xfrm>
                    <a:off x="2412" y="2315"/>
                    <a:ext cx="22" cy="5"/>
                  </a:xfrm>
                  <a:custGeom>
                    <a:avLst/>
                    <a:gdLst/>
                    <a:ahLst/>
                    <a:cxnLst>
                      <a:cxn ang="0">
                        <a:pos x="22" y="0"/>
                      </a:cxn>
                      <a:cxn ang="0">
                        <a:pos x="18" y="1"/>
                      </a:cxn>
                      <a:cxn ang="0">
                        <a:pos x="11" y="3"/>
                      </a:cxn>
                      <a:cxn ang="0">
                        <a:pos x="3" y="5"/>
                      </a:cxn>
                      <a:cxn ang="0">
                        <a:pos x="0" y="5"/>
                      </a:cxn>
                      <a:cxn ang="0">
                        <a:pos x="1" y="2"/>
                      </a:cxn>
                      <a:cxn ang="0">
                        <a:pos x="6" y="1"/>
                      </a:cxn>
                      <a:cxn ang="0">
                        <a:pos x="13" y="0"/>
                      </a:cxn>
                      <a:cxn ang="0">
                        <a:pos x="22" y="0"/>
                      </a:cxn>
                    </a:cxnLst>
                    <a:rect l="0" t="0" r="r" b="b"/>
                    <a:pathLst>
                      <a:path w="22" h="5">
                        <a:moveTo>
                          <a:pt x="22" y="0"/>
                        </a:moveTo>
                        <a:lnTo>
                          <a:pt x="18" y="1"/>
                        </a:lnTo>
                        <a:lnTo>
                          <a:pt x="11" y="3"/>
                        </a:lnTo>
                        <a:lnTo>
                          <a:pt x="3" y="5"/>
                        </a:lnTo>
                        <a:lnTo>
                          <a:pt x="0" y="5"/>
                        </a:lnTo>
                        <a:lnTo>
                          <a:pt x="1" y="2"/>
                        </a:lnTo>
                        <a:lnTo>
                          <a:pt x="6" y="1"/>
                        </a:lnTo>
                        <a:lnTo>
                          <a:pt x="13" y="0"/>
                        </a:lnTo>
                        <a:lnTo>
                          <a:pt x="2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5" name="Freeform 897"/>
                  <p:cNvSpPr>
                    <a:spLocks/>
                  </p:cNvSpPr>
                  <p:nvPr/>
                </p:nvSpPr>
                <p:spPr bwMode="auto">
                  <a:xfrm>
                    <a:off x="1664" y="2079"/>
                    <a:ext cx="23" cy="26"/>
                  </a:xfrm>
                  <a:custGeom>
                    <a:avLst/>
                    <a:gdLst/>
                    <a:ahLst/>
                    <a:cxnLst>
                      <a:cxn ang="0">
                        <a:pos x="5" y="26"/>
                      </a:cxn>
                      <a:cxn ang="0">
                        <a:pos x="3" y="25"/>
                      </a:cxn>
                      <a:cxn ang="0">
                        <a:pos x="2" y="23"/>
                      </a:cxn>
                      <a:cxn ang="0">
                        <a:pos x="2" y="22"/>
                      </a:cxn>
                      <a:cxn ang="0">
                        <a:pos x="0" y="21"/>
                      </a:cxn>
                      <a:cxn ang="0">
                        <a:pos x="0" y="20"/>
                      </a:cxn>
                      <a:cxn ang="0">
                        <a:pos x="2" y="20"/>
                      </a:cxn>
                      <a:cxn ang="0">
                        <a:pos x="2" y="20"/>
                      </a:cxn>
                      <a:cxn ang="0">
                        <a:pos x="4" y="18"/>
                      </a:cxn>
                      <a:cxn ang="0">
                        <a:pos x="5" y="18"/>
                      </a:cxn>
                      <a:cxn ang="0">
                        <a:pos x="7" y="18"/>
                      </a:cxn>
                      <a:cxn ang="0">
                        <a:pos x="8" y="20"/>
                      </a:cxn>
                      <a:cxn ang="0">
                        <a:pos x="8" y="20"/>
                      </a:cxn>
                      <a:cxn ang="0">
                        <a:pos x="9" y="18"/>
                      </a:cxn>
                      <a:cxn ang="0">
                        <a:pos x="8" y="16"/>
                      </a:cxn>
                      <a:cxn ang="0">
                        <a:pos x="7" y="13"/>
                      </a:cxn>
                      <a:cxn ang="0">
                        <a:pos x="5" y="11"/>
                      </a:cxn>
                      <a:cxn ang="0">
                        <a:pos x="4" y="10"/>
                      </a:cxn>
                      <a:cxn ang="0">
                        <a:pos x="4" y="8"/>
                      </a:cxn>
                      <a:cxn ang="0">
                        <a:pos x="5" y="8"/>
                      </a:cxn>
                      <a:cxn ang="0">
                        <a:pos x="5" y="8"/>
                      </a:cxn>
                      <a:cxn ang="0">
                        <a:pos x="7" y="10"/>
                      </a:cxn>
                      <a:cxn ang="0">
                        <a:pos x="8" y="11"/>
                      </a:cxn>
                      <a:cxn ang="0">
                        <a:pos x="9" y="11"/>
                      </a:cxn>
                      <a:cxn ang="0">
                        <a:pos x="12" y="11"/>
                      </a:cxn>
                      <a:cxn ang="0">
                        <a:pos x="14" y="10"/>
                      </a:cxn>
                      <a:cxn ang="0">
                        <a:pos x="18" y="10"/>
                      </a:cxn>
                      <a:cxn ang="0">
                        <a:pos x="20" y="10"/>
                      </a:cxn>
                      <a:cxn ang="0">
                        <a:pos x="22" y="10"/>
                      </a:cxn>
                      <a:cxn ang="0">
                        <a:pos x="22" y="8"/>
                      </a:cxn>
                      <a:cxn ang="0">
                        <a:pos x="23" y="6"/>
                      </a:cxn>
                      <a:cxn ang="0">
                        <a:pos x="23" y="5"/>
                      </a:cxn>
                      <a:cxn ang="0">
                        <a:pos x="23" y="2"/>
                      </a:cxn>
                      <a:cxn ang="0">
                        <a:pos x="23" y="0"/>
                      </a:cxn>
                    </a:cxnLst>
                    <a:rect l="0" t="0" r="r" b="b"/>
                    <a:pathLst>
                      <a:path w="23" h="26">
                        <a:moveTo>
                          <a:pt x="5" y="26"/>
                        </a:moveTo>
                        <a:lnTo>
                          <a:pt x="3" y="25"/>
                        </a:lnTo>
                        <a:lnTo>
                          <a:pt x="2" y="23"/>
                        </a:lnTo>
                        <a:lnTo>
                          <a:pt x="2" y="22"/>
                        </a:lnTo>
                        <a:lnTo>
                          <a:pt x="0" y="21"/>
                        </a:lnTo>
                        <a:lnTo>
                          <a:pt x="0" y="20"/>
                        </a:lnTo>
                        <a:lnTo>
                          <a:pt x="2" y="20"/>
                        </a:lnTo>
                        <a:lnTo>
                          <a:pt x="2" y="20"/>
                        </a:lnTo>
                        <a:lnTo>
                          <a:pt x="4" y="18"/>
                        </a:lnTo>
                        <a:lnTo>
                          <a:pt x="5" y="18"/>
                        </a:lnTo>
                        <a:lnTo>
                          <a:pt x="7" y="18"/>
                        </a:lnTo>
                        <a:lnTo>
                          <a:pt x="8" y="20"/>
                        </a:lnTo>
                        <a:lnTo>
                          <a:pt x="8" y="20"/>
                        </a:lnTo>
                        <a:lnTo>
                          <a:pt x="9" y="18"/>
                        </a:lnTo>
                        <a:lnTo>
                          <a:pt x="8" y="16"/>
                        </a:lnTo>
                        <a:lnTo>
                          <a:pt x="7" y="13"/>
                        </a:lnTo>
                        <a:lnTo>
                          <a:pt x="5" y="11"/>
                        </a:lnTo>
                        <a:lnTo>
                          <a:pt x="4" y="10"/>
                        </a:lnTo>
                        <a:lnTo>
                          <a:pt x="4" y="8"/>
                        </a:lnTo>
                        <a:lnTo>
                          <a:pt x="5" y="8"/>
                        </a:lnTo>
                        <a:lnTo>
                          <a:pt x="5" y="8"/>
                        </a:lnTo>
                        <a:lnTo>
                          <a:pt x="7" y="10"/>
                        </a:lnTo>
                        <a:lnTo>
                          <a:pt x="8" y="11"/>
                        </a:lnTo>
                        <a:lnTo>
                          <a:pt x="9" y="11"/>
                        </a:lnTo>
                        <a:lnTo>
                          <a:pt x="12" y="11"/>
                        </a:lnTo>
                        <a:lnTo>
                          <a:pt x="14" y="10"/>
                        </a:lnTo>
                        <a:lnTo>
                          <a:pt x="18" y="10"/>
                        </a:lnTo>
                        <a:lnTo>
                          <a:pt x="20" y="10"/>
                        </a:lnTo>
                        <a:lnTo>
                          <a:pt x="22" y="10"/>
                        </a:lnTo>
                        <a:lnTo>
                          <a:pt x="22" y="8"/>
                        </a:lnTo>
                        <a:lnTo>
                          <a:pt x="23" y="6"/>
                        </a:lnTo>
                        <a:lnTo>
                          <a:pt x="23" y="5"/>
                        </a:lnTo>
                        <a:lnTo>
                          <a:pt x="23" y="2"/>
                        </a:lnTo>
                        <a:lnTo>
                          <a:pt x="2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6" name="Freeform 898"/>
                  <p:cNvSpPr>
                    <a:spLocks/>
                  </p:cNvSpPr>
                  <p:nvPr/>
                </p:nvSpPr>
                <p:spPr bwMode="auto">
                  <a:xfrm>
                    <a:off x="1607" y="1995"/>
                    <a:ext cx="313" cy="276"/>
                  </a:xfrm>
                  <a:custGeom>
                    <a:avLst/>
                    <a:gdLst/>
                    <a:ahLst/>
                    <a:cxnLst>
                      <a:cxn ang="0">
                        <a:pos x="101" y="80"/>
                      </a:cxn>
                      <a:cxn ang="0">
                        <a:pos x="92" y="70"/>
                      </a:cxn>
                      <a:cxn ang="0">
                        <a:pos x="89" y="55"/>
                      </a:cxn>
                      <a:cxn ang="0">
                        <a:pos x="84" y="49"/>
                      </a:cxn>
                      <a:cxn ang="0">
                        <a:pos x="99" y="44"/>
                      </a:cxn>
                      <a:cxn ang="0">
                        <a:pos x="121" y="50"/>
                      </a:cxn>
                      <a:cxn ang="0">
                        <a:pos x="136" y="57"/>
                      </a:cxn>
                      <a:cxn ang="0">
                        <a:pos x="158" y="72"/>
                      </a:cxn>
                      <a:cxn ang="0">
                        <a:pos x="158" y="61"/>
                      </a:cxn>
                      <a:cxn ang="0">
                        <a:pos x="180" y="55"/>
                      </a:cxn>
                      <a:cxn ang="0">
                        <a:pos x="181" y="43"/>
                      </a:cxn>
                      <a:cxn ang="0">
                        <a:pos x="166" y="28"/>
                      </a:cxn>
                      <a:cxn ang="0">
                        <a:pos x="186" y="26"/>
                      </a:cxn>
                      <a:cxn ang="0">
                        <a:pos x="186" y="13"/>
                      </a:cxn>
                      <a:cxn ang="0">
                        <a:pos x="203" y="8"/>
                      </a:cxn>
                      <a:cxn ang="0">
                        <a:pos x="217" y="8"/>
                      </a:cxn>
                      <a:cxn ang="0">
                        <a:pos x="227" y="8"/>
                      </a:cxn>
                      <a:cxn ang="0">
                        <a:pos x="227" y="24"/>
                      </a:cxn>
                      <a:cxn ang="0">
                        <a:pos x="239" y="6"/>
                      </a:cxn>
                      <a:cxn ang="0">
                        <a:pos x="257" y="14"/>
                      </a:cxn>
                      <a:cxn ang="0">
                        <a:pos x="247" y="34"/>
                      </a:cxn>
                      <a:cxn ang="0">
                        <a:pos x="282" y="26"/>
                      </a:cxn>
                      <a:cxn ang="0">
                        <a:pos x="302" y="57"/>
                      </a:cxn>
                      <a:cxn ang="0">
                        <a:pos x="306" y="76"/>
                      </a:cxn>
                      <a:cxn ang="0">
                        <a:pos x="313" y="89"/>
                      </a:cxn>
                      <a:cxn ang="0">
                        <a:pos x="302" y="92"/>
                      </a:cxn>
                      <a:cxn ang="0">
                        <a:pos x="303" y="110"/>
                      </a:cxn>
                      <a:cxn ang="0">
                        <a:pos x="273" y="126"/>
                      </a:cxn>
                      <a:cxn ang="0">
                        <a:pos x="259" y="126"/>
                      </a:cxn>
                      <a:cxn ang="0">
                        <a:pos x="253" y="157"/>
                      </a:cxn>
                      <a:cxn ang="0">
                        <a:pos x="249" y="177"/>
                      </a:cxn>
                      <a:cxn ang="0">
                        <a:pos x="241" y="219"/>
                      </a:cxn>
                      <a:cxn ang="0">
                        <a:pos x="210" y="263"/>
                      </a:cxn>
                      <a:cxn ang="0">
                        <a:pos x="185" y="256"/>
                      </a:cxn>
                      <a:cxn ang="0">
                        <a:pos x="171" y="260"/>
                      </a:cxn>
                      <a:cxn ang="0">
                        <a:pos x="143" y="256"/>
                      </a:cxn>
                      <a:cxn ang="0">
                        <a:pos x="125" y="263"/>
                      </a:cxn>
                      <a:cxn ang="0">
                        <a:pos x="108" y="262"/>
                      </a:cxn>
                      <a:cxn ang="0">
                        <a:pos x="101" y="267"/>
                      </a:cxn>
                      <a:cxn ang="0">
                        <a:pos x="80" y="271"/>
                      </a:cxn>
                      <a:cxn ang="0">
                        <a:pos x="52" y="267"/>
                      </a:cxn>
                      <a:cxn ang="0">
                        <a:pos x="40" y="271"/>
                      </a:cxn>
                      <a:cxn ang="0">
                        <a:pos x="31" y="262"/>
                      </a:cxn>
                      <a:cxn ang="0">
                        <a:pos x="15" y="257"/>
                      </a:cxn>
                      <a:cxn ang="0">
                        <a:pos x="24" y="247"/>
                      </a:cxn>
                      <a:cxn ang="0">
                        <a:pos x="7" y="245"/>
                      </a:cxn>
                      <a:cxn ang="0">
                        <a:pos x="32" y="236"/>
                      </a:cxn>
                      <a:cxn ang="0">
                        <a:pos x="10" y="227"/>
                      </a:cxn>
                      <a:cxn ang="0">
                        <a:pos x="6" y="220"/>
                      </a:cxn>
                      <a:cxn ang="0">
                        <a:pos x="27" y="211"/>
                      </a:cxn>
                      <a:cxn ang="0">
                        <a:pos x="29" y="206"/>
                      </a:cxn>
                      <a:cxn ang="0">
                        <a:pos x="12" y="192"/>
                      </a:cxn>
                      <a:cxn ang="0">
                        <a:pos x="29" y="195"/>
                      </a:cxn>
                      <a:cxn ang="0">
                        <a:pos x="42" y="200"/>
                      </a:cxn>
                      <a:cxn ang="0">
                        <a:pos x="41" y="186"/>
                      </a:cxn>
                      <a:cxn ang="0">
                        <a:pos x="62" y="182"/>
                      </a:cxn>
                      <a:cxn ang="0">
                        <a:pos x="100" y="187"/>
                      </a:cxn>
                      <a:cxn ang="0">
                        <a:pos x="89" y="181"/>
                      </a:cxn>
                      <a:cxn ang="0">
                        <a:pos x="65" y="175"/>
                      </a:cxn>
                      <a:cxn ang="0">
                        <a:pos x="61" y="171"/>
                      </a:cxn>
                    </a:cxnLst>
                    <a:rect l="0" t="0" r="r" b="b"/>
                    <a:pathLst>
                      <a:path w="313" h="276">
                        <a:moveTo>
                          <a:pt x="80" y="84"/>
                        </a:moveTo>
                        <a:lnTo>
                          <a:pt x="81" y="82"/>
                        </a:lnTo>
                        <a:lnTo>
                          <a:pt x="84" y="82"/>
                        </a:lnTo>
                        <a:lnTo>
                          <a:pt x="86" y="82"/>
                        </a:lnTo>
                        <a:lnTo>
                          <a:pt x="89" y="84"/>
                        </a:lnTo>
                        <a:lnTo>
                          <a:pt x="91" y="85"/>
                        </a:lnTo>
                        <a:lnTo>
                          <a:pt x="95" y="85"/>
                        </a:lnTo>
                        <a:lnTo>
                          <a:pt x="97" y="86"/>
                        </a:lnTo>
                        <a:lnTo>
                          <a:pt x="99" y="86"/>
                        </a:lnTo>
                        <a:lnTo>
                          <a:pt x="100" y="85"/>
                        </a:lnTo>
                        <a:lnTo>
                          <a:pt x="99" y="85"/>
                        </a:lnTo>
                        <a:lnTo>
                          <a:pt x="99" y="84"/>
                        </a:lnTo>
                        <a:lnTo>
                          <a:pt x="97" y="82"/>
                        </a:lnTo>
                        <a:lnTo>
                          <a:pt x="97" y="81"/>
                        </a:lnTo>
                        <a:lnTo>
                          <a:pt x="99" y="81"/>
                        </a:lnTo>
                        <a:lnTo>
                          <a:pt x="100" y="80"/>
                        </a:lnTo>
                        <a:lnTo>
                          <a:pt x="101" y="80"/>
                        </a:lnTo>
                        <a:lnTo>
                          <a:pt x="102" y="79"/>
                        </a:lnTo>
                        <a:lnTo>
                          <a:pt x="102" y="77"/>
                        </a:lnTo>
                        <a:lnTo>
                          <a:pt x="100" y="76"/>
                        </a:lnTo>
                        <a:lnTo>
                          <a:pt x="97" y="75"/>
                        </a:lnTo>
                        <a:lnTo>
                          <a:pt x="94" y="75"/>
                        </a:lnTo>
                        <a:lnTo>
                          <a:pt x="90" y="75"/>
                        </a:lnTo>
                        <a:lnTo>
                          <a:pt x="86" y="74"/>
                        </a:lnTo>
                        <a:lnTo>
                          <a:pt x="85" y="74"/>
                        </a:lnTo>
                        <a:lnTo>
                          <a:pt x="84" y="74"/>
                        </a:lnTo>
                        <a:lnTo>
                          <a:pt x="85" y="70"/>
                        </a:lnTo>
                        <a:lnTo>
                          <a:pt x="87" y="69"/>
                        </a:lnTo>
                        <a:lnTo>
                          <a:pt x="89" y="69"/>
                        </a:lnTo>
                        <a:lnTo>
                          <a:pt x="90" y="70"/>
                        </a:lnTo>
                        <a:lnTo>
                          <a:pt x="91" y="71"/>
                        </a:lnTo>
                        <a:lnTo>
                          <a:pt x="92" y="71"/>
                        </a:lnTo>
                        <a:lnTo>
                          <a:pt x="92" y="72"/>
                        </a:lnTo>
                        <a:lnTo>
                          <a:pt x="92" y="70"/>
                        </a:lnTo>
                        <a:lnTo>
                          <a:pt x="92" y="69"/>
                        </a:lnTo>
                        <a:lnTo>
                          <a:pt x="91" y="66"/>
                        </a:lnTo>
                        <a:lnTo>
                          <a:pt x="91" y="65"/>
                        </a:lnTo>
                        <a:lnTo>
                          <a:pt x="90" y="62"/>
                        </a:lnTo>
                        <a:lnTo>
                          <a:pt x="90" y="60"/>
                        </a:lnTo>
                        <a:lnTo>
                          <a:pt x="91" y="59"/>
                        </a:lnTo>
                        <a:lnTo>
                          <a:pt x="94" y="57"/>
                        </a:lnTo>
                        <a:lnTo>
                          <a:pt x="95" y="56"/>
                        </a:lnTo>
                        <a:lnTo>
                          <a:pt x="96" y="55"/>
                        </a:lnTo>
                        <a:lnTo>
                          <a:pt x="96" y="55"/>
                        </a:lnTo>
                        <a:lnTo>
                          <a:pt x="95" y="55"/>
                        </a:lnTo>
                        <a:lnTo>
                          <a:pt x="94" y="56"/>
                        </a:lnTo>
                        <a:lnTo>
                          <a:pt x="91" y="56"/>
                        </a:lnTo>
                        <a:lnTo>
                          <a:pt x="90" y="57"/>
                        </a:lnTo>
                        <a:lnTo>
                          <a:pt x="90" y="57"/>
                        </a:lnTo>
                        <a:lnTo>
                          <a:pt x="89" y="56"/>
                        </a:lnTo>
                        <a:lnTo>
                          <a:pt x="89" y="55"/>
                        </a:lnTo>
                        <a:lnTo>
                          <a:pt x="90" y="53"/>
                        </a:lnTo>
                        <a:lnTo>
                          <a:pt x="91" y="51"/>
                        </a:lnTo>
                        <a:lnTo>
                          <a:pt x="92" y="50"/>
                        </a:lnTo>
                        <a:lnTo>
                          <a:pt x="94" y="49"/>
                        </a:lnTo>
                        <a:lnTo>
                          <a:pt x="92" y="46"/>
                        </a:lnTo>
                        <a:lnTo>
                          <a:pt x="92" y="45"/>
                        </a:lnTo>
                        <a:lnTo>
                          <a:pt x="90" y="45"/>
                        </a:lnTo>
                        <a:lnTo>
                          <a:pt x="89" y="46"/>
                        </a:lnTo>
                        <a:lnTo>
                          <a:pt x="87" y="48"/>
                        </a:lnTo>
                        <a:lnTo>
                          <a:pt x="86" y="50"/>
                        </a:lnTo>
                        <a:lnTo>
                          <a:pt x="85" y="53"/>
                        </a:lnTo>
                        <a:lnTo>
                          <a:pt x="84" y="54"/>
                        </a:lnTo>
                        <a:lnTo>
                          <a:pt x="84" y="54"/>
                        </a:lnTo>
                        <a:lnTo>
                          <a:pt x="82" y="53"/>
                        </a:lnTo>
                        <a:lnTo>
                          <a:pt x="82" y="51"/>
                        </a:lnTo>
                        <a:lnTo>
                          <a:pt x="82" y="50"/>
                        </a:lnTo>
                        <a:lnTo>
                          <a:pt x="84" y="49"/>
                        </a:lnTo>
                        <a:lnTo>
                          <a:pt x="85" y="48"/>
                        </a:lnTo>
                        <a:lnTo>
                          <a:pt x="86" y="45"/>
                        </a:lnTo>
                        <a:lnTo>
                          <a:pt x="87" y="44"/>
                        </a:lnTo>
                        <a:lnTo>
                          <a:pt x="87" y="44"/>
                        </a:lnTo>
                        <a:lnTo>
                          <a:pt x="87" y="43"/>
                        </a:lnTo>
                        <a:lnTo>
                          <a:pt x="86" y="43"/>
                        </a:lnTo>
                        <a:lnTo>
                          <a:pt x="86" y="41"/>
                        </a:lnTo>
                        <a:lnTo>
                          <a:pt x="87" y="40"/>
                        </a:lnTo>
                        <a:lnTo>
                          <a:pt x="89" y="39"/>
                        </a:lnTo>
                        <a:lnTo>
                          <a:pt x="90" y="39"/>
                        </a:lnTo>
                        <a:lnTo>
                          <a:pt x="92" y="40"/>
                        </a:lnTo>
                        <a:lnTo>
                          <a:pt x="95" y="41"/>
                        </a:lnTo>
                        <a:lnTo>
                          <a:pt x="96" y="43"/>
                        </a:lnTo>
                        <a:lnTo>
                          <a:pt x="97" y="44"/>
                        </a:lnTo>
                        <a:lnTo>
                          <a:pt x="97" y="45"/>
                        </a:lnTo>
                        <a:lnTo>
                          <a:pt x="99" y="45"/>
                        </a:lnTo>
                        <a:lnTo>
                          <a:pt x="99" y="44"/>
                        </a:lnTo>
                        <a:lnTo>
                          <a:pt x="100" y="44"/>
                        </a:lnTo>
                        <a:lnTo>
                          <a:pt x="102" y="46"/>
                        </a:lnTo>
                        <a:lnTo>
                          <a:pt x="103" y="45"/>
                        </a:lnTo>
                        <a:lnTo>
                          <a:pt x="102" y="44"/>
                        </a:lnTo>
                        <a:lnTo>
                          <a:pt x="102" y="43"/>
                        </a:lnTo>
                        <a:lnTo>
                          <a:pt x="101" y="41"/>
                        </a:lnTo>
                        <a:lnTo>
                          <a:pt x="101" y="40"/>
                        </a:lnTo>
                        <a:lnTo>
                          <a:pt x="101" y="40"/>
                        </a:lnTo>
                        <a:lnTo>
                          <a:pt x="102" y="39"/>
                        </a:lnTo>
                        <a:lnTo>
                          <a:pt x="103" y="40"/>
                        </a:lnTo>
                        <a:lnTo>
                          <a:pt x="106" y="40"/>
                        </a:lnTo>
                        <a:lnTo>
                          <a:pt x="108" y="41"/>
                        </a:lnTo>
                        <a:lnTo>
                          <a:pt x="111" y="44"/>
                        </a:lnTo>
                        <a:lnTo>
                          <a:pt x="113" y="45"/>
                        </a:lnTo>
                        <a:lnTo>
                          <a:pt x="116" y="48"/>
                        </a:lnTo>
                        <a:lnTo>
                          <a:pt x="118" y="49"/>
                        </a:lnTo>
                        <a:lnTo>
                          <a:pt x="121" y="50"/>
                        </a:lnTo>
                        <a:lnTo>
                          <a:pt x="122" y="51"/>
                        </a:lnTo>
                        <a:lnTo>
                          <a:pt x="123" y="50"/>
                        </a:lnTo>
                        <a:lnTo>
                          <a:pt x="125" y="50"/>
                        </a:lnTo>
                        <a:lnTo>
                          <a:pt x="125" y="49"/>
                        </a:lnTo>
                        <a:lnTo>
                          <a:pt x="126" y="49"/>
                        </a:lnTo>
                        <a:lnTo>
                          <a:pt x="126" y="50"/>
                        </a:lnTo>
                        <a:lnTo>
                          <a:pt x="127" y="51"/>
                        </a:lnTo>
                        <a:lnTo>
                          <a:pt x="128" y="53"/>
                        </a:lnTo>
                        <a:lnTo>
                          <a:pt x="128" y="55"/>
                        </a:lnTo>
                        <a:lnTo>
                          <a:pt x="128" y="56"/>
                        </a:lnTo>
                        <a:lnTo>
                          <a:pt x="128" y="59"/>
                        </a:lnTo>
                        <a:lnTo>
                          <a:pt x="130" y="61"/>
                        </a:lnTo>
                        <a:lnTo>
                          <a:pt x="131" y="61"/>
                        </a:lnTo>
                        <a:lnTo>
                          <a:pt x="132" y="61"/>
                        </a:lnTo>
                        <a:lnTo>
                          <a:pt x="133" y="61"/>
                        </a:lnTo>
                        <a:lnTo>
                          <a:pt x="135" y="59"/>
                        </a:lnTo>
                        <a:lnTo>
                          <a:pt x="136" y="57"/>
                        </a:lnTo>
                        <a:lnTo>
                          <a:pt x="137" y="56"/>
                        </a:lnTo>
                        <a:lnTo>
                          <a:pt x="140" y="56"/>
                        </a:lnTo>
                        <a:lnTo>
                          <a:pt x="141" y="57"/>
                        </a:lnTo>
                        <a:lnTo>
                          <a:pt x="143" y="60"/>
                        </a:lnTo>
                        <a:lnTo>
                          <a:pt x="145" y="62"/>
                        </a:lnTo>
                        <a:lnTo>
                          <a:pt x="146" y="62"/>
                        </a:lnTo>
                        <a:lnTo>
                          <a:pt x="148" y="64"/>
                        </a:lnTo>
                        <a:lnTo>
                          <a:pt x="150" y="64"/>
                        </a:lnTo>
                        <a:lnTo>
                          <a:pt x="152" y="64"/>
                        </a:lnTo>
                        <a:lnTo>
                          <a:pt x="153" y="65"/>
                        </a:lnTo>
                        <a:lnTo>
                          <a:pt x="155" y="65"/>
                        </a:lnTo>
                        <a:lnTo>
                          <a:pt x="155" y="67"/>
                        </a:lnTo>
                        <a:lnTo>
                          <a:pt x="156" y="69"/>
                        </a:lnTo>
                        <a:lnTo>
                          <a:pt x="156" y="71"/>
                        </a:lnTo>
                        <a:lnTo>
                          <a:pt x="157" y="71"/>
                        </a:lnTo>
                        <a:lnTo>
                          <a:pt x="157" y="72"/>
                        </a:lnTo>
                        <a:lnTo>
                          <a:pt x="158" y="72"/>
                        </a:lnTo>
                        <a:lnTo>
                          <a:pt x="160" y="72"/>
                        </a:lnTo>
                        <a:lnTo>
                          <a:pt x="162" y="70"/>
                        </a:lnTo>
                        <a:lnTo>
                          <a:pt x="163" y="69"/>
                        </a:lnTo>
                        <a:lnTo>
                          <a:pt x="163" y="67"/>
                        </a:lnTo>
                        <a:lnTo>
                          <a:pt x="163" y="66"/>
                        </a:lnTo>
                        <a:lnTo>
                          <a:pt x="162" y="65"/>
                        </a:lnTo>
                        <a:lnTo>
                          <a:pt x="161" y="64"/>
                        </a:lnTo>
                        <a:lnTo>
                          <a:pt x="161" y="62"/>
                        </a:lnTo>
                        <a:lnTo>
                          <a:pt x="161" y="62"/>
                        </a:lnTo>
                        <a:lnTo>
                          <a:pt x="162" y="64"/>
                        </a:lnTo>
                        <a:lnTo>
                          <a:pt x="163" y="64"/>
                        </a:lnTo>
                        <a:lnTo>
                          <a:pt x="163" y="64"/>
                        </a:lnTo>
                        <a:lnTo>
                          <a:pt x="163" y="62"/>
                        </a:lnTo>
                        <a:lnTo>
                          <a:pt x="163" y="61"/>
                        </a:lnTo>
                        <a:lnTo>
                          <a:pt x="162" y="61"/>
                        </a:lnTo>
                        <a:lnTo>
                          <a:pt x="160" y="61"/>
                        </a:lnTo>
                        <a:lnTo>
                          <a:pt x="158" y="61"/>
                        </a:lnTo>
                        <a:lnTo>
                          <a:pt x="157" y="61"/>
                        </a:lnTo>
                        <a:lnTo>
                          <a:pt x="156" y="60"/>
                        </a:lnTo>
                        <a:lnTo>
                          <a:pt x="156" y="60"/>
                        </a:lnTo>
                        <a:lnTo>
                          <a:pt x="157" y="59"/>
                        </a:lnTo>
                        <a:lnTo>
                          <a:pt x="158" y="57"/>
                        </a:lnTo>
                        <a:lnTo>
                          <a:pt x="162" y="56"/>
                        </a:lnTo>
                        <a:lnTo>
                          <a:pt x="165" y="56"/>
                        </a:lnTo>
                        <a:lnTo>
                          <a:pt x="167" y="56"/>
                        </a:lnTo>
                        <a:lnTo>
                          <a:pt x="167" y="55"/>
                        </a:lnTo>
                        <a:lnTo>
                          <a:pt x="168" y="54"/>
                        </a:lnTo>
                        <a:lnTo>
                          <a:pt x="170" y="53"/>
                        </a:lnTo>
                        <a:lnTo>
                          <a:pt x="170" y="53"/>
                        </a:lnTo>
                        <a:lnTo>
                          <a:pt x="172" y="54"/>
                        </a:lnTo>
                        <a:lnTo>
                          <a:pt x="173" y="55"/>
                        </a:lnTo>
                        <a:lnTo>
                          <a:pt x="176" y="56"/>
                        </a:lnTo>
                        <a:lnTo>
                          <a:pt x="178" y="56"/>
                        </a:lnTo>
                        <a:lnTo>
                          <a:pt x="180" y="55"/>
                        </a:lnTo>
                        <a:lnTo>
                          <a:pt x="180" y="54"/>
                        </a:lnTo>
                        <a:lnTo>
                          <a:pt x="182" y="51"/>
                        </a:lnTo>
                        <a:lnTo>
                          <a:pt x="186" y="50"/>
                        </a:lnTo>
                        <a:lnTo>
                          <a:pt x="188" y="49"/>
                        </a:lnTo>
                        <a:lnTo>
                          <a:pt x="191" y="48"/>
                        </a:lnTo>
                        <a:lnTo>
                          <a:pt x="192" y="46"/>
                        </a:lnTo>
                        <a:lnTo>
                          <a:pt x="191" y="46"/>
                        </a:lnTo>
                        <a:lnTo>
                          <a:pt x="188" y="46"/>
                        </a:lnTo>
                        <a:lnTo>
                          <a:pt x="187" y="46"/>
                        </a:lnTo>
                        <a:lnTo>
                          <a:pt x="185" y="46"/>
                        </a:lnTo>
                        <a:lnTo>
                          <a:pt x="183" y="46"/>
                        </a:lnTo>
                        <a:lnTo>
                          <a:pt x="181" y="45"/>
                        </a:lnTo>
                        <a:lnTo>
                          <a:pt x="181" y="45"/>
                        </a:lnTo>
                        <a:lnTo>
                          <a:pt x="182" y="45"/>
                        </a:lnTo>
                        <a:lnTo>
                          <a:pt x="182" y="44"/>
                        </a:lnTo>
                        <a:lnTo>
                          <a:pt x="182" y="43"/>
                        </a:lnTo>
                        <a:lnTo>
                          <a:pt x="181" y="43"/>
                        </a:lnTo>
                        <a:lnTo>
                          <a:pt x="180" y="43"/>
                        </a:lnTo>
                        <a:lnTo>
                          <a:pt x="180" y="43"/>
                        </a:lnTo>
                        <a:lnTo>
                          <a:pt x="178" y="43"/>
                        </a:lnTo>
                        <a:lnTo>
                          <a:pt x="178" y="43"/>
                        </a:lnTo>
                        <a:lnTo>
                          <a:pt x="177" y="43"/>
                        </a:lnTo>
                        <a:lnTo>
                          <a:pt x="177" y="43"/>
                        </a:lnTo>
                        <a:lnTo>
                          <a:pt x="176" y="43"/>
                        </a:lnTo>
                        <a:lnTo>
                          <a:pt x="173" y="43"/>
                        </a:lnTo>
                        <a:lnTo>
                          <a:pt x="171" y="41"/>
                        </a:lnTo>
                        <a:lnTo>
                          <a:pt x="167" y="39"/>
                        </a:lnTo>
                        <a:lnTo>
                          <a:pt x="163" y="38"/>
                        </a:lnTo>
                        <a:lnTo>
                          <a:pt x="161" y="35"/>
                        </a:lnTo>
                        <a:lnTo>
                          <a:pt x="160" y="33"/>
                        </a:lnTo>
                        <a:lnTo>
                          <a:pt x="160" y="30"/>
                        </a:lnTo>
                        <a:lnTo>
                          <a:pt x="161" y="29"/>
                        </a:lnTo>
                        <a:lnTo>
                          <a:pt x="163" y="28"/>
                        </a:lnTo>
                        <a:lnTo>
                          <a:pt x="166" y="28"/>
                        </a:lnTo>
                        <a:lnTo>
                          <a:pt x="168" y="28"/>
                        </a:lnTo>
                        <a:lnTo>
                          <a:pt x="172" y="28"/>
                        </a:lnTo>
                        <a:lnTo>
                          <a:pt x="175" y="29"/>
                        </a:lnTo>
                        <a:lnTo>
                          <a:pt x="177" y="29"/>
                        </a:lnTo>
                        <a:lnTo>
                          <a:pt x="178" y="29"/>
                        </a:lnTo>
                        <a:lnTo>
                          <a:pt x="180" y="29"/>
                        </a:lnTo>
                        <a:lnTo>
                          <a:pt x="180" y="28"/>
                        </a:lnTo>
                        <a:lnTo>
                          <a:pt x="178" y="28"/>
                        </a:lnTo>
                        <a:lnTo>
                          <a:pt x="177" y="26"/>
                        </a:lnTo>
                        <a:lnTo>
                          <a:pt x="176" y="25"/>
                        </a:lnTo>
                        <a:lnTo>
                          <a:pt x="176" y="24"/>
                        </a:lnTo>
                        <a:lnTo>
                          <a:pt x="177" y="23"/>
                        </a:lnTo>
                        <a:lnTo>
                          <a:pt x="178" y="24"/>
                        </a:lnTo>
                        <a:lnTo>
                          <a:pt x="181" y="24"/>
                        </a:lnTo>
                        <a:lnTo>
                          <a:pt x="183" y="25"/>
                        </a:lnTo>
                        <a:lnTo>
                          <a:pt x="185" y="26"/>
                        </a:lnTo>
                        <a:lnTo>
                          <a:pt x="186" y="26"/>
                        </a:lnTo>
                        <a:lnTo>
                          <a:pt x="187" y="26"/>
                        </a:lnTo>
                        <a:lnTo>
                          <a:pt x="187" y="26"/>
                        </a:lnTo>
                        <a:lnTo>
                          <a:pt x="187" y="25"/>
                        </a:lnTo>
                        <a:lnTo>
                          <a:pt x="185" y="23"/>
                        </a:lnTo>
                        <a:lnTo>
                          <a:pt x="183" y="21"/>
                        </a:lnTo>
                        <a:lnTo>
                          <a:pt x="183" y="19"/>
                        </a:lnTo>
                        <a:lnTo>
                          <a:pt x="183" y="18"/>
                        </a:lnTo>
                        <a:lnTo>
                          <a:pt x="183" y="16"/>
                        </a:lnTo>
                        <a:lnTo>
                          <a:pt x="185" y="16"/>
                        </a:lnTo>
                        <a:lnTo>
                          <a:pt x="186" y="16"/>
                        </a:lnTo>
                        <a:lnTo>
                          <a:pt x="187" y="16"/>
                        </a:lnTo>
                        <a:lnTo>
                          <a:pt x="187" y="16"/>
                        </a:lnTo>
                        <a:lnTo>
                          <a:pt x="188" y="16"/>
                        </a:lnTo>
                        <a:lnTo>
                          <a:pt x="188" y="16"/>
                        </a:lnTo>
                        <a:lnTo>
                          <a:pt x="187" y="15"/>
                        </a:lnTo>
                        <a:lnTo>
                          <a:pt x="187" y="14"/>
                        </a:lnTo>
                        <a:lnTo>
                          <a:pt x="186" y="13"/>
                        </a:lnTo>
                        <a:lnTo>
                          <a:pt x="186" y="11"/>
                        </a:lnTo>
                        <a:lnTo>
                          <a:pt x="188" y="10"/>
                        </a:lnTo>
                        <a:lnTo>
                          <a:pt x="191" y="10"/>
                        </a:lnTo>
                        <a:lnTo>
                          <a:pt x="193" y="9"/>
                        </a:lnTo>
                        <a:lnTo>
                          <a:pt x="195" y="8"/>
                        </a:lnTo>
                        <a:lnTo>
                          <a:pt x="196" y="6"/>
                        </a:lnTo>
                        <a:lnTo>
                          <a:pt x="196" y="5"/>
                        </a:lnTo>
                        <a:lnTo>
                          <a:pt x="197" y="4"/>
                        </a:lnTo>
                        <a:lnTo>
                          <a:pt x="198" y="3"/>
                        </a:lnTo>
                        <a:lnTo>
                          <a:pt x="201" y="3"/>
                        </a:lnTo>
                        <a:lnTo>
                          <a:pt x="202" y="4"/>
                        </a:lnTo>
                        <a:lnTo>
                          <a:pt x="202" y="4"/>
                        </a:lnTo>
                        <a:lnTo>
                          <a:pt x="203" y="5"/>
                        </a:lnTo>
                        <a:lnTo>
                          <a:pt x="202" y="6"/>
                        </a:lnTo>
                        <a:lnTo>
                          <a:pt x="202" y="8"/>
                        </a:lnTo>
                        <a:lnTo>
                          <a:pt x="202" y="8"/>
                        </a:lnTo>
                        <a:lnTo>
                          <a:pt x="203" y="8"/>
                        </a:lnTo>
                        <a:lnTo>
                          <a:pt x="205" y="6"/>
                        </a:lnTo>
                        <a:lnTo>
                          <a:pt x="207" y="6"/>
                        </a:lnTo>
                        <a:lnTo>
                          <a:pt x="208" y="6"/>
                        </a:lnTo>
                        <a:lnTo>
                          <a:pt x="211" y="6"/>
                        </a:lnTo>
                        <a:lnTo>
                          <a:pt x="212" y="5"/>
                        </a:lnTo>
                        <a:lnTo>
                          <a:pt x="212" y="4"/>
                        </a:lnTo>
                        <a:lnTo>
                          <a:pt x="213" y="3"/>
                        </a:lnTo>
                        <a:lnTo>
                          <a:pt x="213" y="3"/>
                        </a:lnTo>
                        <a:lnTo>
                          <a:pt x="215" y="4"/>
                        </a:lnTo>
                        <a:lnTo>
                          <a:pt x="215" y="6"/>
                        </a:lnTo>
                        <a:lnTo>
                          <a:pt x="216" y="8"/>
                        </a:lnTo>
                        <a:lnTo>
                          <a:pt x="216" y="9"/>
                        </a:lnTo>
                        <a:lnTo>
                          <a:pt x="216" y="10"/>
                        </a:lnTo>
                        <a:lnTo>
                          <a:pt x="215" y="10"/>
                        </a:lnTo>
                        <a:lnTo>
                          <a:pt x="216" y="10"/>
                        </a:lnTo>
                        <a:lnTo>
                          <a:pt x="216" y="9"/>
                        </a:lnTo>
                        <a:lnTo>
                          <a:pt x="217" y="8"/>
                        </a:lnTo>
                        <a:lnTo>
                          <a:pt x="220" y="6"/>
                        </a:lnTo>
                        <a:lnTo>
                          <a:pt x="221" y="5"/>
                        </a:lnTo>
                        <a:lnTo>
                          <a:pt x="221" y="4"/>
                        </a:lnTo>
                        <a:lnTo>
                          <a:pt x="222" y="3"/>
                        </a:lnTo>
                        <a:lnTo>
                          <a:pt x="223" y="3"/>
                        </a:lnTo>
                        <a:lnTo>
                          <a:pt x="225" y="5"/>
                        </a:lnTo>
                        <a:lnTo>
                          <a:pt x="225" y="8"/>
                        </a:lnTo>
                        <a:lnTo>
                          <a:pt x="225" y="13"/>
                        </a:lnTo>
                        <a:lnTo>
                          <a:pt x="225" y="14"/>
                        </a:lnTo>
                        <a:lnTo>
                          <a:pt x="223" y="15"/>
                        </a:lnTo>
                        <a:lnTo>
                          <a:pt x="223" y="16"/>
                        </a:lnTo>
                        <a:lnTo>
                          <a:pt x="223" y="16"/>
                        </a:lnTo>
                        <a:lnTo>
                          <a:pt x="225" y="15"/>
                        </a:lnTo>
                        <a:lnTo>
                          <a:pt x="226" y="13"/>
                        </a:lnTo>
                        <a:lnTo>
                          <a:pt x="226" y="10"/>
                        </a:lnTo>
                        <a:lnTo>
                          <a:pt x="227" y="9"/>
                        </a:lnTo>
                        <a:lnTo>
                          <a:pt x="227" y="8"/>
                        </a:lnTo>
                        <a:lnTo>
                          <a:pt x="227" y="6"/>
                        </a:lnTo>
                        <a:lnTo>
                          <a:pt x="228" y="5"/>
                        </a:lnTo>
                        <a:lnTo>
                          <a:pt x="229" y="4"/>
                        </a:lnTo>
                        <a:lnTo>
                          <a:pt x="231" y="3"/>
                        </a:lnTo>
                        <a:lnTo>
                          <a:pt x="231" y="3"/>
                        </a:lnTo>
                        <a:lnTo>
                          <a:pt x="231" y="4"/>
                        </a:lnTo>
                        <a:lnTo>
                          <a:pt x="231" y="6"/>
                        </a:lnTo>
                        <a:lnTo>
                          <a:pt x="232" y="9"/>
                        </a:lnTo>
                        <a:lnTo>
                          <a:pt x="232" y="13"/>
                        </a:lnTo>
                        <a:lnTo>
                          <a:pt x="232" y="16"/>
                        </a:lnTo>
                        <a:lnTo>
                          <a:pt x="231" y="19"/>
                        </a:lnTo>
                        <a:lnTo>
                          <a:pt x="231" y="20"/>
                        </a:lnTo>
                        <a:lnTo>
                          <a:pt x="228" y="23"/>
                        </a:lnTo>
                        <a:lnTo>
                          <a:pt x="227" y="24"/>
                        </a:lnTo>
                        <a:lnTo>
                          <a:pt x="227" y="24"/>
                        </a:lnTo>
                        <a:lnTo>
                          <a:pt x="227" y="24"/>
                        </a:lnTo>
                        <a:lnTo>
                          <a:pt x="227" y="24"/>
                        </a:lnTo>
                        <a:lnTo>
                          <a:pt x="226" y="24"/>
                        </a:lnTo>
                        <a:lnTo>
                          <a:pt x="226" y="24"/>
                        </a:lnTo>
                        <a:lnTo>
                          <a:pt x="223" y="25"/>
                        </a:lnTo>
                        <a:lnTo>
                          <a:pt x="223" y="26"/>
                        </a:lnTo>
                        <a:lnTo>
                          <a:pt x="222" y="26"/>
                        </a:lnTo>
                        <a:lnTo>
                          <a:pt x="222" y="28"/>
                        </a:lnTo>
                        <a:lnTo>
                          <a:pt x="227" y="25"/>
                        </a:lnTo>
                        <a:lnTo>
                          <a:pt x="233" y="24"/>
                        </a:lnTo>
                        <a:lnTo>
                          <a:pt x="233" y="23"/>
                        </a:lnTo>
                        <a:lnTo>
                          <a:pt x="233" y="19"/>
                        </a:lnTo>
                        <a:lnTo>
                          <a:pt x="233" y="16"/>
                        </a:lnTo>
                        <a:lnTo>
                          <a:pt x="233" y="13"/>
                        </a:lnTo>
                        <a:lnTo>
                          <a:pt x="233" y="10"/>
                        </a:lnTo>
                        <a:lnTo>
                          <a:pt x="234" y="8"/>
                        </a:lnTo>
                        <a:lnTo>
                          <a:pt x="236" y="6"/>
                        </a:lnTo>
                        <a:lnTo>
                          <a:pt x="237" y="6"/>
                        </a:lnTo>
                        <a:lnTo>
                          <a:pt x="239" y="6"/>
                        </a:lnTo>
                        <a:lnTo>
                          <a:pt x="242" y="6"/>
                        </a:lnTo>
                        <a:lnTo>
                          <a:pt x="243" y="8"/>
                        </a:lnTo>
                        <a:lnTo>
                          <a:pt x="244" y="8"/>
                        </a:lnTo>
                        <a:lnTo>
                          <a:pt x="248" y="10"/>
                        </a:lnTo>
                        <a:lnTo>
                          <a:pt x="248" y="10"/>
                        </a:lnTo>
                        <a:lnTo>
                          <a:pt x="247" y="8"/>
                        </a:lnTo>
                        <a:lnTo>
                          <a:pt x="246" y="5"/>
                        </a:lnTo>
                        <a:lnTo>
                          <a:pt x="246" y="3"/>
                        </a:lnTo>
                        <a:lnTo>
                          <a:pt x="244" y="1"/>
                        </a:lnTo>
                        <a:lnTo>
                          <a:pt x="244" y="0"/>
                        </a:lnTo>
                        <a:lnTo>
                          <a:pt x="247" y="1"/>
                        </a:lnTo>
                        <a:lnTo>
                          <a:pt x="249" y="3"/>
                        </a:lnTo>
                        <a:lnTo>
                          <a:pt x="251" y="5"/>
                        </a:lnTo>
                        <a:lnTo>
                          <a:pt x="252" y="6"/>
                        </a:lnTo>
                        <a:lnTo>
                          <a:pt x="253" y="9"/>
                        </a:lnTo>
                        <a:lnTo>
                          <a:pt x="254" y="11"/>
                        </a:lnTo>
                        <a:lnTo>
                          <a:pt x="257" y="14"/>
                        </a:lnTo>
                        <a:lnTo>
                          <a:pt x="259" y="15"/>
                        </a:lnTo>
                        <a:lnTo>
                          <a:pt x="261" y="16"/>
                        </a:lnTo>
                        <a:lnTo>
                          <a:pt x="263" y="16"/>
                        </a:lnTo>
                        <a:lnTo>
                          <a:pt x="263" y="16"/>
                        </a:lnTo>
                        <a:lnTo>
                          <a:pt x="263" y="18"/>
                        </a:lnTo>
                        <a:lnTo>
                          <a:pt x="262" y="19"/>
                        </a:lnTo>
                        <a:lnTo>
                          <a:pt x="261" y="20"/>
                        </a:lnTo>
                        <a:lnTo>
                          <a:pt x="257" y="20"/>
                        </a:lnTo>
                        <a:lnTo>
                          <a:pt x="254" y="21"/>
                        </a:lnTo>
                        <a:lnTo>
                          <a:pt x="252" y="21"/>
                        </a:lnTo>
                        <a:lnTo>
                          <a:pt x="249" y="23"/>
                        </a:lnTo>
                        <a:lnTo>
                          <a:pt x="247" y="24"/>
                        </a:lnTo>
                        <a:lnTo>
                          <a:pt x="246" y="26"/>
                        </a:lnTo>
                        <a:lnTo>
                          <a:pt x="246" y="29"/>
                        </a:lnTo>
                        <a:lnTo>
                          <a:pt x="246" y="33"/>
                        </a:lnTo>
                        <a:lnTo>
                          <a:pt x="247" y="34"/>
                        </a:lnTo>
                        <a:lnTo>
                          <a:pt x="247" y="34"/>
                        </a:lnTo>
                        <a:lnTo>
                          <a:pt x="249" y="34"/>
                        </a:lnTo>
                        <a:lnTo>
                          <a:pt x="251" y="33"/>
                        </a:lnTo>
                        <a:lnTo>
                          <a:pt x="252" y="30"/>
                        </a:lnTo>
                        <a:lnTo>
                          <a:pt x="254" y="29"/>
                        </a:lnTo>
                        <a:lnTo>
                          <a:pt x="256" y="26"/>
                        </a:lnTo>
                        <a:lnTo>
                          <a:pt x="257" y="24"/>
                        </a:lnTo>
                        <a:lnTo>
                          <a:pt x="258" y="23"/>
                        </a:lnTo>
                        <a:lnTo>
                          <a:pt x="259" y="21"/>
                        </a:lnTo>
                        <a:lnTo>
                          <a:pt x="261" y="23"/>
                        </a:lnTo>
                        <a:lnTo>
                          <a:pt x="262" y="23"/>
                        </a:lnTo>
                        <a:lnTo>
                          <a:pt x="264" y="24"/>
                        </a:lnTo>
                        <a:lnTo>
                          <a:pt x="266" y="25"/>
                        </a:lnTo>
                        <a:lnTo>
                          <a:pt x="268" y="26"/>
                        </a:lnTo>
                        <a:lnTo>
                          <a:pt x="269" y="26"/>
                        </a:lnTo>
                        <a:lnTo>
                          <a:pt x="278" y="26"/>
                        </a:lnTo>
                        <a:lnTo>
                          <a:pt x="282" y="26"/>
                        </a:lnTo>
                        <a:lnTo>
                          <a:pt x="282" y="26"/>
                        </a:lnTo>
                        <a:lnTo>
                          <a:pt x="283" y="26"/>
                        </a:lnTo>
                        <a:lnTo>
                          <a:pt x="287" y="28"/>
                        </a:lnTo>
                        <a:lnTo>
                          <a:pt x="294" y="33"/>
                        </a:lnTo>
                        <a:lnTo>
                          <a:pt x="296" y="33"/>
                        </a:lnTo>
                        <a:lnTo>
                          <a:pt x="297" y="33"/>
                        </a:lnTo>
                        <a:lnTo>
                          <a:pt x="299" y="33"/>
                        </a:lnTo>
                        <a:lnTo>
                          <a:pt x="301" y="33"/>
                        </a:lnTo>
                        <a:lnTo>
                          <a:pt x="301" y="35"/>
                        </a:lnTo>
                        <a:lnTo>
                          <a:pt x="302" y="38"/>
                        </a:lnTo>
                        <a:lnTo>
                          <a:pt x="301" y="40"/>
                        </a:lnTo>
                        <a:lnTo>
                          <a:pt x="301" y="44"/>
                        </a:lnTo>
                        <a:lnTo>
                          <a:pt x="301" y="48"/>
                        </a:lnTo>
                        <a:lnTo>
                          <a:pt x="299" y="50"/>
                        </a:lnTo>
                        <a:lnTo>
                          <a:pt x="299" y="53"/>
                        </a:lnTo>
                        <a:lnTo>
                          <a:pt x="299" y="53"/>
                        </a:lnTo>
                        <a:lnTo>
                          <a:pt x="301" y="55"/>
                        </a:lnTo>
                        <a:lnTo>
                          <a:pt x="302" y="57"/>
                        </a:lnTo>
                        <a:lnTo>
                          <a:pt x="303" y="60"/>
                        </a:lnTo>
                        <a:lnTo>
                          <a:pt x="304" y="62"/>
                        </a:lnTo>
                        <a:lnTo>
                          <a:pt x="304" y="65"/>
                        </a:lnTo>
                        <a:lnTo>
                          <a:pt x="304" y="66"/>
                        </a:lnTo>
                        <a:lnTo>
                          <a:pt x="303" y="67"/>
                        </a:lnTo>
                        <a:lnTo>
                          <a:pt x="303" y="69"/>
                        </a:lnTo>
                        <a:lnTo>
                          <a:pt x="303" y="69"/>
                        </a:lnTo>
                        <a:lnTo>
                          <a:pt x="304" y="69"/>
                        </a:lnTo>
                        <a:lnTo>
                          <a:pt x="304" y="67"/>
                        </a:lnTo>
                        <a:lnTo>
                          <a:pt x="306" y="66"/>
                        </a:lnTo>
                        <a:lnTo>
                          <a:pt x="307" y="66"/>
                        </a:lnTo>
                        <a:lnTo>
                          <a:pt x="308" y="67"/>
                        </a:lnTo>
                        <a:lnTo>
                          <a:pt x="309" y="69"/>
                        </a:lnTo>
                        <a:lnTo>
                          <a:pt x="309" y="71"/>
                        </a:lnTo>
                        <a:lnTo>
                          <a:pt x="309" y="72"/>
                        </a:lnTo>
                        <a:lnTo>
                          <a:pt x="308" y="75"/>
                        </a:lnTo>
                        <a:lnTo>
                          <a:pt x="306" y="76"/>
                        </a:lnTo>
                        <a:lnTo>
                          <a:pt x="304" y="77"/>
                        </a:lnTo>
                        <a:lnTo>
                          <a:pt x="302" y="77"/>
                        </a:lnTo>
                        <a:lnTo>
                          <a:pt x="299" y="77"/>
                        </a:lnTo>
                        <a:lnTo>
                          <a:pt x="297" y="77"/>
                        </a:lnTo>
                        <a:lnTo>
                          <a:pt x="296" y="79"/>
                        </a:lnTo>
                        <a:lnTo>
                          <a:pt x="293" y="81"/>
                        </a:lnTo>
                        <a:lnTo>
                          <a:pt x="293" y="82"/>
                        </a:lnTo>
                        <a:lnTo>
                          <a:pt x="293" y="84"/>
                        </a:lnTo>
                        <a:lnTo>
                          <a:pt x="293" y="85"/>
                        </a:lnTo>
                        <a:lnTo>
                          <a:pt x="296" y="85"/>
                        </a:lnTo>
                        <a:lnTo>
                          <a:pt x="298" y="84"/>
                        </a:lnTo>
                        <a:lnTo>
                          <a:pt x="301" y="82"/>
                        </a:lnTo>
                        <a:lnTo>
                          <a:pt x="303" y="81"/>
                        </a:lnTo>
                        <a:lnTo>
                          <a:pt x="306" y="81"/>
                        </a:lnTo>
                        <a:lnTo>
                          <a:pt x="308" y="81"/>
                        </a:lnTo>
                        <a:lnTo>
                          <a:pt x="312" y="84"/>
                        </a:lnTo>
                        <a:lnTo>
                          <a:pt x="313" y="89"/>
                        </a:lnTo>
                        <a:lnTo>
                          <a:pt x="312" y="97"/>
                        </a:lnTo>
                        <a:lnTo>
                          <a:pt x="311" y="106"/>
                        </a:lnTo>
                        <a:lnTo>
                          <a:pt x="307" y="111"/>
                        </a:lnTo>
                        <a:lnTo>
                          <a:pt x="306" y="111"/>
                        </a:lnTo>
                        <a:lnTo>
                          <a:pt x="306" y="111"/>
                        </a:lnTo>
                        <a:lnTo>
                          <a:pt x="306" y="110"/>
                        </a:lnTo>
                        <a:lnTo>
                          <a:pt x="306" y="107"/>
                        </a:lnTo>
                        <a:lnTo>
                          <a:pt x="306" y="105"/>
                        </a:lnTo>
                        <a:lnTo>
                          <a:pt x="306" y="102"/>
                        </a:lnTo>
                        <a:lnTo>
                          <a:pt x="306" y="100"/>
                        </a:lnTo>
                        <a:lnTo>
                          <a:pt x="306" y="97"/>
                        </a:lnTo>
                        <a:lnTo>
                          <a:pt x="306" y="95"/>
                        </a:lnTo>
                        <a:lnTo>
                          <a:pt x="306" y="94"/>
                        </a:lnTo>
                        <a:lnTo>
                          <a:pt x="304" y="92"/>
                        </a:lnTo>
                        <a:lnTo>
                          <a:pt x="304" y="91"/>
                        </a:lnTo>
                        <a:lnTo>
                          <a:pt x="303" y="91"/>
                        </a:lnTo>
                        <a:lnTo>
                          <a:pt x="302" y="92"/>
                        </a:lnTo>
                        <a:lnTo>
                          <a:pt x="302" y="94"/>
                        </a:lnTo>
                        <a:lnTo>
                          <a:pt x="302" y="96"/>
                        </a:lnTo>
                        <a:lnTo>
                          <a:pt x="302" y="99"/>
                        </a:lnTo>
                        <a:lnTo>
                          <a:pt x="302" y="100"/>
                        </a:lnTo>
                        <a:lnTo>
                          <a:pt x="302" y="104"/>
                        </a:lnTo>
                        <a:lnTo>
                          <a:pt x="301" y="104"/>
                        </a:lnTo>
                        <a:lnTo>
                          <a:pt x="298" y="105"/>
                        </a:lnTo>
                        <a:lnTo>
                          <a:pt x="297" y="105"/>
                        </a:lnTo>
                        <a:lnTo>
                          <a:pt x="296" y="106"/>
                        </a:lnTo>
                        <a:lnTo>
                          <a:pt x="296" y="107"/>
                        </a:lnTo>
                        <a:lnTo>
                          <a:pt x="297" y="107"/>
                        </a:lnTo>
                        <a:lnTo>
                          <a:pt x="298" y="107"/>
                        </a:lnTo>
                        <a:lnTo>
                          <a:pt x="301" y="106"/>
                        </a:lnTo>
                        <a:lnTo>
                          <a:pt x="302" y="106"/>
                        </a:lnTo>
                        <a:lnTo>
                          <a:pt x="303" y="106"/>
                        </a:lnTo>
                        <a:lnTo>
                          <a:pt x="303" y="107"/>
                        </a:lnTo>
                        <a:lnTo>
                          <a:pt x="303" y="110"/>
                        </a:lnTo>
                        <a:lnTo>
                          <a:pt x="303" y="111"/>
                        </a:lnTo>
                        <a:lnTo>
                          <a:pt x="303" y="112"/>
                        </a:lnTo>
                        <a:lnTo>
                          <a:pt x="302" y="115"/>
                        </a:lnTo>
                        <a:lnTo>
                          <a:pt x="299" y="116"/>
                        </a:lnTo>
                        <a:lnTo>
                          <a:pt x="297" y="116"/>
                        </a:lnTo>
                        <a:lnTo>
                          <a:pt x="294" y="116"/>
                        </a:lnTo>
                        <a:lnTo>
                          <a:pt x="292" y="115"/>
                        </a:lnTo>
                        <a:lnTo>
                          <a:pt x="289" y="114"/>
                        </a:lnTo>
                        <a:lnTo>
                          <a:pt x="287" y="114"/>
                        </a:lnTo>
                        <a:lnTo>
                          <a:pt x="286" y="115"/>
                        </a:lnTo>
                        <a:lnTo>
                          <a:pt x="284" y="117"/>
                        </a:lnTo>
                        <a:lnTo>
                          <a:pt x="283" y="120"/>
                        </a:lnTo>
                        <a:lnTo>
                          <a:pt x="282" y="122"/>
                        </a:lnTo>
                        <a:lnTo>
                          <a:pt x="281" y="124"/>
                        </a:lnTo>
                        <a:lnTo>
                          <a:pt x="277" y="126"/>
                        </a:lnTo>
                        <a:lnTo>
                          <a:pt x="274" y="126"/>
                        </a:lnTo>
                        <a:lnTo>
                          <a:pt x="273" y="126"/>
                        </a:lnTo>
                        <a:lnTo>
                          <a:pt x="271" y="125"/>
                        </a:lnTo>
                        <a:lnTo>
                          <a:pt x="269" y="124"/>
                        </a:lnTo>
                        <a:lnTo>
                          <a:pt x="267" y="122"/>
                        </a:lnTo>
                        <a:lnTo>
                          <a:pt x="266" y="121"/>
                        </a:lnTo>
                        <a:lnTo>
                          <a:pt x="263" y="120"/>
                        </a:lnTo>
                        <a:lnTo>
                          <a:pt x="264" y="121"/>
                        </a:lnTo>
                        <a:lnTo>
                          <a:pt x="266" y="121"/>
                        </a:lnTo>
                        <a:lnTo>
                          <a:pt x="266" y="122"/>
                        </a:lnTo>
                        <a:lnTo>
                          <a:pt x="264" y="124"/>
                        </a:lnTo>
                        <a:lnTo>
                          <a:pt x="266" y="125"/>
                        </a:lnTo>
                        <a:lnTo>
                          <a:pt x="267" y="127"/>
                        </a:lnTo>
                        <a:lnTo>
                          <a:pt x="267" y="127"/>
                        </a:lnTo>
                        <a:lnTo>
                          <a:pt x="266" y="129"/>
                        </a:lnTo>
                        <a:lnTo>
                          <a:pt x="264" y="129"/>
                        </a:lnTo>
                        <a:lnTo>
                          <a:pt x="263" y="127"/>
                        </a:lnTo>
                        <a:lnTo>
                          <a:pt x="261" y="126"/>
                        </a:lnTo>
                        <a:lnTo>
                          <a:pt x="259" y="126"/>
                        </a:lnTo>
                        <a:lnTo>
                          <a:pt x="257" y="125"/>
                        </a:lnTo>
                        <a:lnTo>
                          <a:pt x="256" y="125"/>
                        </a:lnTo>
                        <a:lnTo>
                          <a:pt x="253" y="125"/>
                        </a:lnTo>
                        <a:lnTo>
                          <a:pt x="253" y="126"/>
                        </a:lnTo>
                        <a:lnTo>
                          <a:pt x="252" y="127"/>
                        </a:lnTo>
                        <a:lnTo>
                          <a:pt x="252" y="131"/>
                        </a:lnTo>
                        <a:lnTo>
                          <a:pt x="253" y="132"/>
                        </a:lnTo>
                        <a:lnTo>
                          <a:pt x="256" y="135"/>
                        </a:lnTo>
                        <a:lnTo>
                          <a:pt x="257" y="135"/>
                        </a:lnTo>
                        <a:lnTo>
                          <a:pt x="257" y="136"/>
                        </a:lnTo>
                        <a:lnTo>
                          <a:pt x="258" y="140"/>
                        </a:lnTo>
                        <a:lnTo>
                          <a:pt x="257" y="142"/>
                        </a:lnTo>
                        <a:lnTo>
                          <a:pt x="256" y="146"/>
                        </a:lnTo>
                        <a:lnTo>
                          <a:pt x="253" y="149"/>
                        </a:lnTo>
                        <a:lnTo>
                          <a:pt x="253" y="152"/>
                        </a:lnTo>
                        <a:lnTo>
                          <a:pt x="253" y="156"/>
                        </a:lnTo>
                        <a:lnTo>
                          <a:pt x="253" y="157"/>
                        </a:lnTo>
                        <a:lnTo>
                          <a:pt x="254" y="159"/>
                        </a:lnTo>
                        <a:lnTo>
                          <a:pt x="256" y="160"/>
                        </a:lnTo>
                        <a:lnTo>
                          <a:pt x="257" y="162"/>
                        </a:lnTo>
                        <a:lnTo>
                          <a:pt x="257" y="164"/>
                        </a:lnTo>
                        <a:lnTo>
                          <a:pt x="256" y="166"/>
                        </a:lnTo>
                        <a:lnTo>
                          <a:pt x="254" y="167"/>
                        </a:lnTo>
                        <a:lnTo>
                          <a:pt x="253" y="169"/>
                        </a:lnTo>
                        <a:lnTo>
                          <a:pt x="251" y="171"/>
                        </a:lnTo>
                        <a:lnTo>
                          <a:pt x="251" y="172"/>
                        </a:lnTo>
                        <a:lnTo>
                          <a:pt x="252" y="175"/>
                        </a:lnTo>
                        <a:lnTo>
                          <a:pt x="252" y="176"/>
                        </a:lnTo>
                        <a:lnTo>
                          <a:pt x="253" y="177"/>
                        </a:lnTo>
                        <a:lnTo>
                          <a:pt x="253" y="179"/>
                        </a:lnTo>
                        <a:lnTo>
                          <a:pt x="253" y="180"/>
                        </a:lnTo>
                        <a:lnTo>
                          <a:pt x="253" y="179"/>
                        </a:lnTo>
                        <a:lnTo>
                          <a:pt x="252" y="179"/>
                        </a:lnTo>
                        <a:lnTo>
                          <a:pt x="249" y="177"/>
                        </a:lnTo>
                        <a:lnTo>
                          <a:pt x="248" y="176"/>
                        </a:lnTo>
                        <a:lnTo>
                          <a:pt x="247" y="176"/>
                        </a:lnTo>
                        <a:lnTo>
                          <a:pt x="246" y="179"/>
                        </a:lnTo>
                        <a:lnTo>
                          <a:pt x="246" y="180"/>
                        </a:lnTo>
                        <a:lnTo>
                          <a:pt x="246" y="181"/>
                        </a:lnTo>
                        <a:lnTo>
                          <a:pt x="247" y="184"/>
                        </a:lnTo>
                        <a:lnTo>
                          <a:pt x="248" y="185"/>
                        </a:lnTo>
                        <a:lnTo>
                          <a:pt x="248" y="186"/>
                        </a:lnTo>
                        <a:lnTo>
                          <a:pt x="248" y="191"/>
                        </a:lnTo>
                        <a:lnTo>
                          <a:pt x="248" y="196"/>
                        </a:lnTo>
                        <a:lnTo>
                          <a:pt x="247" y="201"/>
                        </a:lnTo>
                        <a:lnTo>
                          <a:pt x="247" y="205"/>
                        </a:lnTo>
                        <a:lnTo>
                          <a:pt x="246" y="209"/>
                        </a:lnTo>
                        <a:lnTo>
                          <a:pt x="246" y="212"/>
                        </a:lnTo>
                        <a:lnTo>
                          <a:pt x="244" y="214"/>
                        </a:lnTo>
                        <a:lnTo>
                          <a:pt x="243" y="216"/>
                        </a:lnTo>
                        <a:lnTo>
                          <a:pt x="241" y="219"/>
                        </a:lnTo>
                        <a:lnTo>
                          <a:pt x="238" y="220"/>
                        </a:lnTo>
                        <a:lnTo>
                          <a:pt x="237" y="221"/>
                        </a:lnTo>
                        <a:lnTo>
                          <a:pt x="231" y="227"/>
                        </a:lnTo>
                        <a:lnTo>
                          <a:pt x="228" y="235"/>
                        </a:lnTo>
                        <a:lnTo>
                          <a:pt x="225" y="241"/>
                        </a:lnTo>
                        <a:lnTo>
                          <a:pt x="222" y="244"/>
                        </a:lnTo>
                        <a:lnTo>
                          <a:pt x="220" y="246"/>
                        </a:lnTo>
                        <a:lnTo>
                          <a:pt x="217" y="247"/>
                        </a:lnTo>
                        <a:lnTo>
                          <a:pt x="213" y="250"/>
                        </a:lnTo>
                        <a:lnTo>
                          <a:pt x="211" y="255"/>
                        </a:lnTo>
                        <a:lnTo>
                          <a:pt x="211" y="256"/>
                        </a:lnTo>
                        <a:lnTo>
                          <a:pt x="210" y="257"/>
                        </a:lnTo>
                        <a:lnTo>
                          <a:pt x="210" y="258"/>
                        </a:lnTo>
                        <a:lnTo>
                          <a:pt x="208" y="260"/>
                        </a:lnTo>
                        <a:lnTo>
                          <a:pt x="208" y="261"/>
                        </a:lnTo>
                        <a:lnTo>
                          <a:pt x="210" y="262"/>
                        </a:lnTo>
                        <a:lnTo>
                          <a:pt x="210" y="263"/>
                        </a:lnTo>
                        <a:lnTo>
                          <a:pt x="210" y="263"/>
                        </a:lnTo>
                        <a:lnTo>
                          <a:pt x="210" y="265"/>
                        </a:lnTo>
                        <a:lnTo>
                          <a:pt x="208" y="267"/>
                        </a:lnTo>
                        <a:lnTo>
                          <a:pt x="207" y="267"/>
                        </a:lnTo>
                        <a:lnTo>
                          <a:pt x="207" y="267"/>
                        </a:lnTo>
                        <a:lnTo>
                          <a:pt x="202" y="266"/>
                        </a:lnTo>
                        <a:lnTo>
                          <a:pt x="195" y="263"/>
                        </a:lnTo>
                        <a:lnTo>
                          <a:pt x="188" y="261"/>
                        </a:lnTo>
                        <a:lnTo>
                          <a:pt x="186" y="260"/>
                        </a:lnTo>
                        <a:lnTo>
                          <a:pt x="186" y="258"/>
                        </a:lnTo>
                        <a:lnTo>
                          <a:pt x="187" y="257"/>
                        </a:lnTo>
                        <a:lnTo>
                          <a:pt x="188" y="257"/>
                        </a:lnTo>
                        <a:lnTo>
                          <a:pt x="188" y="256"/>
                        </a:lnTo>
                        <a:lnTo>
                          <a:pt x="188" y="256"/>
                        </a:lnTo>
                        <a:lnTo>
                          <a:pt x="187" y="256"/>
                        </a:lnTo>
                        <a:lnTo>
                          <a:pt x="185" y="256"/>
                        </a:lnTo>
                        <a:lnTo>
                          <a:pt x="185" y="256"/>
                        </a:lnTo>
                        <a:lnTo>
                          <a:pt x="183" y="255"/>
                        </a:lnTo>
                        <a:lnTo>
                          <a:pt x="182" y="252"/>
                        </a:lnTo>
                        <a:lnTo>
                          <a:pt x="181" y="251"/>
                        </a:lnTo>
                        <a:lnTo>
                          <a:pt x="178" y="249"/>
                        </a:lnTo>
                        <a:lnTo>
                          <a:pt x="178" y="250"/>
                        </a:lnTo>
                        <a:lnTo>
                          <a:pt x="178" y="250"/>
                        </a:lnTo>
                        <a:lnTo>
                          <a:pt x="178" y="251"/>
                        </a:lnTo>
                        <a:lnTo>
                          <a:pt x="178" y="252"/>
                        </a:lnTo>
                        <a:lnTo>
                          <a:pt x="178" y="255"/>
                        </a:lnTo>
                        <a:lnTo>
                          <a:pt x="178" y="256"/>
                        </a:lnTo>
                        <a:lnTo>
                          <a:pt x="177" y="258"/>
                        </a:lnTo>
                        <a:lnTo>
                          <a:pt x="176" y="260"/>
                        </a:lnTo>
                        <a:lnTo>
                          <a:pt x="175" y="261"/>
                        </a:lnTo>
                        <a:lnTo>
                          <a:pt x="172" y="261"/>
                        </a:lnTo>
                        <a:lnTo>
                          <a:pt x="171" y="261"/>
                        </a:lnTo>
                        <a:lnTo>
                          <a:pt x="171" y="260"/>
                        </a:lnTo>
                        <a:lnTo>
                          <a:pt x="171" y="260"/>
                        </a:lnTo>
                        <a:lnTo>
                          <a:pt x="171" y="258"/>
                        </a:lnTo>
                        <a:lnTo>
                          <a:pt x="171" y="258"/>
                        </a:lnTo>
                        <a:lnTo>
                          <a:pt x="170" y="258"/>
                        </a:lnTo>
                        <a:lnTo>
                          <a:pt x="166" y="257"/>
                        </a:lnTo>
                        <a:lnTo>
                          <a:pt x="161" y="256"/>
                        </a:lnTo>
                        <a:lnTo>
                          <a:pt x="157" y="255"/>
                        </a:lnTo>
                        <a:lnTo>
                          <a:pt x="153" y="254"/>
                        </a:lnTo>
                        <a:lnTo>
                          <a:pt x="151" y="254"/>
                        </a:lnTo>
                        <a:lnTo>
                          <a:pt x="150" y="255"/>
                        </a:lnTo>
                        <a:lnTo>
                          <a:pt x="147" y="255"/>
                        </a:lnTo>
                        <a:lnTo>
                          <a:pt x="146" y="255"/>
                        </a:lnTo>
                        <a:lnTo>
                          <a:pt x="145" y="255"/>
                        </a:lnTo>
                        <a:lnTo>
                          <a:pt x="145" y="254"/>
                        </a:lnTo>
                        <a:lnTo>
                          <a:pt x="143" y="254"/>
                        </a:lnTo>
                        <a:lnTo>
                          <a:pt x="142" y="254"/>
                        </a:lnTo>
                        <a:lnTo>
                          <a:pt x="142" y="255"/>
                        </a:lnTo>
                        <a:lnTo>
                          <a:pt x="143" y="256"/>
                        </a:lnTo>
                        <a:lnTo>
                          <a:pt x="143" y="257"/>
                        </a:lnTo>
                        <a:lnTo>
                          <a:pt x="145" y="258"/>
                        </a:lnTo>
                        <a:lnTo>
                          <a:pt x="143" y="260"/>
                        </a:lnTo>
                        <a:lnTo>
                          <a:pt x="142" y="261"/>
                        </a:lnTo>
                        <a:lnTo>
                          <a:pt x="138" y="262"/>
                        </a:lnTo>
                        <a:lnTo>
                          <a:pt x="135" y="262"/>
                        </a:lnTo>
                        <a:lnTo>
                          <a:pt x="132" y="261"/>
                        </a:lnTo>
                        <a:lnTo>
                          <a:pt x="130" y="260"/>
                        </a:lnTo>
                        <a:lnTo>
                          <a:pt x="127" y="258"/>
                        </a:lnTo>
                        <a:lnTo>
                          <a:pt x="126" y="260"/>
                        </a:lnTo>
                        <a:lnTo>
                          <a:pt x="126" y="260"/>
                        </a:lnTo>
                        <a:lnTo>
                          <a:pt x="126" y="261"/>
                        </a:lnTo>
                        <a:lnTo>
                          <a:pt x="125" y="262"/>
                        </a:lnTo>
                        <a:lnTo>
                          <a:pt x="125" y="262"/>
                        </a:lnTo>
                        <a:lnTo>
                          <a:pt x="125" y="263"/>
                        </a:lnTo>
                        <a:lnTo>
                          <a:pt x="125" y="263"/>
                        </a:lnTo>
                        <a:lnTo>
                          <a:pt x="125" y="263"/>
                        </a:lnTo>
                        <a:lnTo>
                          <a:pt x="123" y="265"/>
                        </a:lnTo>
                        <a:lnTo>
                          <a:pt x="117" y="265"/>
                        </a:lnTo>
                        <a:lnTo>
                          <a:pt x="117" y="265"/>
                        </a:lnTo>
                        <a:lnTo>
                          <a:pt x="116" y="266"/>
                        </a:lnTo>
                        <a:lnTo>
                          <a:pt x="116" y="267"/>
                        </a:lnTo>
                        <a:lnTo>
                          <a:pt x="115" y="268"/>
                        </a:lnTo>
                        <a:lnTo>
                          <a:pt x="115" y="268"/>
                        </a:lnTo>
                        <a:lnTo>
                          <a:pt x="112" y="267"/>
                        </a:lnTo>
                        <a:lnTo>
                          <a:pt x="110" y="267"/>
                        </a:lnTo>
                        <a:lnTo>
                          <a:pt x="107" y="266"/>
                        </a:lnTo>
                        <a:lnTo>
                          <a:pt x="105" y="265"/>
                        </a:lnTo>
                        <a:lnTo>
                          <a:pt x="103" y="265"/>
                        </a:lnTo>
                        <a:lnTo>
                          <a:pt x="103" y="263"/>
                        </a:lnTo>
                        <a:lnTo>
                          <a:pt x="103" y="263"/>
                        </a:lnTo>
                        <a:lnTo>
                          <a:pt x="105" y="263"/>
                        </a:lnTo>
                        <a:lnTo>
                          <a:pt x="107" y="262"/>
                        </a:lnTo>
                        <a:lnTo>
                          <a:pt x="108" y="262"/>
                        </a:lnTo>
                        <a:lnTo>
                          <a:pt x="110" y="261"/>
                        </a:lnTo>
                        <a:lnTo>
                          <a:pt x="110" y="260"/>
                        </a:lnTo>
                        <a:lnTo>
                          <a:pt x="108" y="260"/>
                        </a:lnTo>
                        <a:lnTo>
                          <a:pt x="107" y="260"/>
                        </a:lnTo>
                        <a:lnTo>
                          <a:pt x="105" y="258"/>
                        </a:lnTo>
                        <a:lnTo>
                          <a:pt x="102" y="258"/>
                        </a:lnTo>
                        <a:lnTo>
                          <a:pt x="101" y="257"/>
                        </a:lnTo>
                        <a:lnTo>
                          <a:pt x="100" y="257"/>
                        </a:lnTo>
                        <a:lnTo>
                          <a:pt x="99" y="257"/>
                        </a:lnTo>
                        <a:lnTo>
                          <a:pt x="99" y="257"/>
                        </a:lnTo>
                        <a:lnTo>
                          <a:pt x="97" y="257"/>
                        </a:lnTo>
                        <a:lnTo>
                          <a:pt x="99" y="258"/>
                        </a:lnTo>
                        <a:lnTo>
                          <a:pt x="100" y="258"/>
                        </a:lnTo>
                        <a:lnTo>
                          <a:pt x="101" y="260"/>
                        </a:lnTo>
                        <a:lnTo>
                          <a:pt x="101" y="261"/>
                        </a:lnTo>
                        <a:lnTo>
                          <a:pt x="102" y="265"/>
                        </a:lnTo>
                        <a:lnTo>
                          <a:pt x="101" y="267"/>
                        </a:lnTo>
                        <a:lnTo>
                          <a:pt x="100" y="268"/>
                        </a:lnTo>
                        <a:lnTo>
                          <a:pt x="97" y="268"/>
                        </a:lnTo>
                        <a:lnTo>
                          <a:pt x="95" y="270"/>
                        </a:lnTo>
                        <a:lnTo>
                          <a:pt x="94" y="270"/>
                        </a:lnTo>
                        <a:lnTo>
                          <a:pt x="91" y="268"/>
                        </a:lnTo>
                        <a:lnTo>
                          <a:pt x="89" y="268"/>
                        </a:lnTo>
                        <a:lnTo>
                          <a:pt x="87" y="268"/>
                        </a:lnTo>
                        <a:lnTo>
                          <a:pt x="86" y="268"/>
                        </a:lnTo>
                        <a:lnTo>
                          <a:pt x="85" y="268"/>
                        </a:lnTo>
                        <a:lnTo>
                          <a:pt x="85" y="271"/>
                        </a:lnTo>
                        <a:lnTo>
                          <a:pt x="85" y="273"/>
                        </a:lnTo>
                        <a:lnTo>
                          <a:pt x="84" y="275"/>
                        </a:lnTo>
                        <a:lnTo>
                          <a:pt x="84" y="276"/>
                        </a:lnTo>
                        <a:lnTo>
                          <a:pt x="84" y="276"/>
                        </a:lnTo>
                        <a:lnTo>
                          <a:pt x="82" y="272"/>
                        </a:lnTo>
                        <a:lnTo>
                          <a:pt x="81" y="271"/>
                        </a:lnTo>
                        <a:lnTo>
                          <a:pt x="80" y="271"/>
                        </a:lnTo>
                        <a:lnTo>
                          <a:pt x="79" y="272"/>
                        </a:lnTo>
                        <a:lnTo>
                          <a:pt x="77" y="273"/>
                        </a:lnTo>
                        <a:lnTo>
                          <a:pt x="76" y="275"/>
                        </a:lnTo>
                        <a:lnTo>
                          <a:pt x="75" y="275"/>
                        </a:lnTo>
                        <a:lnTo>
                          <a:pt x="72" y="275"/>
                        </a:lnTo>
                        <a:lnTo>
                          <a:pt x="71" y="273"/>
                        </a:lnTo>
                        <a:lnTo>
                          <a:pt x="70" y="272"/>
                        </a:lnTo>
                        <a:lnTo>
                          <a:pt x="69" y="271"/>
                        </a:lnTo>
                        <a:lnTo>
                          <a:pt x="66" y="271"/>
                        </a:lnTo>
                        <a:lnTo>
                          <a:pt x="66" y="271"/>
                        </a:lnTo>
                        <a:lnTo>
                          <a:pt x="64" y="272"/>
                        </a:lnTo>
                        <a:lnTo>
                          <a:pt x="62" y="273"/>
                        </a:lnTo>
                        <a:lnTo>
                          <a:pt x="62" y="273"/>
                        </a:lnTo>
                        <a:lnTo>
                          <a:pt x="60" y="272"/>
                        </a:lnTo>
                        <a:lnTo>
                          <a:pt x="57" y="270"/>
                        </a:lnTo>
                        <a:lnTo>
                          <a:pt x="55" y="268"/>
                        </a:lnTo>
                        <a:lnTo>
                          <a:pt x="52" y="267"/>
                        </a:lnTo>
                        <a:lnTo>
                          <a:pt x="52" y="267"/>
                        </a:lnTo>
                        <a:lnTo>
                          <a:pt x="52" y="268"/>
                        </a:lnTo>
                        <a:lnTo>
                          <a:pt x="54" y="270"/>
                        </a:lnTo>
                        <a:lnTo>
                          <a:pt x="52" y="270"/>
                        </a:lnTo>
                        <a:lnTo>
                          <a:pt x="52" y="271"/>
                        </a:lnTo>
                        <a:lnTo>
                          <a:pt x="52" y="271"/>
                        </a:lnTo>
                        <a:lnTo>
                          <a:pt x="51" y="272"/>
                        </a:lnTo>
                        <a:lnTo>
                          <a:pt x="50" y="272"/>
                        </a:lnTo>
                        <a:lnTo>
                          <a:pt x="46" y="272"/>
                        </a:lnTo>
                        <a:lnTo>
                          <a:pt x="45" y="272"/>
                        </a:lnTo>
                        <a:lnTo>
                          <a:pt x="44" y="271"/>
                        </a:lnTo>
                        <a:lnTo>
                          <a:pt x="44" y="270"/>
                        </a:lnTo>
                        <a:lnTo>
                          <a:pt x="44" y="270"/>
                        </a:lnTo>
                        <a:lnTo>
                          <a:pt x="42" y="270"/>
                        </a:lnTo>
                        <a:lnTo>
                          <a:pt x="42" y="270"/>
                        </a:lnTo>
                        <a:lnTo>
                          <a:pt x="41" y="271"/>
                        </a:lnTo>
                        <a:lnTo>
                          <a:pt x="40" y="271"/>
                        </a:lnTo>
                        <a:lnTo>
                          <a:pt x="39" y="271"/>
                        </a:lnTo>
                        <a:lnTo>
                          <a:pt x="37" y="271"/>
                        </a:lnTo>
                        <a:lnTo>
                          <a:pt x="37" y="270"/>
                        </a:lnTo>
                        <a:lnTo>
                          <a:pt x="37" y="267"/>
                        </a:lnTo>
                        <a:lnTo>
                          <a:pt x="39" y="266"/>
                        </a:lnTo>
                        <a:lnTo>
                          <a:pt x="39" y="265"/>
                        </a:lnTo>
                        <a:lnTo>
                          <a:pt x="39" y="262"/>
                        </a:lnTo>
                        <a:lnTo>
                          <a:pt x="39" y="261"/>
                        </a:lnTo>
                        <a:lnTo>
                          <a:pt x="37" y="261"/>
                        </a:lnTo>
                        <a:lnTo>
                          <a:pt x="37" y="262"/>
                        </a:lnTo>
                        <a:lnTo>
                          <a:pt x="37" y="263"/>
                        </a:lnTo>
                        <a:lnTo>
                          <a:pt x="36" y="263"/>
                        </a:lnTo>
                        <a:lnTo>
                          <a:pt x="35" y="263"/>
                        </a:lnTo>
                        <a:lnTo>
                          <a:pt x="34" y="263"/>
                        </a:lnTo>
                        <a:lnTo>
                          <a:pt x="32" y="262"/>
                        </a:lnTo>
                        <a:lnTo>
                          <a:pt x="31" y="262"/>
                        </a:lnTo>
                        <a:lnTo>
                          <a:pt x="31" y="262"/>
                        </a:lnTo>
                        <a:lnTo>
                          <a:pt x="31" y="263"/>
                        </a:lnTo>
                        <a:lnTo>
                          <a:pt x="30" y="265"/>
                        </a:lnTo>
                        <a:lnTo>
                          <a:pt x="29" y="265"/>
                        </a:lnTo>
                        <a:lnTo>
                          <a:pt x="29" y="265"/>
                        </a:lnTo>
                        <a:lnTo>
                          <a:pt x="27" y="263"/>
                        </a:lnTo>
                        <a:lnTo>
                          <a:pt x="26" y="262"/>
                        </a:lnTo>
                        <a:lnTo>
                          <a:pt x="26" y="261"/>
                        </a:lnTo>
                        <a:lnTo>
                          <a:pt x="25" y="261"/>
                        </a:lnTo>
                        <a:lnTo>
                          <a:pt x="24" y="262"/>
                        </a:lnTo>
                        <a:lnTo>
                          <a:pt x="22" y="263"/>
                        </a:lnTo>
                        <a:lnTo>
                          <a:pt x="20" y="265"/>
                        </a:lnTo>
                        <a:lnTo>
                          <a:pt x="19" y="265"/>
                        </a:lnTo>
                        <a:lnTo>
                          <a:pt x="17" y="265"/>
                        </a:lnTo>
                        <a:lnTo>
                          <a:pt x="16" y="263"/>
                        </a:lnTo>
                        <a:lnTo>
                          <a:pt x="15" y="261"/>
                        </a:lnTo>
                        <a:lnTo>
                          <a:pt x="15" y="258"/>
                        </a:lnTo>
                        <a:lnTo>
                          <a:pt x="15" y="257"/>
                        </a:lnTo>
                        <a:lnTo>
                          <a:pt x="16" y="256"/>
                        </a:lnTo>
                        <a:lnTo>
                          <a:pt x="17" y="255"/>
                        </a:lnTo>
                        <a:lnTo>
                          <a:pt x="21" y="254"/>
                        </a:lnTo>
                        <a:lnTo>
                          <a:pt x="27" y="254"/>
                        </a:lnTo>
                        <a:lnTo>
                          <a:pt x="35" y="252"/>
                        </a:lnTo>
                        <a:lnTo>
                          <a:pt x="40" y="251"/>
                        </a:lnTo>
                        <a:lnTo>
                          <a:pt x="42" y="250"/>
                        </a:lnTo>
                        <a:lnTo>
                          <a:pt x="40" y="247"/>
                        </a:lnTo>
                        <a:lnTo>
                          <a:pt x="37" y="245"/>
                        </a:lnTo>
                        <a:lnTo>
                          <a:pt x="37" y="245"/>
                        </a:lnTo>
                        <a:lnTo>
                          <a:pt x="36" y="246"/>
                        </a:lnTo>
                        <a:lnTo>
                          <a:pt x="35" y="247"/>
                        </a:lnTo>
                        <a:lnTo>
                          <a:pt x="35" y="249"/>
                        </a:lnTo>
                        <a:lnTo>
                          <a:pt x="34" y="250"/>
                        </a:lnTo>
                        <a:lnTo>
                          <a:pt x="30" y="250"/>
                        </a:lnTo>
                        <a:lnTo>
                          <a:pt x="27" y="249"/>
                        </a:lnTo>
                        <a:lnTo>
                          <a:pt x="24" y="247"/>
                        </a:lnTo>
                        <a:lnTo>
                          <a:pt x="20" y="246"/>
                        </a:lnTo>
                        <a:lnTo>
                          <a:pt x="17" y="246"/>
                        </a:lnTo>
                        <a:lnTo>
                          <a:pt x="15" y="246"/>
                        </a:lnTo>
                        <a:lnTo>
                          <a:pt x="14" y="247"/>
                        </a:lnTo>
                        <a:lnTo>
                          <a:pt x="12" y="247"/>
                        </a:lnTo>
                        <a:lnTo>
                          <a:pt x="10" y="247"/>
                        </a:lnTo>
                        <a:lnTo>
                          <a:pt x="9" y="247"/>
                        </a:lnTo>
                        <a:lnTo>
                          <a:pt x="6" y="246"/>
                        </a:lnTo>
                        <a:lnTo>
                          <a:pt x="5" y="246"/>
                        </a:lnTo>
                        <a:lnTo>
                          <a:pt x="4" y="246"/>
                        </a:lnTo>
                        <a:lnTo>
                          <a:pt x="4" y="246"/>
                        </a:lnTo>
                        <a:lnTo>
                          <a:pt x="4" y="246"/>
                        </a:lnTo>
                        <a:lnTo>
                          <a:pt x="4" y="245"/>
                        </a:lnTo>
                        <a:lnTo>
                          <a:pt x="4" y="244"/>
                        </a:lnTo>
                        <a:lnTo>
                          <a:pt x="5" y="244"/>
                        </a:lnTo>
                        <a:lnTo>
                          <a:pt x="6" y="244"/>
                        </a:lnTo>
                        <a:lnTo>
                          <a:pt x="7" y="245"/>
                        </a:lnTo>
                        <a:lnTo>
                          <a:pt x="9" y="245"/>
                        </a:lnTo>
                        <a:lnTo>
                          <a:pt x="9" y="245"/>
                        </a:lnTo>
                        <a:lnTo>
                          <a:pt x="12" y="241"/>
                        </a:lnTo>
                        <a:lnTo>
                          <a:pt x="15" y="240"/>
                        </a:lnTo>
                        <a:lnTo>
                          <a:pt x="17" y="239"/>
                        </a:lnTo>
                        <a:lnTo>
                          <a:pt x="19" y="239"/>
                        </a:lnTo>
                        <a:lnTo>
                          <a:pt x="21" y="240"/>
                        </a:lnTo>
                        <a:lnTo>
                          <a:pt x="22" y="240"/>
                        </a:lnTo>
                        <a:lnTo>
                          <a:pt x="25" y="240"/>
                        </a:lnTo>
                        <a:lnTo>
                          <a:pt x="27" y="240"/>
                        </a:lnTo>
                        <a:lnTo>
                          <a:pt x="27" y="239"/>
                        </a:lnTo>
                        <a:lnTo>
                          <a:pt x="26" y="239"/>
                        </a:lnTo>
                        <a:lnTo>
                          <a:pt x="26" y="239"/>
                        </a:lnTo>
                        <a:lnTo>
                          <a:pt x="26" y="237"/>
                        </a:lnTo>
                        <a:lnTo>
                          <a:pt x="27" y="236"/>
                        </a:lnTo>
                        <a:lnTo>
                          <a:pt x="30" y="236"/>
                        </a:lnTo>
                        <a:lnTo>
                          <a:pt x="32" y="236"/>
                        </a:lnTo>
                        <a:lnTo>
                          <a:pt x="35" y="236"/>
                        </a:lnTo>
                        <a:lnTo>
                          <a:pt x="37" y="236"/>
                        </a:lnTo>
                        <a:lnTo>
                          <a:pt x="39" y="236"/>
                        </a:lnTo>
                        <a:lnTo>
                          <a:pt x="40" y="235"/>
                        </a:lnTo>
                        <a:lnTo>
                          <a:pt x="40" y="235"/>
                        </a:lnTo>
                        <a:lnTo>
                          <a:pt x="39" y="235"/>
                        </a:lnTo>
                        <a:lnTo>
                          <a:pt x="37" y="235"/>
                        </a:lnTo>
                        <a:lnTo>
                          <a:pt x="36" y="235"/>
                        </a:lnTo>
                        <a:lnTo>
                          <a:pt x="27" y="235"/>
                        </a:lnTo>
                        <a:lnTo>
                          <a:pt x="17" y="236"/>
                        </a:lnTo>
                        <a:lnTo>
                          <a:pt x="9" y="235"/>
                        </a:lnTo>
                        <a:lnTo>
                          <a:pt x="7" y="235"/>
                        </a:lnTo>
                        <a:lnTo>
                          <a:pt x="6" y="234"/>
                        </a:lnTo>
                        <a:lnTo>
                          <a:pt x="7" y="232"/>
                        </a:lnTo>
                        <a:lnTo>
                          <a:pt x="7" y="230"/>
                        </a:lnTo>
                        <a:lnTo>
                          <a:pt x="9" y="229"/>
                        </a:lnTo>
                        <a:lnTo>
                          <a:pt x="10" y="227"/>
                        </a:lnTo>
                        <a:lnTo>
                          <a:pt x="10" y="226"/>
                        </a:lnTo>
                        <a:lnTo>
                          <a:pt x="9" y="225"/>
                        </a:lnTo>
                        <a:lnTo>
                          <a:pt x="7" y="225"/>
                        </a:lnTo>
                        <a:lnTo>
                          <a:pt x="6" y="225"/>
                        </a:lnTo>
                        <a:lnTo>
                          <a:pt x="4" y="226"/>
                        </a:lnTo>
                        <a:lnTo>
                          <a:pt x="2" y="227"/>
                        </a:lnTo>
                        <a:lnTo>
                          <a:pt x="1" y="227"/>
                        </a:lnTo>
                        <a:lnTo>
                          <a:pt x="2" y="222"/>
                        </a:lnTo>
                        <a:lnTo>
                          <a:pt x="2" y="222"/>
                        </a:lnTo>
                        <a:lnTo>
                          <a:pt x="1" y="222"/>
                        </a:lnTo>
                        <a:lnTo>
                          <a:pt x="0" y="221"/>
                        </a:lnTo>
                        <a:lnTo>
                          <a:pt x="0" y="221"/>
                        </a:lnTo>
                        <a:lnTo>
                          <a:pt x="0" y="220"/>
                        </a:lnTo>
                        <a:lnTo>
                          <a:pt x="0" y="219"/>
                        </a:lnTo>
                        <a:lnTo>
                          <a:pt x="1" y="219"/>
                        </a:lnTo>
                        <a:lnTo>
                          <a:pt x="4" y="219"/>
                        </a:lnTo>
                        <a:lnTo>
                          <a:pt x="6" y="220"/>
                        </a:lnTo>
                        <a:lnTo>
                          <a:pt x="7" y="220"/>
                        </a:lnTo>
                        <a:lnTo>
                          <a:pt x="9" y="220"/>
                        </a:lnTo>
                        <a:lnTo>
                          <a:pt x="9" y="219"/>
                        </a:lnTo>
                        <a:lnTo>
                          <a:pt x="9" y="217"/>
                        </a:lnTo>
                        <a:lnTo>
                          <a:pt x="9" y="216"/>
                        </a:lnTo>
                        <a:lnTo>
                          <a:pt x="7" y="216"/>
                        </a:lnTo>
                        <a:lnTo>
                          <a:pt x="7" y="215"/>
                        </a:lnTo>
                        <a:lnTo>
                          <a:pt x="9" y="214"/>
                        </a:lnTo>
                        <a:lnTo>
                          <a:pt x="11" y="212"/>
                        </a:lnTo>
                        <a:lnTo>
                          <a:pt x="14" y="212"/>
                        </a:lnTo>
                        <a:lnTo>
                          <a:pt x="17" y="212"/>
                        </a:lnTo>
                        <a:lnTo>
                          <a:pt x="20" y="214"/>
                        </a:lnTo>
                        <a:lnTo>
                          <a:pt x="22" y="214"/>
                        </a:lnTo>
                        <a:lnTo>
                          <a:pt x="25" y="214"/>
                        </a:lnTo>
                        <a:lnTo>
                          <a:pt x="26" y="212"/>
                        </a:lnTo>
                        <a:lnTo>
                          <a:pt x="27" y="211"/>
                        </a:lnTo>
                        <a:lnTo>
                          <a:pt x="27" y="211"/>
                        </a:lnTo>
                        <a:lnTo>
                          <a:pt x="29" y="211"/>
                        </a:lnTo>
                        <a:lnTo>
                          <a:pt x="30" y="210"/>
                        </a:lnTo>
                        <a:lnTo>
                          <a:pt x="31" y="210"/>
                        </a:lnTo>
                        <a:lnTo>
                          <a:pt x="32" y="209"/>
                        </a:lnTo>
                        <a:lnTo>
                          <a:pt x="32" y="209"/>
                        </a:lnTo>
                        <a:lnTo>
                          <a:pt x="34" y="209"/>
                        </a:lnTo>
                        <a:lnTo>
                          <a:pt x="35" y="210"/>
                        </a:lnTo>
                        <a:lnTo>
                          <a:pt x="36" y="210"/>
                        </a:lnTo>
                        <a:lnTo>
                          <a:pt x="37" y="211"/>
                        </a:lnTo>
                        <a:lnTo>
                          <a:pt x="39" y="211"/>
                        </a:lnTo>
                        <a:lnTo>
                          <a:pt x="39" y="211"/>
                        </a:lnTo>
                        <a:lnTo>
                          <a:pt x="39" y="210"/>
                        </a:lnTo>
                        <a:lnTo>
                          <a:pt x="36" y="210"/>
                        </a:lnTo>
                        <a:lnTo>
                          <a:pt x="35" y="209"/>
                        </a:lnTo>
                        <a:lnTo>
                          <a:pt x="32" y="207"/>
                        </a:lnTo>
                        <a:lnTo>
                          <a:pt x="32" y="207"/>
                        </a:lnTo>
                        <a:lnTo>
                          <a:pt x="29" y="206"/>
                        </a:lnTo>
                        <a:lnTo>
                          <a:pt x="21" y="205"/>
                        </a:lnTo>
                        <a:lnTo>
                          <a:pt x="14" y="204"/>
                        </a:lnTo>
                        <a:lnTo>
                          <a:pt x="7" y="202"/>
                        </a:lnTo>
                        <a:lnTo>
                          <a:pt x="6" y="201"/>
                        </a:lnTo>
                        <a:lnTo>
                          <a:pt x="5" y="201"/>
                        </a:lnTo>
                        <a:lnTo>
                          <a:pt x="5" y="199"/>
                        </a:lnTo>
                        <a:lnTo>
                          <a:pt x="5" y="196"/>
                        </a:lnTo>
                        <a:lnTo>
                          <a:pt x="6" y="195"/>
                        </a:lnTo>
                        <a:lnTo>
                          <a:pt x="7" y="195"/>
                        </a:lnTo>
                        <a:lnTo>
                          <a:pt x="9" y="195"/>
                        </a:lnTo>
                        <a:lnTo>
                          <a:pt x="10" y="195"/>
                        </a:lnTo>
                        <a:lnTo>
                          <a:pt x="11" y="196"/>
                        </a:lnTo>
                        <a:lnTo>
                          <a:pt x="11" y="196"/>
                        </a:lnTo>
                        <a:lnTo>
                          <a:pt x="12" y="195"/>
                        </a:lnTo>
                        <a:lnTo>
                          <a:pt x="12" y="194"/>
                        </a:lnTo>
                        <a:lnTo>
                          <a:pt x="12" y="192"/>
                        </a:lnTo>
                        <a:lnTo>
                          <a:pt x="12" y="192"/>
                        </a:lnTo>
                        <a:lnTo>
                          <a:pt x="14" y="192"/>
                        </a:lnTo>
                        <a:lnTo>
                          <a:pt x="15" y="192"/>
                        </a:lnTo>
                        <a:lnTo>
                          <a:pt x="15" y="192"/>
                        </a:lnTo>
                        <a:lnTo>
                          <a:pt x="16" y="192"/>
                        </a:lnTo>
                        <a:lnTo>
                          <a:pt x="17" y="192"/>
                        </a:lnTo>
                        <a:lnTo>
                          <a:pt x="20" y="191"/>
                        </a:lnTo>
                        <a:lnTo>
                          <a:pt x="21" y="191"/>
                        </a:lnTo>
                        <a:lnTo>
                          <a:pt x="24" y="191"/>
                        </a:lnTo>
                        <a:lnTo>
                          <a:pt x="24" y="192"/>
                        </a:lnTo>
                        <a:lnTo>
                          <a:pt x="24" y="194"/>
                        </a:lnTo>
                        <a:lnTo>
                          <a:pt x="22" y="195"/>
                        </a:lnTo>
                        <a:lnTo>
                          <a:pt x="22" y="196"/>
                        </a:lnTo>
                        <a:lnTo>
                          <a:pt x="24" y="196"/>
                        </a:lnTo>
                        <a:lnTo>
                          <a:pt x="24" y="196"/>
                        </a:lnTo>
                        <a:lnTo>
                          <a:pt x="25" y="196"/>
                        </a:lnTo>
                        <a:lnTo>
                          <a:pt x="27" y="196"/>
                        </a:lnTo>
                        <a:lnTo>
                          <a:pt x="29" y="195"/>
                        </a:lnTo>
                        <a:lnTo>
                          <a:pt x="30" y="194"/>
                        </a:lnTo>
                        <a:lnTo>
                          <a:pt x="31" y="194"/>
                        </a:lnTo>
                        <a:lnTo>
                          <a:pt x="31" y="194"/>
                        </a:lnTo>
                        <a:lnTo>
                          <a:pt x="31" y="196"/>
                        </a:lnTo>
                        <a:lnTo>
                          <a:pt x="31" y="199"/>
                        </a:lnTo>
                        <a:lnTo>
                          <a:pt x="32" y="200"/>
                        </a:lnTo>
                        <a:lnTo>
                          <a:pt x="35" y="200"/>
                        </a:lnTo>
                        <a:lnTo>
                          <a:pt x="36" y="201"/>
                        </a:lnTo>
                        <a:lnTo>
                          <a:pt x="39" y="201"/>
                        </a:lnTo>
                        <a:lnTo>
                          <a:pt x="40" y="201"/>
                        </a:lnTo>
                        <a:lnTo>
                          <a:pt x="41" y="201"/>
                        </a:lnTo>
                        <a:lnTo>
                          <a:pt x="42" y="202"/>
                        </a:lnTo>
                        <a:lnTo>
                          <a:pt x="44" y="202"/>
                        </a:lnTo>
                        <a:lnTo>
                          <a:pt x="44" y="204"/>
                        </a:lnTo>
                        <a:lnTo>
                          <a:pt x="44" y="202"/>
                        </a:lnTo>
                        <a:lnTo>
                          <a:pt x="44" y="201"/>
                        </a:lnTo>
                        <a:lnTo>
                          <a:pt x="42" y="200"/>
                        </a:lnTo>
                        <a:lnTo>
                          <a:pt x="41" y="200"/>
                        </a:lnTo>
                        <a:lnTo>
                          <a:pt x="40" y="200"/>
                        </a:lnTo>
                        <a:lnTo>
                          <a:pt x="39" y="200"/>
                        </a:lnTo>
                        <a:lnTo>
                          <a:pt x="37" y="199"/>
                        </a:lnTo>
                        <a:lnTo>
                          <a:pt x="37" y="197"/>
                        </a:lnTo>
                        <a:lnTo>
                          <a:pt x="39" y="196"/>
                        </a:lnTo>
                        <a:lnTo>
                          <a:pt x="41" y="194"/>
                        </a:lnTo>
                        <a:lnTo>
                          <a:pt x="42" y="192"/>
                        </a:lnTo>
                        <a:lnTo>
                          <a:pt x="44" y="192"/>
                        </a:lnTo>
                        <a:lnTo>
                          <a:pt x="44" y="191"/>
                        </a:lnTo>
                        <a:lnTo>
                          <a:pt x="42" y="191"/>
                        </a:lnTo>
                        <a:lnTo>
                          <a:pt x="42" y="191"/>
                        </a:lnTo>
                        <a:lnTo>
                          <a:pt x="41" y="190"/>
                        </a:lnTo>
                        <a:lnTo>
                          <a:pt x="40" y="189"/>
                        </a:lnTo>
                        <a:lnTo>
                          <a:pt x="39" y="187"/>
                        </a:lnTo>
                        <a:lnTo>
                          <a:pt x="39" y="186"/>
                        </a:lnTo>
                        <a:lnTo>
                          <a:pt x="41" y="186"/>
                        </a:lnTo>
                        <a:lnTo>
                          <a:pt x="44" y="186"/>
                        </a:lnTo>
                        <a:lnTo>
                          <a:pt x="47" y="186"/>
                        </a:lnTo>
                        <a:lnTo>
                          <a:pt x="51" y="187"/>
                        </a:lnTo>
                        <a:lnTo>
                          <a:pt x="54" y="187"/>
                        </a:lnTo>
                        <a:lnTo>
                          <a:pt x="56" y="187"/>
                        </a:lnTo>
                        <a:lnTo>
                          <a:pt x="56" y="187"/>
                        </a:lnTo>
                        <a:lnTo>
                          <a:pt x="55" y="187"/>
                        </a:lnTo>
                        <a:lnTo>
                          <a:pt x="54" y="186"/>
                        </a:lnTo>
                        <a:lnTo>
                          <a:pt x="54" y="185"/>
                        </a:lnTo>
                        <a:lnTo>
                          <a:pt x="54" y="184"/>
                        </a:lnTo>
                        <a:lnTo>
                          <a:pt x="55" y="182"/>
                        </a:lnTo>
                        <a:lnTo>
                          <a:pt x="56" y="181"/>
                        </a:lnTo>
                        <a:lnTo>
                          <a:pt x="56" y="180"/>
                        </a:lnTo>
                        <a:lnTo>
                          <a:pt x="59" y="180"/>
                        </a:lnTo>
                        <a:lnTo>
                          <a:pt x="60" y="180"/>
                        </a:lnTo>
                        <a:lnTo>
                          <a:pt x="61" y="181"/>
                        </a:lnTo>
                        <a:lnTo>
                          <a:pt x="62" y="182"/>
                        </a:lnTo>
                        <a:lnTo>
                          <a:pt x="65" y="184"/>
                        </a:lnTo>
                        <a:lnTo>
                          <a:pt x="66" y="184"/>
                        </a:lnTo>
                        <a:lnTo>
                          <a:pt x="67" y="184"/>
                        </a:lnTo>
                        <a:lnTo>
                          <a:pt x="67" y="182"/>
                        </a:lnTo>
                        <a:lnTo>
                          <a:pt x="69" y="182"/>
                        </a:lnTo>
                        <a:lnTo>
                          <a:pt x="70" y="182"/>
                        </a:lnTo>
                        <a:lnTo>
                          <a:pt x="72" y="184"/>
                        </a:lnTo>
                        <a:lnTo>
                          <a:pt x="74" y="185"/>
                        </a:lnTo>
                        <a:lnTo>
                          <a:pt x="75" y="186"/>
                        </a:lnTo>
                        <a:lnTo>
                          <a:pt x="79" y="186"/>
                        </a:lnTo>
                        <a:lnTo>
                          <a:pt x="84" y="187"/>
                        </a:lnTo>
                        <a:lnTo>
                          <a:pt x="87" y="186"/>
                        </a:lnTo>
                        <a:lnTo>
                          <a:pt x="91" y="186"/>
                        </a:lnTo>
                        <a:lnTo>
                          <a:pt x="94" y="186"/>
                        </a:lnTo>
                        <a:lnTo>
                          <a:pt x="95" y="186"/>
                        </a:lnTo>
                        <a:lnTo>
                          <a:pt x="97" y="186"/>
                        </a:lnTo>
                        <a:lnTo>
                          <a:pt x="100" y="187"/>
                        </a:lnTo>
                        <a:lnTo>
                          <a:pt x="102" y="189"/>
                        </a:lnTo>
                        <a:lnTo>
                          <a:pt x="103" y="189"/>
                        </a:lnTo>
                        <a:lnTo>
                          <a:pt x="105" y="189"/>
                        </a:lnTo>
                        <a:lnTo>
                          <a:pt x="105" y="187"/>
                        </a:lnTo>
                        <a:lnTo>
                          <a:pt x="103" y="186"/>
                        </a:lnTo>
                        <a:lnTo>
                          <a:pt x="102" y="185"/>
                        </a:lnTo>
                        <a:lnTo>
                          <a:pt x="100" y="185"/>
                        </a:lnTo>
                        <a:lnTo>
                          <a:pt x="97" y="184"/>
                        </a:lnTo>
                        <a:lnTo>
                          <a:pt x="96" y="184"/>
                        </a:lnTo>
                        <a:lnTo>
                          <a:pt x="95" y="184"/>
                        </a:lnTo>
                        <a:lnTo>
                          <a:pt x="95" y="182"/>
                        </a:lnTo>
                        <a:lnTo>
                          <a:pt x="96" y="181"/>
                        </a:lnTo>
                        <a:lnTo>
                          <a:pt x="97" y="180"/>
                        </a:lnTo>
                        <a:lnTo>
                          <a:pt x="97" y="177"/>
                        </a:lnTo>
                        <a:lnTo>
                          <a:pt x="96" y="176"/>
                        </a:lnTo>
                        <a:lnTo>
                          <a:pt x="94" y="177"/>
                        </a:lnTo>
                        <a:lnTo>
                          <a:pt x="89" y="181"/>
                        </a:lnTo>
                        <a:lnTo>
                          <a:pt x="82" y="184"/>
                        </a:lnTo>
                        <a:lnTo>
                          <a:pt x="76" y="185"/>
                        </a:lnTo>
                        <a:lnTo>
                          <a:pt x="75" y="185"/>
                        </a:lnTo>
                        <a:lnTo>
                          <a:pt x="74" y="184"/>
                        </a:lnTo>
                        <a:lnTo>
                          <a:pt x="72" y="182"/>
                        </a:lnTo>
                        <a:lnTo>
                          <a:pt x="71" y="181"/>
                        </a:lnTo>
                        <a:lnTo>
                          <a:pt x="70" y="181"/>
                        </a:lnTo>
                        <a:lnTo>
                          <a:pt x="70" y="180"/>
                        </a:lnTo>
                        <a:lnTo>
                          <a:pt x="69" y="179"/>
                        </a:lnTo>
                        <a:lnTo>
                          <a:pt x="67" y="177"/>
                        </a:lnTo>
                        <a:lnTo>
                          <a:pt x="66" y="177"/>
                        </a:lnTo>
                        <a:lnTo>
                          <a:pt x="65" y="176"/>
                        </a:lnTo>
                        <a:lnTo>
                          <a:pt x="65" y="175"/>
                        </a:lnTo>
                        <a:lnTo>
                          <a:pt x="66" y="175"/>
                        </a:lnTo>
                        <a:lnTo>
                          <a:pt x="66" y="174"/>
                        </a:lnTo>
                        <a:lnTo>
                          <a:pt x="65" y="174"/>
                        </a:lnTo>
                        <a:lnTo>
                          <a:pt x="65" y="175"/>
                        </a:lnTo>
                        <a:lnTo>
                          <a:pt x="64" y="176"/>
                        </a:lnTo>
                        <a:lnTo>
                          <a:pt x="61" y="176"/>
                        </a:lnTo>
                        <a:lnTo>
                          <a:pt x="56" y="177"/>
                        </a:lnTo>
                        <a:lnTo>
                          <a:pt x="52" y="177"/>
                        </a:lnTo>
                        <a:lnTo>
                          <a:pt x="49" y="176"/>
                        </a:lnTo>
                        <a:lnTo>
                          <a:pt x="47" y="176"/>
                        </a:lnTo>
                        <a:lnTo>
                          <a:pt x="46" y="176"/>
                        </a:lnTo>
                        <a:lnTo>
                          <a:pt x="44" y="175"/>
                        </a:lnTo>
                        <a:lnTo>
                          <a:pt x="44" y="174"/>
                        </a:lnTo>
                        <a:lnTo>
                          <a:pt x="45" y="174"/>
                        </a:lnTo>
                        <a:lnTo>
                          <a:pt x="47" y="174"/>
                        </a:lnTo>
                        <a:lnTo>
                          <a:pt x="49" y="174"/>
                        </a:lnTo>
                        <a:lnTo>
                          <a:pt x="51" y="174"/>
                        </a:lnTo>
                        <a:lnTo>
                          <a:pt x="52" y="174"/>
                        </a:lnTo>
                        <a:lnTo>
                          <a:pt x="54" y="172"/>
                        </a:lnTo>
                        <a:lnTo>
                          <a:pt x="57" y="172"/>
                        </a:lnTo>
                        <a:lnTo>
                          <a:pt x="61" y="171"/>
                        </a:lnTo>
                        <a:lnTo>
                          <a:pt x="65" y="170"/>
                        </a:lnTo>
                        <a:lnTo>
                          <a:pt x="67" y="169"/>
                        </a:lnTo>
                        <a:lnTo>
                          <a:pt x="70" y="169"/>
                        </a:lnTo>
                        <a:lnTo>
                          <a:pt x="70" y="167"/>
                        </a:lnTo>
                        <a:lnTo>
                          <a:pt x="72" y="167"/>
                        </a:lnTo>
                        <a:lnTo>
                          <a:pt x="75" y="16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7" name="Freeform 899"/>
                  <p:cNvSpPr>
                    <a:spLocks/>
                  </p:cNvSpPr>
                  <p:nvPr/>
                </p:nvSpPr>
                <p:spPr bwMode="auto">
                  <a:xfrm>
                    <a:off x="1674" y="2105"/>
                    <a:ext cx="46" cy="55"/>
                  </a:xfrm>
                  <a:custGeom>
                    <a:avLst/>
                    <a:gdLst/>
                    <a:ahLst/>
                    <a:cxnLst>
                      <a:cxn ang="0">
                        <a:pos x="10" y="52"/>
                      </a:cxn>
                      <a:cxn ang="0">
                        <a:pos x="17" y="46"/>
                      </a:cxn>
                      <a:cxn ang="0">
                        <a:pos x="15" y="46"/>
                      </a:cxn>
                      <a:cxn ang="0">
                        <a:pos x="13" y="45"/>
                      </a:cxn>
                      <a:cxn ang="0">
                        <a:pos x="10" y="44"/>
                      </a:cxn>
                      <a:cxn ang="0">
                        <a:pos x="13" y="42"/>
                      </a:cxn>
                      <a:cxn ang="0">
                        <a:pos x="15" y="40"/>
                      </a:cxn>
                      <a:cxn ang="0">
                        <a:pos x="20" y="36"/>
                      </a:cxn>
                      <a:cxn ang="0">
                        <a:pos x="24" y="32"/>
                      </a:cxn>
                      <a:cxn ang="0">
                        <a:pos x="27" y="31"/>
                      </a:cxn>
                      <a:cxn ang="0">
                        <a:pos x="32" y="35"/>
                      </a:cxn>
                      <a:cxn ang="0">
                        <a:pos x="36" y="35"/>
                      </a:cxn>
                      <a:cxn ang="0">
                        <a:pos x="39" y="35"/>
                      </a:cxn>
                      <a:cxn ang="0">
                        <a:pos x="41" y="35"/>
                      </a:cxn>
                      <a:cxn ang="0">
                        <a:pos x="41" y="37"/>
                      </a:cxn>
                      <a:cxn ang="0">
                        <a:pos x="43" y="39"/>
                      </a:cxn>
                      <a:cxn ang="0">
                        <a:pos x="45" y="35"/>
                      </a:cxn>
                      <a:cxn ang="0">
                        <a:pos x="46" y="32"/>
                      </a:cxn>
                      <a:cxn ang="0">
                        <a:pos x="46" y="30"/>
                      </a:cxn>
                      <a:cxn ang="0">
                        <a:pos x="41" y="26"/>
                      </a:cxn>
                      <a:cxn ang="0">
                        <a:pos x="25" y="25"/>
                      </a:cxn>
                      <a:cxn ang="0">
                        <a:pos x="15" y="20"/>
                      </a:cxn>
                      <a:cxn ang="0">
                        <a:pos x="14" y="19"/>
                      </a:cxn>
                      <a:cxn ang="0">
                        <a:pos x="10" y="17"/>
                      </a:cxn>
                      <a:cxn ang="0">
                        <a:pos x="10" y="16"/>
                      </a:cxn>
                      <a:cxn ang="0">
                        <a:pos x="13" y="15"/>
                      </a:cxn>
                      <a:cxn ang="0">
                        <a:pos x="17" y="12"/>
                      </a:cxn>
                      <a:cxn ang="0">
                        <a:pos x="18" y="10"/>
                      </a:cxn>
                      <a:cxn ang="0">
                        <a:pos x="17" y="9"/>
                      </a:cxn>
                      <a:cxn ang="0">
                        <a:pos x="15" y="7"/>
                      </a:cxn>
                      <a:cxn ang="0">
                        <a:pos x="12" y="9"/>
                      </a:cxn>
                      <a:cxn ang="0">
                        <a:pos x="8" y="10"/>
                      </a:cxn>
                      <a:cxn ang="0">
                        <a:pos x="5" y="10"/>
                      </a:cxn>
                      <a:cxn ang="0">
                        <a:pos x="2" y="6"/>
                      </a:cxn>
                      <a:cxn ang="0">
                        <a:pos x="3" y="4"/>
                      </a:cxn>
                      <a:cxn ang="0">
                        <a:pos x="7" y="4"/>
                      </a:cxn>
                      <a:cxn ang="0">
                        <a:pos x="9" y="2"/>
                      </a:cxn>
                      <a:cxn ang="0">
                        <a:pos x="9" y="0"/>
                      </a:cxn>
                      <a:cxn ang="0">
                        <a:pos x="5" y="0"/>
                      </a:cxn>
                      <a:cxn ang="0">
                        <a:pos x="3" y="1"/>
                      </a:cxn>
                      <a:cxn ang="0">
                        <a:pos x="0" y="1"/>
                      </a:cxn>
                    </a:cxnLst>
                    <a:rect l="0" t="0" r="r" b="b"/>
                    <a:pathLst>
                      <a:path w="46" h="55">
                        <a:moveTo>
                          <a:pt x="8" y="55"/>
                        </a:moveTo>
                        <a:lnTo>
                          <a:pt x="10" y="52"/>
                        </a:lnTo>
                        <a:lnTo>
                          <a:pt x="13" y="49"/>
                        </a:lnTo>
                        <a:lnTo>
                          <a:pt x="17" y="46"/>
                        </a:lnTo>
                        <a:lnTo>
                          <a:pt x="17" y="46"/>
                        </a:lnTo>
                        <a:lnTo>
                          <a:pt x="15" y="46"/>
                        </a:lnTo>
                        <a:lnTo>
                          <a:pt x="14" y="45"/>
                        </a:lnTo>
                        <a:lnTo>
                          <a:pt x="13" y="45"/>
                        </a:lnTo>
                        <a:lnTo>
                          <a:pt x="12" y="45"/>
                        </a:lnTo>
                        <a:lnTo>
                          <a:pt x="10" y="44"/>
                        </a:lnTo>
                        <a:lnTo>
                          <a:pt x="12" y="44"/>
                        </a:lnTo>
                        <a:lnTo>
                          <a:pt x="13" y="42"/>
                        </a:lnTo>
                        <a:lnTo>
                          <a:pt x="14" y="41"/>
                        </a:lnTo>
                        <a:lnTo>
                          <a:pt x="15" y="40"/>
                        </a:lnTo>
                        <a:lnTo>
                          <a:pt x="18" y="39"/>
                        </a:lnTo>
                        <a:lnTo>
                          <a:pt x="20" y="36"/>
                        </a:lnTo>
                        <a:lnTo>
                          <a:pt x="23" y="35"/>
                        </a:lnTo>
                        <a:lnTo>
                          <a:pt x="24" y="32"/>
                        </a:lnTo>
                        <a:lnTo>
                          <a:pt x="27" y="31"/>
                        </a:lnTo>
                        <a:lnTo>
                          <a:pt x="27" y="31"/>
                        </a:lnTo>
                        <a:lnTo>
                          <a:pt x="29" y="34"/>
                        </a:lnTo>
                        <a:lnTo>
                          <a:pt x="32" y="35"/>
                        </a:lnTo>
                        <a:lnTo>
                          <a:pt x="34" y="35"/>
                        </a:lnTo>
                        <a:lnTo>
                          <a:pt x="36" y="35"/>
                        </a:lnTo>
                        <a:lnTo>
                          <a:pt x="38" y="35"/>
                        </a:lnTo>
                        <a:lnTo>
                          <a:pt x="39" y="35"/>
                        </a:lnTo>
                        <a:lnTo>
                          <a:pt x="40" y="35"/>
                        </a:lnTo>
                        <a:lnTo>
                          <a:pt x="41" y="35"/>
                        </a:lnTo>
                        <a:lnTo>
                          <a:pt x="41" y="36"/>
                        </a:lnTo>
                        <a:lnTo>
                          <a:pt x="41" y="37"/>
                        </a:lnTo>
                        <a:lnTo>
                          <a:pt x="41" y="39"/>
                        </a:lnTo>
                        <a:lnTo>
                          <a:pt x="43" y="39"/>
                        </a:lnTo>
                        <a:lnTo>
                          <a:pt x="44" y="37"/>
                        </a:lnTo>
                        <a:lnTo>
                          <a:pt x="45" y="35"/>
                        </a:lnTo>
                        <a:lnTo>
                          <a:pt x="45" y="34"/>
                        </a:lnTo>
                        <a:lnTo>
                          <a:pt x="46" y="32"/>
                        </a:lnTo>
                        <a:lnTo>
                          <a:pt x="46" y="31"/>
                        </a:lnTo>
                        <a:lnTo>
                          <a:pt x="46" y="30"/>
                        </a:lnTo>
                        <a:lnTo>
                          <a:pt x="45" y="27"/>
                        </a:lnTo>
                        <a:lnTo>
                          <a:pt x="41" y="26"/>
                        </a:lnTo>
                        <a:lnTo>
                          <a:pt x="34" y="25"/>
                        </a:lnTo>
                        <a:lnTo>
                          <a:pt x="25" y="25"/>
                        </a:lnTo>
                        <a:lnTo>
                          <a:pt x="19" y="22"/>
                        </a:lnTo>
                        <a:lnTo>
                          <a:pt x="15" y="20"/>
                        </a:lnTo>
                        <a:lnTo>
                          <a:pt x="15" y="19"/>
                        </a:lnTo>
                        <a:lnTo>
                          <a:pt x="14" y="19"/>
                        </a:lnTo>
                        <a:lnTo>
                          <a:pt x="13" y="19"/>
                        </a:lnTo>
                        <a:lnTo>
                          <a:pt x="10" y="17"/>
                        </a:lnTo>
                        <a:lnTo>
                          <a:pt x="9" y="17"/>
                        </a:lnTo>
                        <a:lnTo>
                          <a:pt x="10" y="16"/>
                        </a:lnTo>
                        <a:lnTo>
                          <a:pt x="12" y="16"/>
                        </a:lnTo>
                        <a:lnTo>
                          <a:pt x="13" y="15"/>
                        </a:lnTo>
                        <a:lnTo>
                          <a:pt x="14" y="14"/>
                        </a:lnTo>
                        <a:lnTo>
                          <a:pt x="17" y="12"/>
                        </a:lnTo>
                        <a:lnTo>
                          <a:pt x="18" y="11"/>
                        </a:lnTo>
                        <a:lnTo>
                          <a:pt x="18" y="10"/>
                        </a:lnTo>
                        <a:lnTo>
                          <a:pt x="18" y="10"/>
                        </a:lnTo>
                        <a:lnTo>
                          <a:pt x="17" y="9"/>
                        </a:lnTo>
                        <a:lnTo>
                          <a:pt x="17" y="7"/>
                        </a:lnTo>
                        <a:lnTo>
                          <a:pt x="15" y="7"/>
                        </a:lnTo>
                        <a:lnTo>
                          <a:pt x="14" y="7"/>
                        </a:lnTo>
                        <a:lnTo>
                          <a:pt x="12" y="9"/>
                        </a:lnTo>
                        <a:lnTo>
                          <a:pt x="10" y="9"/>
                        </a:lnTo>
                        <a:lnTo>
                          <a:pt x="8" y="10"/>
                        </a:lnTo>
                        <a:lnTo>
                          <a:pt x="8" y="10"/>
                        </a:lnTo>
                        <a:lnTo>
                          <a:pt x="5" y="10"/>
                        </a:lnTo>
                        <a:lnTo>
                          <a:pt x="3" y="9"/>
                        </a:lnTo>
                        <a:lnTo>
                          <a:pt x="2" y="6"/>
                        </a:lnTo>
                        <a:lnTo>
                          <a:pt x="2" y="5"/>
                        </a:lnTo>
                        <a:lnTo>
                          <a:pt x="3" y="4"/>
                        </a:lnTo>
                        <a:lnTo>
                          <a:pt x="4" y="4"/>
                        </a:lnTo>
                        <a:lnTo>
                          <a:pt x="7" y="4"/>
                        </a:lnTo>
                        <a:lnTo>
                          <a:pt x="8" y="2"/>
                        </a:lnTo>
                        <a:lnTo>
                          <a:pt x="9" y="2"/>
                        </a:lnTo>
                        <a:lnTo>
                          <a:pt x="10" y="1"/>
                        </a:lnTo>
                        <a:lnTo>
                          <a:pt x="9" y="0"/>
                        </a:lnTo>
                        <a:lnTo>
                          <a:pt x="8" y="0"/>
                        </a:lnTo>
                        <a:lnTo>
                          <a:pt x="5" y="0"/>
                        </a:lnTo>
                        <a:lnTo>
                          <a:pt x="4" y="0"/>
                        </a:lnTo>
                        <a:lnTo>
                          <a:pt x="3" y="1"/>
                        </a:lnTo>
                        <a:lnTo>
                          <a:pt x="2" y="1"/>
                        </a:lnTo>
                        <a:lnTo>
                          <a:pt x="0"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8" name="Line 900"/>
                  <p:cNvSpPr>
                    <a:spLocks noChangeShapeType="1"/>
                  </p:cNvSpPr>
                  <p:nvPr/>
                </p:nvSpPr>
                <p:spPr bwMode="auto">
                  <a:xfrm flipH="1" flipV="1">
                    <a:off x="1669" y="2105"/>
                    <a:ext cx="5" cy="1"/>
                  </a:xfrm>
                  <a:prstGeom prst="line">
                    <a:avLst/>
                  </a:pr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9" name="Freeform 901"/>
                  <p:cNvSpPr>
                    <a:spLocks/>
                  </p:cNvSpPr>
                  <p:nvPr/>
                </p:nvSpPr>
                <p:spPr bwMode="auto">
                  <a:xfrm>
                    <a:off x="2494" y="2313"/>
                    <a:ext cx="2" cy="1"/>
                  </a:xfrm>
                  <a:custGeom>
                    <a:avLst/>
                    <a:gdLst/>
                    <a:ahLst/>
                    <a:cxnLst>
                      <a:cxn ang="0">
                        <a:pos x="2" y="0"/>
                      </a:cxn>
                      <a:cxn ang="0">
                        <a:pos x="1" y="0"/>
                      </a:cxn>
                      <a:cxn ang="0">
                        <a:pos x="0" y="0"/>
                      </a:cxn>
                      <a:cxn ang="0">
                        <a:pos x="0" y="0"/>
                      </a:cxn>
                      <a:cxn ang="0">
                        <a:pos x="0" y="0"/>
                      </a:cxn>
                      <a:cxn ang="0">
                        <a:pos x="1" y="0"/>
                      </a:cxn>
                      <a:cxn ang="0">
                        <a:pos x="2" y="0"/>
                      </a:cxn>
                    </a:cxnLst>
                    <a:rect l="0" t="0" r="r" b="b"/>
                    <a:pathLst>
                      <a:path w="2">
                        <a:moveTo>
                          <a:pt x="2" y="0"/>
                        </a:moveTo>
                        <a:lnTo>
                          <a:pt x="1" y="0"/>
                        </a:lnTo>
                        <a:lnTo>
                          <a:pt x="0" y="0"/>
                        </a:lnTo>
                        <a:lnTo>
                          <a:pt x="0" y="0"/>
                        </a:lnTo>
                        <a:lnTo>
                          <a:pt x="0" y="0"/>
                        </a:lnTo>
                        <a:lnTo>
                          <a:pt x="1" y="0"/>
                        </a:lnTo>
                        <a:lnTo>
                          <a:pt x="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0" name="Freeform 902"/>
                  <p:cNvSpPr>
                    <a:spLocks/>
                  </p:cNvSpPr>
                  <p:nvPr/>
                </p:nvSpPr>
                <p:spPr bwMode="auto">
                  <a:xfrm>
                    <a:off x="1674" y="2051"/>
                    <a:ext cx="15" cy="14"/>
                  </a:xfrm>
                  <a:custGeom>
                    <a:avLst/>
                    <a:gdLst/>
                    <a:ahLst/>
                    <a:cxnLst>
                      <a:cxn ang="0">
                        <a:pos x="15" y="3"/>
                      </a:cxn>
                      <a:cxn ang="0">
                        <a:pos x="15" y="5"/>
                      </a:cxn>
                      <a:cxn ang="0">
                        <a:pos x="15" y="9"/>
                      </a:cxn>
                      <a:cxn ang="0">
                        <a:pos x="14" y="11"/>
                      </a:cxn>
                      <a:cxn ang="0">
                        <a:pos x="13" y="14"/>
                      </a:cxn>
                      <a:cxn ang="0">
                        <a:pos x="13" y="14"/>
                      </a:cxn>
                      <a:cxn ang="0">
                        <a:pos x="12" y="13"/>
                      </a:cxn>
                      <a:cxn ang="0">
                        <a:pos x="12" y="11"/>
                      </a:cxn>
                      <a:cxn ang="0">
                        <a:pos x="10" y="9"/>
                      </a:cxn>
                      <a:cxn ang="0">
                        <a:pos x="10" y="6"/>
                      </a:cxn>
                      <a:cxn ang="0">
                        <a:pos x="9" y="5"/>
                      </a:cxn>
                      <a:cxn ang="0">
                        <a:pos x="7" y="4"/>
                      </a:cxn>
                      <a:cxn ang="0">
                        <a:pos x="5" y="4"/>
                      </a:cxn>
                      <a:cxn ang="0">
                        <a:pos x="4" y="3"/>
                      </a:cxn>
                      <a:cxn ang="0">
                        <a:pos x="3" y="3"/>
                      </a:cxn>
                      <a:cxn ang="0">
                        <a:pos x="2" y="3"/>
                      </a:cxn>
                      <a:cxn ang="0">
                        <a:pos x="0" y="1"/>
                      </a:cxn>
                      <a:cxn ang="0">
                        <a:pos x="0" y="1"/>
                      </a:cxn>
                      <a:cxn ang="0">
                        <a:pos x="4" y="0"/>
                      </a:cxn>
                      <a:cxn ang="0">
                        <a:pos x="7" y="0"/>
                      </a:cxn>
                      <a:cxn ang="0">
                        <a:pos x="9" y="0"/>
                      </a:cxn>
                      <a:cxn ang="0">
                        <a:pos x="13" y="1"/>
                      </a:cxn>
                      <a:cxn ang="0">
                        <a:pos x="15" y="3"/>
                      </a:cxn>
                    </a:cxnLst>
                    <a:rect l="0" t="0" r="r" b="b"/>
                    <a:pathLst>
                      <a:path w="15" h="14">
                        <a:moveTo>
                          <a:pt x="15" y="3"/>
                        </a:moveTo>
                        <a:lnTo>
                          <a:pt x="15" y="5"/>
                        </a:lnTo>
                        <a:lnTo>
                          <a:pt x="15" y="9"/>
                        </a:lnTo>
                        <a:lnTo>
                          <a:pt x="14" y="11"/>
                        </a:lnTo>
                        <a:lnTo>
                          <a:pt x="13" y="14"/>
                        </a:lnTo>
                        <a:lnTo>
                          <a:pt x="13" y="14"/>
                        </a:lnTo>
                        <a:lnTo>
                          <a:pt x="12" y="13"/>
                        </a:lnTo>
                        <a:lnTo>
                          <a:pt x="12" y="11"/>
                        </a:lnTo>
                        <a:lnTo>
                          <a:pt x="10" y="9"/>
                        </a:lnTo>
                        <a:lnTo>
                          <a:pt x="10" y="6"/>
                        </a:lnTo>
                        <a:lnTo>
                          <a:pt x="9" y="5"/>
                        </a:lnTo>
                        <a:lnTo>
                          <a:pt x="7" y="4"/>
                        </a:lnTo>
                        <a:lnTo>
                          <a:pt x="5" y="4"/>
                        </a:lnTo>
                        <a:lnTo>
                          <a:pt x="4" y="3"/>
                        </a:lnTo>
                        <a:lnTo>
                          <a:pt x="3" y="3"/>
                        </a:lnTo>
                        <a:lnTo>
                          <a:pt x="2" y="3"/>
                        </a:lnTo>
                        <a:lnTo>
                          <a:pt x="0" y="1"/>
                        </a:lnTo>
                        <a:lnTo>
                          <a:pt x="0" y="1"/>
                        </a:lnTo>
                        <a:lnTo>
                          <a:pt x="4" y="0"/>
                        </a:lnTo>
                        <a:lnTo>
                          <a:pt x="7" y="0"/>
                        </a:lnTo>
                        <a:lnTo>
                          <a:pt x="9" y="0"/>
                        </a:lnTo>
                        <a:lnTo>
                          <a:pt x="13" y="1"/>
                        </a:lnTo>
                        <a:lnTo>
                          <a:pt x="15" y="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grpSp>
            <p:sp>
              <p:nvSpPr>
                <p:cNvPr id="596" name="Freeform 904"/>
                <p:cNvSpPr>
                  <a:spLocks/>
                </p:cNvSpPr>
                <p:nvPr/>
              </p:nvSpPr>
              <p:spPr bwMode="auto">
                <a:xfrm>
                  <a:off x="1940" y="2117"/>
                  <a:ext cx="29" cy="25"/>
                </a:xfrm>
                <a:custGeom>
                  <a:avLst/>
                  <a:gdLst/>
                  <a:ahLst/>
                  <a:cxnLst>
                    <a:cxn ang="0">
                      <a:pos x="29" y="0"/>
                    </a:cxn>
                    <a:cxn ang="0">
                      <a:pos x="26" y="0"/>
                    </a:cxn>
                    <a:cxn ang="0">
                      <a:pos x="24" y="0"/>
                    </a:cxn>
                    <a:cxn ang="0">
                      <a:pos x="23" y="2"/>
                    </a:cxn>
                    <a:cxn ang="0">
                      <a:pos x="20" y="2"/>
                    </a:cxn>
                    <a:cxn ang="0">
                      <a:pos x="18" y="4"/>
                    </a:cxn>
                    <a:cxn ang="0">
                      <a:pos x="14" y="5"/>
                    </a:cxn>
                    <a:cxn ang="0">
                      <a:pos x="11" y="8"/>
                    </a:cxn>
                    <a:cxn ang="0">
                      <a:pos x="9" y="10"/>
                    </a:cxn>
                    <a:cxn ang="0">
                      <a:pos x="6" y="13"/>
                    </a:cxn>
                    <a:cxn ang="0">
                      <a:pos x="5" y="14"/>
                    </a:cxn>
                    <a:cxn ang="0">
                      <a:pos x="4" y="17"/>
                    </a:cxn>
                    <a:cxn ang="0">
                      <a:pos x="4" y="17"/>
                    </a:cxn>
                    <a:cxn ang="0">
                      <a:pos x="4" y="18"/>
                    </a:cxn>
                    <a:cxn ang="0">
                      <a:pos x="3" y="18"/>
                    </a:cxn>
                    <a:cxn ang="0">
                      <a:pos x="1" y="19"/>
                    </a:cxn>
                    <a:cxn ang="0">
                      <a:pos x="1" y="20"/>
                    </a:cxn>
                    <a:cxn ang="0">
                      <a:pos x="0" y="20"/>
                    </a:cxn>
                    <a:cxn ang="0">
                      <a:pos x="0" y="22"/>
                    </a:cxn>
                    <a:cxn ang="0">
                      <a:pos x="0" y="22"/>
                    </a:cxn>
                    <a:cxn ang="0">
                      <a:pos x="1" y="23"/>
                    </a:cxn>
                    <a:cxn ang="0">
                      <a:pos x="3" y="22"/>
                    </a:cxn>
                    <a:cxn ang="0">
                      <a:pos x="4" y="22"/>
                    </a:cxn>
                    <a:cxn ang="0">
                      <a:pos x="5" y="23"/>
                    </a:cxn>
                    <a:cxn ang="0">
                      <a:pos x="5" y="24"/>
                    </a:cxn>
                    <a:cxn ang="0">
                      <a:pos x="6" y="25"/>
                    </a:cxn>
                    <a:cxn ang="0">
                      <a:pos x="8" y="25"/>
                    </a:cxn>
                    <a:cxn ang="0">
                      <a:pos x="10" y="24"/>
                    </a:cxn>
                    <a:cxn ang="0">
                      <a:pos x="13" y="23"/>
                    </a:cxn>
                    <a:cxn ang="0">
                      <a:pos x="16" y="20"/>
                    </a:cxn>
                    <a:cxn ang="0">
                      <a:pos x="19" y="19"/>
                    </a:cxn>
                    <a:cxn ang="0">
                      <a:pos x="21" y="18"/>
                    </a:cxn>
                    <a:cxn ang="0">
                      <a:pos x="24" y="15"/>
                    </a:cxn>
                    <a:cxn ang="0">
                      <a:pos x="26" y="13"/>
                    </a:cxn>
                    <a:cxn ang="0">
                      <a:pos x="27" y="12"/>
                    </a:cxn>
                    <a:cxn ang="0">
                      <a:pos x="27" y="9"/>
                    </a:cxn>
                    <a:cxn ang="0">
                      <a:pos x="27" y="7"/>
                    </a:cxn>
                    <a:cxn ang="0">
                      <a:pos x="29" y="4"/>
                    </a:cxn>
                    <a:cxn ang="0">
                      <a:pos x="29" y="0"/>
                    </a:cxn>
                  </a:cxnLst>
                  <a:rect l="0" t="0" r="r" b="b"/>
                  <a:pathLst>
                    <a:path w="29" h="25">
                      <a:moveTo>
                        <a:pt x="29" y="0"/>
                      </a:moveTo>
                      <a:lnTo>
                        <a:pt x="26" y="0"/>
                      </a:lnTo>
                      <a:lnTo>
                        <a:pt x="24" y="0"/>
                      </a:lnTo>
                      <a:lnTo>
                        <a:pt x="23" y="2"/>
                      </a:lnTo>
                      <a:lnTo>
                        <a:pt x="20" y="2"/>
                      </a:lnTo>
                      <a:lnTo>
                        <a:pt x="18" y="4"/>
                      </a:lnTo>
                      <a:lnTo>
                        <a:pt x="14" y="5"/>
                      </a:lnTo>
                      <a:lnTo>
                        <a:pt x="11" y="8"/>
                      </a:lnTo>
                      <a:lnTo>
                        <a:pt x="9" y="10"/>
                      </a:lnTo>
                      <a:lnTo>
                        <a:pt x="6" y="13"/>
                      </a:lnTo>
                      <a:lnTo>
                        <a:pt x="5" y="14"/>
                      </a:lnTo>
                      <a:lnTo>
                        <a:pt x="4" y="17"/>
                      </a:lnTo>
                      <a:lnTo>
                        <a:pt x="4" y="17"/>
                      </a:lnTo>
                      <a:lnTo>
                        <a:pt x="4" y="18"/>
                      </a:lnTo>
                      <a:lnTo>
                        <a:pt x="3" y="18"/>
                      </a:lnTo>
                      <a:lnTo>
                        <a:pt x="1" y="19"/>
                      </a:lnTo>
                      <a:lnTo>
                        <a:pt x="1" y="20"/>
                      </a:lnTo>
                      <a:lnTo>
                        <a:pt x="0" y="20"/>
                      </a:lnTo>
                      <a:lnTo>
                        <a:pt x="0" y="22"/>
                      </a:lnTo>
                      <a:lnTo>
                        <a:pt x="0" y="22"/>
                      </a:lnTo>
                      <a:lnTo>
                        <a:pt x="1" y="23"/>
                      </a:lnTo>
                      <a:lnTo>
                        <a:pt x="3" y="22"/>
                      </a:lnTo>
                      <a:lnTo>
                        <a:pt x="4" y="22"/>
                      </a:lnTo>
                      <a:lnTo>
                        <a:pt x="5" y="23"/>
                      </a:lnTo>
                      <a:lnTo>
                        <a:pt x="5" y="24"/>
                      </a:lnTo>
                      <a:lnTo>
                        <a:pt x="6" y="25"/>
                      </a:lnTo>
                      <a:lnTo>
                        <a:pt x="8" y="25"/>
                      </a:lnTo>
                      <a:lnTo>
                        <a:pt x="10" y="24"/>
                      </a:lnTo>
                      <a:lnTo>
                        <a:pt x="13" y="23"/>
                      </a:lnTo>
                      <a:lnTo>
                        <a:pt x="16" y="20"/>
                      </a:lnTo>
                      <a:lnTo>
                        <a:pt x="19" y="19"/>
                      </a:lnTo>
                      <a:lnTo>
                        <a:pt x="21" y="18"/>
                      </a:lnTo>
                      <a:lnTo>
                        <a:pt x="24" y="15"/>
                      </a:lnTo>
                      <a:lnTo>
                        <a:pt x="26" y="13"/>
                      </a:lnTo>
                      <a:lnTo>
                        <a:pt x="27" y="12"/>
                      </a:lnTo>
                      <a:lnTo>
                        <a:pt x="27" y="9"/>
                      </a:lnTo>
                      <a:lnTo>
                        <a:pt x="27" y="7"/>
                      </a:lnTo>
                      <a:lnTo>
                        <a:pt x="29" y="4"/>
                      </a:lnTo>
                      <a:lnTo>
                        <a:pt x="2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597" name="Freeform 905"/>
                <p:cNvSpPr>
                  <a:spLocks/>
                </p:cNvSpPr>
                <p:nvPr/>
              </p:nvSpPr>
              <p:spPr bwMode="auto">
                <a:xfrm>
                  <a:off x="1923" y="1778"/>
                  <a:ext cx="244" cy="422"/>
                </a:xfrm>
                <a:custGeom>
                  <a:avLst/>
                  <a:gdLst/>
                  <a:ahLst/>
                  <a:cxnLst>
                    <a:cxn ang="0">
                      <a:pos x="107" y="316"/>
                    </a:cxn>
                    <a:cxn ang="0">
                      <a:pos x="121" y="317"/>
                    </a:cxn>
                    <a:cxn ang="0">
                      <a:pos x="96" y="307"/>
                    </a:cxn>
                    <a:cxn ang="0">
                      <a:pos x="78" y="317"/>
                    </a:cxn>
                    <a:cxn ang="0">
                      <a:pos x="64" y="316"/>
                    </a:cxn>
                    <a:cxn ang="0">
                      <a:pos x="54" y="308"/>
                    </a:cxn>
                    <a:cxn ang="0">
                      <a:pos x="26" y="314"/>
                    </a:cxn>
                    <a:cxn ang="0">
                      <a:pos x="27" y="292"/>
                    </a:cxn>
                    <a:cxn ang="0">
                      <a:pos x="54" y="255"/>
                    </a:cxn>
                    <a:cxn ang="0">
                      <a:pos x="56" y="220"/>
                    </a:cxn>
                    <a:cxn ang="0">
                      <a:pos x="67" y="206"/>
                    </a:cxn>
                    <a:cxn ang="0">
                      <a:pos x="59" y="206"/>
                    </a:cxn>
                    <a:cxn ang="0">
                      <a:pos x="46" y="205"/>
                    </a:cxn>
                    <a:cxn ang="0">
                      <a:pos x="58" y="187"/>
                    </a:cxn>
                    <a:cxn ang="0">
                      <a:pos x="35" y="215"/>
                    </a:cxn>
                    <a:cxn ang="0">
                      <a:pos x="12" y="248"/>
                    </a:cxn>
                    <a:cxn ang="0">
                      <a:pos x="17" y="220"/>
                    </a:cxn>
                    <a:cxn ang="0">
                      <a:pos x="26" y="202"/>
                    </a:cxn>
                    <a:cxn ang="0">
                      <a:pos x="31" y="187"/>
                    </a:cxn>
                    <a:cxn ang="0">
                      <a:pos x="49" y="165"/>
                    </a:cxn>
                    <a:cxn ang="0">
                      <a:pos x="57" y="160"/>
                    </a:cxn>
                    <a:cxn ang="0">
                      <a:pos x="69" y="150"/>
                    </a:cxn>
                    <a:cxn ang="0">
                      <a:pos x="54" y="148"/>
                    </a:cxn>
                    <a:cxn ang="0">
                      <a:pos x="35" y="140"/>
                    </a:cxn>
                    <a:cxn ang="0">
                      <a:pos x="32" y="131"/>
                    </a:cxn>
                    <a:cxn ang="0">
                      <a:pos x="47" y="127"/>
                    </a:cxn>
                    <a:cxn ang="0">
                      <a:pos x="48" y="116"/>
                    </a:cxn>
                    <a:cxn ang="0">
                      <a:pos x="52" y="107"/>
                    </a:cxn>
                    <a:cxn ang="0">
                      <a:pos x="58" y="101"/>
                    </a:cxn>
                    <a:cxn ang="0">
                      <a:pos x="58" y="95"/>
                    </a:cxn>
                    <a:cxn ang="0">
                      <a:pos x="63" y="88"/>
                    </a:cxn>
                    <a:cxn ang="0">
                      <a:pos x="53" y="78"/>
                    </a:cxn>
                    <a:cxn ang="0">
                      <a:pos x="69" y="76"/>
                    </a:cxn>
                    <a:cxn ang="0">
                      <a:pos x="63" y="56"/>
                    </a:cxn>
                    <a:cxn ang="0">
                      <a:pos x="74" y="49"/>
                    </a:cxn>
                    <a:cxn ang="0">
                      <a:pos x="87" y="50"/>
                    </a:cxn>
                    <a:cxn ang="0">
                      <a:pos x="88" y="39"/>
                    </a:cxn>
                    <a:cxn ang="0">
                      <a:pos x="98" y="35"/>
                    </a:cxn>
                    <a:cxn ang="0">
                      <a:pos x="109" y="27"/>
                    </a:cxn>
                    <a:cxn ang="0">
                      <a:pos x="113" y="19"/>
                    </a:cxn>
                    <a:cxn ang="0">
                      <a:pos x="114" y="6"/>
                    </a:cxn>
                    <a:cxn ang="0">
                      <a:pos x="129" y="16"/>
                    </a:cxn>
                    <a:cxn ang="0">
                      <a:pos x="147" y="16"/>
                    </a:cxn>
                    <a:cxn ang="0">
                      <a:pos x="174" y="20"/>
                    </a:cxn>
                    <a:cxn ang="0">
                      <a:pos x="202" y="22"/>
                    </a:cxn>
                    <a:cxn ang="0">
                      <a:pos x="166" y="59"/>
                    </a:cxn>
                    <a:cxn ang="0">
                      <a:pos x="142" y="76"/>
                    </a:cxn>
                    <a:cxn ang="0">
                      <a:pos x="153" y="81"/>
                    </a:cxn>
                    <a:cxn ang="0">
                      <a:pos x="128" y="83"/>
                    </a:cxn>
                    <a:cxn ang="0">
                      <a:pos x="133" y="93"/>
                    </a:cxn>
                    <a:cxn ang="0">
                      <a:pos x="168" y="93"/>
                    </a:cxn>
                    <a:cxn ang="0">
                      <a:pos x="238" y="128"/>
                    </a:cxn>
                    <a:cxn ang="0">
                      <a:pos x="193" y="181"/>
                    </a:cxn>
                    <a:cxn ang="0">
                      <a:pos x="146" y="201"/>
                    </a:cxn>
                    <a:cxn ang="0">
                      <a:pos x="163" y="207"/>
                    </a:cxn>
                    <a:cxn ang="0">
                      <a:pos x="148" y="220"/>
                    </a:cxn>
                    <a:cxn ang="0">
                      <a:pos x="123" y="226"/>
                    </a:cxn>
                    <a:cxn ang="0">
                      <a:pos x="170" y="242"/>
                    </a:cxn>
                    <a:cxn ang="0">
                      <a:pos x="202" y="337"/>
                    </a:cxn>
                    <a:cxn ang="0">
                      <a:pos x="218" y="377"/>
                    </a:cxn>
                  </a:cxnLst>
                  <a:rect l="0" t="0" r="r" b="b"/>
                  <a:pathLst>
                    <a:path w="244" h="422">
                      <a:moveTo>
                        <a:pt x="89" y="358"/>
                      </a:moveTo>
                      <a:lnTo>
                        <a:pt x="88" y="356"/>
                      </a:lnTo>
                      <a:lnTo>
                        <a:pt x="87" y="352"/>
                      </a:lnTo>
                      <a:lnTo>
                        <a:pt x="84" y="348"/>
                      </a:lnTo>
                      <a:lnTo>
                        <a:pt x="83" y="346"/>
                      </a:lnTo>
                      <a:lnTo>
                        <a:pt x="83" y="342"/>
                      </a:lnTo>
                      <a:lnTo>
                        <a:pt x="83" y="339"/>
                      </a:lnTo>
                      <a:lnTo>
                        <a:pt x="86" y="336"/>
                      </a:lnTo>
                      <a:lnTo>
                        <a:pt x="89" y="333"/>
                      </a:lnTo>
                      <a:lnTo>
                        <a:pt x="93" y="329"/>
                      </a:lnTo>
                      <a:lnTo>
                        <a:pt x="96" y="327"/>
                      </a:lnTo>
                      <a:lnTo>
                        <a:pt x="98" y="326"/>
                      </a:lnTo>
                      <a:lnTo>
                        <a:pt x="98" y="324"/>
                      </a:lnTo>
                      <a:lnTo>
                        <a:pt x="99" y="322"/>
                      </a:lnTo>
                      <a:lnTo>
                        <a:pt x="102" y="319"/>
                      </a:lnTo>
                      <a:lnTo>
                        <a:pt x="103" y="317"/>
                      </a:lnTo>
                      <a:lnTo>
                        <a:pt x="104" y="316"/>
                      </a:lnTo>
                      <a:lnTo>
                        <a:pt x="107" y="316"/>
                      </a:lnTo>
                      <a:lnTo>
                        <a:pt x="107" y="317"/>
                      </a:lnTo>
                      <a:lnTo>
                        <a:pt x="108" y="318"/>
                      </a:lnTo>
                      <a:lnTo>
                        <a:pt x="108" y="319"/>
                      </a:lnTo>
                      <a:lnTo>
                        <a:pt x="109" y="319"/>
                      </a:lnTo>
                      <a:lnTo>
                        <a:pt x="109" y="318"/>
                      </a:lnTo>
                      <a:lnTo>
                        <a:pt x="108" y="317"/>
                      </a:lnTo>
                      <a:lnTo>
                        <a:pt x="108" y="316"/>
                      </a:lnTo>
                      <a:lnTo>
                        <a:pt x="109" y="314"/>
                      </a:lnTo>
                      <a:lnTo>
                        <a:pt x="111" y="313"/>
                      </a:lnTo>
                      <a:lnTo>
                        <a:pt x="112" y="314"/>
                      </a:lnTo>
                      <a:lnTo>
                        <a:pt x="114" y="316"/>
                      </a:lnTo>
                      <a:lnTo>
                        <a:pt x="116" y="317"/>
                      </a:lnTo>
                      <a:lnTo>
                        <a:pt x="117" y="317"/>
                      </a:lnTo>
                      <a:lnTo>
                        <a:pt x="117" y="318"/>
                      </a:lnTo>
                      <a:lnTo>
                        <a:pt x="118" y="318"/>
                      </a:lnTo>
                      <a:lnTo>
                        <a:pt x="119" y="318"/>
                      </a:lnTo>
                      <a:lnTo>
                        <a:pt x="121" y="318"/>
                      </a:lnTo>
                      <a:lnTo>
                        <a:pt x="121" y="317"/>
                      </a:lnTo>
                      <a:lnTo>
                        <a:pt x="119" y="317"/>
                      </a:lnTo>
                      <a:lnTo>
                        <a:pt x="119" y="316"/>
                      </a:lnTo>
                      <a:lnTo>
                        <a:pt x="119" y="314"/>
                      </a:lnTo>
                      <a:lnTo>
                        <a:pt x="121" y="314"/>
                      </a:lnTo>
                      <a:lnTo>
                        <a:pt x="122" y="314"/>
                      </a:lnTo>
                      <a:lnTo>
                        <a:pt x="123" y="314"/>
                      </a:lnTo>
                      <a:lnTo>
                        <a:pt x="123" y="314"/>
                      </a:lnTo>
                      <a:lnTo>
                        <a:pt x="119" y="313"/>
                      </a:lnTo>
                      <a:lnTo>
                        <a:pt x="116" y="312"/>
                      </a:lnTo>
                      <a:lnTo>
                        <a:pt x="112" y="312"/>
                      </a:lnTo>
                      <a:lnTo>
                        <a:pt x="108" y="311"/>
                      </a:lnTo>
                      <a:lnTo>
                        <a:pt x="107" y="309"/>
                      </a:lnTo>
                      <a:lnTo>
                        <a:pt x="104" y="309"/>
                      </a:lnTo>
                      <a:lnTo>
                        <a:pt x="102" y="308"/>
                      </a:lnTo>
                      <a:lnTo>
                        <a:pt x="99" y="307"/>
                      </a:lnTo>
                      <a:lnTo>
                        <a:pt x="98" y="306"/>
                      </a:lnTo>
                      <a:lnTo>
                        <a:pt x="97" y="306"/>
                      </a:lnTo>
                      <a:lnTo>
                        <a:pt x="96" y="307"/>
                      </a:lnTo>
                      <a:lnTo>
                        <a:pt x="96" y="309"/>
                      </a:lnTo>
                      <a:lnTo>
                        <a:pt x="96" y="311"/>
                      </a:lnTo>
                      <a:lnTo>
                        <a:pt x="96" y="313"/>
                      </a:lnTo>
                      <a:lnTo>
                        <a:pt x="94" y="314"/>
                      </a:lnTo>
                      <a:lnTo>
                        <a:pt x="93" y="314"/>
                      </a:lnTo>
                      <a:lnTo>
                        <a:pt x="89" y="314"/>
                      </a:lnTo>
                      <a:lnTo>
                        <a:pt x="87" y="313"/>
                      </a:lnTo>
                      <a:lnTo>
                        <a:pt x="84" y="313"/>
                      </a:lnTo>
                      <a:lnTo>
                        <a:pt x="83" y="312"/>
                      </a:lnTo>
                      <a:lnTo>
                        <a:pt x="82" y="312"/>
                      </a:lnTo>
                      <a:lnTo>
                        <a:pt x="81" y="312"/>
                      </a:lnTo>
                      <a:lnTo>
                        <a:pt x="81" y="312"/>
                      </a:lnTo>
                      <a:lnTo>
                        <a:pt x="81" y="313"/>
                      </a:lnTo>
                      <a:lnTo>
                        <a:pt x="81" y="314"/>
                      </a:lnTo>
                      <a:lnTo>
                        <a:pt x="81" y="316"/>
                      </a:lnTo>
                      <a:lnTo>
                        <a:pt x="81" y="316"/>
                      </a:lnTo>
                      <a:lnTo>
                        <a:pt x="81" y="316"/>
                      </a:lnTo>
                      <a:lnTo>
                        <a:pt x="78" y="317"/>
                      </a:lnTo>
                      <a:lnTo>
                        <a:pt x="76" y="317"/>
                      </a:lnTo>
                      <a:lnTo>
                        <a:pt x="74" y="317"/>
                      </a:lnTo>
                      <a:lnTo>
                        <a:pt x="73" y="317"/>
                      </a:lnTo>
                      <a:lnTo>
                        <a:pt x="71" y="317"/>
                      </a:lnTo>
                      <a:lnTo>
                        <a:pt x="68" y="316"/>
                      </a:lnTo>
                      <a:lnTo>
                        <a:pt x="68" y="316"/>
                      </a:lnTo>
                      <a:lnTo>
                        <a:pt x="69" y="314"/>
                      </a:lnTo>
                      <a:lnTo>
                        <a:pt x="69" y="313"/>
                      </a:lnTo>
                      <a:lnTo>
                        <a:pt x="71" y="312"/>
                      </a:lnTo>
                      <a:lnTo>
                        <a:pt x="71" y="312"/>
                      </a:lnTo>
                      <a:lnTo>
                        <a:pt x="71" y="311"/>
                      </a:lnTo>
                      <a:lnTo>
                        <a:pt x="69" y="311"/>
                      </a:lnTo>
                      <a:lnTo>
                        <a:pt x="69" y="312"/>
                      </a:lnTo>
                      <a:lnTo>
                        <a:pt x="68" y="313"/>
                      </a:lnTo>
                      <a:lnTo>
                        <a:pt x="68" y="316"/>
                      </a:lnTo>
                      <a:lnTo>
                        <a:pt x="67" y="316"/>
                      </a:lnTo>
                      <a:lnTo>
                        <a:pt x="67" y="316"/>
                      </a:lnTo>
                      <a:lnTo>
                        <a:pt x="64" y="316"/>
                      </a:lnTo>
                      <a:lnTo>
                        <a:pt x="63" y="313"/>
                      </a:lnTo>
                      <a:lnTo>
                        <a:pt x="63" y="311"/>
                      </a:lnTo>
                      <a:lnTo>
                        <a:pt x="64" y="308"/>
                      </a:lnTo>
                      <a:lnTo>
                        <a:pt x="64" y="306"/>
                      </a:lnTo>
                      <a:lnTo>
                        <a:pt x="64" y="306"/>
                      </a:lnTo>
                      <a:lnTo>
                        <a:pt x="63" y="307"/>
                      </a:lnTo>
                      <a:lnTo>
                        <a:pt x="62" y="307"/>
                      </a:lnTo>
                      <a:lnTo>
                        <a:pt x="61" y="308"/>
                      </a:lnTo>
                      <a:lnTo>
                        <a:pt x="61" y="308"/>
                      </a:lnTo>
                      <a:lnTo>
                        <a:pt x="59" y="307"/>
                      </a:lnTo>
                      <a:lnTo>
                        <a:pt x="58" y="304"/>
                      </a:lnTo>
                      <a:lnTo>
                        <a:pt x="57" y="302"/>
                      </a:lnTo>
                      <a:lnTo>
                        <a:pt x="57" y="301"/>
                      </a:lnTo>
                      <a:lnTo>
                        <a:pt x="56" y="299"/>
                      </a:lnTo>
                      <a:lnTo>
                        <a:pt x="54" y="301"/>
                      </a:lnTo>
                      <a:lnTo>
                        <a:pt x="54" y="303"/>
                      </a:lnTo>
                      <a:lnTo>
                        <a:pt x="54" y="306"/>
                      </a:lnTo>
                      <a:lnTo>
                        <a:pt x="54" y="308"/>
                      </a:lnTo>
                      <a:lnTo>
                        <a:pt x="54" y="312"/>
                      </a:lnTo>
                      <a:lnTo>
                        <a:pt x="54" y="314"/>
                      </a:lnTo>
                      <a:lnTo>
                        <a:pt x="54" y="317"/>
                      </a:lnTo>
                      <a:lnTo>
                        <a:pt x="53" y="318"/>
                      </a:lnTo>
                      <a:lnTo>
                        <a:pt x="51" y="318"/>
                      </a:lnTo>
                      <a:lnTo>
                        <a:pt x="47" y="314"/>
                      </a:lnTo>
                      <a:lnTo>
                        <a:pt x="42" y="307"/>
                      </a:lnTo>
                      <a:lnTo>
                        <a:pt x="38" y="299"/>
                      </a:lnTo>
                      <a:lnTo>
                        <a:pt x="35" y="297"/>
                      </a:lnTo>
                      <a:lnTo>
                        <a:pt x="31" y="297"/>
                      </a:lnTo>
                      <a:lnTo>
                        <a:pt x="30" y="299"/>
                      </a:lnTo>
                      <a:lnTo>
                        <a:pt x="28" y="301"/>
                      </a:lnTo>
                      <a:lnTo>
                        <a:pt x="27" y="303"/>
                      </a:lnTo>
                      <a:lnTo>
                        <a:pt x="27" y="307"/>
                      </a:lnTo>
                      <a:lnTo>
                        <a:pt x="27" y="309"/>
                      </a:lnTo>
                      <a:lnTo>
                        <a:pt x="27" y="312"/>
                      </a:lnTo>
                      <a:lnTo>
                        <a:pt x="27" y="313"/>
                      </a:lnTo>
                      <a:lnTo>
                        <a:pt x="26" y="314"/>
                      </a:lnTo>
                      <a:lnTo>
                        <a:pt x="26" y="313"/>
                      </a:lnTo>
                      <a:lnTo>
                        <a:pt x="25" y="313"/>
                      </a:lnTo>
                      <a:lnTo>
                        <a:pt x="23" y="312"/>
                      </a:lnTo>
                      <a:lnTo>
                        <a:pt x="26" y="307"/>
                      </a:lnTo>
                      <a:lnTo>
                        <a:pt x="25" y="303"/>
                      </a:lnTo>
                      <a:lnTo>
                        <a:pt x="22" y="297"/>
                      </a:lnTo>
                      <a:lnTo>
                        <a:pt x="20" y="291"/>
                      </a:lnTo>
                      <a:lnTo>
                        <a:pt x="20" y="284"/>
                      </a:lnTo>
                      <a:lnTo>
                        <a:pt x="22" y="281"/>
                      </a:lnTo>
                      <a:lnTo>
                        <a:pt x="25" y="281"/>
                      </a:lnTo>
                      <a:lnTo>
                        <a:pt x="26" y="282"/>
                      </a:lnTo>
                      <a:lnTo>
                        <a:pt x="26" y="283"/>
                      </a:lnTo>
                      <a:lnTo>
                        <a:pt x="26" y="284"/>
                      </a:lnTo>
                      <a:lnTo>
                        <a:pt x="26" y="286"/>
                      </a:lnTo>
                      <a:lnTo>
                        <a:pt x="26" y="288"/>
                      </a:lnTo>
                      <a:lnTo>
                        <a:pt x="26" y="289"/>
                      </a:lnTo>
                      <a:lnTo>
                        <a:pt x="26" y="291"/>
                      </a:lnTo>
                      <a:lnTo>
                        <a:pt x="27" y="292"/>
                      </a:lnTo>
                      <a:lnTo>
                        <a:pt x="28" y="292"/>
                      </a:lnTo>
                      <a:lnTo>
                        <a:pt x="28" y="289"/>
                      </a:lnTo>
                      <a:lnTo>
                        <a:pt x="28" y="288"/>
                      </a:lnTo>
                      <a:lnTo>
                        <a:pt x="28" y="287"/>
                      </a:lnTo>
                      <a:lnTo>
                        <a:pt x="28" y="283"/>
                      </a:lnTo>
                      <a:lnTo>
                        <a:pt x="28" y="279"/>
                      </a:lnTo>
                      <a:lnTo>
                        <a:pt x="30" y="276"/>
                      </a:lnTo>
                      <a:lnTo>
                        <a:pt x="33" y="273"/>
                      </a:lnTo>
                      <a:lnTo>
                        <a:pt x="35" y="272"/>
                      </a:lnTo>
                      <a:lnTo>
                        <a:pt x="37" y="271"/>
                      </a:lnTo>
                      <a:lnTo>
                        <a:pt x="40" y="270"/>
                      </a:lnTo>
                      <a:lnTo>
                        <a:pt x="42" y="268"/>
                      </a:lnTo>
                      <a:lnTo>
                        <a:pt x="44" y="266"/>
                      </a:lnTo>
                      <a:lnTo>
                        <a:pt x="46" y="263"/>
                      </a:lnTo>
                      <a:lnTo>
                        <a:pt x="47" y="260"/>
                      </a:lnTo>
                      <a:lnTo>
                        <a:pt x="49" y="257"/>
                      </a:lnTo>
                      <a:lnTo>
                        <a:pt x="52" y="255"/>
                      </a:lnTo>
                      <a:lnTo>
                        <a:pt x="54" y="255"/>
                      </a:lnTo>
                      <a:lnTo>
                        <a:pt x="56" y="255"/>
                      </a:lnTo>
                      <a:lnTo>
                        <a:pt x="57" y="255"/>
                      </a:lnTo>
                      <a:lnTo>
                        <a:pt x="59" y="253"/>
                      </a:lnTo>
                      <a:lnTo>
                        <a:pt x="59" y="251"/>
                      </a:lnTo>
                      <a:lnTo>
                        <a:pt x="61" y="248"/>
                      </a:lnTo>
                      <a:lnTo>
                        <a:pt x="59" y="245"/>
                      </a:lnTo>
                      <a:lnTo>
                        <a:pt x="58" y="242"/>
                      </a:lnTo>
                      <a:lnTo>
                        <a:pt x="57" y="238"/>
                      </a:lnTo>
                      <a:lnTo>
                        <a:pt x="54" y="236"/>
                      </a:lnTo>
                      <a:lnTo>
                        <a:pt x="54" y="235"/>
                      </a:lnTo>
                      <a:lnTo>
                        <a:pt x="53" y="233"/>
                      </a:lnTo>
                      <a:lnTo>
                        <a:pt x="52" y="232"/>
                      </a:lnTo>
                      <a:lnTo>
                        <a:pt x="51" y="231"/>
                      </a:lnTo>
                      <a:lnTo>
                        <a:pt x="52" y="230"/>
                      </a:lnTo>
                      <a:lnTo>
                        <a:pt x="54" y="227"/>
                      </a:lnTo>
                      <a:lnTo>
                        <a:pt x="56" y="225"/>
                      </a:lnTo>
                      <a:lnTo>
                        <a:pt x="56" y="222"/>
                      </a:lnTo>
                      <a:lnTo>
                        <a:pt x="56" y="220"/>
                      </a:lnTo>
                      <a:lnTo>
                        <a:pt x="57" y="216"/>
                      </a:lnTo>
                      <a:lnTo>
                        <a:pt x="58" y="213"/>
                      </a:lnTo>
                      <a:lnTo>
                        <a:pt x="61" y="212"/>
                      </a:lnTo>
                      <a:lnTo>
                        <a:pt x="62" y="212"/>
                      </a:lnTo>
                      <a:lnTo>
                        <a:pt x="64" y="212"/>
                      </a:lnTo>
                      <a:lnTo>
                        <a:pt x="66" y="213"/>
                      </a:lnTo>
                      <a:lnTo>
                        <a:pt x="68" y="215"/>
                      </a:lnTo>
                      <a:lnTo>
                        <a:pt x="71" y="216"/>
                      </a:lnTo>
                      <a:lnTo>
                        <a:pt x="71" y="217"/>
                      </a:lnTo>
                      <a:lnTo>
                        <a:pt x="73" y="217"/>
                      </a:lnTo>
                      <a:lnTo>
                        <a:pt x="74" y="218"/>
                      </a:lnTo>
                      <a:lnTo>
                        <a:pt x="74" y="218"/>
                      </a:lnTo>
                      <a:lnTo>
                        <a:pt x="74" y="217"/>
                      </a:lnTo>
                      <a:lnTo>
                        <a:pt x="72" y="215"/>
                      </a:lnTo>
                      <a:lnTo>
                        <a:pt x="69" y="212"/>
                      </a:lnTo>
                      <a:lnTo>
                        <a:pt x="67" y="210"/>
                      </a:lnTo>
                      <a:lnTo>
                        <a:pt x="67" y="208"/>
                      </a:lnTo>
                      <a:lnTo>
                        <a:pt x="67" y="206"/>
                      </a:lnTo>
                      <a:lnTo>
                        <a:pt x="66" y="205"/>
                      </a:lnTo>
                      <a:lnTo>
                        <a:pt x="66" y="203"/>
                      </a:lnTo>
                      <a:lnTo>
                        <a:pt x="64" y="202"/>
                      </a:lnTo>
                      <a:lnTo>
                        <a:pt x="64" y="202"/>
                      </a:lnTo>
                      <a:lnTo>
                        <a:pt x="64" y="202"/>
                      </a:lnTo>
                      <a:lnTo>
                        <a:pt x="66" y="201"/>
                      </a:lnTo>
                      <a:lnTo>
                        <a:pt x="66" y="200"/>
                      </a:lnTo>
                      <a:lnTo>
                        <a:pt x="66" y="198"/>
                      </a:lnTo>
                      <a:lnTo>
                        <a:pt x="66" y="197"/>
                      </a:lnTo>
                      <a:lnTo>
                        <a:pt x="63" y="195"/>
                      </a:lnTo>
                      <a:lnTo>
                        <a:pt x="63" y="195"/>
                      </a:lnTo>
                      <a:lnTo>
                        <a:pt x="63" y="196"/>
                      </a:lnTo>
                      <a:lnTo>
                        <a:pt x="62" y="197"/>
                      </a:lnTo>
                      <a:lnTo>
                        <a:pt x="62" y="200"/>
                      </a:lnTo>
                      <a:lnTo>
                        <a:pt x="62" y="202"/>
                      </a:lnTo>
                      <a:lnTo>
                        <a:pt x="62" y="202"/>
                      </a:lnTo>
                      <a:lnTo>
                        <a:pt x="61" y="205"/>
                      </a:lnTo>
                      <a:lnTo>
                        <a:pt x="59" y="206"/>
                      </a:lnTo>
                      <a:lnTo>
                        <a:pt x="58" y="208"/>
                      </a:lnTo>
                      <a:lnTo>
                        <a:pt x="56" y="211"/>
                      </a:lnTo>
                      <a:lnTo>
                        <a:pt x="54" y="213"/>
                      </a:lnTo>
                      <a:lnTo>
                        <a:pt x="53" y="215"/>
                      </a:lnTo>
                      <a:lnTo>
                        <a:pt x="53" y="216"/>
                      </a:lnTo>
                      <a:lnTo>
                        <a:pt x="51" y="216"/>
                      </a:lnTo>
                      <a:lnTo>
                        <a:pt x="51" y="215"/>
                      </a:lnTo>
                      <a:lnTo>
                        <a:pt x="49" y="212"/>
                      </a:lnTo>
                      <a:lnTo>
                        <a:pt x="49" y="210"/>
                      </a:lnTo>
                      <a:lnTo>
                        <a:pt x="49" y="208"/>
                      </a:lnTo>
                      <a:lnTo>
                        <a:pt x="49" y="207"/>
                      </a:lnTo>
                      <a:lnTo>
                        <a:pt x="49" y="207"/>
                      </a:lnTo>
                      <a:lnTo>
                        <a:pt x="49" y="208"/>
                      </a:lnTo>
                      <a:lnTo>
                        <a:pt x="49" y="208"/>
                      </a:lnTo>
                      <a:lnTo>
                        <a:pt x="48" y="208"/>
                      </a:lnTo>
                      <a:lnTo>
                        <a:pt x="47" y="206"/>
                      </a:lnTo>
                      <a:lnTo>
                        <a:pt x="46" y="205"/>
                      </a:lnTo>
                      <a:lnTo>
                        <a:pt x="46" y="205"/>
                      </a:lnTo>
                      <a:lnTo>
                        <a:pt x="44" y="206"/>
                      </a:lnTo>
                      <a:lnTo>
                        <a:pt x="44" y="208"/>
                      </a:lnTo>
                      <a:lnTo>
                        <a:pt x="43" y="211"/>
                      </a:lnTo>
                      <a:lnTo>
                        <a:pt x="42" y="212"/>
                      </a:lnTo>
                      <a:lnTo>
                        <a:pt x="41" y="215"/>
                      </a:lnTo>
                      <a:lnTo>
                        <a:pt x="40" y="215"/>
                      </a:lnTo>
                      <a:lnTo>
                        <a:pt x="38" y="215"/>
                      </a:lnTo>
                      <a:lnTo>
                        <a:pt x="37" y="212"/>
                      </a:lnTo>
                      <a:lnTo>
                        <a:pt x="37" y="205"/>
                      </a:lnTo>
                      <a:lnTo>
                        <a:pt x="42" y="198"/>
                      </a:lnTo>
                      <a:lnTo>
                        <a:pt x="49" y="193"/>
                      </a:lnTo>
                      <a:lnTo>
                        <a:pt x="58" y="188"/>
                      </a:lnTo>
                      <a:lnTo>
                        <a:pt x="63" y="186"/>
                      </a:lnTo>
                      <a:lnTo>
                        <a:pt x="63" y="186"/>
                      </a:lnTo>
                      <a:lnTo>
                        <a:pt x="63" y="186"/>
                      </a:lnTo>
                      <a:lnTo>
                        <a:pt x="62" y="186"/>
                      </a:lnTo>
                      <a:lnTo>
                        <a:pt x="61" y="187"/>
                      </a:lnTo>
                      <a:lnTo>
                        <a:pt x="58" y="187"/>
                      </a:lnTo>
                      <a:lnTo>
                        <a:pt x="57" y="187"/>
                      </a:lnTo>
                      <a:lnTo>
                        <a:pt x="57" y="188"/>
                      </a:lnTo>
                      <a:lnTo>
                        <a:pt x="56" y="190"/>
                      </a:lnTo>
                      <a:lnTo>
                        <a:pt x="54" y="191"/>
                      </a:lnTo>
                      <a:lnTo>
                        <a:pt x="53" y="191"/>
                      </a:lnTo>
                      <a:lnTo>
                        <a:pt x="51" y="192"/>
                      </a:lnTo>
                      <a:lnTo>
                        <a:pt x="47" y="195"/>
                      </a:lnTo>
                      <a:lnTo>
                        <a:pt x="44" y="196"/>
                      </a:lnTo>
                      <a:lnTo>
                        <a:pt x="42" y="198"/>
                      </a:lnTo>
                      <a:lnTo>
                        <a:pt x="40" y="198"/>
                      </a:lnTo>
                      <a:lnTo>
                        <a:pt x="38" y="200"/>
                      </a:lnTo>
                      <a:lnTo>
                        <a:pt x="37" y="198"/>
                      </a:lnTo>
                      <a:lnTo>
                        <a:pt x="36" y="197"/>
                      </a:lnTo>
                      <a:lnTo>
                        <a:pt x="36" y="197"/>
                      </a:lnTo>
                      <a:lnTo>
                        <a:pt x="33" y="200"/>
                      </a:lnTo>
                      <a:lnTo>
                        <a:pt x="33" y="205"/>
                      </a:lnTo>
                      <a:lnTo>
                        <a:pt x="35" y="210"/>
                      </a:lnTo>
                      <a:lnTo>
                        <a:pt x="35" y="215"/>
                      </a:lnTo>
                      <a:lnTo>
                        <a:pt x="36" y="217"/>
                      </a:lnTo>
                      <a:lnTo>
                        <a:pt x="33" y="218"/>
                      </a:lnTo>
                      <a:lnTo>
                        <a:pt x="32" y="220"/>
                      </a:lnTo>
                      <a:lnTo>
                        <a:pt x="30" y="220"/>
                      </a:lnTo>
                      <a:lnTo>
                        <a:pt x="27" y="221"/>
                      </a:lnTo>
                      <a:lnTo>
                        <a:pt x="26" y="223"/>
                      </a:lnTo>
                      <a:lnTo>
                        <a:pt x="25" y="226"/>
                      </a:lnTo>
                      <a:lnTo>
                        <a:pt x="25" y="228"/>
                      </a:lnTo>
                      <a:lnTo>
                        <a:pt x="25" y="231"/>
                      </a:lnTo>
                      <a:lnTo>
                        <a:pt x="22" y="233"/>
                      </a:lnTo>
                      <a:lnTo>
                        <a:pt x="20" y="236"/>
                      </a:lnTo>
                      <a:lnTo>
                        <a:pt x="17" y="238"/>
                      </a:lnTo>
                      <a:lnTo>
                        <a:pt x="16" y="241"/>
                      </a:lnTo>
                      <a:lnTo>
                        <a:pt x="16" y="243"/>
                      </a:lnTo>
                      <a:lnTo>
                        <a:pt x="16" y="245"/>
                      </a:lnTo>
                      <a:lnTo>
                        <a:pt x="16" y="247"/>
                      </a:lnTo>
                      <a:lnTo>
                        <a:pt x="15" y="248"/>
                      </a:lnTo>
                      <a:lnTo>
                        <a:pt x="12" y="248"/>
                      </a:lnTo>
                      <a:lnTo>
                        <a:pt x="10" y="250"/>
                      </a:lnTo>
                      <a:lnTo>
                        <a:pt x="7" y="251"/>
                      </a:lnTo>
                      <a:lnTo>
                        <a:pt x="5" y="251"/>
                      </a:lnTo>
                      <a:lnTo>
                        <a:pt x="2" y="251"/>
                      </a:lnTo>
                      <a:lnTo>
                        <a:pt x="1" y="250"/>
                      </a:lnTo>
                      <a:lnTo>
                        <a:pt x="0" y="248"/>
                      </a:lnTo>
                      <a:lnTo>
                        <a:pt x="0" y="246"/>
                      </a:lnTo>
                      <a:lnTo>
                        <a:pt x="1" y="243"/>
                      </a:lnTo>
                      <a:lnTo>
                        <a:pt x="3" y="242"/>
                      </a:lnTo>
                      <a:lnTo>
                        <a:pt x="5" y="241"/>
                      </a:lnTo>
                      <a:lnTo>
                        <a:pt x="7" y="240"/>
                      </a:lnTo>
                      <a:lnTo>
                        <a:pt x="8" y="238"/>
                      </a:lnTo>
                      <a:lnTo>
                        <a:pt x="10" y="236"/>
                      </a:lnTo>
                      <a:lnTo>
                        <a:pt x="11" y="232"/>
                      </a:lnTo>
                      <a:lnTo>
                        <a:pt x="12" y="228"/>
                      </a:lnTo>
                      <a:lnTo>
                        <a:pt x="13" y="225"/>
                      </a:lnTo>
                      <a:lnTo>
                        <a:pt x="16" y="221"/>
                      </a:lnTo>
                      <a:lnTo>
                        <a:pt x="17" y="220"/>
                      </a:lnTo>
                      <a:lnTo>
                        <a:pt x="20" y="217"/>
                      </a:lnTo>
                      <a:lnTo>
                        <a:pt x="23" y="216"/>
                      </a:lnTo>
                      <a:lnTo>
                        <a:pt x="26" y="213"/>
                      </a:lnTo>
                      <a:lnTo>
                        <a:pt x="27" y="213"/>
                      </a:lnTo>
                      <a:lnTo>
                        <a:pt x="28" y="212"/>
                      </a:lnTo>
                      <a:lnTo>
                        <a:pt x="25" y="212"/>
                      </a:lnTo>
                      <a:lnTo>
                        <a:pt x="22" y="212"/>
                      </a:lnTo>
                      <a:lnTo>
                        <a:pt x="21" y="212"/>
                      </a:lnTo>
                      <a:lnTo>
                        <a:pt x="20" y="212"/>
                      </a:lnTo>
                      <a:lnTo>
                        <a:pt x="20" y="211"/>
                      </a:lnTo>
                      <a:lnTo>
                        <a:pt x="21" y="208"/>
                      </a:lnTo>
                      <a:lnTo>
                        <a:pt x="22" y="207"/>
                      </a:lnTo>
                      <a:lnTo>
                        <a:pt x="26" y="203"/>
                      </a:lnTo>
                      <a:lnTo>
                        <a:pt x="27" y="203"/>
                      </a:lnTo>
                      <a:lnTo>
                        <a:pt x="27" y="202"/>
                      </a:lnTo>
                      <a:lnTo>
                        <a:pt x="28" y="202"/>
                      </a:lnTo>
                      <a:lnTo>
                        <a:pt x="27" y="202"/>
                      </a:lnTo>
                      <a:lnTo>
                        <a:pt x="26" y="202"/>
                      </a:lnTo>
                      <a:lnTo>
                        <a:pt x="23" y="203"/>
                      </a:lnTo>
                      <a:lnTo>
                        <a:pt x="22" y="203"/>
                      </a:lnTo>
                      <a:lnTo>
                        <a:pt x="21" y="205"/>
                      </a:lnTo>
                      <a:lnTo>
                        <a:pt x="20" y="202"/>
                      </a:lnTo>
                      <a:lnTo>
                        <a:pt x="20" y="201"/>
                      </a:lnTo>
                      <a:lnTo>
                        <a:pt x="20" y="201"/>
                      </a:lnTo>
                      <a:lnTo>
                        <a:pt x="21" y="201"/>
                      </a:lnTo>
                      <a:lnTo>
                        <a:pt x="21" y="201"/>
                      </a:lnTo>
                      <a:lnTo>
                        <a:pt x="21" y="200"/>
                      </a:lnTo>
                      <a:lnTo>
                        <a:pt x="21" y="198"/>
                      </a:lnTo>
                      <a:lnTo>
                        <a:pt x="22" y="197"/>
                      </a:lnTo>
                      <a:lnTo>
                        <a:pt x="25" y="195"/>
                      </a:lnTo>
                      <a:lnTo>
                        <a:pt x="27" y="192"/>
                      </a:lnTo>
                      <a:lnTo>
                        <a:pt x="28" y="191"/>
                      </a:lnTo>
                      <a:lnTo>
                        <a:pt x="31" y="188"/>
                      </a:lnTo>
                      <a:lnTo>
                        <a:pt x="31" y="187"/>
                      </a:lnTo>
                      <a:lnTo>
                        <a:pt x="31" y="187"/>
                      </a:lnTo>
                      <a:lnTo>
                        <a:pt x="31" y="187"/>
                      </a:lnTo>
                      <a:lnTo>
                        <a:pt x="31" y="186"/>
                      </a:lnTo>
                      <a:lnTo>
                        <a:pt x="32" y="185"/>
                      </a:lnTo>
                      <a:lnTo>
                        <a:pt x="33" y="183"/>
                      </a:lnTo>
                      <a:lnTo>
                        <a:pt x="35" y="182"/>
                      </a:lnTo>
                      <a:lnTo>
                        <a:pt x="36" y="181"/>
                      </a:lnTo>
                      <a:lnTo>
                        <a:pt x="36" y="180"/>
                      </a:lnTo>
                      <a:lnTo>
                        <a:pt x="36" y="180"/>
                      </a:lnTo>
                      <a:lnTo>
                        <a:pt x="35" y="178"/>
                      </a:lnTo>
                      <a:lnTo>
                        <a:pt x="35" y="178"/>
                      </a:lnTo>
                      <a:lnTo>
                        <a:pt x="35" y="176"/>
                      </a:lnTo>
                      <a:lnTo>
                        <a:pt x="36" y="173"/>
                      </a:lnTo>
                      <a:lnTo>
                        <a:pt x="38" y="171"/>
                      </a:lnTo>
                      <a:lnTo>
                        <a:pt x="40" y="168"/>
                      </a:lnTo>
                      <a:lnTo>
                        <a:pt x="42" y="166"/>
                      </a:lnTo>
                      <a:lnTo>
                        <a:pt x="44" y="163"/>
                      </a:lnTo>
                      <a:lnTo>
                        <a:pt x="46" y="163"/>
                      </a:lnTo>
                      <a:lnTo>
                        <a:pt x="48" y="163"/>
                      </a:lnTo>
                      <a:lnTo>
                        <a:pt x="49" y="165"/>
                      </a:lnTo>
                      <a:lnTo>
                        <a:pt x="52" y="166"/>
                      </a:lnTo>
                      <a:lnTo>
                        <a:pt x="53" y="167"/>
                      </a:lnTo>
                      <a:lnTo>
                        <a:pt x="54" y="167"/>
                      </a:lnTo>
                      <a:lnTo>
                        <a:pt x="54" y="167"/>
                      </a:lnTo>
                      <a:lnTo>
                        <a:pt x="54" y="166"/>
                      </a:lnTo>
                      <a:lnTo>
                        <a:pt x="53" y="166"/>
                      </a:lnTo>
                      <a:lnTo>
                        <a:pt x="52" y="165"/>
                      </a:lnTo>
                      <a:lnTo>
                        <a:pt x="51" y="163"/>
                      </a:lnTo>
                      <a:lnTo>
                        <a:pt x="48" y="162"/>
                      </a:lnTo>
                      <a:lnTo>
                        <a:pt x="47" y="161"/>
                      </a:lnTo>
                      <a:lnTo>
                        <a:pt x="47" y="160"/>
                      </a:lnTo>
                      <a:lnTo>
                        <a:pt x="47" y="158"/>
                      </a:lnTo>
                      <a:lnTo>
                        <a:pt x="48" y="158"/>
                      </a:lnTo>
                      <a:lnTo>
                        <a:pt x="51" y="160"/>
                      </a:lnTo>
                      <a:lnTo>
                        <a:pt x="52" y="160"/>
                      </a:lnTo>
                      <a:lnTo>
                        <a:pt x="54" y="160"/>
                      </a:lnTo>
                      <a:lnTo>
                        <a:pt x="56" y="160"/>
                      </a:lnTo>
                      <a:lnTo>
                        <a:pt x="57" y="160"/>
                      </a:lnTo>
                      <a:lnTo>
                        <a:pt x="58" y="158"/>
                      </a:lnTo>
                      <a:lnTo>
                        <a:pt x="58" y="158"/>
                      </a:lnTo>
                      <a:lnTo>
                        <a:pt x="56" y="157"/>
                      </a:lnTo>
                      <a:lnTo>
                        <a:pt x="53" y="157"/>
                      </a:lnTo>
                      <a:lnTo>
                        <a:pt x="52" y="157"/>
                      </a:lnTo>
                      <a:lnTo>
                        <a:pt x="51" y="157"/>
                      </a:lnTo>
                      <a:lnTo>
                        <a:pt x="49" y="157"/>
                      </a:lnTo>
                      <a:lnTo>
                        <a:pt x="51" y="156"/>
                      </a:lnTo>
                      <a:lnTo>
                        <a:pt x="52" y="155"/>
                      </a:lnTo>
                      <a:lnTo>
                        <a:pt x="54" y="152"/>
                      </a:lnTo>
                      <a:lnTo>
                        <a:pt x="57" y="150"/>
                      </a:lnTo>
                      <a:lnTo>
                        <a:pt x="59" y="148"/>
                      </a:lnTo>
                      <a:lnTo>
                        <a:pt x="62" y="148"/>
                      </a:lnTo>
                      <a:lnTo>
                        <a:pt x="64" y="150"/>
                      </a:lnTo>
                      <a:lnTo>
                        <a:pt x="67" y="150"/>
                      </a:lnTo>
                      <a:lnTo>
                        <a:pt x="68" y="150"/>
                      </a:lnTo>
                      <a:lnTo>
                        <a:pt x="69" y="150"/>
                      </a:lnTo>
                      <a:lnTo>
                        <a:pt x="69" y="150"/>
                      </a:lnTo>
                      <a:lnTo>
                        <a:pt x="66" y="148"/>
                      </a:lnTo>
                      <a:lnTo>
                        <a:pt x="64" y="147"/>
                      </a:lnTo>
                      <a:lnTo>
                        <a:pt x="63" y="146"/>
                      </a:lnTo>
                      <a:lnTo>
                        <a:pt x="63" y="145"/>
                      </a:lnTo>
                      <a:lnTo>
                        <a:pt x="63" y="145"/>
                      </a:lnTo>
                      <a:lnTo>
                        <a:pt x="64" y="143"/>
                      </a:lnTo>
                      <a:lnTo>
                        <a:pt x="67" y="143"/>
                      </a:lnTo>
                      <a:lnTo>
                        <a:pt x="68" y="142"/>
                      </a:lnTo>
                      <a:lnTo>
                        <a:pt x="69" y="141"/>
                      </a:lnTo>
                      <a:lnTo>
                        <a:pt x="71" y="140"/>
                      </a:lnTo>
                      <a:lnTo>
                        <a:pt x="71" y="140"/>
                      </a:lnTo>
                      <a:lnTo>
                        <a:pt x="69" y="140"/>
                      </a:lnTo>
                      <a:lnTo>
                        <a:pt x="69" y="140"/>
                      </a:lnTo>
                      <a:lnTo>
                        <a:pt x="68" y="141"/>
                      </a:lnTo>
                      <a:lnTo>
                        <a:pt x="66" y="142"/>
                      </a:lnTo>
                      <a:lnTo>
                        <a:pt x="63" y="145"/>
                      </a:lnTo>
                      <a:lnTo>
                        <a:pt x="61" y="146"/>
                      </a:lnTo>
                      <a:lnTo>
                        <a:pt x="54" y="148"/>
                      </a:lnTo>
                      <a:lnTo>
                        <a:pt x="49" y="152"/>
                      </a:lnTo>
                      <a:lnTo>
                        <a:pt x="43" y="155"/>
                      </a:lnTo>
                      <a:lnTo>
                        <a:pt x="41" y="156"/>
                      </a:lnTo>
                      <a:lnTo>
                        <a:pt x="38" y="156"/>
                      </a:lnTo>
                      <a:lnTo>
                        <a:pt x="36" y="156"/>
                      </a:lnTo>
                      <a:lnTo>
                        <a:pt x="33" y="155"/>
                      </a:lnTo>
                      <a:lnTo>
                        <a:pt x="32" y="152"/>
                      </a:lnTo>
                      <a:lnTo>
                        <a:pt x="31" y="151"/>
                      </a:lnTo>
                      <a:lnTo>
                        <a:pt x="28" y="148"/>
                      </a:lnTo>
                      <a:lnTo>
                        <a:pt x="28" y="147"/>
                      </a:lnTo>
                      <a:lnTo>
                        <a:pt x="27" y="146"/>
                      </a:lnTo>
                      <a:lnTo>
                        <a:pt x="27" y="145"/>
                      </a:lnTo>
                      <a:lnTo>
                        <a:pt x="26" y="142"/>
                      </a:lnTo>
                      <a:lnTo>
                        <a:pt x="26" y="141"/>
                      </a:lnTo>
                      <a:lnTo>
                        <a:pt x="26" y="140"/>
                      </a:lnTo>
                      <a:lnTo>
                        <a:pt x="28" y="140"/>
                      </a:lnTo>
                      <a:lnTo>
                        <a:pt x="31" y="140"/>
                      </a:lnTo>
                      <a:lnTo>
                        <a:pt x="35" y="140"/>
                      </a:lnTo>
                      <a:lnTo>
                        <a:pt x="37" y="138"/>
                      </a:lnTo>
                      <a:lnTo>
                        <a:pt x="40" y="140"/>
                      </a:lnTo>
                      <a:lnTo>
                        <a:pt x="41" y="140"/>
                      </a:lnTo>
                      <a:lnTo>
                        <a:pt x="42" y="141"/>
                      </a:lnTo>
                      <a:lnTo>
                        <a:pt x="43" y="142"/>
                      </a:lnTo>
                      <a:lnTo>
                        <a:pt x="44" y="143"/>
                      </a:lnTo>
                      <a:lnTo>
                        <a:pt x="46" y="145"/>
                      </a:lnTo>
                      <a:lnTo>
                        <a:pt x="47" y="143"/>
                      </a:lnTo>
                      <a:lnTo>
                        <a:pt x="47" y="142"/>
                      </a:lnTo>
                      <a:lnTo>
                        <a:pt x="46" y="142"/>
                      </a:lnTo>
                      <a:lnTo>
                        <a:pt x="44" y="142"/>
                      </a:lnTo>
                      <a:lnTo>
                        <a:pt x="36" y="141"/>
                      </a:lnTo>
                      <a:lnTo>
                        <a:pt x="26" y="138"/>
                      </a:lnTo>
                      <a:lnTo>
                        <a:pt x="18" y="133"/>
                      </a:lnTo>
                      <a:lnTo>
                        <a:pt x="17" y="131"/>
                      </a:lnTo>
                      <a:lnTo>
                        <a:pt x="21" y="130"/>
                      </a:lnTo>
                      <a:lnTo>
                        <a:pt x="26" y="130"/>
                      </a:lnTo>
                      <a:lnTo>
                        <a:pt x="32" y="131"/>
                      </a:lnTo>
                      <a:lnTo>
                        <a:pt x="37" y="132"/>
                      </a:lnTo>
                      <a:lnTo>
                        <a:pt x="40" y="132"/>
                      </a:lnTo>
                      <a:lnTo>
                        <a:pt x="40" y="132"/>
                      </a:lnTo>
                      <a:lnTo>
                        <a:pt x="40" y="131"/>
                      </a:lnTo>
                      <a:lnTo>
                        <a:pt x="40" y="130"/>
                      </a:lnTo>
                      <a:lnTo>
                        <a:pt x="38" y="128"/>
                      </a:lnTo>
                      <a:lnTo>
                        <a:pt x="38" y="127"/>
                      </a:lnTo>
                      <a:lnTo>
                        <a:pt x="38" y="126"/>
                      </a:lnTo>
                      <a:lnTo>
                        <a:pt x="40" y="126"/>
                      </a:lnTo>
                      <a:lnTo>
                        <a:pt x="41" y="126"/>
                      </a:lnTo>
                      <a:lnTo>
                        <a:pt x="42" y="127"/>
                      </a:lnTo>
                      <a:lnTo>
                        <a:pt x="43" y="127"/>
                      </a:lnTo>
                      <a:lnTo>
                        <a:pt x="43" y="128"/>
                      </a:lnTo>
                      <a:lnTo>
                        <a:pt x="43" y="128"/>
                      </a:lnTo>
                      <a:lnTo>
                        <a:pt x="44" y="128"/>
                      </a:lnTo>
                      <a:lnTo>
                        <a:pt x="47" y="128"/>
                      </a:lnTo>
                      <a:lnTo>
                        <a:pt x="47" y="127"/>
                      </a:lnTo>
                      <a:lnTo>
                        <a:pt x="47" y="127"/>
                      </a:lnTo>
                      <a:lnTo>
                        <a:pt x="46" y="127"/>
                      </a:lnTo>
                      <a:lnTo>
                        <a:pt x="44" y="127"/>
                      </a:lnTo>
                      <a:lnTo>
                        <a:pt x="44" y="127"/>
                      </a:lnTo>
                      <a:lnTo>
                        <a:pt x="40" y="125"/>
                      </a:lnTo>
                      <a:lnTo>
                        <a:pt x="37" y="123"/>
                      </a:lnTo>
                      <a:lnTo>
                        <a:pt x="36" y="122"/>
                      </a:lnTo>
                      <a:lnTo>
                        <a:pt x="36" y="122"/>
                      </a:lnTo>
                      <a:lnTo>
                        <a:pt x="37" y="122"/>
                      </a:lnTo>
                      <a:lnTo>
                        <a:pt x="38" y="122"/>
                      </a:lnTo>
                      <a:lnTo>
                        <a:pt x="40" y="122"/>
                      </a:lnTo>
                      <a:lnTo>
                        <a:pt x="41" y="121"/>
                      </a:lnTo>
                      <a:lnTo>
                        <a:pt x="42" y="120"/>
                      </a:lnTo>
                      <a:lnTo>
                        <a:pt x="42" y="117"/>
                      </a:lnTo>
                      <a:lnTo>
                        <a:pt x="42" y="116"/>
                      </a:lnTo>
                      <a:lnTo>
                        <a:pt x="43" y="115"/>
                      </a:lnTo>
                      <a:lnTo>
                        <a:pt x="44" y="113"/>
                      </a:lnTo>
                      <a:lnTo>
                        <a:pt x="47" y="115"/>
                      </a:lnTo>
                      <a:lnTo>
                        <a:pt x="48" y="116"/>
                      </a:lnTo>
                      <a:lnTo>
                        <a:pt x="49" y="117"/>
                      </a:lnTo>
                      <a:lnTo>
                        <a:pt x="51" y="118"/>
                      </a:lnTo>
                      <a:lnTo>
                        <a:pt x="52" y="120"/>
                      </a:lnTo>
                      <a:lnTo>
                        <a:pt x="54" y="120"/>
                      </a:lnTo>
                      <a:lnTo>
                        <a:pt x="57" y="120"/>
                      </a:lnTo>
                      <a:lnTo>
                        <a:pt x="57" y="118"/>
                      </a:lnTo>
                      <a:lnTo>
                        <a:pt x="56" y="118"/>
                      </a:lnTo>
                      <a:lnTo>
                        <a:pt x="54" y="118"/>
                      </a:lnTo>
                      <a:lnTo>
                        <a:pt x="53" y="120"/>
                      </a:lnTo>
                      <a:lnTo>
                        <a:pt x="52" y="118"/>
                      </a:lnTo>
                      <a:lnTo>
                        <a:pt x="52" y="118"/>
                      </a:lnTo>
                      <a:lnTo>
                        <a:pt x="51" y="116"/>
                      </a:lnTo>
                      <a:lnTo>
                        <a:pt x="49" y="113"/>
                      </a:lnTo>
                      <a:lnTo>
                        <a:pt x="48" y="112"/>
                      </a:lnTo>
                      <a:lnTo>
                        <a:pt x="47" y="110"/>
                      </a:lnTo>
                      <a:lnTo>
                        <a:pt x="48" y="108"/>
                      </a:lnTo>
                      <a:lnTo>
                        <a:pt x="49" y="107"/>
                      </a:lnTo>
                      <a:lnTo>
                        <a:pt x="52" y="107"/>
                      </a:lnTo>
                      <a:lnTo>
                        <a:pt x="53" y="107"/>
                      </a:lnTo>
                      <a:lnTo>
                        <a:pt x="54" y="108"/>
                      </a:lnTo>
                      <a:lnTo>
                        <a:pt x="57" y="110"/>
                      </a:lnTo>
                      <a:lnTo>
                        <a:pt x="58" y="111"/>
                      </a:lnTo>
                      <a:lnTo>
                        <a:pt x="59" y="112"/>
                      </a:lnTo>
                      <a:lnTo>
                        <a:pt x="62" y="112"/>
                      </a:lnTo>
                      <a:lnTo>
                        <a:pt x="62" y="111"/>
                      </a:lnTo>
                      <a:lnTo>
                        <a:pt x="61" y="111"/>
                      </a:lnTo>
                      <a:lnTo>
                        <a:pt x="59" y="110"/>
                      </a:lnTo>
                      <a:lnTo>
                        <a:pt x="58" y="108"/>
                      </a:lnTo>
                      <a:lnTo>
                        <a:pt x="56" y="106"/>
                      </a:lnTo>
                      <a:lnTo>
                        <a:pt x="54" y="105"/>
                      </a:lnTo>
                      <a:lnTo>
                        <a:pt x="54" y="105"/>
                      </a:lnTo>
                      <a:lnTo>
                        <a:pt x="54" y="103"/>
                      </a:lnTo>
                      <a:lnTo>
                        <a:pt x="56" y="102"/>
                      </a:lnTo>
                      <a:lnTo>
                        <a:pt x="57" y="102"/>
                      </a:lnTo>
                      <a:lnTo>
                        <a:pt x="57" y="102"/>
                      </a:lnTo>
                      <a:lnTo>
                        <a:pt x="58" y="101"/>
                      </a:lnTo>
                      <a:lnTo>
                        <a:pt x="58" y="100"/>
                      </a:lnTo>
                      <a:lnTo>
                        <a:pt x="57" y="100"/>
                      </a:lnTo>
                      <a:lnTo>
                        <a:pt x="58" y="98"/>
                      </a:lnTo>
                      <a:lnTo>
                        <a:pt x="58" y="98"/>
                      </a:lnTo>
                      <a:lnTo>
                        <a:pt x="61" y="97"/>
                      </a:lnTo>
                      <a:lnTo>
                        <a:pt x="63" y="98"/>
                      </a:lnTo>
                      <a:lnTo>
                        <a:pt x="63" y="98"/>
                      </a:lnTo>
                      <a:lnTo>
                        <a:pt x="64" y="100"/>
                      </a:lnTo>
                      <a:lnTo>
                        <a:pt x="64" y="101"/>
                      </a:lnTo>
                      <a:lnTo>
                        <a:pt x="66" y="102"/>
                      </a:lnTo>
                      <a:lnTo>
                        <a:pt x="67" y="103"/>
                      </a:lnTo>
                      <a:lnTo>
                        <a:pt x="68" y="103"/>
                      </a:lnTo>
                      <a:lnTo>
                        <a:pt x="69" y="103"/>
                      </a:lnTo>
                      <a:lnTo>
                        <a:pt x="69" y="103"/>
                      </a:lnTo>
                      <a:lnTo>
                        <a:pt x="67" y="101"/>
                      </a:lnTo>
                      <a:lnTo>
                        <a:pt x="64" y="98"/>
                      </a:lnTo>
                      <a:lnTo>
                        <a:pt x="61" y="97"/>
                      </a:lnTo>
                      <a:lnTo>
                        <a:pt x="58" y="95"/>
                      </a:lnTo>
                      <a:lnTo>
                        <a:pt x="56" y="95"/>
                      </a:lnTo>
                      <a:lnTo>
                        <a:pt x="56" y="93"/>
                      </a:lnTo>
                      <a:lnTo>
                        <a:pt x="56" y="92"/>
                      </a:lnTo>
                      <a:lnTo>
                        <a:pt x="58" y="91"/>
                      </a:lnTo>
                      <a:lnTo>
                        <a:pt x="61" y="91"/>
                      </a:lnTo>
                      <a:lnTo>
                        <a:pt x="63" y="91"/>
                      </a:lnTo>
                      <a:lnTo>
                        <a:pt x="66" y="91"/>
                      </a:lnTo>
                      <a:lnTo>
                        <a:pt x="67" y="90"/>
                      </a:lnTo>
                      <a:lnTo>
                        <a:pt x="69" y="88"/>
                      </a:lnTo>
                      <a:lnTo>
                        <a:pt x="69" y="88"/>
                      </a:lnTo>
                      <a:lnTo>
                        <a:pt x="69" y="88"/>
                      </a:lnTo>
                      <a:lnTo>
                        <a:pt x="68" y="88"/>
                      </a:lnTo>
                      <a:lnTo>
                        <a:pt x="67" y="90"/>
                      </a:lnTo>
                      <a:lnTo>
                        <a:pt x="64" y="90"/>
                      </a:lnTo>
                      <a:lnTo>
                        <a:pt x="63" y="91"/>
                      </a:lnTo>
                      <a:lnTo>
                        <a:pt x="63" y="91"/>
                      </a:lnTo>
                      <a:lnTo>
                        <a:pt x="63" y="90"/>
                      </a:lnTo>
                      <a:lnTo>
                        <a:pt x="63" y="88"/>
                      </a:lnTo>
                      <a:lnTo>
                        <a:pt x="63" y="87"/>
                      </a:lnTo>
                      <a:lnTo>
                        <a:pt x="63" y="86"/>
                      </a:lnTo>
                      <a:lnTo>
                        <a:pt x="62" y="86"/>
                      </a:lnTo>
                      <a:lnTo>
                        <a:pt x="61" y="87"/>
                      </a:lnTo>
                      <a:lnTo>
                        <a:pt x="58" y="87"/>
                      </a:lnTo>
                      <a:lnTo>
                        <a:pt x="57" y="88"/>
                      </a:lnTo>
                      <a:lnTo>
                        <a:pt x="54" y="88"/>
                      </a:lnTo>
                      <a:lnTo>
                        <a:pt x="53" y="87"/>
                      </a:lnTo>
                      <a:lnTo>
                        <a:pt x="53" y="86"/>
                      </a:lnTo>
                      <a:lnTo>
                        <a:pt x="54" y="85"/>
                      </a:lnTo>
                      <a:lnTo>
                        <a:pt x="54" y="83"/>
                      </a:lnTo>
                      <a:lnTo>
                        <a:pt x="56" y="82"/>
                      </a:lnTo>
                      <a:lnTo>
                        <a:pt x="56" y="81"/>
                      </a:lnTo>
                      <a:lnTo>
                        <a:pt x="56" y="80"/>
                      </a:lnTo>
                      <a:lnTo>
                        <a:pt x="54" y="78"/>
                      </a:lnTo>
                      <a:lnTo>
                        <a:pt x="53" y="78"/>
                      </a:lnTo>
                      <a:lnTo>
                        <a:pt x="53" y="78"/>
                      </a:lnTo>
                      <a:lnTo>
                        <a:pt x="53" y="78"/>
                      </a:lnTo>
                      <a:lnTo>
                        <a:pt x="54" y="76"/>
                      </a:lnTo>
                      <a:lnTo>
                        <a:pt x="56" y="73"/>
                      </a:lnTo>
                      <a:lnTo>
                        <a:pt x="58" y="71"/>
                      </a:lnTo>
                      <a:lnTo>
                        <a:pt x="59" y="71"/>
                      </a:lnTo>
                      <a:lnTo>
                        <a:pt x="61" y="71"/>
                      </a:lnTo>
                      <a:lnTo>
                        <a:pt x="61" y="72"/>
                      </a:lnTo>
                      <a:lnTo>
                        <a:pt x="62" y="73"/>
                      </a:lnTo>
                      <a:lnTo>
                        <a:pt x="63" y="75"/>
                      </a:lnTo>
                      <a:lnTo>
                        <a:pt x="63" y="77"/>
                      </a:lnTo>
                      <a:lnTo>
                        <a:pt x="64" y="77"/>
                      </a:lnTo>
                      <a:lnTo>
                        <a:pt x="64" y="78"/>
                      </a:lnTo>
                      <a:lnTo>
                        <a:pt x="66" y="78"/>
                      </a:lnTo>
                      <a:lnTo>
                        <a:pt x="67" y="78"/>
                      </a:lnTo>
                      <a:lnTo>
                        <a:pt x="68" y="78"/>
                      </a:lnTo>
                      <a:lnTo>
                        <a:pt x="71" y="78"/>
                      </a:lnTo>
                      <a:lnTo>
                        <a:pt x="71" y="78"/>
                      </a:lnTo>
                      <a:lnTo>
                        <a:pt x="71" y="77"/>
                      </a:lnTo>
                      <a:lnTo>
                        <a:pt x="69" y="76"/>
                      </a:lnTo>
                      <a:lnTo>
                        <a:pt x="68" y="75"/>
                      </a:lnTo>
                      <a:lnTo>
                        <a:pt x="66" y="73"/>
                      </a:lnTo>
                      <a:lnTo>
                        <a:pt x="63" y="71"/>
                      </a:lnTo>
                      <a:lnTo>
                        <a:pt x="62" y="69"/>
                      </a:lnTo>
                      <a:lnTo>
                        <a:pt x="61" y="66"/>
                      </a:lnTo>
                      <a:lnTo>
                        <a:pt x="61" y="65"/>
                      </a:lnTo>
                      <a:lnTo>
                        <a:pt x="61" y="62"/>
                      </a:lnTo>
                      <a:lnTo>
                        <a:pt x="63" y="61"/>
                      </a:lnTo>
                      <a:lnTo>
                        <a:pt x="64" y="61"/>
                      </a:lnTo>
                      <a:lnTo>
                        <a:pt x="66" y="61"/>
                      </a:lnTo>
                      <a:lnTo>
                        <a:pt x="67" y="62"/>
                      </a:lnTo>
                      <a:lnTo>
                        <a:pt x="68" y="62"/>
                      </a:lnTo>
                      <a:lnTo>
                        <a:pt x="68" y="62"/>
                      </a:lnTo>
                      <a:lnTo>
                        <a:pt x="67" y="61"/>
                      </a:lnTo>
                      <a:lnTo>
                        <a:pt x="67" y="61"/>
                      </a:lnTo>
                      <a:lnTo>
                        <a:pt x="66" y="60"/>
                      </a:lnTo>
                      <a:lnTo>
                        <a:pt x="64" y="59"/>
                      </a:lnTo>
                      <a:lnTo>
                        <a:pt x="63" y="56"/>
                      </a:lnTo>
                      <a:lnTo>
                        <a:pt x="64" y="54"/>
                      </a:lnTo>
                      <a:lnTo>
                        <a:pt x="66" y="52"/>
                      </a:lnTo>
                      <a:lnTo>
                        <a:pt x="67" y="49"/>
                      </a:lnTo>
                      <a:lnTo>
                        <a:pt x="68" y="47"/>
                      </a:lnTo>
                      <a:lnTo>
                        <a:pt x="69" y="47"/>
                      </a:lnTo>
                      <a:lnTo>
                        <a:pt x="69" y="49"/>
                      </a:lnTo>
                      <a:lnTo>
                        <a:pt x="71" y="50"/>
                      </a:lnTo>
                      <a:lnTo>
                        <a:pt x="71" y="52"/>
                      </a:lnTo>
                      <a:lnTo>
                        <a:pt x="72" y="55"/>
                      </a:lnTo>
                      <a:lnTo>
                        <a:pt x="72" y="56"/>
                      </a:lnTo>
                      <a:lnTo>
                        <a:pt x="72" y="57"/>
                      </a:lnTo>
                      <a:lnTo>
                        <a:pt x="73" y="59"/>
                      </a:lnTo>
                      <a:lnTo>
                        <a:pt x="74" y="59"/>
                      </a:lnTo>
                      <a:lnTo>
                        <a:pt x="74" y="57"/>
                      </a:lnTo>
                      <a:lnTo>
                        <a:pt x="74" y="55"/>
                      </a:lnTo>
                      <a:lnTo>
                        <a:pt x="74" y="54"/>
                      </a:lnTo>
                      <a:lnTo>
                        <a:pt x="74" y="51"/>
                      </a:lnTo>
                      <a:lnTo>
                        <a:pt x="74" y="49"/>
                      </a:lnTo>
                      <a:lnTo>
                        <a:pt x="76" y="47"/>
                      </a:lnTo>
                      <a:lnTo>
                        <a:pt x="77" y="46"/>
                      </a:lnTo>
                      <a:lnTo>
                        <a:pt x="78" y="46"/>
                      </a:lnTo>
                      <a:lnTo>
                        <a:pt x="79" y="46"/>
                      </a:lnTo>
                      <a:lnTo>
                        <a:pt x="79" y="47"/>
                      </a:lnTo>
                      <a:lnTo>
                        <a:pt x="79" y="49"/>
                      </a:lnTo>
                      <a:lnTo>
                        <a:pt x="78" y="50"/>
                      </a:lnTo>
                      <a:lnTo>
                        <a:pt x="78" y="51"/>
                      </a:lnTo>
                      <a:lnTo>
                        <a:pt x="78" y="51"/>
                      </a:lnTo>
                      <a:lnTo>
                        <a:pt x="79" y="54"/>
                      </a:lnTo>
                      <a:lnTo>
                        <a:pt x="81" y="55"/>
                      </a:lnTo>
                      <a:lnTo>
                        <a:pt x="81" y="54"/>
                      </a:lnTo>
                      <a:lnTo>
                        <a:pt x="82" y="54"/>
                      </a:lnTo>
                      <a:lnTo>
                        <a:pt x="83" y="52"/>
                      </a:lnTo>
                      <a:lnTo>
                        <a:pt x="84" y="51"/>
                      </a:lnTo>
                      <a:lnTo>
                        <a:pt x="84" y="51"/>
                      </a:lnTo>
                      <a:lnTo>
                        <a:pt x="86" y="50"/>
                      </a:lnTo>
                      <a:lnTo>
                        <a:pt x="87" y="50"/>
                      </a:lnTo>
                      <a:lnTo>
                        <a:pt x="87" y="49"/>
                      </a:lnTo>
                      <a:lnTo>
                        <a:pt x="87" y="49"/>
                      </a:lnTo>
                      <a:lnTo>
                        <a:pt x="87" y="49"/>
                      </a:lnTo>
                      <a:lnTo>
                        <a:pt x="88" y="49"/>
                      </a:lnTo>
                      <a:lnTo>
                        <a:pt x="91" y="51"/>
                      </a:lnTo>
                      <a:lnTo>
                        <a:pt x="93" y="54"/>
                      </a:lnTo>
                      <a:lnTo>
                        <a:pt x="96" y="57"/>
                      </a:lnTo>
                      <a:lnTo>
                        <a:pt x="98" y="61"/>
                      </a:lnTo>
                      <a:lnTo>
                        <a:pt x="98" y="60"/>
                      </a:lnTo>
                      <a:lnTo>
                        <a:pt x="97" y="59"/>
                      </a:lnTo>
                      <a:lnTo>
                        <a:pt x="96" y="56"/>
                      </a:lnTo>
                      <a:lnTo>
                        <a:pt x="96" y="55"/>
                      </a:lnTo>
                      <a:lnTo>
                        <a:pt x="94" y="52"/>
                      </a:lnTo>
                      <a:lnTo>
                        <a:pt x="94" y="52"/>
                      </a:lnTo>
                      <a:lnTo>
                        <a:pt x="93" y="49"/>
                      </a:lnTo>
                      <a:lnTo>
                        <a:pt x="91" y="46"/>
                      </a:lnTo>
                      <a:lnTo>
                        <a:pt x="89" y="42"/>
                      </a:lnTo>
                      <a:lnTo>
                        <a:pt x="88" y="39"/>
                      </a:lnTo>
                      <a:lnTo>
                        <a:pt x="88" y="37"/>
                      </a:lnTo>
                      <a:lnTo>
                        <a:pt x="88" y="36"/>
                      </a:lnTo>
                      <a:lnTo>
                        <a:pt x="88" y="35"/>
                      </a:lnTo>
                      <a:lnTo>
                        <a:pt x="89" y="35"/>
                      </a:lnTo>
                      <a:lnTo>
                        <a:pt x="91" y="36"/>
                      </a:lnTo>
                      <a:lnTo>
                        <a:pt x="92" y="36"/>
                      </a:lnTo>
                      <a:lnTo>
                        <a:pt x="92" y="37"/>
                      </a:lnTo>
                      <a:lnTo>
                        <a:pt x="96" y="39"/>
                      </a:lnTo>
                      <a:lnTo>
                        <a:pt x="97" y="39"/>
                      </a:lnTo>
                      <a:lnTo>
                        <a:pt x="97" y="39"/>
                      </a:lnTo>
                      <a:lnTo>
                        <a:pt x="97" y="39"/>
                      </a:lnTo>
                      <a:lnTo>
                        <a:pt x="96" y="37"/>
                      </a:lnTo>
                      <a:lnTo>
                        <a:pt x="96" y="37"/>
                      </a:lnTo>
                      <a:lnTo>
                        <a:pt x="96" y="36"/>
                      </a:lnTo>
                      <a:lnTo>
                        <a:pt x="96" y="35"/>
                      </a:lnTo>
                      <a:lnTo>
                        <a:pt x="97" y="35"/>
                      </a:lnTo>
                      <a:lnTo>
                        <a:pt x="97" y="35"/>
                      </a:lnTo>
                      <a:lnTo>
                        <a:pt x="98" y="35"/>
                      </a:lnTo>
                      <a:lnTo>
                        <a:pt x="99" y="35"/>
                      </a:lnTo>
                      <a:lnTo>
                        <a:pt x="98" y="35"/>
                      </a:lnTo>
                      <a:lnTo>
                        <a:pt x="98" y="34"/>
                      </a:lnTo>
                      <a:lnTo>
                        <a:pt x="97" y="31"/>
                      </a:lnTo>
                      <a:lnTo>
                        <a:pt x="96" y="29"/>
                      </a:lnTo>
                      <a:lnTo>
                        <a:pt x="96" y="27"/>
                      </a:lnTo>
                      <a:lnTo>
                        <a:pt x="94" y="25"/>
                      </a:lnTo>
                      <a:lnTo>
                        <a:pt x="94" y="24"/>
                      </a:lnTo>
                      <a:lnTo>
                        <a:pt x="96" y="24"/>
                      </a:lnTo>
                      <a:lnTo>
                        <a:pt x="97" y="25"/>
                      </a:lnTo>
                      <a:lnTo>
                        <a:pt x="97" y="26"/>
                      </a:lnTo>
                      <a:lnTo>
                        <a:pt x="98" y="27"/>
                      </a:lnTo>
                      <a:lnTo>
                        <a:pt x="98" y="27"/>
                      </a:lnTo>
                      <a:lnTo>
                        <a:pt x="101" y="29"/>
                      </a:lnTo>
                      <a:lnTo>
                        <a:pt x="103" y="27"/>
                      </a:lnTo>
                      <a:lnTo>
                        <a:pt x="106" y="27"/>
                      </a:lnTo>
                      <a:lnTo>
                        <a:pt x="108" y="26"/>
                      </a:lnTo>
                      <a:lnTo>
                        <a:pt x="109" y="27"/>
                      </a:lnTo>
                      <a:lnTo>
                        <a:pt x="111" y="27"/>
                      </a:lnTo>
                      <a:lnTo>
                        <a:pt x="112" y="29"/>
                      </a:lnTo>
                      <a:lnTo>
                        <a:pt x="113" y="30"/>
                      </a:lnTo>
                      <a:lnTo>
                        <a:pt x="114" y="30"/>
                      </a:lnTo>
                      <a:lnTo>
                        <a:pt x="114" y="31"/>
                      </a:lnTo>
                      <a:lnTo>
                        <a:pt x="113" y="31"/>
                      </a:lnTo>
                      <a:lnTo>
                        <a:pt x="112" y="30"/>
                      </a:lnTo>
                      <a:lnTo>
                        <a:pt x="109" y="29"/>
                      </a:lnTo>
                      <a:lnTo>
                        <a:pt x="108" y="27"/>
                      </a:lnTo>
                      <a:lnTo>
                        <a:pt x="108" y="26"/>
                      </a:lnTo>
                      <a:lnTo>
                        <a:pt x="107" y="24"/>
                      </a:lnTo>
                      <a:lnTo>
                        <a:pt x="107" y="21"/>
                      </a:lnTo>
                      <a:lnTo>
                        <a:pt x="107" y="19"/>
                      </a:lnTo>
                      <a:lnTo>
                        <a:pt x="108" y="17"/>
                      </a:lnTo>
                      <a:lnTo>
                        <a:pt x="109" y="16"/>
                      </a:lnTo>
                      <a:lnTo>
                        <a:pt x="111" y="16"/>
                      </a:lnTo>
                      <a:lnTo>
                        <a:pt x="112" y="17"/>
                      </a:lnTo>
                      <a:lnTo>
                        <a:pt x="113" y="19"/>
                      </a:lnTo>
                      <a:lnTo>
                        <a:pt x="114" y="19"/>
                      </a:lnTo>
                      <a:lnTo>
                        <a:pt x="114" y="19"/>
                      </a:lnTo>
                      <a:lnTo>
                        <a:pt x="113" y="17"/>
                      </a:lnTo>
                      <a:lnTo>
                        <a:pt x="113" y="16"/>
                      </a:lnTo>
                      <a:lnTo>
                        <a:pt x="113" y="15"/>
                      </a:lnTo>
                      <a:lnTo>
                        <a:pt x="114" y="15"/>
                      </a:lnTo>
                      <a:lnTo>
                        <a:pt x="114" y="15"/>
                      </a:lnTo>
                      <a:lnTo>
                        <a:pt x="116" y="15"/>
                      </a:lnTo>
                      <a:lnTo>
                        <a:pt x="116" y="15"/>
                      </a:lnTo>
                      <a:lnTo>
                        <a:pt x="116" y="16"/>
                      </a:lnTo>
                      <a:lnTo>
                        <a:pt x="117" y="15"/>
                      </a:lnTo>
                      <a:lnTo>
                        <a:pt x="118" y="15"/>
                      </a:lnTo>
                      <a:lnTo>
                        <a:pt x="117" y="14"/>
                      </a:lnTo>
                      <a:lnTo>
                        <a:pt x="116" y="12"/>
                      </a:lnTo>
                      <a:lnTo>
                        <a:pt x="114" y="10"/>
                      </a:lnTo>
                      <a:lnTo>
                        <a:pt x="113" y="9"/>
                      </a:lnTo>
                      <a:lnTo>
                        <a:pt x="113" y="7"/>
                      </a:lnTo>
                      <a:lnTo>
                        <a:pt x="114" y="6"/>
                      </a:lnTo>
                      <a:lnTo>
                        <a:pt x="117" y="5"/>
                      </a:lnTo>
                      <a:lnTo>
                        <a:pt x="119" y="4"/>
                      </a:lnTo>
                      <a:lnTo>
                        <a:pt x="121" y="1"/>
                      </a:lnTo>
                      <a:lnTo>
                        <a:pt x="121" y="0"/>
                      </a:lnTo>
                      <a:lnTo>
                        <a:pt x="122" y="0"/>
                      </a:lnTo>
                      <a:lnTo>
                        <a:pt x="123" y="1"/>
                      </a:lnTo>
                      <a:lnTo>
                        <a:pt x="126" y="4"/>
                      </a:lnTo>
                      <a:lnTo>
                        <a:pt x="128" y="6"/>
                      </a:lnTo>
                      <a:lnTo>
                        <a:pt x="131" y="7"/>
                      </a:lnTo>
                      <a:lnTo>
                        <a:pt x="133" y="9"/>
                      </a:lnTo>
                      <a:lnTo>
                        <a:pt x="134" y="11"/>
                      </a:lnTo>
                      <a:lnTo>
                        <a:pt x="133" y="12"/>
                      </a:lnTo>
                      <a:lnTo>
                        <a:pt x="132" y="14"/>
                      </a:lnTo>
                      <a:lnTo>
                        <a:pt x="131" y="14"/>
                      </a:lnTo>
                      <a:lnTo>
                        <a:pt x="129" y="15"/>
                      </a:lnTo>
                      <a:lnTo>
                        <a:pt x="129" y="16"/>
                      </a:lnTo>
                      <a:lnTo>
                        <a:pt x="128" y="17"/>
                      </a:lnTo>
                      <a:lnTo>
                        <a:pt x="129" y="16"/>
                      </a:lnTo>
                      <a:lnTo>
                        <a:pt x="131" y="15"/>
                      </a:lnTo>
                      <a:lnTo>
                        <a:pt x="132" y="14"/>
                      </a:lnTo>
                      <a:lnTo>
                        <a:pt x="133" y="14"/>
                      </a:lnTo>
                      <a:lnTo>
                        <a:pt x="134" y="12"/>
                      </a:lnTo>
                      <a:lnTo>
                        <a:pt x="137" y="11"/>
                      </a:lnTo>
                      <a:lnTo>
                        <a:pt x="138" y="10"/>
                      </a:lnTo>
                      <a:lnTo>
                        <a:pt x="141" y="10"/>
                      </a:lnTo>
                      <a:lnTo>
                        <a:pt x="142" y="11"/>
                      </a:lnTo>
                      <a:lnTo>
                        <a:pt x="144" y="14"/>
                      </a:lnTo>
                      <a:lnTo>
                        <a:pt x="144" y="15"/>
                      </a:lnTo>
                      <a:lnTo>
                        <a:pt x="143" y="16"/>
                      </a:lnTo>
                      <a:lnTo>
                        <a:pt x="142" y="19"/>
                      </a:lnTo>
                      <a:lnTo>
                        <a:pt x="142" y="20"/>
                      </a:lnTo>
                      <a:lnTo>
                        <a:pt x="142" y="19"/>
                      </a:lnTo>
                      <a:lnTo>
                        <a:pt x="143" y="19"/>
                      </a:lnTo>
                      <a:lnTo>
                        <a:pt x="144" y="17"/>
                      </a:lnTo>
                      <a:lnTo>
                        <a:pt x="146" y="16"/>
                      </a:lnTo>
                      <a:lnTo>
                        <a:pt x="147" y="16"/>
                      </a:lnTo>
                      <a:lnTo>
                        <a:pt x="148" y="16"/>
                      </a:lnTo>
                      <a:lnTo>
                        <a:pt x="151" y="16"/>
                      </a:lnTo>
                      <a:lnTo>
                        <a:pt x="153" y="17"/>
                      </a:lnTo>
                      <a:lnTo>
                        <a:pt x="156" y="19"/>
                      </a:lnTo>
                      <a:lnTo>
                        <a:pt x="158" y="19"/>
                      </a:lnTo>
                      <a:lnTo>
                        <a:pt x="161" y="19"/>
                      </a:lnTo>
                      <a:lnTo>
                        <a:pt x="161" y="19"/>
                      </a:lnTo>
                      <a:lnTo>
                        <a:pt x="162" y="17"/>
                      </a:lnTo>
                      <a:lnTo>
                        <a:pt x="163" y="16"/>
                      </a:lnTo>
                      <a:lnTo>
                        <a:pt x="163" y="16"/>
                      </a:lnTo>
                      <a:lnTo>
                        <a:pt x="163" y="16"/>
                      </a:lnTo>
                      <a:lnTo>
                        <a:pt x="163" y="17"/>
                      </a:lnTo>
                      <a:lnTo>
                        <a:pt x="163" y="19"/>
                      </a:lnTo>
                      <a:lnTo>
                        <a:pt x="164" y="20"/>
                      </a:lnTo>
                      <a:lnTo>
                        <a:pt x="167" y="21"/>
                      </a:lnTo>
                      <a:lnTo>
                        <a:pt x="169" y="21"/>
                      </a:lnTo>
                      <a:lnTo>
                        <a:pt x="172" y="20"/>
                      </a:lnTo>
                      <a:lnTo>
                        <a:pt x="174" y="20"/>
                      </a:lnTo>
                      <a:lnTo>
                        <a:pt x="177" y="19"/>
                      </a:lnTo>
                      <a:lnTo>
                        <a:pt x="179" y="19"/>
                      </a:lnTo>
                      <a:lnTo>
                        <a:pt x="182" y="20"/>
                      </a:lnTo>
                      <a:lnTo>
                        <a:pt x="184" y="21"/>
                      </a:lnTo>
                      <a:lnTo>
                        <a:pt x="187" y="22"/>
                      </a:lnTo>
                      <a:lnTo>
                        <a:pt x="189" y="24"/>
                      </a:lnTo>
                      <a:lnTo>
                        <a:pt x="192" y="24"/>
                      </a:lnTo>
                      <a:lnTo>
                        <a:pt x="192" y="24"/>
                      </a:lnTo>
                      <a:lnTo>
                        <a:pt x="192" y="24"/>
                      </a:lnTo>
                      <a:lnTo>
                        <a:pt x="192" y="22"/>
                      </a:lnTo>
                      <a:lnTo>
                        <a:pt x="190" y="21"/>
                      </a:lnTo>
                      <a:lnTo>
                        <a:pt x="190" y="20"/>
                      </a:lnTo>
                      <a:lnTo>
                        <a:pt x="190" y="19"/>
                      </a:lnTo>
                      <a:lnTo>
                        <a:pt x="192" y="19"/>
                      </a:lnTo>
                      <a:lnTo>
                        <a:pt x="193" y="19"/>
                      </a:lnTo>
                      <a:lnTo>
                        <a:pt x="195" y="20"/>
                      </a:lnTo>
                      <a:lnTo>
                        <a:pt x="198" y="21"/>
                      </a:lnTo>
                      <a:lnTo>
                        <a:pt x="202" y="22"/>
                      </a:lnTo>
                      <a:lnTo>
                        <a:pt x="205" y="24"/>
                      </a:lnTo>
                      <a:lnTo>
                        <a:pt x="207" y="25"/>
                      </a:lnTo>
                      <a:lnTo>
                        <a:pt x="208" y="26"/>
                      </a:lnTo>
                      <a:lnTo>
                        <a:pt x="207" y="27"/>
                      </a:lnTo>
                      <a:lnTo>
                        <a:pt x="205" y="29"/>
                      </a:lnTo>
                      <a:lnTo>
                        <a:pt x="203" y="31"/>
                      </a:lnTo>
                      <a:lnTo>
                        <a:pt x="202" y="32"/>
                      </a:lnTo>
                      <a:lnTo>
                        <a:pt x="200" y="34"/>
                      </a:lnTo>
                      <a:lnTo>
                        <a:pt x="199" y="35"/>
                      </a:lnTo>
                      <a:lnTo>
                        <a:pt x="199" y="36"/>
                      </a:lnTo>
                      <a:lnTo>
                        <a:pt x="200" y="37"/>
                      </a:lnTo>
                      <a:lnTo>
                        <a:pt x="200" y="39"/>
                      </a:lnTo>
                      <a:lnTo>
                        <a:pt x="202" y="40"/>
                      </a:lnTo>
                      <a:lnTo>
                        <a:pt x="202" y="41"/>
                      </a:lnTo>
                      <a:lnTo>
                        <a:pt x="198" y="46"/>
                      </a:lnTo>
                      <a:lnTo>
                        <a:pt x="188" y="50"/>
                      </a:lnTo>
                      <a:lnTo>
                        <a:pt x="177" y="55"/>
                      </a:lnTo>
                      <a:lnTo>
                        <a:pt x="166" y="59"/>
                      </a:lnTo>
                      <a:lnTo>
                        <a:pt x="158" y="62"/>
                      </a:lnTo>
                      <a:lnTo>
                        <a:pt x="156" y="64"/>
                      </a:lnTo>
                      <a:lnTo>
                        <a:pt x="152" y="65"/>
                      </a:lnTo>
                      <a:lnTo>
                        <a:pt x="149" y="67"/>
                      </a:lnTo>
                      <a:lnTo>
                        <a:pt x="149" y="67"/>
                      </a:lnTo>
                      <a:lnTo>
                        <a:pt x="148" y="69"/>
                      </a:lnTo>
                      <a:lnTo>
                        <a:pt x="147" y="71"/>
                      </a:lnTo>
                      <a:lnTo>
                        <a:pt x="146" y="72"/>
                      </a:lnTo>
                      <a:lnTo>
                        <a:pt x="146" y="72"/>
                      </a:lnTo>
                      <a:lnTo>
                        <a:pt x="143" y="73"/>
                      </a:lnTo>
                      <a:lnTo>
                        <a:pt x="141" y="72"/>
                      </a:lnTo>
                      <a:lnTo>
                        <a:pt x="139" y="72"/>
                      </a:lnTo>
                      <a:lnTo>
                        <a:pt x="137" y="71"/>
                      </a:lnTo>
                      <a:lnTo>
                        <a:pt x="137" y="72"/>
                      </a:lnTo>
                      <a:lnTo>
                        <a:pt x="138" y="72"/>
                      </a:lnTo>
                      <a:lnTo>
                        <a:pt x="139" y="73"/>
                      </a:lnTo>
                      <a:lnTo>
                        <a:pt x="141" y="75"/>
                      </a:lnTo>
                      <a:lnTo>
                        <a:pt x="142" y="76"/>
                      </a:lnTo>
                      <a:lnTo>
                        <a:pt x="143" y="76"/>
                      </a:lnTo>
                      <a:lnTo>
                        <a:pt x="146" y="76"/>
                      </a:lnTo>
                      <a:lnTo>
                        <a:pt x="147" y="76"/>
                      </a:lnTo>
                      <a:lnTo>
                        <a:pt x="148" y="76"/>
                      </a:lnTo>
                      <a:lnTo>
                        <a:pt x="148" y="76"/>
                      </a:lnTo>
                      <a:lnTo>
                        <a:pt x="148" y="77"/>
                      </a:lnTo>
                      <a:lnTo>
                        <a:pt x="147" y="78"/>
                      </a:lnTo>
                      <a:lnTo>
                        <a:pt x="147" y="78"/>
                      </a:lnTo>
                      <a:lnTo>
                        <a:pt x="148" y="80"/>
                      </a:lnTo>
                      <a:lnTo>
                        <a:pt x="149" y="80"/>
                      </a:lnTo>
                      <a:lnTo>
                        <a:pt x="151" y="78"/>
                      </a:lnTo>
                      <a:lnTo>
                        <a:pt x="153" y="78"/>
                      </a:lnTo>
                      <a:lnTo>
                        <a:pt x="154" y="77"/>
                      </a:lnTo>
                      <a:lnTo>
                        <a:pt x="156" y="77"/>
                      </a:lnTo>
                      <a:lnTo>
                        <a:pt x="157" y="77"/>
                      </a:lnTo>
                      <a:lnTo>
                        <a:pt x="157" y="77"/>
                      </a:lnTo>
                      <a:lnTo>
                        <a:pt x="156" y="78"/>
                      </a:lnTo>
                      <a:lnTo>
                        <a:pt x="153" y="81"/>
                      </a:lnTo>
                      <a:lnTo>
                        <a:pt x="151" y="83"/>
                      </a:lnTo>
                      <a:lnTo>
                        <a:pt x="147" y="85"/>
                      </a:lnTo>
                      <a:lnTo>
                        <a:pt x="144" y="86"/>
                      </a:lnTo>
                      <a:lnTo>
                        <a:pt x="143" y="87"/>
                      </a:lnTo>
                      <a:lnTo>
                        <a:pt x="142" y="87"/>
                      </a:lnTo>
                      <a:lnTo>
                        <a:pt x="142" y="87"/>
                      </a:lnTo>
                      <a:lnTo>
                        <a:pt x="142" y="86"/>
                      </a:lnTo>
                      <a:lnTo>
                        <a:pt x="142" y="85"/>
                      </a:lnTo>
                      <a:lnTo>
                        <a:pt x="142" y="83"/>
                      </a:lnTo>
                      <a:lnTo>
                        <a:pt x="142" y="83"/>
                      </a:lnTo>
                      <a:lnTo>
                        <a:pt x="141" y="83"/>
                      </a:lnTo>
                      <a:lnTo>
                        <a:pt x="138" y="83"/>
                      </a:lnTo>
                      <a:lnTo>
                        <a:pt x="137" y="83"/>
                      </a:lnTo>
                      <a:lnTo>
                        <a:pt x="134" y="83"/>
                      </a:lnTo>
                      <a:lnTo>
                        <a:pt x="132" y="83"/>
                      </a:lnTo>
                      <a:lnTo>
                        <a:pt x="131" y="83"/>
                      </a:lnTo>
                      <a:lnTo>
                        <a:pt x="128" y="83"/>
                      </a:lnTo>
                      <a:lnTo>
                        <a:pt x="128" y="83"/>
                      </a:lnTo>
                      <a:lnTo>
                        <a:pt x="127" y="85"/>
                      </a:lnTo>
                      <a:lnTo>
                        <a:pt x="126" y="86"/>
                      </a:lnTo>
                      <a:lnTo>
                        <a:pt x="124" y="87"/>
                      </a:lnTo>
                      <a:lnTo>
                        <a:pt x="123" y="88"/>
                      </a:lnTo>
                      <a:lnTo>
                        <a:pt x="124" y="88"/>
                      </a:lnTo>
                      <a:lnTo>
                        <a:pt x="124" y="88"/>
                      </a:lnTo>
                      <a:lnTo>
                        <a:pt x="127" y="88"/>
                      </a:lnTo>
                      <a:lnTo>
                        <a:pt x="129" y="87"/>
                      </a:lnTo>
                      <a:lnTo>
                        <a:pt x="132" y="87"/>
                      </a:lnTo>
                      <a:lnTo>
                        <a:pt x="134" y="86"/>
                      </a:lnTo>
                      <a:lnTo>
                        <a:pt x="138" y="86"/>
                      </a:lnTo>
                      <a:lnTo>
                        <a:pt x="141" y="86"/>
                      </a:lnTo>
                      <a:lnTo>
                        <a:pt x="142" y="87"/>
                      </a:lnTo>
                      <a:lnTo>
                        <a:pt x="142" y="88"/>
                      </a:lnTo>
                      <a:lnTo>
                        <a:pt x="141" y="91"/>
                      </a:lnTo>
                      <a:lnTo>
                        <a:pt x="138" y="92"/>
                      </a:lnTo>
                      <a:lnTo>
                        <a:pt x="136" y="93"/>
                      </a:lnTo>
                      <a:lnTo>
                        <a:pt x="133" y="93"/>
                      </a:lnTo>
                      <a:lnTo>
                        <a:pt x="131" y="93"/>
                      </a:lnTo>
                      <a:lnTo>
                        <a:pt x="128" y="93"/>
                      </a:lnTo>
                      <a:lnTo>
                        <a:pt x="127" y="93"/>
                      </a:lnTo>
                      <a:lnTo>
                        <a:pt x="127" y="95"/>
                      </a:lnTo>
                      <a:lnTo>
                        <a:pt x="128" y="95"/>
                      </a:lnTo>
                      <a:lnTo>
                        <a:pt x="128" y="96"/>
                      </a:lnTo>
                      <a:lnTo>
                        <a:pt x="129" y="96"/>
                      </a:lnTo>
                      <a:lnTo>
                        <a:pt x="128" y="97"/>
                      </a:lnTo>
                      <a:lnTo>
                        <a:pt x="127" y="97"/>
                      </a:lnTo>
                      <a:lnTo>
                        <a:pt x="127" y="97"/>
                      </a:lnTo>
                      <a:lnTo>
                        <a:pt x="127" y="98"/>
                      </a:lnTo>
                      <a:lnTo>
                        <a:pt x="131" y="98"/>
                      </a:lnTo>
                      <a:lnTo>
                        <a:pt x="138" y="97"/>
                      </a:lnTo>
                      <a:lnTo>
                        <a:pt x="148" y="96"/>
                      </a:lnTo>
                      <a:lnTo>
                        <a:pt x="156" y="95"/>
                      </a:lnTo>
                      <a:lnTo>
                        <a:pt x="159" y="93"/>
                      </a:lnTo>
                      <a:lnTo>
                        <a:pt x="164" y="93"/>
                      </a:lnTo>
                      <a:lnTo>
                        <a:pt x="168" y="93"/>
                      </a:lnTo>
                      <a:lnTo>
                        <a:pt x="172" y="93"/>
                      </a:lnTo>
                      <a:lnTo>
                        <a:pt x="175" y="96"/>
                      </a:lnTo>
                      <a:lnTo>
                        <a:pt x="179" y="98"/>
                      </a:lnTo>
                      <a:lnTo>
                        <a:pt x="182" y="100"/>
                      </a:lnTo>
                      <a:lnTo>
                        <a:pt x="185" y="102"/>
                      </a:lnTo>
                      <a:lnTo>
                        <a:pt x="188" y="102"/>
                      </a:lnTo>
                      <a:lnTo>
                        <a:pt x="190" y="101"/>
                      </a:lnTo>
                      <a:lnTo>
                        <a:pt x="193" y="101"/>
                      </a:lnTo>
                      <a:lnTo>
                        <a:pt x="203" y="105"/>
                      </a:lnTo>
                      <a:lnTo>
                        <a:pt x="213" y="110"/>
                      </a:lnTo>
                      <a:lnTo>
                        <a:pt x="223" y="112"/>
                      </a:lnTo>
                      <a:lnTo>
                        <a:pt x="227" y="113"/>
                      </a:lnTo>
                      <a:lnTo>
                        <a:pt x="230" y="113"/>
                      </a:lnTo>
                      <a:lnTo>
                        <a:pt x="234" y="116"/>
                      </a:lnTo>
                      <a:lnTo>
                        <a:pt x="235" y="118"/>
                      </a:lnTo>
                      <a:lnTo>
                        <a:pt x="237" y="121"/>
                      </a:lnTo>
                      <a:lnTo>
                        <a:pt x="238" y="125"/>
                      </a:lnTo>
                      <a:lnTo>
                        <a:pt x="238" y="128"/>
                      </a:lnTo>
                      <a:lnTo>
                        <a:pt x="238" y="131"/>
                      </a:lnTo>
                      <a:lnTo>
                        <a:pt x="237" y="133"/>
                      </a:lnTo>
                      <a:lnTo>
                        <a:pt x="234" y="137"/>
                      </a:lnTo>
                      <a:lnTo>
                        <a:pt x="230" y="140"/>
                      </a:lnTo>
                      <a:lnTo>
                        <a:pt x="227" y="141"/>
                      </a:lnTo>
                      <a:lnTo>
                        <a:pt x="224" y="143"/>
                      </a:lnTo>
                      <a:lnTo>
                        <a:pt x="220" y="146"/>
                      </a:lnTo>
                      <a:lnTo>
                        <a:pt x="219" y="148"/>
                      </a:lnTo>
                      <a:lnTo>
                        <a:pt x="218" y="152"/>
                      </a:lnTo>
                      <a:lnTo>
                        <a:pt x="217" y="155"/>
                      </a:lnTo>
                      <a:lnTo>
                        <a:pt x="217" y="157"/>
                      </a:lnTo>
                      <a:lnTo>
                        <a:pt x="213" y="162"/>
                      </a:lnTo>
                      <a:lnTo>
                        <a:pt x="208" y="168"/>
                      </a:lnTo>
                      <a:lnTo>
                        <a:pt x="203" y="175"/>
                      </a:lnTo>
                      <a:lnTo>
                        <a:pt x="199" y="178"/>
                      </a:lnTo>
                      <a:lnTo>
                        <a:pt x="197" y="180"/>
                      </a:lnTo>
                      <a:lnTo>
                        <a:pt x="194" y="180"/>
                      </a:lnTo>
                      <a:lnTo>
                        <a:pt x="193" y="181"/>
                      </a:lnTo>
                      <a:lnTo>
                        <a:pt x="192" y="182"/>
                      </a:lnTo>
                      <a:lnTo>
                        <a:pt x="190" y="185"/>
                      </a:lnTo>
                      <a:lnTo>
                        <a:pt x="190" y="186"/>
                      </a:lnTo>
                      <a:lnTo>
                        <a:pt x="189" y="187"/>
                      </a:lnTo>
                      <a:lnTo>
                        <a:pt x="187" y="190"/>
                      </a:lnTo>
                      <a:lnTo>
                        <a:pt x="183" y="193"/>
                      </a:lnTo>
                      <a:lnTo>
                        <a:pt x="179" y="196"/>
                      </a:lnTo>
                      <a:lnTo>
                        <a:pt x="174" y="198"/>
                      </a:lnTo>
                      <a:lnTo>
                        <a:pt x="170" y="200"/>
                      </a:lnTo>
                      <a:lnTo>
                        <a:pt x="168" y="201"/>
                      </a:lnTo>
                      <a:lnTo>
                        <a:pt x="164" y="200"/>
                      </a:lnTo>
                      <a:lnTo>
                        <a:pt x="162" y="198"/>
                      </a:lnTo>
                      <a:lnTo>
                        <a:pt x="158" y="197"/>
                      </a:lnTo>
                      <a:lnTo>
                        <a:pt x="156" y="197"/>
                      </a:lnTo>
                      <a:lnTo>
                        <a:pt x="153" y="198"/>
                      </a:lnTo>
                      <a:lnTo>
                        <a:pt x="151" y="200"/>
                      </a:lnTo>
                      <a:lnTo>
                        <a:pt x="148" y="201"/>
                      </a:lnTo>
                      <a:lnTo>
                        <a:pt x="146" y="201"/>
                      </a:lnTo>
                      <a:lnTo>
                        <a:pt x="144" y="201"/>
                      </a:lnTo>
                      <a:lnTo>
                        <a:pt x="143" y="200"/>
                      </a:lnTo>
                      <a:lnTo>
                        <a:pt x="142" y="200"/>
                      </a:lnTo>
                      <a:lnTo>
                        <a:pt x="142" y="200"/>
                      </a:lnTo>
                      <a:lnTo>
                        <a:pt x="144" y="201"/>
                      </a:lnTo>
                      <a:lnTo>
                        <a:pt x="147" y="201"/>
                      </a:lnTo>
                      <a:lnTo>
                        <a:pt x="151" y="201"/>
                      </a:lnTo>
                      <a:lnTo>
                        <a:pt x="153" y="201"/>
                      </a:lnTo>
                      <a:lnTo>
                        <a:pt x="156" y="201"/>
                      </a:lnTo>
                      <a:lnTo>
                        <a:pt x="159" y="200"/>
                      </a:lnTo>
                      <a:lnTo>
                        <a:pt x="162" y="200"/>
                      </a:lnTo>
                      <a:lnTo>
                        <a:pt x="164" y="200"/>
                      </a:lnTo>
                      <a:lnTo>
                        <a:pt x="166" y="201"/>
                      </a:lnTo>
                      <a:lnTo>
                        <a:pt x="166" y="202"/>
                      </a:lnTo>
                      <a:lnTo>
                        <a:pt x="166" y="203"/>
                      </a:lnTo>
                      <a:lnTo>
                        <a:pt x="164" y="205"/>
                      </a:lnTo>
                      <a:lnTo>
                        <a:pt x="164" y="206"/>
                      </a:lnTo>
                      <a:lnTo>
                        <a:pt x="163" y="207"/>
                      </a:lnTo>
                      <a:lnTo>
                        <a:pt x="163" y="208"/>
                      </a:lnTo>
                      <a:lnTo>
                        <a:pt x="164" y="210"/>
                      </a:lnTo>
                      <a:lnTo>
                        <a:pt x="166" y="211"/>
                      </a:lnTo>
                      <a:lnTo>
                        <a:pt x="168" y="211"/>
                      </a:lnTo>
                      <a:lnTo>
                        <a:pt x="169" y="212"/>
                      </a:lnTo>
                      <a:lnTo>
                        <a:pt x="170" y="213"/>
                      </a:lnTo>
                      <a:lnTo>
                        <a:pt x="172" y="215"/>
                      </a:lnTo>
                      <a:lnTo>
                        <a:pt x="172" y="216"/>
                      </a:lnTo>
                      <a:lnTo>
                        <a:pt x="170" y="218"/>
                      </a:lnTo>
                      <a:lnTo>
                        <a:pt x="169" y="220"/>
                      </a:lnTo>
                      <a:lnTo>
                        <a:pt x="167" y="221"/>
                      </a:lnTo>
                      <a:lnTo>
                        <a:pt x="163" y="221"/>
                      </a:lnTo>
                      <a:lnTo>
                        <a:pt x="162" y="221"/>
                      </a:lnTo>
                      <a:lnTo>
                        <a:pt x="159" y="220"/>
                      </a:lnTo>
                      <a:lnTo>
                        <a:pt x="158" y="218"/>
                      </a:lnTo>
                      <a:lnTo>
                        <a:pt x="156" y="218"/>
                      </a:lnTo>
                      <a:lnTo>
                        <a:pt x="153" y="218"/>
                      </a:lnTo>
                      <a:lnTo>
                        <a:pt x="148" y="220"/>
                      </a:lnTo>
                      <a:lnTo>
                        <a:pt x="144" y="222"/>
                      </a:lnTo>
                      <a:lnTo>
                        <a:pt x="141" y="226"/>
                      </a:lnTo>
                      <a:lnTo>
                        <a:pt x="136" y="227"/>
                      </a:lnTo>
                      <a:lnTo>
                        <a:pt x="129" y="227"/>
                      </a:lnTo>
                      <a:lnTo>
                        <a:pt x="128" y="226"/>
                      </a:lnTo>
                      <a:lnTo>
                        <a:pt x="127" y="225"/>
                      </a:lnTo>
                      <a:lnTo>
                        <a:pt x="126" y="223"/>
                      </a:lnTo>
                      <a:lnTo>
                        <a:pt x="123" y="222"/>
                      </a:lnTo>
                      <a:lnTo>
                        <a:pt x="121" y="221"/>
                      </a:lnTo>
                      <a:lnTo>
                        <a:pt x="119" y="221"/>
                      </a:lnTo>
                      <a:lnTo>
                        <a:pt x="117" y="221"/>
                      </a:lnTo>
                      <a:lnTo>
                        <a:pt x="117" y="221"/>
                      </a:lnTo>
                      <a:lnTo>
                        <a:pt x="117" y="222"/>
                      </a:lnTo>
                      <a:lnTo>
                        <a:pt x="117" y="225"/>
                      </a:lnTo>
                      <a:lnTo>
                        <a:pt x="118" y="225"/>
                      </a:lnTo>
                      <a:lnTo>
                        <a:pt x="121" y="226"/>
                      </a:lnTo>
                      <a:lnTo>
                        <a:pt x="122" y="226"/>
                      </a:lnTo>
                      <a:lnTo>
                        <a:pt x="123" y="226"/>
                      </a:lnTo>
                      <a:lnTo>
                        <a:pt x="129" y="230"/>
                      </a:lnTo>
                      <a:lnTo>
                        <a:pt x="137" y="233"/>
                      </a:lnTo>
                      <a:lnTo>
                        <a:pt x="144" y="237"/>
                      </a:lnTo>
                      <a:lnTo>
                        <a:pt x="152" y="237"/>
                      </a:lnTo>
                      <a:lnTo>
                        <a:pt x="153" y="237"/>
                      </a:lnTo>
                      <a:lnTo>
                        <a:pt x="154" y="236"/>
                      </a:lnTo>
                      <a:lnTo>
                        <a:pt x="156" y="233"/>
                      </a:lnTo>
                      <a:lnTo>
                        <a:pt x="156" y="232"/>
                      </a:lnTo>
                      <a:lnTo>
                        <a:pt x="157" y="232"/>
                      </a:lnTo>
                      <a:lnTo>
                        <a:pt x="159" y="231"/>
                      </a:lnTo>
                      <a:lnTo>
                        <a:pt x="162" y="232"/>
                      </a:lnTo>
                      <a:lnTo>
                        <a:pt x="163" y="232"/>
                      </a:lnTo>
                      <a:lnTo>
                        <a:pt x="166" y="233"/>
                      </a:lnTo>
                      <a:lnTo>
                        <a:pt x="166" y="235"/>
                      </a:lnTo>
                      <a:lnTo>
                        <a:pt x="167" y="236"/>
                      </a:lnTo>
                      <a:lnTo>
                        <a:pt x="167" y="238"/>
                      </a:lnTo>
                      <a:lnTo>
                        <a:pt x="167" y="240"/>
                      </a:lnTo>
                      <a:lnTo>
                        <a:pt x="170" y="242"/>
                      </a:lnTo>
                      <a:lnTo>
                        <a:pt x="174" y="245"/>
                      </a:lnTo>
                      <a:lnTo>
                        <a:pt x="178" y="247"/>
                      </a:lnTo>
                      <a:lnTo>
                        <a:pt x="182" y="250"/>
                      </a:lnTo>
                      <a:lnTo>
                        <a:pt x="185" y="253"/>
                      </a:lnTo>
                      <a:lnTo>
                        <a:pt x="187" y="258"/>
                      </a:lnTo>
                      <a:lnTo>
                        <a:pt x="188" y="266"/>
                      </a:lnTo>
                      <a:lnTo>
                        <a:pt x="190" y="273"/>
                      </a:lnTo>
                      <a:lnTo>
                        <a:pt x="194" y="278"/>
                      </a:lnTo>
                      <a:lnTo>
                        <a:pt x="195" y="279"/>
                      </a:lnTo>
                      <a:lnTo>
                        <a:pt x="198" y="281"/>
                      </a:lnTo>
                      <a:lnTo>
                        <a:pt x="199" y="282"/>
                      </a:lnTo>
                      <a:lnTo>
                        <a:pt x="200" y="283"/>
                      </a:lnTo>
                      <a:lnTo>
                        <a:pt x="202" y="284"/>
                      </a:lnTo>
                      <a:lnTo>
                        <a:pt x="200" y="297"/>
                      </a:lnTo>
                      <a:lnTo>
                        <a:pt x="198" y="309"/>
                      </a:lnTo>
                      <a:lnTo>
                        <a:pt x="198" y="319"/>
                      </a:lnTo>
                      <a:lnTo>
                        <a:pt x="199" y="328"/>
                      </a:lnTo>
                      <a:lnTo>
                        <a:pt x="202" y="337"/>
                      </a:lnTo>
                      <a:lnTo>
                        <a:pt x="200" y="339"/>
                      </a:lnTo>
                      <a:lnTo>
                        <a:pt x="200" y="342"/>
                      </a:lnTo>
                      <a:lnTo>
                        <a:pt x="199" y="346"/>
                      </a:lnTo>
                      <a:lnTo>
                        <a:pt x="199" y="348"/>
                      </a:lnTo>
                      <a:lnTo>
                        <a:pt x="199" y="352"/>
                      </a:lnTo>
                      <a:lnTo>
                        <a:pt x="200" y="354"/>
                      </a:lnTo>
                      <a:lnTo>
                        <a:pt x="202" y="357"/>
                      </a:lnTo>
                      <a:lnTo>
                        <a:pt x="203" y="359"/>
                      </a:lnTo>
                      <a:lnTo>
                        <a:pt x="204" y="361"/>
                      </a:lnTo>
                      <a:lnTo>
                        <a:pt x="204" y="361"/>
                      </a:lnTo>
                      <a:lnTo>
                        <a:pt x="204" y="363"/>
                      </a:lnTo>
                      <a:lnTo>
                        <a:pt x="203" y="364"/>
                      </a:lnTo>
                      <a:lnTo>
                        <a:pt x="202" y="366"/>
                      </a:lnTo>
                      <a:lnTo>
                        <a:pt x="200" y="367"/>
                      </a:lnTo>
                      <a:lnTo>
                        <a:pt x="200" y="368"/>
                      </a:lnTo>
                      <a:lnTo>
                        <a:pt x="202" y="369"/>
                      </a:lnTo>
                      <a:lnTo>
                        <a:pt x="208" y="372"/>
                      </a:lnTo>
                      <a:lnTo>
                        <a:pt x="218" y="377"/>
                      </a:lnTo>
                      <a:lnTo>
                        <a:pt x="225" y="383"/>
                      </a:lnTo>
                      <a:lnTo>
                        <a:pt x="230" y="389"/>
                      </a:lnTo>
                      <a:lnTo>
                        <a:pt x="230" y="394"/>
                      </a:lnTo>
                      <a:lnTo>
                        <a:pt x="230" y="398"/>
                      </a:lnTo>
                      <a:lnTo>
                        <a:pt x="232" y="403"/>
                      </a:lnTo>
                      <a:lnTo>
                        <a:pt x="233" y="408"/>
                      </a:lnTo>
                      <a:lnTo>
                        <a:pt x="234" y="409"/>
                      </a:lnTo>
                      <a:lnTo>
                        <a:pt x="235" y="412"/>
                      </a:lnTo>
                      <a:lnTo>
                        <a:pt x="238" y="414"/>
                      </a:lnTo>
                      <a:lnTo>
                        <a:pt x="240" y="417"/>
                      </a:lnTo>
                      <a:lnTo>
                        <a:pt x="242" y="419"/>
                      </a:lnTo>
                      <a:lnTo>
                        <a:pt x="244" y="421"/>
                      </a:lnTo>
                      <a:lnTo>
                        <a:pt x="244" y="42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598" name="Freeform 906"/>
                <p:cNvSpPr>
                  <a:spLocks/>
                </p:cNvSpPr>
                <p:nvPr/>
              </p:nvSpPr>
              <p:spPr bwMode="auto">
                <a:xfrm>
                  <a:off x="2127" y="2200"/>
                  <a:ext cx="40" cy="55"/>
                </a:xfrm>
                <a:custGeom>
                  <a:avLst/>
                  <a:gdLst/>
                  <a:ahLst/>
                  <a:cxnLst>
                    <a:cxn ang="0">
                      <a:pos x="40" y="0"/>
                    </a:cxn>
                    <a:cxn ang="0">
                      <a:pos x="39" y="1"/>
                    </a:cxn>
                    <a:cxn ang="0">
                      <a:pos x="38" y="2"/>
                    </a:cxn>
                    <a:cxn ang="0">
                      <a:pos x="36" y="4"/>
                    </a:cxn>
                    <a:cxn ang="0">
                      <a:pos x="34" y="4"/>
                    </a:cxn>
                    <a:cxn ang="0">
                      <a:pos x="33" y="5"/>
                    </a:cxn>
                    <a:cxn ang="0">
                      <a:pos x="31" y="6"/>
                    </a:cxn>
                    <a:cxn ang="0">
                      <a:pos x="31" y="11"/>
                    </a:cxn>
                    <a:cxn ang="0">
                      <a:pos x="34" y="19"/>
                    </a:cxn>
                    <a:cxn ang="0">
                      <a:pos x="36" y="27"/>
                    </a:cxn>
                    <a:cxn ang="0">
                      <a:pos x="39" y="35"/>
                    </a:cxn>
                    <a:cxn ang="0">
                      <a:pos x="40" y="42"/>
                    </a:cxn>
                    <a:cxn ang="0">
                      <a:pos x="40" y="46"/>
                    </a:cxn>
                    <a:cxn ang="0">
                      <a:pos x="39" y="46"/>
                    </a:cxn>
                    <a:cxn ang="0">
                      <a:pos x="39" y="45"/>
                    </a:cxn>
                    <a:cxn ang="0">
                      <a:pos x="38" y="44"/>
                    </a:cxn>
                    <a:cxn ang="0">
                      <a:pos x="38" y="41"/>
                    </a:cxn>
                    <a:cxn ang="0">
                      <a:pos x="36" y="41"/>
                    </a:cxn>
                    <a:cxn ang="0">
                      <a:pos x="35" y="40"/>
                    </a:cxn>
                    <a:cxn ang="0">
                      <a:pos x="34" y="40"/>
                    </a:cxn>
                    <a:cxn ang="0">
                      <a:pos x="34" y="40"/>
                    </a:cxn>
                    <a:cxn ang="0">
                      <a:pos x="34" y="40"/>
                    </a:cxn>
                    <a:cxn ang="0">
                      <a:pos x="34" y="41"/>
                    </a:cxn>
                    <a:cxn ang="0">
                      <a:pos x="33" y="41"/>
                    </a:cxn>
                    <a:cxn ang="0">
                      <a:pos x="30" y="40"/>
                    </a:cxn>
                    <a:cxn ang="0">
                      <a:pos x="29" y="39"/>
                    </a:cxn>
                    <a:cxn ang="0">
                      <a:pos x="28" y="37"/>
                    </a:cxn>
                    <a:cxn ang="0">
                      <a:pos x="26" y="35"/>
                    </a:cxn>
                    <a:cxn ang="0">
                      <a:pos x="25" y="31"/>
                    </a:cxn>
                    <a:cxn ang="0">
                      <a:pos x="24" y="30"/>
                    </a:cxn>
                    <a:cxn ang="0">
                      <a:pos x="23" y="29"/>
                    </a:cxn>
                    <a:cxn ang="0">
                      <a:pos x="20" y="29"/>
                    </a:cxn>
                    <a:cxn ang="0">
                      <a:pos x="18" y="29"/>
                    </a:cxn>
                    <a:cxn ang="0">
                      <a:pos x="15" y="30"/>
                    </a:cxn>
                    <a:cxn ang="0">
                      <a:pos x="14" y="29"/>
                    </a:cxn>
                    <a:cxn ang="0">
                      <a:pos x="11" y="29"/>
                    </a:cxn>
                    <a:cxn ang="0">
                      <a:pos x="9" y="27"/>
                    </a:cxn>
                    <a:cxn ang="0">
                      <a:pos x="6" y="26"/>
                    </a:cxn>
                    <a:cxn ang="0">
                      <a:pos x="4" y="25"/>
                    </a:cxn>
                    <a:cxn ang="0">
                      <a:pos x="1" y="25"/>
                    </a:cxn>
                    <a:cxn ang="0">
                      <a:pos x="0" y="25"/>
                    </a:cxn>
                    <a:cxn ang="0">
                      <a:pos x="0" y="26"/>
                    </a:cxn>
                    <a:cxn ang="0">
                      <a:pos x="1" y="26"/>
                    </a:cxn>
                    <a:cxn ang="0">
                      <a:pos x="3" y="27"/>
                    </a:cxn>
                    <a:cxn ang="0">
                      <a:pos x="5" y="27"/>
                    </a:cxn>
                    <a:cxn ang="0">
                      <a:pos x="6" y="27"/>
                    </a:cxn>
                    <a:cxn ang="0">
                      <a:pos x="6" y="29"/>
                    </a:cxn>
                    <a:cxn ang="0">
                      <a:pos x="8" y="30"/>
                    </a:cxn>
                    <a:cxn ang="0">
                      <a:pos x="9" y="31"/>
                    </a:cxn>
                    <a:cxn ang="0">
                      <a:pos x="11" y="31"/>
                    </a:cxn>
                    <a:cxn ang="0">
                      <a:pos x="15" y="30"/>
                    </a:cxn>
                    <a:cxn ang="0">
                      <a:pos x="18" y="30"/>
                    </a:cxn>
                    <a:cxn ang="0">
                      <a:pos x="21" y="31"/>
                    </a:cxn>
                    <a:cxn ang="0">
                      <a:pos x="23" y="34"/>
                    </a:cxn>
                    <a:cxn ang="0">
                      <a:pos x="26" y="39"/>
                    </a:cxn>
                    <a:cxn ang="0">
                      <a:pos x="31" y="46"/>
                    </a:cxn>
                    <a:cxn ang="0">
                      <a:pos x="35" y="52"/>
                    </a:cxn>
                    <a:cxn ang="0">
                      <a:pos x="38" y="55"/>
                    </a:cxn>
                  </a:cxnLst>
                  <a:rect l="0" t="0" r="r" b="b"/>
                  <a:pathLst>
                    <a:path w="40" h="55">
                      <a:moveTo>
                        <a:pt x="40" y="0"/>
                      </a:moveTo>
                      <a:lnTo>
                        <a:pt x="39" y="1"/>
                      </a:lnTo>
                      <a:lnTo>
                        <a:pt x="38" y="2"/>
                      </a:lnTo>
                      <a:lnTo>
                        <a:pt x="36" y="4"/>
                      </a:lnTo>
                      <a:lnTo>
                        <a:pt x="34" y="4"/>
                      </a:lnTo>
                      <a:lnTo>
                        <a:pt x="33" y="5"/>
                      </a:lnTo>
                      <a:lnTo>
                        <a:pt x="31" y="6"/>
                      </a:lnTo>
                      <a:lnTo>
                        <a:pt x="31" y="11"/>
                      </a:lnTo>
                      <a:lnTo>
                        <a:pt x="34" y="19"/>
                      </a:lnTo>
                      <a:lnTo>
                        <a:pt x="36" y="27"/>
                      </a:lnTo>
                      <a:lnTo>
                        <a:pt x="39" y="35"/>
                      </a:lnTo>
                      <a:lnTo>
                        <a:pt x="40" y="42"/>
                      </a:lnTo>
                      <a:lnTo>
                        <a:pt x="40" y="46"/>
                      </a:lnTo>
                      <a:lnTo>
                        <a:pt x="39" y="46"/>
                      </a:lnTo>
                      <a:lnTo>
                        <a:pt x="39" y="45"/>
                      </a:lnTo>
                      <a:lnTo>
                        <a:pt x="38" y="44"/>
                      </a:lnTo>
                      <a:lnTo>
                        <a:pt x="38" y="41"/>
                      </a:lnTo>
                      <a:lnTo>
                        <a:pt x="36" y="41"/>
                      </a:lnTo>
                      <a:lnTo>
                        <a:pt x="35" y="40"/>
                      </a:lnTo>
                      <a:lnTo>
                        <a:pt x="34" y="40"/>
                      </a:lnTo>
                      <a:lnTo>
                        <a:pt x="34" y="40"/>
                      </a:lnTo>
                      <a:lnTo>
                        <a:pt x="34" y="40"/>
                      </a:lnTo>
                      <a:lnTo>
                        <a:pt x="34" y="41"/>
                      </a:lnTo>
                      <a:lnTo>
                        <a:pt x="33" y="41"/>
                      </a:lnTo>
                      <a:lnTo>
                        <a:pt x="30" y="40"/>
                      </a:lnTo>
                      <a:lnTo>
                        <a:pt x="29" y="39"/>
                      </a:lnTo>
                      <a:lnTo>
                        <a:pt x="28" y="37"/>
                      </a:lnTo>
                      <a:lnTo>
                        <a:pt x="26" y="35"/>
                      </a:lnTo>
                      <a:lnTo>
                        <a:pt x="25" y="31"/>
                      </a:lnTo>
                      <a:lnTo>
                        <a:pt x="24" y="30"/>
                      </a:lnTo>
                      <a:lnTo>
                        <a:pt x="23" y="29"/>
                      </a:lnTo>
                      <a:lnTo>
                        <a:pt x="20" y="29"/>
                      </a:lnTo>
                      <a:lnTo>
                        <a:pt x="18" y="29"/>
                      </a:lnTo>
                      <a:lnTo>
                        <a:pt x="15" y="30"/>
                      </a:lnTo>
                      <a:lnTo>
                        <a:pt x="14" y="29"/>
                      </a:lnTo>
                      <a:lnTo>
                        <a:pt x="11" y="29"/>
                      </a:lnTo>
                      <a:lnTo>
                        <a:pt x="9" y="27"/>
                      </a:lnTo>
                      <a:lnTo>
                        <a:pt x="6" y="26"/>
                      </a:lnTo>
                      <a:lnTo>
                        <a:pt x="4" y="25"/>
                      </a:lnTo>
                      <a:lnTo>
                        <a:pt x="1" y="25"/>
                      </a:lnTo>
                      <a:lnTo>
                        <a:pt x="0" y="25"/>
                      </a:lnTo>
                      <a:lnTo>
                        <a:pt x="0" y="26"/>
                      </a:lnTo>
                      <a:lnTo>
                        <a:pt x="1" y="26"/>
                      </a:lnTo>
                      <a:lnTo>
                        <a:pt x="3" y="27"/>
                      </a:lnTo>
                      <a:lnTo>
                        <a:pt x="5" y="27"/>
                      </a:lnTo>
                      <a:lnTo>
                        <a:pt x="6" y="27"/>
                      </a:lnTo>
                      <a:lnTo>
                        <a:pt x="6" y="29"/>
                      </a:lnTo>
                      <a:lnTo>
                        <a:pt x="8" y="30"/>
                      </a:lnTo>
                      <a:lnTo>
                        <a:pt x="9" y="31"/>
                      </a:lnTo>
                      <a:lnTo>
                        <a:pt x="11" y="31"/>
                      </a:lnTo>
                      <a:lnTo>
                        <a:pt x="15" y="30"/>
                      </a:lnTo>
                      <a:lnTo>
                        <a:pt x="18" y="30"/>
                      </a:lnTo>
                      <a:lnTo>
                        <a:pt x="21" y="31"/>
                      </a:lnTo>
                      <a:lnTo>
                        <a:pt x="23" y="34"/>
                      </a:lnTo>
                      <a:lnTo>
                        <a:pt x="26" y="39"/>
                      </a:lnTo>
                      <a:lnTo>
                        <a:pt x="31" y="46"/>
                      </a:lnTo>
                      <a:lnTo>
                        <a:pt x="35" y="52"/>
                      </a:lnTo>
                      <a:lnTo>
                        <a:pt x="38" y="5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599" name="Freeform 907"/>
                <p:cNvSpPr>
                  <a:spLocks/>
                </p:cNvSpPr>
                <p:nvPr/>
              </p:nvSpPr>
              <p:spPr bwMode="auto">
                <a:xfrm>
                  <a:off x="1790" y="2255"/>
                  <a:ext cx="438" cy="223"/>
                </a:xfrm>
                <a:custGeom>
                  <a:avLst/>
                  <a:gdLst/>
                  <a:ahLst/>
                  <a:cxnLst>
                    <a:cxn ang="0">
                      <a:pos x="358" y="46"/>
                    </a:cxn>
                    <a:cxn ang="0">
                      <a:pos x="375" y="57"/>
                    </a:cxn>
                    <a:cxn ang="0">
                      <a:pos x="430" y="67"/>
                    </a:cxn>
                    <a:cxn ang="0">
                      <a:pos x="425" y="120"/>
                    </a:cxn>
                    <a:cxn ang="0">
                      <a:pos x="405" y="138"/>
                    </a:cxn>
                    <a:cxn ang="0">
                      <a:pos x="398" y="140"/>
                    </a:cxn>
                    <a:cxn ang="0">
                      <a:pos x="400" y="146"/>
                    </a:cxn>
                    <a:cxn ang="0">
                      <a:pos x="376" y="150"/>
                    </a:cxn>
                    <a:cxn ang="0">
                      <a:pos x="372" y="157"/>
                    </a:cxn>
                    <a:cxn ang="0">
                      <a:pos x="346" y="167"/>
                    </a:cxn>
                    <a:cxn ang="0">
                      <a:pos x="361" y="172"/>
                    </a:cxn>
                    <a:cxn ang="0">
                      <a:pos x="362" y="175"/>
                    </a:cxn>
                    <a:cxn ang="0">
                      <a:pos x="366" y="178"/>
                    </a:cxn>
                    <a:cxn ang="0">
                      <a:pos x="395" y="190"/>
                    </a:cxn>
                    <a:cxn ang="0">
                      <a:pos x="368" y="212"/>
                    </a:cxn>
                    <a:cxn ang="0">
                      <a:pos x="352" y="216"/>
                    </a:cxn>
                    <a:cxn ang="0">
                      <a:pos x="316" y="219"/>
                    </a:cxn>
                    <a:cxn ang="0">
                      <a:pos x="267" y="209"/>
                    </a:cxn>
                    <a:cxn ang="0">
                      <a:pos x="262" y="196"/>
                    </a:cxn>
                    <a:cxn ang="0">
                      <a:pos x="255" y="198"/>
                    </a:cxn>
                    <a:cxn ang="0">
                      <a:pos x="241" y="185"/>
                    </a:cxn>
                    <a:cxn ang="0">
                      <a:pos x="237" y="198"/>
                    </a:cxn>
                    <a:cxn ang="0">
                      <a:pos x="215" y="196"/>
                    </a:cxn>
                    <a:cxn ang="0">
                      <a:pos x="205" y="196"/>
                    </a:cxn>
                    <a:cxn ang="0">
                      <a:pos x="185" y="195"/>
                    </a:cxn>
                    <a:cxn ang="0">
                      <a:pos x="181" y="199"/>
                    </a:cxn>
                    <a:cxn ang="0">
                      <a:pos x="148" y="178"/>
                    </a:cxn>
                    <a:cxn ang="0">
                      <a:pos x="131" y="176"/>
                    </a:cxn>
                    <a:cxn ang="0">
                      <a:pos x="120" y="196"/>
                    </a:cxn>
                    <a:cxn ang="0">
                      <a:pos x="113" y="204"/>
                    </a:cxn>
                    <a:cxn ang="0">
                      <a:pos x="89" y="192"/>
                    </a:cxn>
                    <a:cxn ang="0">
                      <a:pos x="74" y="186"/>
                    </a:cxn>
                    <a:cxn ang="0">
                      <a:pos x="53" y="187"/>
                    </a:cxn>
                    <a:cxn ang="0">
                      <a:pos x="38" y="192"/>
                    </a:cxn>
                    <a:cxn ang="0">
                      <a:pos x="27" y="202"/>
                    </a:cxn>
                    <a:cxn ang="0">
                      <a:pos x="10" y="188"/>
                    </a:cxn>
                    <a:cxn ang="0">
                      <a:pos x="23" y="178"/>
                    </a:cxn>
                    <a:cxn ang="0">
                      <a:pos x="45" y="168"/>
                    </a:cxn>
                    <a:cxn ang="0">
                      <a:pos x="61" y="160"/>
                    </a:cxn>
                    <a:cxn ang="0">
                      <a:pos x="80" y="145"/>
                    </a:cxn>
                    <a:cxn ang="0">
                      <a:pos x="99" y="136"/>
                    </a:cxn>
                    <a:cxn ang="0">
                      <a:pos x="118" y="123"/>
                    </a:cxn>
                    <a:cxn ang="0">
                      <a:pos x="173" y="127"/>
                    </a:cxn>
                    <a:cxn ang="0">
                      <a:pos x="211" y="102"/>
                    </a:cxn>
                    <a:cxn ang="0">
                      <a:pos x="179" y="113"/>
                    </a:cxn>
                    <a:cxn ang="0">
                      <a:pos x="138" y="105"/>
                    </a:cxn>
                    <a:cxn ang="0">
                      <a:pos x="111" y="90"/>
                    </a:cxn>
                    <a:cxn ang="0">
                      <a:pos x="123" y="85"/>
                    </a:cxn>
                    <a:cxn ang="0">
                      <a:pos x="110" y="75"/>
                    </a:cxn>
                    <a:cxn ang="0">
                      <a:pos x="94" y="76"/>
                    </a:cxn>
                    <a:cxn ang="0">
                      <a:pos x="75" y="72"/>
                    </a:cxn>
                    <a:cxn ang="0">
                      <a:pos x="68" y="63"/>
                    </a:cxn>
                    <a:cxn ang="0">
                      <a:pos x="74" y="52"/>
                    </a:cxn>
                    <a:cxn ang="0">
                      <a:pos x="81" y="45"/>
                    </a:cxn>
                    <a:cxn ang="0">
                      <a:pos x="96" y="45"/>
                    </a:cxn>
                    <a:cxn ang="0">
                      <a:pos x="119" y="40"/>
                    </a:cxn>
                    <a:cxn ang="0">
                      <a:pos x="146" y="18"/>
                    </a:cxn>
                    <a:cxn ang="0">
                      <a:pos x="153" y="3"/>
                    </a:cxn>
                  </a:cxnLst>
                  <a:rect l="0" t="0" r="r" b="b"/>
                  <a:pathLst>
                    <a:path w="438" h="223">
                      <a:moveTo>
                        <a:pt x="375" y="0"/>
                      </a:moveTo>
                      <a:lnTo>
                        <a:pt x="378" y="7"/>
                      </a:lnTo>
                      <a:lnTo>
                        <a:pt x="380" y="17"/>
                      </a:lnTo>
                      <a:lnTo>
                        <a:pt x="380" y="26"/>
                      </a:lnTo>
                      <a:lnTo>
                        <a:pt x="376" y="33"/>
                      </a:lnTo>
                      <a:lnTo>
                        <a:pt x="372" y="36"/>
                      </a:lnTo>
                      <a:lnTo>
                        <a:pt x="366" y="40"/>
                      </a:lnTo>
                      <a:lnTo>
                        <a:pt x="358" y="42"/>
                      </a:lnTo>
                      <a:lnTo>
                        <a:pt x="356" y="46"/>
                      </a:lnTo>
                      <a:lnTo>
                        <a:pt x="357" y="46"/>
                      </a:lnTo>
                      <a:lnTo>
                        <a:pt x="358" y="46"/>
                      </a:lnTo>
                      <a:lnTo>
                        <a:pt x="361" y="47"/>
                      </a:lnTo>
                      <a:lnTo>
                        <a:pt x="362" y="47"/>
                      </a:lnTo>
                      <a:lnTo>
                        <a:pt x="362" y="47"/>
                      </a:lnTo>
                      <a:lnTo>
                        <a:pt x="363" y="50"/>
                      </a:lnTo>
                      <a:lnTo>
                        <a:pt x="366" y="51"/>
                      </a:lnTo>
                      <a:lnTo>
                        <a:pt x="367" y="53"/>
                      </a:lnTo>
                      <a:lnTo>
                        <a:pt x="370" y="56"/>
                      </a:lnTo>
                      <a:lnTo>
                        <a:pt x="371" y="58"/>
                      </a:lnTo>
                      <a:lnTo>
                        <a:pt x="372" y="60"/>
                      </a:lnTo>
                      <a:lnTo>
                        <a:pt x="373" y="60"/>
                      </a:lnTo>
                      <a:lnTo>
                        <a:pt x="375" y="57"/>
                      </a:lnTo>
                      <a:lnTo>
                        <a:pt x="376" y="55"/>
                      </a:lnTo>
                      <a:lnTo>
                        <a:pt x="378" y="52"/>
                      </a:lnTo>
                      <a:lnTo>
                        <a:pt x="380" y="50"/>
                      </a:lnTo>
                      <a:lnTo>
                        <a:pt x="382" y="47"/>
                      </a:lnTo>
                      <a:lnTo>
                        <a:pt x="383" y="46"/>
                      </a:lnTo>
                      <a:lnTo>
                        <a:pt x="385" y="46"/>
                      </a:lnTo>
                      <a:lnTo>
                        <a:pt x="392" y="50"/>
                      </a:lnTo>
                      <a:lnTo>
                        <a:pt x="400" y="51"/>
                      </a:lnTo>
                      <a:lnTo>
                        <a:pt x="408" y="53"/>
                      </a:lnTo>
                      <a:lnTo>
                        <a:pt x="418" y="57"/>
                      </a:lnTo>
                      <a:lnTo>
                        <a:pt x="430" y="67"/>
                      </a:lnTo>
                      <a:lnTo>
                        <a:pt x="432" y="70"/>
                      </a:lnTo>
                      <a:lnTo>
                        <a:pt x="433" y="72"/>
                      </a:lnTo>
                      <a:lnTo>
                        <a:pt x="436" y="75"/>
                      </a:lnTo>
                      <a:lnTo>
                        <a:pt x="437" y="78"/>
                      </a:lnTo>
                      <a:lnTo>
                        <a:pt x="438" y="88"/>
                      </a:lnTo>
                      <a:lnTo>
                        <a:pt x="437" y="96"/>
                      </a:lnTo>
                      <a:lnTo>
                        <a:pt x="434" y="102"/>
                      </a:lnTo>
                      <a:lnTo>
                        <a:pt x="430" y="108"/>
                      </a:lnTo>
                      <a:lnTo>
                        <a:pt x="426" y="116"/>
                      </a:lnTo>
                      <a:lnTo>
                        <a:pt x="425" y="117"/>
                      </a:lnTo>
                      <a:lnTo>
                        <a:pt x="425" y="120"/>
                      </a:lnTo>
                      <a:lnTo>
                        <a:pt x="423" y="123"/>
                      </a:lnTo>
                      <a:lnTo>
                        <a:pt x="422" y="126"/>
                      </a:lnTo>
                      <a:lnTo>
                        <a:pt x="421" y="128"/>
                      </a:lnTo>
                      <a:lnTo>
                        <a:pt x="420" y="130"/>
                      </a:lnTo>
                      <a:lnTo>
                        <a:pt x="416" y="131"/>
                      </a:lnTo>
                      <a:lnTo>
                        <a:pt x="413" y="131"/>
                      </a:lnTo>
                      <a:lnTo>
                        <a:pt x="412" y="132"/>
                      </a:lnTo>
                      <a:lnTo>
                        <a:pt x="411" y="133"/>
                      </a:lnTo>
                      <a:lnTo>
                        <a:pt x="408" y="136"/>
                      </a:lnTo>
                      <a:lnTo>
                        <a:pt x="407" y="137"/>
                      </a:lnTo>
                      <a:lnTo>
                        <a:pt x="405" y="138"/>
                      </a:lnTo>
                      <a:lnTo>
                        <a:pt x="405" y="140"/>
                      </a:lnTo>
                      <a:lnTo>
                        <a:pt x="403" y="138"/>
                      </a:lnTo>
                      <a:lnTo>
                        <a:pt x="403" y="137"/>
                      </a:lnTo>
                      <a:lnTo>
                        <a:pt x="403" y="137"/>
                      </a:lnTo>
                      <a:lnTo>
                        <a:pt x="402" y="136"/>
                      </a:lnTo>
                      <a:lnTo>
                        <a:pt x="402" y="136"/>
                      </a:lnTo>
                      <a:lnTo>
                        <a:pt x="402" y="136"/>
                      </a:lnTo>
                      <a:lnTo>
                        <a:pt x="402" y="137"/>
                      </a:lnTo>
                      <a:lnTo>
                        <a:pt x="401" y="137"/>
                      </a:lnTo>
                      <a:lnTo>
                        <a:pt x="401" y="138"/>
                      </a:lnTo>
                      <a:lnTo>
                        <a:pt x="398" y="140"/>
                      </a:lnTo>
                      <a:lnTo>
                        <a:pt x="397" y="141"/>
                      </a:lnTo>
                      <a:lnTo>
                        <a:pt x="396" y="142"/>
                      </a:lnTo>
                      <a:lnTo>
                        <a:pt x="396" y="143"/>
                      </a:lnTo>
                      <a:lnTo>
                        <a:pt x="396" y="143"/>
                      </a:lnTo>
                      <a:lnTo>
                        <a:pt x="397" y="143"/>
                      </a:lnTo>
                      <a:lnTo>
                        <a:pt x="398" y="143"/>
                      </a:lnTo>
                      <a:lnTo>
                        <a:pt x="400" y="142"/>
                      </a:lnTo>
                      <a:lnTo>
                        <a:pt x="401" y="143"/>
                      </a:lnTo>
                      <a:lnTo>
                        <a:pt x="401" y="145"/>
                      </a:lnTo>
                      <a:lnTo>
                        <a:pt x="401" y="145"/>
                      </a:lnTo>
                      <a:lnTo>
                        <a:pt x="400" y="146"/>
                      </a:lnTo>
                      <a:lnTo>
                        <a:pt x="391" y="148"/>
                      </a:lnTo>
                      <a:lnTo>
                        <a:pt x="383" y="147"/>
                      </a:lnTo>
                      <a:lnTo>
                        <a:pt x="376" y="146"/>
                      </a:lnTo>
                      <a:lnTo>
                        <a:pt x="368" y="148"/>
                      </a:lnTo>
                      <a:lnTo>
                        <a:pt x="368" y="148"/>
                      </a:lnTo>
                      <a:lnTo>
                        <a:pt x="370" y="148"/>
                      </a:lnTo>
                      <a:lnTo>
                        <a:pt x="370" y="150"/>
                      </a:lnTo>
                      <a:lnTo>
                        <a:pt x="371" y="151"/>
                      </a:lnTo>
                      <a:lnTo>
                        <a:pt x="373" y="151"/>
                      </a:lnTo>
                      <a:lnTo>
                        <a:pt x="375" y="150"/>
                      </a:lnTo>
                      <a:lnTo>
                        <a:pt x="376" y="150"/>
                      </a:lnTo>
                      <a:lnTo>
                        <a:pt x="378" y="148"/>
                      </a:lnTo>
                      <a:lnTo>
                        <a:pt x="380" y="150"/>
                      </a:lnTo>
                      <a:lnTo>
                        <a:pt x="381" y="151"/>
                      </a:lnTo>
                      <a:lnTo>
                        <a:pt x="381" y="152"/>
                      </a:lnTo>
                      <a:lnTo>
                        <a:pt x="380" y="155"/>
                      </a:lnTo>
                      <a:lnTo>
                        <a:pt x="380" y="157"/>
                      </a:lnTo>
                      <a:lnTo>
                        <a:pt x="377" y="158"/>
                      </a:lnTo>
                      <a:lnTo>
                        <a:pt x="376" y="158"/>
                      </a:lnTo>
                      <a:lnTo>
                        <a:pt x="375" y="158"/>
                      </a:lnTo>
                      <a:lnTo>
                        <a:pt x="373" y="157"/>
                      </a:lnTo>
                      <a:lnTo>
                        <a:pt x="372" y="157"/>
                      </a:lnTo>
                      <a:lnTo>
                        <a:pt x="372" y="157"/>
                      </a:lnTo>
                      <a:lnTo>
                        <a:pt x="372" y="157"/>
                      </a:lnTo>
                      <a:lnTo>
                        <a:pt x="373" y="158"/>
                      </a:lnTo>
                      <a:lnTo>
                        <a:pt x="375" y="160"/>
                      </a:lnTo>
                      <a:lnTo>
                        <a:pt x="375" y="161"/>
                      </a:lnTo>
                      <a:lnTo>
                        <a:pt x="375" y="163"/>
                      </a:lnTo>
                      <a:lnTo>
                        <a:pt x="372" y="163"/>
                      </a:lnTo>
                      <a:lnTo>
                        <a:pt x="365" y="165"/>
                      </a:lnTo>
                      <a:lnTo>
                        <a:pt x="356" y="165"/>
                      </a:lnTo>
                      <a:lnTo>
                        <a:pt x="348" y="166"/>
                      </a:lnTo>
                      <a:lnTo>
                        <a:pt x="346" y="167"/>
                      </a:lnTo>
                      <a:lnTo>
                        <a:pt x="347" y="167"/>
                      </a:lnTo>
                      <a:lnTo>
                        <a:pt x="348" y="167"/>
                      </a:lnTo>
                      <a:lnTo>
                        <a:pt x="351" y="167"/>
                      </a:lnTo>
                      <a:lnTo>
                        <a:pt x="353" y="166"/>
                      </a:lnTo>
                      <a:lnTo>
                        <a:pt x="356" y="167"/>
                      </a:lnTo>
                      <a:lnTo>
                        <a:pt x="358" y="167"/>
                      </a:lnTo>
                      <a:lnTo>
                        <a:pt x="361" y="167"/>
                      </a:lnTo>
                      <a:lnTo>
                        <a:pt x="363" y="170"/>
                      </a:lnTo>
                      <a:lnTo>
                        <a:pt x="363" y="171"/>
                      </a:lnTo>
                      <a:lnTo>
                        <a:pt x="363" y="172"/>
                      </a:lnTo>
                      <a:lnTo>
                        <a:pt x="361" y="172"/>
                      </a:lnTo>
                      <a:lnTo>
                        <a:pt x="360" y="172"/>
                      </a:lnTo>
                      <a:lnTo>
                        <a:pt x="357" y="172"/>
                      </a:lnTo>
                      <a:lnTo>
                        <a:pt x="355" y="171"/>
                      </a:lnTo>
                      <a:lnTo>
                        <a:pt x="353" y="172"/>
                      </a:lnTo>
                      <a:lnTo>
                        <a:pt x="353" y="172"/>
                      </a:lnTo>
                      <a:lnTo>
                        <a:pt x="355" y="173"/>
                      </a:lnTo>
                      <a:lnTo>
                        <a:pt x="356" y="175"/>
                      </a:lnTo>
                      <a:lnTo>
                        <a:pt x="356" y="175"/>
                      </a:lnTo>
                      <a:lnTo>
                        <a:pt x="358" y="176"/>
                      </a:lnTo>
                      <a:lnTo>
                        <a:pt x="361" y="176"/>
                      </a:lnTo>
                      <a:lnTo>
                        <a:pt x="362" y="175"/>
                      </a:lnTo>
                      <a:lnTo>
                        <a:pt x="365" y="173"/>
                      </a:lnTo>
                      <a:lnTo>
                        <a:pt x="367" y="173"/>
                      </a:lnTo>
                      <a:lnTo>
                        <a:pt x="370" y="173"/>
                      </a:lnTo>
                      <a:lnTo>
                        <a:pt x="371" y="175"/>
                      </a:lnTo>
                      <a:lnTo>
                        <a:pt x="372" y="178"/>
                      </a:lnTo>
                      <a:lnTo>
                        <a:pt x="372" y="178"/>
                      </a:lnTo>
                      <a:lnTo>
                        <a:pt x="371" y="178"/>
                      </a:lnTo>
                      <a:lnTo>
                        <a:pt x="368" y="178"/>
                      </a:lnTo>
                      <a:lnTo>
                        <a:pt x="367" y="177"/>
                      </a:lnTo>
                      <a:lnTo>
                        <a:pt x="366" y="178"/>
                      </a:lnTo>
                      <a:lnTo>
                        <a:pt x="366" y="178"/>
                      </a:lnTo>
                      <a:lnTo>
                        <a:pt x="370" y="182"/>
                      </a:lnTo>
                      <a:lnTo>
                        <a:pt x="377" y="183"/>
                      </a:lnTo>
                      <a:lnTo>
                        <a:pt x="386" y="183"/>
                      </a:lnTo>
                      <a:lnTo>
                        <a:pt x="391" y="183"/>
                      </a:lnTo>
                      <a:lnTo>
                        <a:pt x="396" y="183"/>
                      </a:lnTo>
                      <a:lnTo>
                        <a:pt x="397" y="183"/>
                      </a:lnTo>
                      <a:lnTo>
                        <a:pt x="398" y="183"/>
                      </a:lnTo>
                      <a:lnTo>
                        <a:pt x="400" y="185"/>
                      </a:lnTo>
                      <a:lnTo>
                        <a:pt x="398" y="186"/>
                      </a:lnTo>
                      <a:lnTo>
                        <a:pt x="396" y="188"/>
                      </a:lnTo>
                      <a:lnTo>
                        <a:pt x="395" y="190"/>
                      </a:lnTo>
                      <a:lnTo>
                        <a:pt x="395" y="191"/>
                      </a:lnTo>
                      <a:lnTo>
                        <a:pt x="395" y="193"/>
                      </a:lnTo>
                      <a:lnTo>
                        <a:pt x="395" y="196"/>
                      </a:lnTo>
                      <a:lnTo>
                        <a:pt x="395" y="197"/>
                      </a:lnTo>
                      <a:lnTo>
                        <a:pt x="395" y="198"/>
                      </a:lnTo>
                      <a:lnTo>
                        <a:pt x="391" y="203"/>
                      </a:lnTo>
                      <a:lnTo>
                        <a:pt x="385" y="206"/>
                      </a:lnTo>
                      <a:lnTo>
                        <a:pt x="377" y="207"/>
                      </a:lnTo>
                      <a:lnTo>
                        <a:pt x="371" y="208"/>
                      </a:lnTo>
                      <a:lnTo>
                        <a:pt x="370" y="211"/>
                      </a:lnTo>
                      <a:lnTo>
                        <a:pt x="368" y="212"/>
                      </a:lnTo>
                      <a:lnTo>
                        <a:pt x="366" y="214"/>
                      </a:lnTo>
                      <a:lnTo>
                        <a:pt x="365" y="216"/>
                      </a:lnTo>
                      <a:lnTo>
                        <a:pt x="363" y="217"/>
                      </a:lnTo>
                      <a:lnTo>
                        <a:pt x="362" y="216"/>
                      </a:lnTo>
                      <a:lnTo>
                        <a:pt x="361" y="216"/>
                      </a:lnTo>
                      <a:lnTo>
                        <a:pt x="360" y="214"/>
                      </a:lnTo>
                      <a:lnTo>
                        <a:pt x="357" y="214"/>
                      </a:lnTo>
                      <a:lnTo>
                        <a:pt x="357" y="214"/>
                      </a:lnTo>
                      <a:lnTo>
                        <a:pt x="355" y="214"/>
                      </a:lnTo>
                      <a:lnTo>
                        <a:pt x="353" y="214"/>
                      </a:lnTo>
                      <a:lnTo>
                        <a:pt x="352" y="216"/>
                      </a:lnTo>
                      <a:lnTo>
                        <a:pt x="351" y="217"/>
                      </a:lnTo>
                      <a:lnTo>
                        <a:pt x="348" y="218"/>
                      </a:lnTo>
                      <a:lnTo>
                        <a:pt x="345" y="218"/>
                      </a:lnTo>
                      <a:lnTo>
                        <a:pt x="341" y="218"/>
                      </a:lnTo>
                      <a:lnTo>
                        <a:pt x="336" y="217"/>
                      </a:lnTo>
                      <a:lnTo>
                        <a:pt x="332" y="218"/>
                      </a:lnTo>
                      <a:lnTo>
                        <a:pt x="330" y="219"/>
                      </a:lnTo>
                      <a:lnTo>
                        <a:pt x="328" y="221"/>
                      </a:lnTo>
                      <a:lnTo>
                        <a:pt x="326" y="222"/>
                      </a:lnTo>
                      <a:lnTo>
                        <a:pt x="323" y="223"/>
                      </a:lnTo>
                      <a:lnTo>
                        <a:pt x="316" y="219"/>
                      </a:lnTo>
                      <a:lnTo>
                        <a:pt x="310" y="213"/>
                      </a:lnTo>
                      <a:lnTo>
                        <a:pt x="303" y="209"/>
                      </a:lnTo>
                      <a:lnTo>
                        <a:pt x="294" y="208"/>
                      </a:lnTo>
                      <a:lnTo>
                        <a:pt x="284" y="209"/>
                      </a:lnTo>
                      <a:lnTo>
                        <a:pt x="274" y="208"/>
                      </a:lnTo>
                      <a:lnTo>
                        <a:pt x="274" y="208"/>
                      </a:lnTo>
                      <a:lnTo>
                        <a:pt x="274" y="207"/>
                      </a:lnTo>
                      <a:lnTo>
                        <a:pt x="274" y="207"/>
                      </a:lnTo>
                      <a:lnTo>
                        <a:pt x="271" y="209"/>
                      </a:lnTo>
                      <a:lnTo>
                        <a:pt x="269" y="209"/>
                      </a:lnTo>
                      <a:lnTo>
                        <a:pt x="267" y="209"/>
                      </a:lnTo>
                      <a:lnTo>
                        <a:pt x="267" y="208"/>
                      </a:lnTo>
                      <a:lnTo>
                        <a:pt x="266" y="207"/>
                      </a:lnTo>
                      <a:lnTo>
                        <a:pt x="266" y="204"/>
                      </a:lnTo>
                      <a:lnTo>
                        <a:pt x="266" y="203"/>
                      </a:lnTo>
                      <a:lnTo>
                        <a:pt x="267" y="201"/>
                      </a:lnTo>
                      <a:lnTo>
                        <a:pt x="267" y="199"/>
                      </a:lnTo>
                      <a:lnTo>
                        <a:pt x="267" y="199"/>
                      </a:lnTo>
                      <a:lnTo>
                        <a:pt x="266" y="198"/>
                      </a:lnTo>
                      <a:lnTo>
                        <a:pt x="265" y="197"/>
                      </a:lnTo>
                      <a:lnTo>
                        <a:pt x="264" y="196"/>
                      </a:lnTo>
                      <a:lnTo>
                        <a:pt x="262" y="196"/>
                      </a:lnTo>
                      <a:lnTo>
                        <a:pt x="260" y="198"/>
                      </a:lnTo>
                      <a:lnTo>
                        <a:pt x="259" y="198"/>
                      </a:lnTo>
                      <a:lnTo>
                        <a:pt x="259" y="198"/>
                      </a:lnTo>
                      <a:lnTo>
                        <a:pt x="259" y="197"/>
                      </a:lnTo>
                      <a:lnTo>
                        <a:pt x="259" y="196"/>
                      </a:lnTo>
                      <a:lnTo>
                        <a:pt x="257" y="196"/>
                      </a:lnTo>
                      <a:lnTo>
                        <a:pt x="256" y="195"/>
                      </a:lnTo>
                      <a:lnTo>
                        <a:pt x="255" y="195"/>
                      </a:lnTo>
                      <a:lnTo>
                        <a:pt x="255" y="196"/>
                      </a:lnTo>
                      <a:lnTo>
                        <a:pt x="255" y="196"/>
                      </a:lnTo>
                      <a:lnTo>
                        <a:pt x="255" y="198"/>
                      </a:lnTo>
                      <a:lnTo>
                        <a:pt x="255" y="199"/>
                      </a:lnTo>
                      <a:lnTo>
                        <a:pt x="254" y="199"/>
                      </a:lnTo>
                      <a:lnTo>
                        <a:pt x="252" y="201"/>
                      </a:lnTo>
                      <a:lnTo>
                        <a:pt x="251" y="199"/>
                      </a:lnTo>
                      <a:lnTo>
                        <a:pt x="249" y="197"/>
                      </a:lnTo>
                      <a:lnTo>
                        <a:pt x="246" y="195"/>
                      </a:lnTo>
                      <a:lnTo>
                        <a:pt x="245" y="191"/>
                      </a:lnTo>
                      <a:lnTo>
                        <a:pt x="244" y="190"/>
                      </a:lnTo>
                      <a:lnTo>
                        <a:pt x="244" y="188"/>
                      </a:lnTo>
                      <a:lnTo>
                        <a:pt x="242" y="187"/>
                      </a:lnTo>
                      <a:lnTo>
                        <a:pt x="241" y="185"/>
                      </a:lnTo>
                      <a:lnTo>
                        <a:pt x="240" y="185"/>
                      </a:lnTo>
                      <a:lnTo>
                        <a:pt x="240" y="185"/>
                      </a:lnTo>
                      <a:lnTo>
                        <a:pt x="240" y="187"/>
                      </a:lnTo>
                      <a:lnTo>
                        <a:pt x="241" y="188"/>
                      </a:lnTo>
                      <a:lnTo>
                        <a:pt x="244" y="191"/>
                      </a:lnTo>
                      <a:lnTo>
                        <a:pt x="246" y="193"/>
                      </a:lnTo>
                      <a:lnTo>
                        <a:pt x="246" y="196"/>
                      </a:lnTo>
                      <a:lnTo>
                        <a:pt x="245" y="196"/>
                      </a:lnTo>
                      <a:lnTo>
                        <a:pt x="244" y="196"/>
                      </a:lnTo>
                      <a:lnTo>
                        <a:pt x="240" y="197"/>
                      </a:lnTo>
                      <a:lnTo>
                        <a:pt x="237" y="198"/>
                      </a:lnTo>
                      <a:lnTo>
                        <a:pt x="234" y="199"/>
                      </a:lnTo>
                      <a:lnTo>
                        <a:pt x="232" y="199"/>
                      </a:lnTo>
                      <a:lnTo>
                        <a:pt x="231" y="199"/>
                      </a:lnTo>
                      <a:lnTo>
                        <a:pt x="229" y="199"/>
                      </a:lnTo>
                      <a:lnTo>
                        <a:pt x="226" y="197"/>
                      </a:lnTo>
                      <a:lnTo>
                        <a:pt x="224" y="196"/>
                      </a:lnTo>
                      <a:lnTo>
                        <a:pt x="221" y="196"/>
                      </a:lnTo>
                      <a:lnTo>
                        <a:pt x="219" y="196"/>
                      </a:lnTo>
                      <a:lnTo>
                        <a:pt x="217" y="196"/>
                      </a:lnTo>
                      <a:lnTo>
                        <a:pt x="216" y="196"/>
                      </a:lnTo>
                      <a:lnTo>
                        <a:pt x="215" y="196"/>
                      </a:lnTo>
                      <a:lnTo>
                        <a:pt x="210" y="197"/>
                      </a:lnTo>
                      <a:lnTo>
                        <a:pt x="210" y="196"/>
                      </a:lnTo>
                      <a:lnTo>
                        <a:pt x="210" y="196"/>
                      </a:lnTo>
                      <a:lnTo>
                        <a:pt x="210" y="195"/>
                      </a:lnTo>
                      <a:lnTo>
                        <a:pt x="209" y="193"/>
                      </a:lnTo>
                      <a:lnTo>
                        <a:pt x="207" y="193"/>
                      </a:lnTo>
                      <a:lnTo>
                        <a:pt x="206" y="193"/>
                      </a:lnTo>
                      <a:lnTo>
                        <a:pt x="206" y="192"/>
                      </a:lnTo>
                      <a:lnTo>
                        <a:pt x="205" y="193"/>
                      </a:lnTo>
                      <a:lnTo>
                        <a:pt x="205" y="195"/>
                      </a:lnTo>
                      <a:lnTo>
                        <a:pt x="205" y="196"/>
                      </a:lnTo>
                      <a:lnTo>
                        <a:pt x="206" y="197"/>
                      </a:lnTo>
                      <a:lnTo>
                        <a:pt x="207" y="198"/>
                      </a:lnTo>
                      <a:lnTo>
                        <a:pt x="209" y="199"/>
                      </a:lnTo>
                      <a:lnTo>
                        <a:pt x="210" y="201"/>
                      </a:lnTo>
                      <a:lnTo>
                        <a:pt x="211" y="202"/>
                      </a:lnTo>
                      <a:lnTo>
                        <a:pt x="210" y="203"/>
                      </a:lnTo>
                      <a:lnTo>
                        <a:pt x="207" y="204"/>
                      </a:lnTo>
                      <a:lnTo>
                        <a:pt x="202" y="204"/>
                      </a:lnTo>
                      <a:lnTo>
                        <a:pt x="196" y="201"/>
                      </a:lnTo>
                      <a:lnTo>
                        <a:pt x="190" y="196"/>
                      </a:lnTo>
                      <a:lnTo>
                        <a:pt x="185" y="195"/>
                      </a:lnTo>
                      <a:lnTo>
                        <a:pt x="184" y="195"/>
                      </a:lnTo>
                      <a:lnTo>
                        <a:pt x="182" y="196"/>
                      </a:lnTo>
                      <a:lnTo>
                        <a:pt x="182" y="196"/>
                      </a:lnTo>
                      <a:lnTo>
                        <a:pt x="181" y="198"/>
                      </a:lnTo>
                      <a:lnTo>
                        <a:pt x="181" y="199"/>
                      </a:lnTo>
                      <a:lnTo>
                        <a:pt x="181" y="202"/>
                      </a:lnTo>
                      <a:lnTo>
                        <a:pt x="180" y="202"/>
                      </a:lnTo>
                      <a:lnTo>
                        <a:pt x="180" y="202"/>
                      </a:lnTo>
                      <a:lnTo>
                        <a:pt x="180" y="201"/>
                      </a:lnTo>
                      <a:lnTo>
                        <a:pt x="181" y="199"/>
                      </a:lnTo>
                      <a:lnTo>
                        <a:pt x="181" y="199"/>
                      </a:lnTo>
                      <a:lnTo>
                        <a:pt x="180" y="196"/>
                      </a:lnTo>
                      <a:lnTo>
                        <a:pt x="177" y="195"/>
                      </a:lnTo>
                      <a:lnTo>
                        <a:pt x="176" y="193"/>
                      </a:lnTo>
                      <a:lnTo>
                        <a:pt x="174" y="188"/>
                      </a:lnTo>
                      <a:lnTo>
                        <a:pt x="170" y="186"/>
                      </a:lnTo>
                      <a:lnTo>
                        <a:pt x="166" y="182"/>
                      </a:lnTo>
                      <a:lnTo>
                        <a:pt x="161" y="181"/>
                      </a:lnTo>
                      <a:lnTo>
                        <a:pt x="158" y="181"/>
                      </a:lnTo>
                      <a:lnTo>
                        <a:pt x="154" y="181"/>
                      </a:lnTo>
                      <a:lnTo>
                        <a:pt x="150" y="180"/>
                      </a:lnTo>
                      <a:lnTo>
                        <a:pt x="148" y="178"/>
                      </a:lnTo>
                      <a:lnTo>
                        <a:pt x="144" y="178"/>
                      </a:lnTo>
                      <a:lnTo>
                        <a:pt x="141" y="180"/>
                      </a:lnTo>
                      <a:lnTo>
                        <a:pt x="139" y="181"/>
                      </a:lnTo>
                      <a:lnTo>
                        <a:pt x="136" y="182"/>
                      </a:lnTo>
                      <a:lnTo>
                        <a:pt x="134" y="182"/>
                      </a:lnTo>
                      <a:lnTo>
                        <a:pt x="134" y="182"/>
                      </a:lnTo>
                      <a:lnTo>
                        <a:pt x="133" y="180"/>
                      </a:lnTo>
                      <a:lnTo>
                        <a:pt x="131" y="178"/>
                      </a:lnTo>
                      <a:lnTo>
                        <a:pt x="131" y="176"/>
                      </a:lnTo>
                      <a:lnTo>
                        <a:pt x="131" y="176"/>
                      </a:lnTo>
                      <a:lnTo>
                        <a:pt x="131" y="176"/>
                      </a:lnTo>
                      <a:lnTo>
                        <a:pt x="130" y="180"/>
                      </a:lnTo>
                      <a:lnTo>
                        <a:pt x="129" y="185"/>
                      </a:lnTo>
                      <a:lnTo>
                        <a:pt x="128" y="188"/>
                      </a:lnTo>
                      <a:lnTo>
                        <a:pt x="125" y="192"/>
                      </a:lnTo>
                      <a:lnTo>
                        <a:pt x="124" y="192"/>
                      </a:lnTo>
                      <a:lnTo>
                        <a:pt x="123" y="192"/>
                      </a:lnTo>
                      <a:lnTo>
                        <a:pt x="121" y="192"/>
                      </a:lnTo>
                      <a:lnTo>
                        <a:pt x="121" y="193"/>
                      </a:lnTo>
                      <a:lnTo>
                        <a:pt x="120" y="195"/>
                      </a:lnTo>
                      <a:lnTo>
                        <a:pt x="120" y="196"/>
                      </a:lnTo>
                      <a:lnTo>
                        <a:pt x="120" y="196"/>
                      </a:lnTo>
                      <a:lnTo>
                        <a:pt x="121" y="196"/>
                      </a:lnTo>
                      <a:lnTo>
                        <a:pt x="123" y="196"/>
                      </a:lnTo>
                      <a:lnTo>
                        <a:pt x="123" y="196"/>
                      </a:lnTo>
                      <a:lnTo>
                        <a:pt x="123" y="198"/>
                      </a:lnTo>
                      <a:lnTo>
                        <a:pt x="123" y="199"/>
                      </a:lnTo>
                      <a:lnTo>
                        <a:pt x="120" y="201"/>
                      </a:lnTo>
                      <a:lnTo>
                        <a:pt x="118" y="202"/>
                      </a:lnTo>
                      <a:lnTo>
                        <a:pt x="115" y="202"/>
                      </a:lnTo>
                      <a:lnTo>
                        <a:pt x="114" y="202"/>
                      </a:lnTo>
                      <a:lnTo>
                        <a:pt x="113" y="203"/>
                      </a:lnTo>
                      <a:lnTo>
                        <a:pt x="113" y="204"/>
                      </a:lnTo>
                      <a:lnTo>
                        <a:pt x="111" y="207"/>
                      </a:lnTo>
                      <a:lnTo>
                        <a:pt x="111" y="208"/>
                      </a:lnTo>
                      <a:lnTo>
                        <a:pt x="110" y="209"/>
                      </a:lnTo>
                      <a:lnTo>
                        <a:pt x="108" y="207"/>
                      </a:lnTo>
                      <a:lnTo>
                        <a:pt x="101" y="203"/>
                      </a:lnTo>
                      <a:lnTo>
                        <a:pt x="95" y="199"/>
                      </a:lnTo>
                      <a:lnTo>
                        <a:pt x="91" y="196"/>
                      </a:lnTo>
                      <a:lnTo>
                        <a:pt x="89" y="193"/>
                      </a:lnTo>
                      <a:lnTo>
                        <a:pt x="89" y="192"/>
                      </a:lnTo>
                      <a:lnTo>
                        <a:pt x="89" y="192"/>
                      </a:lnTo>
                      <a:lnTo>
                        <a:pt x="89" y="192"/>
                      </a:lnTo>
                      <a:lnTo>
                        <a:pt x="89" y="192"/>
                      </a:lnTo>
                      <a:lnTo>
                        <a:pt x="89" y="193"/>
                      </a:lnTo>
                      <a:lnTo>
                        <a:pt x="88" y="193"/>
                      </a:lnTo>
                      <a:lnTo>
                        <a:pt x="86" y="193"/>
                      </a:lnTo>
                      <a:lnTo>
                        <a:pt x="84" y="192"/>
                      </a:lnTo>
                      <a:lnTo>
                        <a:pt x="83" y="191"/>
                      </a:lnTo>
                      <a:lnTo>
                        <a:pt x="83" y="190"/>
                      </a:lnTo>
                      <a:lnTo>
                        <a:pt x="81" y="188"/>
                      </a:lnTo>
                      <a:lnTo>
                        <a:pt x="80" y="187"/>
                      </a:lnTo>
                      <a:lnTo>
                        <a:pt x="76" y="186"/>
                      </a:lnTo>
                      <a:lnTo>
                        <a:pt x="74" y="186"/>
                      </a:lnTo>
                      <a:lnTo>
                        <a:pt x="70" y="186"/>
                      </a:lnTo>
                      <a:lnTo>
                        <a:pt x="68" y="186"/>
                      </a:lnTo>
                      <a:lnTo>
                        <a:pt x="66" y="186"/>
                      </a:lnTo>
                      <a:lnTo>
                        <a:pt x="64" y="185"/>
                      </a:lnTo>
                      <a:lnTo>
                        <a:pt x="61" y="183"/>
                      </a:lnTo>
                      <a:lnTo>
                        <a:pt x="59" y="183"/>
                      </a:lnTo>
                      <a:lnTo>
                        <a:pt x="58" y="182"/>
                      </a:lnTo>
                      <a:lnTo>
                        <a:pt x="56" y="182"/>
                      </a:lnTo>
                      <a:lnTo>
                        <a:pt x="55" y="183"/>
                      </a:lnTo>
                      <a:lnTo>
                        <a:pt x="54" y="186"/>
                      </a:lnTo>
                      <a:lnTo>
                        <a:pt x="53" y="187"/>
                      </a:lnTo>
                      <a:lnTo>
                        <a:pt x="51" y="190"/>
                      </a:lnTo>
                      <a:lnTo>
                        <a:pt x="49" y="190"/>
                      </a:lnTo>
                      <a:lnTo>
                        <a:pt x="45" y="190"/>
                      </a:lnTo>
                      <a:lnTo>
                        <a:pt x="43" y="190"/>
                      </a:lnTo>
                      <a:lnTo>
                        <a:pt x="42" y="190"/>
                      </a:lnTo>
                      <a:lnTo>
                        <a:pt x="42" y="191"/>
                      </a:lnTo>
                      <a:lnTo>
                        <a:pt x="40" y="192"/>
                      </a:lnTo>
                      <a:lnTo>
                        <a:pt x="39" y="193"/>
                      </a:lnTo>
                      <a:lnTo>
                        <a:pt x="38" y="193"/>
                      </a:lnTo>
                      <a:lnTo>
                        <a:pt x="38" y="193"/>
                      </a:lnTo>
                      <a:lnTo>
                        <a:pt x="38" y="192"/>
                      </a:lnTo>
                      <a:lnTo>
                        <a:pt x="38" y="192"/>
                      </a:lnTo>
                      <a:lnTo>
                        <a:pt x="37" y="192"/>
                      </a:lnTo>
                      <a:lnTo>
                        <a:pt x="35" y="192"/>
                      </a:lnTo>
                      <a:lnTo>
                        <a:pt x="34" y="193"/>
                      </a:lnTo>
                      <a:lnTo>
                        <a:pt x="32" y="193"/>
                      </a:lnTo>
                      <a:lnTo>
                        <a:pt x="32" y="195"/>
                      </a:lnTo>
                      <a:lnTo>
                        <a:pt x="33" y="197"/>
                      </a:lnTo>
                      <a:lnTo>
                        <a:pt x="33" y="199"/>
                      </a:lnTo>
                      <a:lnTo>
                        <a:pt x="32" y="201"/>
                      </a:lnTo>
                      <a:lnTo>
                        <a:pt x="30" y="201"/>
                      </a:lnTo>
                      <a:lnTo>
                        <a:pt x="27" y="202"/>
                      </a:lnTo>
                      <a:lnTo>
                        <a:pt x="24" y="204"/>
                      </a:lnTo>
                      <a:lnTo>
                        <a:pt x="23" y="204"/>
                      </a:lnTo>
                      <a:lnTo>
                        <a:pt x="23" y="202"/>
                      </a:lnTo>
                      <a:lnTo>
                        <a:pt x="22" y="198"/>
                      </a:lnTo>
                      <a:lnTo>
                        <a:pt x="20" y="195"/>
                      </a:lnTo>
                      <a:lnTo>
                        <a:pt x="18" y="191"/>
                      </a:lnTo>
                      <a:lnTo>
                        <a:pt x="17" y="187"/>
                      </a:lnTo>
                      <a:lnTo>
                        <a:pt x="14" y="186"/>
                      </a:lnTo>
                      <a:lnTo>
                        <a:pt x="13" y="186"/>
                      </a:lnTo>
                      <a:lnTo>
                        <a:pt x="12" y="187"/>
                      </a:lnTo>
                      <a:lnTo>
                        <a:pt x="10" y="188"/>
                      </a:lnTo>
                      <a:lnTo>
                        <a:pt x="8" y="190"/>
                      </a:lnTo>
                      <a:lnTo>
                        <a:pt x="7" y="191"/>
                      </a:lnTo>
                      <a:lnTo>
                        <a:pt x="4" y="191"/>
                      </a:lnTo>
                      <a:lnTo>
                        <a:pt x="3" y="192"/>
                      </a:lnTo>
                      <a:lnTo>
                        <a:pt x="2" y="191"/>
                      </a:lnTo>
                      <a:lnTo>
                        <a:pt x="0" y="190"/>
                      </a:lnTo>
                      <a:lnTo>
                        <a:pt x="0" y="187"/>
                      </a:lnTo>
                      <a:lnTo>
                        <a:pt x="2" y="183"/>
                      </a:lnTo>
                      <a:lnTo>
                        <a:pt x="7" y="181"/>
                      </a:lnTo>
                      <a:lnTo>
                        <a:pt x="15" y="180"/>
                      </a:lnTo>
                      <a:lnTo>
                        <a:pt x="23" y="178"/>
                      </a:lnTo>
                      <a:lnTo>
                        <a:pt x="30" y="177"/>
                      </a:lnTo>
                      <a:lnTo>
                        <a:pt x="37" y="175"/>
                      </a:lnTo>
                      <a:lnTo>
                        <a:pt x="37" y="173"/>
                      </a:lnTo>
                      <a:lnTo>
                        <a:pt x="37" y="172"/>
                      </a:lnTo>
                      <a:lnTo>
                        <a:pt x="38" y="171"/>
                      </a:lnTo>
                      <a:lnTo>
                        <a:pt x="38" y="170"/>
                      </a:lnTo>
                      <a:lnTo>
                        <a:pt x="39" y="170"/>
                      </a:lnTo>
                      <a:lnTo>
                        <a:pt x="42" y="170"/>
                      </a:lnTo>
                      <a:lnTo>
                        <a:pt x="43" y="170"/>
                      </a:lnTo>
                      <a:lnTo>
                        <a:pt x="44" y="170"/>
                      </a:lnTo>
                      <a:lnTo>
                        <a:pt x="45" y="168"/>
                      </a:lnTo>
                      <a:lnTo>
                        <a:pt x="46" y="167"/>
                      </a:lnTo>
                      <a:lnTo>
                        <a:pt x="46" y="166"/>
                      </a:lnTo>
                      <a:lnTo>
                        <a:pt x="46" y="163"/>
                      </a:lnTo>
                      <a:lnTo>
                        <a:pt x="46" y="163"/>
                      </a:lnTo>
                      <a:lnTo>
                        <a:pt x="48" y="162"/>
                      </a:lnTo>
                      <a:lnTo>
                        <a:pt x="50" y="161"/>
                      </a:lnTo>
                      <a:lnTo>
                        <a:pt x="53" y="161"/>
                      </a:lnTo>
                      <a:lnTo>
                        <a:pt x="55" y="161"/>
                      </a:lnTo>
                      <a:lnTo>
                        <a:pt x="59" y="161"/>
                      </a:lnTo>
                      <a:lnTo>
                        <a:pt x="61" y="160"/>
                      </a:lnTo>
                      <a:lnTo>
                        <a:pt x="61" y="160"/>
                      </a:lnTo>
                      <a:lnTo>
                        <a:pt x="63" y="158"/>
                      </a:lnTo>
                      <a:lnTo>
                        <a:pt x="64" y="157"/>
                      </a:lnTo>
                      <a:lnTo>
                        <a:pt x="65" y="156"/>
                      </a:lnTo>
                      <a:lnTo>
                        <a:pt x="65" y="156"/>
                      </a:lnTo>
                      <a:lnTo>
                        <a:pt x="68" y="153"/>
                      </a:lnTo>
                      <a:lnTo>
                        <a:pt x="70" y="153"/>
                      </a:lnTo>
                      <a:lnTo>
                        <a:pt x="74" y="152"/>
                      </a:lnTo>
                      <a:lnTo>
                        <a:pt x="76" y="151"/>
                      </a:lnTo>
                      <a:lnTo>
                        <a:pt x="79" y="150"/>
                      </a:lnTo>
                      <a:lnTo>
                        <a:pt x="80" y="147"/>
                      </a:lnTo>
                      <a:lnTo>
                        <a:pt x="80" y="145"/>
                      </a:lnTo>
                      <a:lnTo>
                        <a:pt x="81" y="141"/>
                      </a:lnTo>
                      <a:lnTo>
                        <a:pt x="81" y="138"/>
                      </a:lnTo>
                      <a:lnTo>
                        <a:pt x="83" y="135"/>
                      </a:lnTo>
                      <a:lnTo>
                        <a:pt x="84" y="132"/>
                      </a:lnTo>
                      <a:lnTo>
                        <a:pt x="86" y="131"/>
                      </a:lnTo>
                      <a:lnTo>
                        <a:pt x="88" y="131"/>
                      </a:lnTo>
                      <a:lnTo>
                        <a:pt x="90" y="132"/>
                      </a:lnTo>
                      <a:lnTo>
                        <a:pt x="91" y="135"/>
                      </a:lnTo>
                      <a:lnTo>
                        <a:pt x="94" y="136"/>
                      </a:lnTo>
                      <a:lnTo>
                        <a:pt x="95" y="137"/>
                      </a:lnTo>
                      <a:lnTo>
                        <a:pt x="99" y="136"/>
                      </a:lnTo>
                      <a:lnTo>
                        <a:pt x="100" y="135"/>
                      </a:lnTo>
                      <a:lnTo>
                        <a:pt x="101" y="132"/>
                      </a:lnTo>
                      <a:lnTo>
                        <a:pt x="103" y="130"/>
                      </a:lnTo>
                      <a:lnTo>
                        <a:pt x="104" y="127"/>
                      </a:lnTo>
                      <a:lnTo>
                        <a:pt x="104" y="125"/>
                      </a:lnTo>
                      <a:lnTo>
                        <a:pt x="105" y="122"/>
                      </a:lnTo>
                      <a:lnTo>
                        <a:pt x="106" y="122"/>
                      </a:lnTo>
                      <a:lnTo>
                        <a:pt x="109" y="122"/>
                      </a:lnTo>
                      <a:lnTo>
                        <a:pt x="111" y="123"/>
                      </a:lnTo>
                      <a:lnTo>
                        <a:pt x="114" y="123"/>
                      </a:lnTo>
                      <a:lnTo>
                        <a:pt x="118" y="123"/>
                      </a:lnTo>
                      <a:lnTo>
                        <a:pt x="120" y="125"/>
                      </a:lnTo>
                      <a:lnTo>
                        <a:pt x="121" y="125"/>
                      </a:lnTo>
                      <a:lnTo>
                        <a:pt x="130" y="127"/>
                      </a:lnTo>
                      <a:lnTo>
                        <a:pt x="140" y="132"/>
                      </a:lnTo>
                      <a:lnTo>
                        <a:pt x="150" y="136"/>
                      </a:lnTo>
                      <a:lnTo>
                        <a:pt x="160" y="140"/>
                      </a:lnTo>
                      <a:lnTo>
                        <a:pt x="168" y="138"/>
                      </a:lnTo>
                      <a:lnTo>
                        <a:pt x="169" y="137"/>
                      </a:lnTo>
                      <a:lnTo>
                        <a:pt x="170" y="135"/>
                      </a:lnTo>
                      <a:lnTo>
                        <a:pt x="171" y="131"/>
                      </a:lnTo>
                      <a:lnTo>
                        <a:pt x="173" y="127"/>
                      </a:lnTo>
                      <a:lnTo>
                        <a:pt x="174" y="126"/>
                      </a:lnTo>
                      <a:lnTo>
                        <a:pt x="180" y="122"/>
                      </a:lnTo>
                      <a:lnTo>
                        <a:pt x="187" y="120"/>
                      </a:lnTo>
                      <a:lnTo>
                        <a:pt x="195" y="116"/>
                      </a:lnTo>
                      <a:lnTo>
                        <a:pt x="200" y="112"/>
                      </a:lnTo>
                      <a:lnTo>
                        <a:pt x="204" y="108"/>
                      </a:lnTo>
                      <a:lnTo>
                        <a:pt x="207" y="106"/>
                      </a:lnTo>
                      <a:lnTo>
                        <a:pt x="211" y="105"/>
                      </a:lnTo>
                      <a:lnTo>
                        <a:pt x="212" y="103"/>
                      </a:lnTo>
                      <a:lnTo>
                        <a:pt x="212" y="102"/>
                      </a:lnTo>
                      <a:lnTo>
                        <a:pt x="211" y="102"/>
                      </a:lnTo>
                      <a:lnTo>
                        <a:pt x="211" y="102"/>
                      </a:lnTo>
                      <a:lnTo>
                        <a:pt x="211" y="102"/>
                      </a:lnTo>
                      <a:lnTo>
                        <a:pt x="211" y="103"/>
                      </a:lnTo>
                      <a:lnTo>
                        <a:pt x="211" y="105"/>
                      </a:lnTo>
                      <a:lnTo>
                        <a:pt x="206" y="105"/>
                      </a:lnTo>
                      <a:lnTo>
                        <a:pt x="202" y="106"/>
                      </a:lnTo>
                      <a:lnTo>
                        <a:pt x="199" y="108"/>
                      </a:lnTo>
                      <a:lnTo>
                        <a:pt x="195" y="111"/>
                      </a:lnTo>
                      <a:lnTo>
                        <a:pt x="191" y="113"/>
                      </a:lnTo>
                      <a:lnTo>
                        <a:pt x="184" y="115"/>
                      </a:lnTo>
                      <a:lnTo>
                        <a:pt x="179" y="113"/>
                      </a:lnTo>
                      <a:lnTo>
                        <a:pt x="174" y="113"/>
                      </a:lnTo>
                      <a:lnTo>
                        <a:pt x="169" y="116"/>
                      </a:lnTo>
                      <a:lnTo>
                        <a:pt x="166" y="117"/>
                      </a:lnTo>
                      <a:lnTo>
                        <a:pt x="165" y="118"/>
                      </a:lnTo>
                      <a:lnTo>
                        <a:pt x="164" y="120"/>
                      </a:lnTo>
                      <a:lnTo>
                        <a:pt x="161" y="121"/>
                      </a:lnTo>
                      <a:lnTo>
                        <a:pt x="159" y="121"/>
                      </a:lnTo>
                      <a:lnTo>
                        <a:pt x="146" y="116"/>
                      </a:lnTo>
                      <a:lnTo>
                        <a:pt x="138" y="107"/>
                      </a:lnTo>
                      <a:lnTo>
                        <a:pt x="138" y="106"/>
                      </a:lnTo>
                      <a:lnTo>
                        <a:pt x="138" y="105"/>
                      </a:lnTo>
                      <a:lnTo>
                        <a:pt x="138" y="102"/>
                      </a:lnTo>
                      <a:lnTo>
                        <a:pt x="136" y="98"/>
                      </a:lnTo>
                      <a:lnTo>
                        <a:pt x="136" y="96"/>
                      </a:lnTo>
                      <a:lnTo>
                        <a:pt x="136" y="95"/>
                      </a:lnTo>
                      <a:lnTo>
                        <a:pt x="135" y="93"/>
                      </a:lnTo>
                      <a:lnTo>
                        <a:pt x="133" y="93"/>
                      </a:lnTo>
                      <a:lnTo>
                        <a:pt x="128" y="95"/>
                      </a:lnTo>
                      <a:lnTo>
                        <a:pt x="121" y="95"/>
                      </a:lnTo>
                      <a:lnTo>
                        <a:pt x="115" y="95"/>
                      </a:lnTo>
                      <a:lnTo>
                        <a:pt x="111" y="93"/>
                      </a:lnTo>
                      <a:lnTo>
                        <a:pt x="111" y="90"/>
                      </a:lnTo>
                      <a:lnTo>
                        <a:pt x="113" y="88"/>
                      </a:lnTo>
                      <a:lnTo>
                        <a:pt x="113" y="87"/>
                      </a:lnTo>
                      <a:lnTo>
                        <a:pt x="114" y="87"/>
                      </a:lnTo>
                      <a:lnTo>
                        <a:pt x="115" y="87"/>
                      </a:lnTo>
                      <a:lnTo>
                        <a:pt x="118" y="87"/>
                      </a:lnTo>
                      <a:lnTo>
                        <a:pt x="120" y="87"/>
                      </a:lnTo>
                      <a:lnTo>
                        <a:pt x="123" y="87"/>
                      </a:lnTo>
                      <a:lnTo>
                        <a:pt x="124" y="87"/>
                      </a:lnTo>
                      <a:lnTo>
                        <a:pt x="125" y="86"/>
                      </a:lnTo>
                      <a:lnTo>
                        <a:pt x="124" y="86"/>
                      </a:lnTo>
                      <a:lnTo>
                        <a:pt x="123" y="85"/>
                      </a:lnTo>
                      <a:lnTo>
                        <a:pt x="120" y="85"/>
                      </a:lnTo>
                      <a:lnTo>
                        <a:pt x="118" y="83"/>
                      </a:lnTo>
                      <a:lnTo>
                        <a:pt x="115" y="83"/>
                      </a:lnTo>
                      <a:lnTo>
                        <a:pt x="113" y="82"/>
                      </a:lnTo>
                      <a:lnTo>
                        <a:pt x="111" y="81"/>
                      </a:lnTo>
                      <a:lnTo>
                        <a:pt x="111" y="80"/>
                      </a:lnTo>
                      <a:lnTo>
                        <a:pt x="111" y="77"/>
                      </a:lnTo>
                      <a:lnTo>
                        <a:pt x="111" y="76"/>
                      </a:lnTo>
                      <a:lnTo>
                        <a:pt x="111" y="75"/>
                      </a:lnTo>
                      <a:lnTo>
                        <a:pt x="111" y="75"/>
                      </a:lnTo>
                      <a:lnTo>
                        <a:pt x="110" y="75"/>
                      </a:lnTo>
                      <a:lnTo>
                        <a:pt x="109" y="75"/>
                      </a:lnTo>
                      <a:lnTo>
                        <a:pt x="108" y="75"/>
                      </a:lnTo>
                      <a:lnTo>
                        <a:pt x="106" y="75"/>
                      </a:lnTo>
                      <a:lnTo>
                        <a:pt x="105" y="75"/>
                      </a:lnTo>
                      <a:lnTo>
                        <a:pt x="104" y="75"/>
                      </a:lnTo>
                      <a:lnTo>
                        <a:pt x="101" y="73"/>
                      </a:lnTo>
                      <a:lnTo>
                        <a:pt x="99" y="72"/>
                      </a:lnTo>
                      <a:lnTo>
                        <a:pt x="96" y="72"/>
                      </a:lnTo>
                      <a:lnTo>
                        <a:pt x="95" y="73"/>
                      </a:lnTo>
                      <a:lnTo>
                        <a:pt x="94" y="75"/>
                      </a:lnTo>
                      <a:lnTo>
                        <a:pt x="94" y="76"/>
                      </a:lnTo>
                      <a:lnTo>
                        <a:pt x="93" y="77"/>
                      </a:lnTo>
                      <a:lnTo>
                        <a:pt x="91" y="77"/>
                      </a:lnTo>
                      <a:lnTo>
                        <a:pt x="88" y="78"/>
                      </a:lnTo>
                      <a:lnTo>
                        <a:pt x="84" y="78"/>
                      </a:lnTo>
                      <a:lnTo>
                        <a:pt x="81" y="78"/>
                      </a:lnTo>
                      <a:lnTo>
                        <a:pt x="80" y="77"/>
                      </a:lnTo>
                      <a:lnTo>
                        <a:pt x="78" y="77"/>
                      </a:lnTo>
                      <a:lnTo>
                        <a:pt x="76" y="76"/>
                      </a:lnTo>
                      <a:lnTo>
                        <a:pt x="75" y="75"/>
                      </a:lnTo>
                      <a:lnTo>
                        <a:pt x="75" y="73"/>
                      </a:lnTo>
                      <a:lnTo>
                        <a:pt x="75" y="72"/>
                      </a:lnTo>
                      <a:lnTo>
                        <a:pt x="74" y="71"/>
                      </a:lnTo>
                      <a:lnTo>
                        <a:pt x="74" y="70"/>
                      </a:lnTo>
                      <a:lnTo>
                        <a:pt x="73" y="68"/>
                      </a:lnTo>
                      <a:lnTo>
                        <a:pt x="73" y="68"/>
                      </a:lnTo>
                      <a:lnTo>
                        <a:pt x="73" y="68"/>
                      </a:lnTo>
                      <a:lnTo>
                        <a:pt x="74" y="68"/>
                      </a:lnTo>
                      <a:lnTo>
                        <a:pt x="73" y="68"/>
                      </a:lnTo>
                      <a:lnTo>
                        <a:pt x="71" y="67"/>
                      </a:lnTo>
                      <a:lnTo>
                        <a:pt x="70" y="67"/>
                      </a:lnTo>
                      <a:lnTo>
                        <a:pt x="69" y="65"/>
                      </a:lnTo>
                      <a:lnTo>
                        <a:pt x="68" y="63"/>
                      </a:lnTo>
                      <a:lnTo>
                        <a:pt x="68" y="63"/>
                      </a:lnTo>
                      <a:lnTo>
                        <a:pt x="69" y="62"/>
                      </a:lnTo>
                      <a:lnTo>
                        <a:pt x="70" y="62"/>
                      </a:lnTo>
                      <a:lnTo>
                        <a:pt x="73" y="62"/>
                      </a:lnTo>
                      <a:lnTo>
                        <a:pt x="74" y="61"/>
                      </a:lnTo>
                      <a:lnTo>
                        <a:pt x="75" y="61"/>
                      </a:lnTo>
                      <a:lnTo>
                        <a:pt x="76" y="60"/>
                      </a:lnTo>
                      <a:lnTo>
                        <a:pt x="78" y="57"/>
                      </a:lnTo>
                      <a:lnTo>
                        <a:pt x="76" y="55"/>
                      </a:lnTo>
                      <a:lnTo>
                        <a:pt x="75" y="53"/>
                      </a:lnTo>
                      <a:lnTo>
                        <a:pt x="74" y="52"/>
                      </a:lnTo>
                      <a:lnTo>
                        <a:pt x="71" y="51"/>
                      </a:lnTo>
                      <a:lnTo>
                        <a:pt x="70" y="50"/>
                      </a:lnTo>
                      <a:lnTo>
                        <a:pt x="68" y="48"/>
                      </a:lnTo>
                      <a:lnTo>
                        <a:pt x="68" y="48"/>
                      </a:lnTo>
                      <a:lnTo>
                        <a:pt x="70" y="47"/>
                      </a:lnTo>
                      <a:lnTo>
                        <a:pt x="71" y="47"/>
                      </a:lnTo>
                      <a:lnTo>
                        <a:pt x="75" y="47"/>
                      </a:lnTo>
                      <a:lnTo>
                        <a:pt x="78" y="46"/>
                      </a:lnTo>
                      <a:lnTo>
                        <a:pt x="79" y="46"/>
                      </a:lnTo>
                      <a:lnTo>
                        <a:pt x="80" y="46"/>
                      </a:lnTo>
                      <a:lnTo>
                        <a:pt x="81" y="45"/>
                      </a:lnTo>
                      <a:lnTo>
                        <a:pt x="81" y="43"/>
                      </a:lnTo>
                      <a:lnTo>
                        <a:pt x="83" y="42"/>
                      </a:lnTo>
                      <a:lnTo>
                        <a:pt x="83" y="42"/>
                      </a:lnTo>
                      <a:lnTo>
                        <a:pt x="84" y="42"/>
                      </a:lnTo>
                      <a:lnTo>
                        <a:pt x="86" y="42"/>
                      </a:lnTo>
                      <a:lnTo>
                        <a:pt x="88" y="43"/>
                      </a:lnTo>
                      <a:lnTo>
                        <a:pt x="90" y="45"/>
                      </a:lnTo>
                      <a:lnTo>
                        <a:pt x="93" y="45"/>
                      </a:lnTo>
                      <a:lnTo>
                        <a:pt x="95" y="46"/>
                      </a:lnTo>
                      <a:lnTo>
                        <a:pt x="95" y="46"/>
                      </a:lnTo>
                      <a:lnTo>
                        <a:pt x="96" y="45"/>
                      </a:lnTo>
                      <a:lnTo>
                        <a:pt x="99" y="43"/>
                      </a:lnTo>
                      <a:lnTo>
                        <a:pt x="101" y="41"/>
                      </a:lnTo>
                      <a:lnTo>
                        <a:pt x="104" y="40"/>
                      </a:lnTo>
                      <a:lnTo>
                        <a:pt x="105" y="38"/>
                      </a:lnTo>
                      <a:lnTo>
                        <a:pt x="106" y="38"/>
                      </a:lnTo>
                      <a:lnTo>
                        <a:pt x="109" y="40"/>
                      </a:lnTo>
                      <a:lnTo>
                        <a:pt x="111" y="41"/>
                      </a:lnTo>
                      <a:lnTo>
                        <a:pt x="113" y="42"/>
                      </a:lnTo>
                      <a:lnTo>
                        <a:pt x="115" y="42"/>
                      </a:lnTo>
                      <a:lnTo>
                        <a:pt x="116" y="41"/>
                      </a:lnTo>
                      <a:lnTo>
                        <a:pt x="119" y="40"/>
                      </a:lnTo>
                      <a:lnTo>
                        <a:pt x="120" y="38"/>
                      </a:lnTo>
                      <a:lnTo>
                        <a:pt x="123" y="37"/>
                      </a:lnTo>
                      <a:lnTo>
                        <a:pt x="125" y="37"/>
                      </a:lnTo>
                      <a:lnTo>
                        <a:pt x="128" y="37"/>
                      </a:lnTo>
                      <a:lnTo>
                        <a:pt x="131" y="37"/>
                      </a:lnTo>
                      <a:lnTo>
                        <a:pt x="135" y="35"/>
                      </a:lnTo>
                      <a:lnTo>
                        <a:pt x="138" y="32"/>
                      </a:lnTo>
                      <a:lnTo>
                        <a:pt x="140" y="28"/>
                      </a:lnTo>
                      <a:lnTo>
                        <a:pt x="141" y="25"/>
                      </a:lnTo>
                      <a:lnTo>
                        <a:pt x="144" y="21"/>
                      </a:lnTo>
                      <a:lnTo>
                        <a:pt x="146" y="18"/>
                      </a:lnTo>
                      <a:lnTo>
                        <a:pt x="153" y="17"/>
                      </a:lnTo>
                      <a:lnTo>
                        <a:pt x="151" y="17"/>
                      </a:lnTo>
                      <a:lnTo>
                        <a:pt x="150" y="16"/>
                      </a:lnTo>
                      <a:lnTo>
                        <a:pt x="148" y="16"/>
                      </a:lnTo>
                      <a:lnTo>
                        <a:pt x="146" y="15"/>
                      </a:lnTo>
                      <a:lnTo>
                        <a:pt x="145" y="12"/>
                      </a:lnTo>
                      <a:lnTo>
                        <a:pt x="145" y="11"/>
                      </a:lnTo>
                      <a:lnTo>
                        <a:pt x="146" y="8"/>
                      </a:lnTo>
                      <a:lnTo>
                        <a:pt x="148" y="6"/>
                      </a:lnTo>
                      <a:lnTo>
                        <a:pt x="150" y="5"/>
                      </a:lnTo>
                      <a:lnTo>
                        <a:pt x="153" y="3"/>
                      </a:lnTo>
                      <a:lnTo>
                        <a:pt x="155" y="2"/>
                      </a:lnTo>
                      <a:lnTo>
                        <a:pt x="155" y="2"/>
                      </a:lnTo>
                      <a:lnTo>
                        <a:pt x="153" y="1"/>
                      </a:lnTo>
                      <a:lnTo>
                        <a:pt x="15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0" name="Freeform 908"/>
                <p:cNvSpPr>
                  <a:spLocks/>
                </p:cNvSpPr>
                <p:nvPr/>
              </p:nvSpPr>
              <p:spPr bwMode="auto">
                <a:xfrm>
                  <a:off x="1910" y="2136"/>
                  <a:ext cx="127" cy="119"/>
                </a:xfrm>
                <a:custGeom>
                  <a:avLst/>
                  <a:gdLst/>
                  <a:ahLst/>
                  <a:cxnLst>
                    <a:cxn ang="0">
                      <a:pos x="29" y="114"/>
                    </a:cxn>
                    <a:cxn ang="0">
                      <a:pos x="31" y="109"/>
                    </a:cxn>
                    <a:cxn ang="0">
                      <a:pos x="23" y="103"/>
                    </a:cxn>
                    <a:cxn ang="0">
                      <a:pos x="10" y="110"/>
                    </a:cxn>
                    <a:cxn ang="0">
                      <a:pos x="8" y="108"/>
                    </a:cxn>
                    <a:cxn ang="0">
                      <a:pos x="5" y="106"/>
                    </a:cxn>
                    <a:cxn ang="0">
                      <a:pos x="0" y="105"/>
                    </a:cxn>
                    <a:cxn ang="0">
                      <a:pos x="5" y="99"/>
                    </a:cxn>
                    <a:cxn ang="0">
                      <a:pos x="24" y="91"/>
                    </a:cxn>
                    <a:cxn ang="0">
                      <a:pos x="26" y="86"/>
                    </a:cxn>
                    <a:cxn ang="0">
                      <a:pos x="28" y="86"/>
                    </a:cxn>
                    <a:cxn ang="0">
                      <a:pos x="31" y="85"/>
                    </a:cxn>
                    <a:cxn ang="0">
                      <a:pos x="38" y="80"/>
                    </a:cxn>
                    <a:cxn ang="0">
                      <a:pos x="45" y="80"/>
                    </a:cxn>
                    <a:cxn ang="0">
                      <a:pos x="54" y="80"/>
                    </a:cxn>
                    <a:cxn ang="0">
                      <a:pos x="57" y="75"/>
                    </a:cxn>
                    <a:cxn ang="0">
                      <a:pos x="60" y="80"/>
                    </a:cxn>
                    <a:cxn ang="0">
                      <a:pos x="66" y="83"/>
                    </a:cxn>
                    <a:cxn ang="0">
                      <a:pos x="76" y="81"/>
                    </a:cxn>
                    <a:cxn ang="0">
                      <a:pos x="84" y="84"/>
                    </a:cxn>
                    <a:cxn ang="0">
                      <a:pos x="89" y="91"/>
                    </a:cxn>
                    <a:cxn ang="0">
                      <a:pos x="92" y="94"/>
                    </a:cxn>
                    <a:cxn ang="0">
                      <a:pos x="91" y="89"/>
                    </a:cxn>
                    <a:cxn ang="0">
                      <a:pos x="90" y="83"/>
                    </a:cxn>
                    <a:cxn ang="0">
                      <a:pos x="94" y="79"/>
                    </a:cxn>
                    <a:cxn ang="0">
                      <a:pos x="99" y="80"/>
                    </a:cxn>
                    <a:cxn ang="0">
                      <a:pos x="100" y="89"/>
                    </a:cxn>
                    <a:cxn ang="0">
                      <a:pos x="104" y="93"/>
                    </a:cxn>
                    <a:cxn ang="0">
                      <a:pos x="109" y="94"/>
                    </a:cxn>
                    <a:cxn ang="0">
                      <a:pos x="111" y="91"/>
                    </a:cxn>
                    <a:cxn ang="0">
                      <a:pos x="105" y="90"/>
                    </a:cxn>
                    <a:cxn ang="0">
                      <a:pos x="99" y="73"/>
                    </a:cxn>
                    <a:cxn ang="0">
                      <a:pos x="111" y="59"/>
                    </a:cxn>
                    <a:cxn ang="0">
                      <a:pos x="111" y="56"/>
                    </a:cxn>
                    <a:cxn ang="0">
                      <a:pos x="107" y="56"/>
                    </a:cxn>
                    <a:cxn ang="0">
                      <a:pos x="105" y="51"/>
                    </a:cxn>
                    <a:cxn ang="0">
                      <a:pos x="109" y="41"/>
                    </a:cxn>
                    <a:cxn ang="0">
                      <a:pos x="114" y="40"/>
                    </a:cxn>
                    <a:cxn ang="0">
                      <a:pos x="120" y="41"/>
                    </a:cxn>
                    <a:cxn ang="0">
                      <a:pos x="120" y="38"/>
                    </a:cxn>
                    <a:cxn ang="0">
                      <a:pos x="119" y="33"/>
                    </a:cxn>
                    <a:cxn ang="0">
                      <a:pos x="124" y="30"/>
                    </a:cxn>
                    <a:cxn ang="0">
                      <a:pos x="126" y="25"/>
                    </a:cxn>
                    <a:cxn ang="0">
                      <a:pos x="125" y="20"/>
                    </a:cxn>
                    <a:cxn ang="0">
                      <a:pos x="121" y="23"/>
                    </a:cxn>
                    <a:cxn ang="0">
                      <a:pos x="119" y="23"/>
                    </a:cxn>
                    <a:cxn ang="0">
                      <a:pos x="117" y="19"/>
                    </a:cxn>
                    <a:cxn ang="0">
                      <a:pos x="112" y="21"/>
                    </a:cxn>
                    <a:cxn ang="0">
                      <a:pos x="110" y="26"/>
                    </a:cxn>
                    <a:cxn ang="0">
                      <a:pos x="105" y="23"/>
                    </a:cxn>
                    <a:cxn ang="0">
                      <a:pos x="107" y="18"/>
                    </a:cxn>
                    <a:cxn ang="0">
                      <a:pos x="110" y="13"/>
                    </a:cxn>
                    <a:cxn ang="0">
                      <a:pos x="110" y="11"/>
                    </a:cxn>
                    <a:cxn ang="0">
                      <a:pos x="107" y="14"/>
                    </a:cxn>
                    <a:cxn ang="0">
                      <a:pos x="105" y="15"/>
                    </a:cxn>
                    <a:cxn ang="0">
                      <a:pos x="101" y="9"/>
                    </a:cxn>
                    <a:cxn ang="0">
                      <a:pos x="102" y="0"/>
                    </a:cxn>
                  </a:cxnLst>
                  <a:rect l="0" t="0" r="r" b="b"/>
                  <a:pathLst>
                    <a:path w="127" h="119">
                      <a:moveTo>
                        <a:pt x="30" y="119"/>
                      </a:moveTo>
                      <a:lnTo>
                        <a:pt x="29" y="116"/>
                      </a:lnTo>
                      <a:lnTo>
                        <a:pt x="29" y="114"/>
                      </a:lnTo>
                      <a:lnTo>
                        <a:pt x="30" y="113"/>
                      </a:lnTo>
                      <a:lnTo>
                        <a:pt x="31" y="110"/>
                      </a:lnTo>
                      <a:lnTo>
                        <a:pt x="31" y="109"/>
                      </a:lnTo>
                      <a:lnTo>
                        <a:pt x="31" y="106"/>
                      </a:lnTo>
                      <a:lnTo>
                        <a:pt x="30" y="105"/>
                      </a:lnTo>
                      <a:lnTo>
                        <a:pt x="23" y="103"/>
                      </a:lnTo>
                      <a:lnTo>
                        <a:pt x="16" y="105"/>
                      </a:lnTo>
                      <a:lnTo>
                        <a:pt x="13" y="109"/>
                      </a:lnTo>
                      <a:lnTo>
                        <a:pt x="10" y="110"/>
                      </a:lnTo>
                      <a:lnTo>
                        <a:pt x="9" y="110"/>
                      </a:lnTo>
                      <a:lnTo>
                        <a:pt x="8" y="109"/>
                      </a:lnTo>
                      <a:lnTo>
                        <a:pt x="8" y="108"/>
                      </a:lnTo>
                      <a:lnTo>
                        <a:pt x="8" y="106"/>
                      </a:lnTo>
                      <a:lnTo>
                        <a:pt x="6" y="106"/>
                      </a:lnTo>
                      <a:lnTo>
                        <a:pt x="5" y="106"/>
                      </a:lnTo>
                      <a:lnTo>
                        <a:pt x="3" y="106"/>
                      </a:lnTo>
                      <a:lnTo>
                        <a:pt x="1" y="106"/>
                      </a:lnTo>
                      <a:lnTo>
                        <a:pt x="0" y="105"/>
                      </a:lnTo>
                      <a:lnTo>
                        <a:pt x="0" y="104"/>
                      </a:lnTo>
                      <a:lnTo>
                        <a:pt x="1" y="103"/>
                      </a:lnTo>
                      <a:lnTo>
                        <a:pt x="5" y="99"/>
                      </a:lnTo>
                      <a:lnTo>
                        <a:pt x="11" y="96"/>
                      </a:lnTo>
                      <a:lnTo>
                        <a:pt x="19" y="95"/>
                      </a:lnTo>
                      <a:lnTo>
                        <a:pt x="24" y="91"/>
                      </a:lnTo>
                      <a:lnTo>
                        <a:pt x="25" y="90"/>
                      </a:lnTo>
                      <a:lnTo>
                        <a:pt x="25" y="88"/>
                      </a:lnTo>
                      <a:lnTo>
                        <a:pt x="26" y="86"/>
                      </a:lnTo>
                      <a:lnTo>
                        <a:pt x="26" y="85"/>
                      </a:lnTo>
                      <a:lnTo>
                        <a:pt x="28" y="85"/>
                      </a:lnTo>
                      <a:lnTo>
                        <a:pt x="28" y="86"/>
                      </a:lnTo>
                      <a:lnTo>
                        <a:pt x="28" y="86"/>
                      </a:lnTo>
                      <a:lnTo>
                        <a:pt x="30" y="86"/>
                      </a:lnTo>
                      <a:lnTo>
                        <a:pt x="31" y="85"/>
                      </a:lnTo>
                      <a:lnTo>
                        <a:pt x="34" y="83"/>
                      </a:lnTo>
                      <a:lnTo>
                        <a:pt x="36" y="81"/>
                      </a:lnTo>
                      <a:lnTo>
                        <a:pt x="38" y="80"/>
                      </a:lnTo>
                      <a:lnTo>
                        <a:pt x="40" y="79"/>
                      </a:lnTo>
                      <a:lnTo>
                        <a:pt x="43" y="79"/>
                      </a:lnTo>
                      <a:lnTo>
                        <a:pt x="45" y="80"/>
                      </a:lnTo>
                      <a:lnTo>
                        <a:pt x="49" y="80"/>
                      </a:lnTo>
                      <a:lnTo>
                        <a:pt x="51" y="80"/>
                      </a:lnTo>
                      <a:lnTo>
                        <a:pt x="54" y="80"/>
                      </a:lnTo>
                      <a:lnTo>
                        <a:pt x="56" y="80"/>
                      </a:lnTo>
                      <a:lnTo>
                        <a:pt x="56" y="75"/>
                      </a:lnTo>
                      <a:lnTo>
                        <a:pt x="57" y="75"/>
                      </a:lnTo>
                      <a:lnTo>
                        <a:pt x="59" y="76"/>
                      </a:lnTo>
                      <a:lnTo>
                        <a:pt x="60" y="79"/>
                      </a:lnTo>
                      <a:lnTo>
                        <a:pt x="60" y="80"/>
                      </a:lnTo>
                      <a:lnTo>
                        <a:pt x="61" y="81"/>
                      </a:lnTo>
                      <a:lnTo>
                        <a:pt x="64" y="83"/>
                      </a:lnTo>
                      <a:lnTo>
                        <a:pt x="66" y="83"/>
                      </a:lnTo>
                      <a:lnTo>
                        <a:pt x="70" y="83"/>
                      </a:lnTo>
                      <a:lnTo>
                        <a:pt x="74" y="81"/>
                      </a:lnTo>
                      <a:lnTo>
                        <a:pt x="76" y="81"/>
                      </a:lnTo>
                      <a:lnTo>
                        <a:pt x="80" y="81"/>
                      </a:lnTo>
                      <a:lnTo>
                        <a:pt x="82" y="81"/>
                      </a:lnTo>
                      <a:lnTo>
                        <a:pt x="84" y="84"/>
                      </a:lnTo>
                      <a:lnTo>
                        <a:pt x="85" y="86"/>
                      </a:lnTo>
                      <a:lnTo>
                        <a:pt x="87" y="89"/>
                      </a:lnTo>
                      <a:lnTo>
                        <a:pt x="89" y="91"/>
                      </a:lnTo>
                      <a:lnTo>
                        <a:pt x="90" y="94"/>
                      </a:lnTo>
                      <a:lnTo>
                        <a:pt x="91" y="95"/>
                      </a:lnTo>
                      <a:lnTo>
                        <a:pt x="92" y="94"/>
                      </a:lnTo>
                      <a:lnTo>
                        <a:pt x="92" y="93"/>
                      </a:lnTo>
                      <a:lnTo>
                        <a:pt x="92" y="91"/>
                      </a:lnTo>
                      <a:lnTo>
                        <a:pt x="91" y="89"/>
                      </a:lnTo>
                      <a:lnTo>
                        <a:pt x="91" y="86"/>
                      </a:lnTo>
                      <a:lnTo>
                        <a:pt x="90" y="84"/>
                      </a:lnTo>
                      <a:lnTo>
                        <a:pt x="90" y="83"/>
                      </a:lnTo>
                      <a:lnTo>
                        <a:pt x="90" y="81"/>
                      </a:lnTo>
                      <a:lnTo>
                        <a:pt x="91" y="80"/>
                      </a:lnTo>
                      <a:lnTo>
                        <a:pt x="94" y="79"/>
                      </a:lnTo>
                      <a:lnTo>
                        <a:pt x="96" y="79"/>
                      </a:lnTo>
                      <a:lnTo>
                        <a:pt x="97" y="79"/>
                      </a:lnTo>
                      <a:lnTo>
                        <a:pt x="99" y="80"/>
                      </a:lnTo>
                      <a:lnTo>
                        <a:pt x="100" y="83"/>
                      </a:lnTo>
                      <a:lnTo>
                        <a:pt x="100" y="85"/>
                      </a:lnTo>
                      <a:lnTo>
                        <a:pt x="100" y="89"/>
                      </a:lnTo>
                      <a:lnTo>
                        <a:pt x="101" y="90"/>
                      </a:lnTo>
                      <a:lnTo>
                        <a:pt x="101" y="91"/>
                      </a:lnTo>
                      <a:lnTo>
                        <a:pt x="104" y="93"/>
                      </a:lnTo>
                      <a:lnTo>
                        <a:pt x="105" y="93"/>
                      </a:lnTo>
                      <a:lnTo>
                        <a:pt x="107" y="94"/>
                      </a:lnTo>
                      <a:lnTo>
                        <a:pt x="109" y="94"/>
                      </a:lnTo>
                      <a:lnTo>
                        <a:pt x="110" y="94"/>
                      </a:lnTo>
                      <a:lnTo>
                        <a:pt x="111" y="93"/>
                      </a:lnTo>
                      <a:lnTo>
                        <a:pt x="111" y="91"/>
                      </a:lnTo>
                      <a:lnTo>
                        <a:pt x="110" y="91"/>
                      </a:lnTo>
                      <a:lnTo>
                        <a:pt x="107" y="90"/>
                      </a:lnTo>
                      <a:lnTo>
                        <a:pt x="105" y="90"/>
                      </a:lnTo>
                      <a:lnTo>
                        <a:pt x="104" y="89"/>
                      </a:lnTo>
                      <a:lnTo>
                        <a:pt x="99" y="81"/>
                      </a:lnTo>
                      <a:lnTo>
                        <a:pt x="99" y="73"/>
                      </a:lnTo>
                      <a:lnTo>
                        <a:pt x="104" y="65"/>
                      </a:lnTo>
                      <a:lnTo>
                        <a:pt x="110" y="59"/>
                      </a:lnTo>
                      <a:lnTo>
                        <a:pt x="111" y="59"/>
                      </a:lnTo>
                      <a:lnTo>
                        <a:pt x="112" y="58"/>
                      </a:lnTo>
                      <a:lnTo>
                        <a:pt x="112" y="58"/>
                      </a:lnTo>
                      <a:lnTo>
                        <a:pt x="111" y="56"/>
                      </a:lnTo>
                      <a:lnTo>
                        <a:pt x="110" y="56"/>
                      </a:lnTo>
                      <a:lnTo>
                        <a:pt x="109" y="56"/>
                      </a:lnTo>
                      <a:lnTo>
                        <a:pt x="107" y="56"/>
                      </a:lnTo>
                      <a:lnTo>
                        <a:pt x="106" y="55"/>
                      </a:lnTo>
                      <a:lnTo>
                        <a:pt x="105" y="54"/>
                      </a:lnTo>
                      <a:lnTo>
                        <a:pt x="105" y="51"/>
                      </a:lnTo>
                      <a:lnTo>
                        <a:pt x="106" y="48"/>
                      </a:lnTo>
                      <a:lnTo>
                        <a:pt x="107" y="44"/>
                      </a:lnTo>
                      <a:lnTo>
                        <a:pt x="109" y="41"/>
                      </a:lnTo>
                      <a:lnTo>
                        <a:pt x="109" y="40"/>
                      </a:lnTo>
                      <a:lnTo>
                        <a:pt x="111" y="40"/>
                      </a:lnTo>
                      <a:lnTo>
                        <a:pt x="114" y="40"/>
                      </a:lnTo>
                      <a:lnTo>
                        <a:pt x="116" y="41"/>
                      </a:lnTo>
                      <a:lnTo>
                        <a:pt x="117" y="41"/>
                      </a:lnTo>
                      <a:lnTo>
                        <a:pt x="120" y="41"/>
                      </a:lnTo>
                      <a:lnTo>
                        <a:pt x="121" y="39"/>
                      </a:lnTo>
                      <a:lnTo>
                        <a:pt x="121" y="39"/>
                      </a:lnTo>
                      <a:lnTo>
                        <a:pt x="120" y="38"/>
                      </a:lnTo>
                      <a:lnTo>
                        <a:pt x="119" y="36"/>
                      </a:lnTo>
                      <a:lnTo>
                        <a:pt x="119" y="34"/>
                      </a:lnTo>
                      <a:lnTo>
                        <a:pt x="119" y="33"/>
                      </a:lnTo>
                      <a:lnTo>
                        <a:pt x="120" y="31"/>
                      </a:lnTo>
                      <a:lnTo>
                        <a:pt x="121" y="31"/>
                      </a:lnTo>
                      <a:lnTo>
                        <a:pt x="124" y="30"/>
                      </a:lnTo>
                      <a:lnTo>
                        <a:pt x="125" y="29"/>
                      </a:lnTo>
                      <a:lnTo>
                        <a:pt x="126" y="28"/>
                      </a:lnTo>
                      <a:lnTo>
                        <a:pt x="126" y="25"/>
                      </a:lnTo>
                      <a:lnTo>
                        <a:pt x="127" y="23"/>
                      </a:lnTo>
                      <a:lnTo>
                        <a:pt x="127" y="21"/>
                      </a:lnTo>
                      <a:lnTo>
                        <a:pt x="125" y="20"/>
                      </a:lnTo>
                      <a:lnTo>
                        <a:pt x="124" y="20"/>
                      </a:lnTo>
                      <a:lnTo>
                        <a:pt x="122" y="21"/>
                      </a:lnTo>
                      <a:lnTo>
                        <a:pt x="121" y="23"/>
                      </a:lnTo>
                      <a:lnTo>
                        <a:pt x="120" y="24"/>
                      </a:lnTo>
                      <a:lnTo>
                        <a:pt x="119" y="24"/>
                      </a:lnTo>
                      <a:lnTo>
                        <a:pt x="119" y="23"/>
                      </a:lnTo>
                      <a:lnTo>
                        <a:pt x="117" y="21"/>
                      </a:lnTo>
                      <a:lnTo>
                        <a:pt x="117" y="20"/>
                      </a:lnTo>
                      <a:lnTo>
                        <a:pt x="117" y="19"/>
                      </a:lnTo>
                      <a:lnTo>
                        <a:pt x="116" y="18"/>
                      </a:lnTo>
                      <a:lnTo>
                        <a:pt x="115" y="19"/>
                      </a:lnTo>
                      <a:lnTo>
                        <a:pt x="112" y="21"/>
                      </a:lnTo>
                      <a:lnTo>
                        <a:pt x="111" y="23"/>
                      </a:lnTo>
                      <a:lnTo>
                        <a:pt x="110" y="25"/>
                      </a:lnTo>
                      <a:lnTo>
                        <a:pt x="110" y="26"/>
                      </a:lnTo>
                      <a:lnTo>
                        <a:pt x="109" y="28"/>
                      </a:lnTo>
                      <a:lnTo>
                        <a:pt x="106" y="25"/>
                      </a:lnTo>
                      <a:lnTo>
                        <a:pt x="105" y="23"/>
                      </a:lnTo>
                      <a:lnTo>
                        <a:pt x="105" y="21"/>
                      </a:lnTo>
                      <a:lnTo>
                        <a:pt x="106" y="19"/>
                      </a:lnTo>
                      <a:lnTo>
                        <a:pt x="107" y="18"/>
                      </a:lnTo>
                      <a:lnTo>
                        <a:pt x="109" y="16"/>
                      </a:lnTo>
                      <a:lnTo>
                        <a:pt x="110" y="14"/>
                      </a:lnTo>
                      <a:lnTo>
                        <a:pt x="110" y="13"/>
                      </a:lnTo>
                      <a:lnTo>
                        <a:pt x="110" y="10"/>
                      </a:lnTo>
                      <a:lnTo>
                        <a:pt x="110" y="10"/>
                      </a:lnTo>
                      <a:lnTo>
                        <a:pt x="110" y="11"/>
                      </a:lnTo>
                      <a:lnTo>
                        <a:pt x="109" y="11"/>
                      </a:lnTo>
                      <a:lnTo>
                        <a:pt x="109" y="13"/>
                      </a:lnTo>
                      <a:lnTo>
                        <a:pt x="107" y="14"/>
                      </a:lnTo>
                      <a:lnTo>
                        <a:pt x="106" y="15"/>
                      </a:lnTo>
                      <a:lnTo>
                        <a:pt x="106" y="15"/>
                      </a:lnTo>
                      <a:lnTo>
                        <a:pt x="105" y="15"/>
                      </a:lnTo>
                      <a:lnTo>
                        <a:pt x="104" y="14"/>
                      </a:lnTo>
                      <a:lnTo>
                        <a:pt x="101" y="11"/>
                      </a:lnTo>
                      <a:lnTo>
                        <a:pt x="101" y="9"/>
                      </a:lnTo>
                      <a:lnTo>
                        <a:pt x="101" y="6"/>
                      </a:lnTo>
                      <a:lnTo>
                        <a:pt x="101" y="3"/>
                      </a:lnTo>
                      <a:lnTo>
                        <a:pt x="10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1" name="Freeform 909"/>
                <p:cNvSpPr>
                  <a:spLocks/>
                </p:cNvSpPr>
                <p:nvPr/>
              </p:nvSpPr>
              <p:spPr bwMode="auto">
                <a:xfrm>
                  <a:off x="2823" y="2263"/>
                  <a:ext cx="32" cy="38"/>
                </a:xfrm>
                <a:custGeom>
                  <a:avLst/>
                  <a:gdLst/>
                  <a:ahLst/>
                  <a:cxnLst>
                    <a:cxn ang="0">
                      <a:pos x="2" y="25"/>
                    </a:cxn>
                    <a:cxn ang="0">
                      <a:pos x="4" y="24"/>
                    </a:cxn>
                    <a:cxn ang="0">
                      <a:pos x="8" y="24"/>
                    </a:cxn>
                    <a:cxn ang="0">
                      <a:pos x="7" y="24"/>
                    </a:cxn>
                    <a:cxn ang="0">
                      <a:pos x="4" y="22"/>
                    </a:cxn>
                    <a:cxn ang="0">
                      <a:pos x="3" y="19"/>
                    </a:cxn>
                    <a:cxn ang="0">
                      <a:pos x="8" y="15"/>
                    </a:cxn>
                    <a:cxn ang="0">
                      <a:pos x="7" y="14"/>
                    </a:cxn>
                    <a:cxn ang="0">
                      <a:pos x="3" y="10"/>
                    </a:cxn>
                    <a:cxn ang="0">
                      <a:pos x="4" y="9"/>
                    </a:cxn>
                    <a:cxn ang="0">
                      <a:pos x="5" y="10"/>
                    </a:cxn>
                    <a:cxn ang="0">
                      <a:pos x="9" y="10"/>
                    </a:cxn>
                    <a:cxn ang="0">
                      <a:pos x="10" y="10"/>
                    </a:cxn>
                    <a:cxn ang="0">
                      <a:pos x="9" y="7"/>
                    </a:cxn>
                    <a:cxn ang="0">
                      <a:pos x="9" y="0"/>
                    </a:cxn>
                    <a:cxn ang="0">
                      <a:pos x="13" y="0"/>
                    </a:cxn>
                    <a:cxn ang="0">
                      <a:pos x="15" y="0"/>
                    </a:cxn>
                    <a:cxn ang="0">
                      <a:pos x="18" y="0"/>
                    </a:cxn>
                    <a:cxn ang="0">
                      <a:pos x="17" y="3"/>
                    </a:cxn>
                    <a:cxn ang="0">
                      <a:pos x="15" y="5"/>
                    </a:cxn>
                    <a:cxn ang="0">
                      <a:pos x="17" y="8"/>
                    </a:cxn>
                    <a:cxn ang="0">
                      <a:pos x="20" y="9"/>
                    </a:cxn>
                    <a:cxn ang="0">
                      <a:pos x="27" y="9"/>
                    </a:cxn>
                    <a:cxn ang="0">
                      <a:pos x="29" y="9"/>
                    </a:cxn>
                    <a:cxn ang="0">
                      <a:pos x="29" y="12"/>
                    </a:cxn>
                    <a:cxn ang="0">
                      <a:pos x="28" y="14"/>
                    </a:cxn>
                    <a:cxn ang="0">
                      <a:pos x="25" y="15"/>
                    </a:cxn>
                    <a:cxn ang="0">
                      <a:pos x="23" y="18"/>
                    </a:cxn>
                    <a:cxn ang="0">
                      <a:pos x="23" y="20"/>
                    </a:cxn>
                    <a:cxn ang="0">
                      <a:pos x="29" y="24"/>
                    </a:cxn>
                    <a:cxn ang="0">
                      <a:pos x="32" y="28"/>
                    </a:cxn>
                    <a:cxn ang="0">
                      <a:pos x="30" y="32"/>
                    </a:cxn>
                    <a:cxn ang="0">
                      <a:pos x="30" y="34"/>
                    </a:cxn>
                    <a:cxn ang="0">
                      <a:pos x="29" y="35"/>
                    </a:cxn>
                    <a:cxn ang="0">
                      <a:pos x="27" y="32"/>
                    </a:cxn>
                    <a:cxn ang="0">
                      <a:pos x="25" y="32"/>
                    </a:cxn>
                    <a:cxn ang="0">
                      <a:pos x="24" y="30"/>
                    </a:cxn>
                    <a:cxn ang="0">
                      <a:pos x="20" y="33"/>
                    </a:cxn>
                    <a:cxn ang="0">
                      <a:pos x="17" y="37"/>
                    </a:cxn>
                    <a:cxn ang="0">
                      <a:pos x="13" y="38"/>
                    </a:cxn>
                    <a:cxn ang="0">
                      <a:pos x="10" y="37"/>
                    </a:cxn>
                    <a:cxn ang="0">
                      <a:pos x="10" y="34"/>
                    </a:cxn>
                    <a:cxn ang="0">
                      <a:pos x="10" y="33"/>
                    </a:cxn>
                    <a:cxn ang="0">
                      <a:pos x="9" y="33"/>
                    </a:cxn>
                    <a:cxn ang="0">
                      <a:pos x="8" y="34"/>
                    </a:cxn>
                    <a:cxn ang="0">
                      <a:pos x="4" y="34"/>
                    </a:cxn>
                    <a:cxn ang="0">
                      <a:pos x="3" y="34"/>
                    </a:cxn>
                    <a:cxn ang="0">
                      <a:pos x="4" y="32"/>
                    </a:cxn>
                    <a:cxn ang="0">
                      <a:pos x="3" y="29"/>
                    </a:cxn>
                    <a:cxn ang="0">
                      <a:pos x="0" y="28"/>
                    </a:cxn>
                  </a:cxnLst>
                  <a:rect l="0" t="0" r="r" b="b"/>
                  <a:pathLst>
                    <a:path w="32" h="38">
                      <a:moveTo>
                        <a:pt x="0" y="28"/>
                      </a:moveTo>
                      <a:lnTo>
                        <a:pt x="2" y="25"/>
                      </a:lnTo>
                      <a:lnTo>
                        <a:pt x="2" y="24"/>
                      </a:lnTo>
                      <a:lnTo>
                        <a:pt x="4" y="24"/>
                      </a:lnTo>
                      <a:lnTo>
                        <a:pt x="5" y="24"/>
                      </a:lnTo>
                      <a:lnTo>
                        <a:pt x="8" y="24"/>
                      </a:lnTo>
                      <a:lnTo>
                        <a:pt x="8" y="24"/>
                      </a:lnTo>
                      <a:lnTo>
                        <a:pt x="7" y="24"/>
                      </a:lnTo>
                      <a:lnTo>
                        <a:pt x="7" y="24"/>
                      </a:lnTo>
                      <a:lnTo>
                        <a:pt x="4" y="22"/>
                      </a:lnTo>
                      <a:lnTo>
                        <a:pt x="4" y="20"/>
                      </a:lnTo>
                      <a:lnTo>
                        <a:pt x="3" y="19"/>
                      </a:lnTo>
                      <a:lnTo>
                        <a:pt x="4" y="18"/>
                      </a:lnTo>
                      <a:lnTo>
                        <a:pt x="8" y="15"/>
                      </a:lnTo>
                      <a:lnTo>
                        <a:pt x="8" y="14"/>
                      </a:lnTo>
                      <a:lnTo>
                        <a:pt x="7" y="14"/>
                      </a:lnTo>
                      <a:lnTo>
                        <a:pt x="4" y="12"/>
                      </a:lnTo>
                      <a:lnTo>
                        <a:pt x="3" y="10"/>
                      </a:lnTo>
                      <a:lnTo>
                        <a:pt x="3" y="9"/>
                      </a:lnTo>
                      <a:lnTo>
                        <a:pt x="4" y="9"/>
                      </a:lnTo>
                      <a:lnTo>
                        <a:pt x="5" y="9"/>
                      </a:lnTo>
                      <a:lnTo>
                        <a:pt x="5" y="10"/>
                      </a:lnTo>
                      <a:lnTo>
                        <a:pt x="8" y="10"/>
                      </a:lnTo>
                      <a:lnTo>
                        <a:pt x="9" y="10"/>
                      </a:lnTo>
                      <a:lnTo>
                        <a:pt x="10" y="10"/>
                      </a:lnTo>
                      <a:lnTo>
                        <a:pt x="10" y="10"/>
                      </a:lnTo>
                      <a:lnTo>
                        <a:pt x="9" y="9"/>
                      </a:lnTo>
                      <a:lnTo>
                        <a:pt x="9" y="7"/>
                      </a:lnTo>
                      <a:lnTo>
                        <a:pt x="8" y="2"/>
                      </a:lnTo>
                      <a:lnTo>
                        <a:pt x="9" y="0"/>
                      </a:lnTo>
                      <a:lnTo>
                        <a:pt x="10" y="0"/>
                      </a:lnTo>
                      <a:lnTo>
                        <a:pt x="13" y="0"/>
                      </a:lnTo>
                      <a:lnTo>
                        <a:pt x="14" y="0"/>
                      </a:lnTo>
                      <a:lnTo>
                        <a:pt x="15" y="0"/>
                      </a:lnTo>
                      <a:lnTo>
                        <a:pt x="17" y="0"/>
                      </a:lnTo>
                      <a:lnTo>
                        <a:pt x="18" y="0"/>
                      </a:lnTo>
                      <a:lnTo>
                        <a:pt x="18" y="2"/>
                      </a:lnTo>
                      <a:lnTo>
                        <a:pt x="17" y="3"/>
                      </a:lnTo>
                      <a:lnTo>
                        <a:pt x="17" y="4"/>
                      </a:lnTo>
                      <a:lnTo>
                        <a:pt x="15" y="5"/>
                      </a:lnTo>
                      <a:lnTo>
                        <a:pt x="15" y="7"/>
                      </a:lnTo>
                      <a:lnTo>
                        <a:pt x="17" y="8"/>
                      </a:lnTo>
                      <a:lnTo>
                        <a:pt x="18" y="9"/>
                      </a:lnTo>
                      <a:lnTo>
                        <a:pt x="20" y="9"/>
                      </a:lnTo>
                      <a:lnTo>
                        <a:pt x="25" y="9"/>
                      </a:lnTo>
                      <a:lnTo>
                        <a:pt x="27" y="9"/>
                      </a:lnTo>
                      <a:lnTo>
                        <a:pt x="28" y="9"/>
                      </a:lnTo>
                      <a:lnTo>
                        <a:pt x="29" y="9"/>
                      </a:lnTo>
                      <a:lnTo>
                        <a:pt x="29" y="10"/>
                      </a:lnTo>
                      <a:lnTo>
                        <a:pt x="29" y="12"/>
                      </a:lnTo>
                      <a:lnTo>
                        <a:pt x="29" y="13"/>
                      </a:lnTo>
                      <a:lnTo>
                        <a:pt x="28" y="14"/>
                      </a:lnTo>
                      <a:lnTo>
                        <a:pt x="27" y="15"/>
                      </a:lnTo>
                      <a:lnTo>
                        <a:pt x="25" y="15"/>
                      </a:lnTo>
                      <a:lnTo>
                        <a:pt x="24" y="17"/>
                      </a:lnTo>
                      <a:lnTo>
                        <a:pt x="23" y="18"/>
                      </a:lnTo>
                      <a:lnTo>
                        <a:pt x="23" y="19"/>
                      </a:lnTo>
                      <a:lnTo>
                        <a:pt x="23" y="20"/>
                      </a:lnTo>
                      <a:lnTo>
                        <a:pt x="25" y="22"/>
                      </a:lnTo>
                      <a:lnTo>
                        <a:pt x="29" y="24"/>
                      </a:lnTo>
                      <a:lnTo>
                        <a:pt x="30" y="25"/>
                      </a:lnTo>
                      <a:lnTo>
                        <a:pt x="32" y="28"/>
                      </a:lnTo>
                      <a:lnTo>
                        <a:pt x="32" y="29"/>
                      </a:lnTo>
                      <a:lnTo>
                        <a:pt x="30" y="32"/>
                      </a:lnTo>
                      <a:lnTo>
                        <a:pt x="30" y="33"/>
                      </a:lnTo>
                      <a:lnTo>
                        <a:pt x="30" y="34"/>
                      </a:lnTo>
                      <a:lnTo>
                        <a:pt x="29" y="35"/>
                      </a:lnTo>
                      <a:lnTo>
                        <a:pt x="29" y="35"/>
                      </a:lnTo>
                      <a:lnTo>
                        <a:pt x="28" y="33"/>
                      </a:lnTo>
                      <a:lnTo>
                        <a:pt x="27" y="32"/>
                      </a:lnTo>
                      <a:lnTo>
                        <a:pt x="25" y="32"/>
                      </a:lnTo>
                      <a:lnTo>
                        <a:pt x="25" y="32"/>
                      </a:lnTo>
                      <a:lnTo>
                        <a:pt x="24" y="30"/>
                      </a:lnTo>
                      <a:lnTo>
                        <a:pt x="24" y="30"/>
                      </a:lnTo>
                      <a:lnTo>
                        <a:pt x="23" y="32"/>
                      </a:lnTo>
                      <a:lnTo>
                        <a:pt x="20" y="33"/>
                      </a:lnTo>
                      <a:lnTo>
                        <a:pt x="18" y="35"/>
                      </a:lnTo>
                      <a:lnTo>
                        <a:pt x="17" y="37"/>
                      </a:lnTo>
                      <a:lnTo>
                        <a:pt x="14" y="38"/>
                      </a:lnTo>
                      <a:lnTo>
                        <a:pt x="13" y="38"/>
                      </a:lnTo>
                      <a:lnTo>
                        <a:pt x="12" y="38"/>
                      </a:lnTo>
                      <a:lnTo>
                        <a:pt x="10" y="37"/>
                      </a:lnTo>
                      <a:lnTo>
                        <a:pt x="9" y="35"/>
                      </a:lnTo>
                      <a:lnTo>
                        <a:pt x="10" y="34"/>
                      </a:lnTo>
                      <a:lnTo>
                        <a:pt x="10" y="33"/>
                      </a:lnTo>
                      <a:lnTo>
                        <a:pt x="10" y="33"/>
                      </a:lnTo>
                      <a:lnTo>
                        <a:pt x="10" y="32"/>
                      </a:lnTo>
                      <a:lnTo>
                        <a:pt x="9" y="33"/>
                      </a:lnTo>
                      <a:lnTo>
                        <a:pt x="9" y="34"/>
                      </a:lnTo>
                      <a:lnTo>
                        <a:pt x="8" y="34"/>
                      </a:lnTo>
                      <a:lnTo>
                        <a:pt x="7" y="35"/>
                      </a:lnTo>
                      <a:lnTo>
                        <a:pt x="4" y="34"/>
                      </a:lnTo>
                      <a:lnTo>
                        <a:pt x="4" y="34"/>
                      </a:lnTo>
                      <a:lnTo>
                        <a:pt x="3" y="34"/>
                      </a:lnTo>
                      <a:lnTo>
                        <a:pt x="4" y="33"/>
                      </a:lnTo>
                      <a:lnTo>
                        <a:pt x="4" y="32"/>
                      </a:lnTo>
                      <a:lnTo>
                        <a:pt x="4" y="30"/>
                      </a:lnTo>
                      <a:lnTo>
                        <a:pt x="3" y="29"/>
                      </a:lnTo>
                      <a:lnTo>
                        <a:pt x="2" y="28"/>
                      </a:lnTo>
                      <a:lnTo>
                        <a:pt x="0" y="28"/>
                      </a:lnTo>
                      <a:lnTo>
                        <a:pt x="0" y="2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2" name="Freeform 910"/>
                <p:cNvSpPr>
                  <a:spLocks/>
                </p:cNvSpPr>
                <p:nvPr/>
              </p:nvSpPr>
              <p:spPr bwMode="auto">
                <a:xfrm>
                  <a:off x="2717" y="2263"/>
                  <a:ext cx="15" cy="10"/>
                </a:xfrm>
                <a:custGeom>
                  <a:avLst/>
                  <a:gdLst/>
                  <a:ahLst/>
                  <a:cxnLst>
                    <a:cxn ang="0">
                      <a:pos x="0" y="4"/>
                    </a:cxn>
                    <a:cxn ang="0">
                      <a:pos x="3" y="2"/>
                    </a:cxn>
                    <a:cxn ang="0">
                      <a:pos x="7" y="0"/>
                    </a:cxn>
                    <a:cxn ang="0">
                      <a:pos x="9" y="0"/>
                    </a:cxn>
                    <a:cxn ang="0">
                      <a:pos x="12" y="2"/>
                    </a:cxn>
                    <a:cxn ang="0">
                      <a:pos x="13" y="4"/>
                    </a:cxn>
                    <a:cxn ang="0">
                      <a:pos x="15" y="7"/>
                    </a:cxn>
                    <a:cxn ang="0">
                      <a:pos x="15" y="8"/>
                    </a:cxn>
                    <a:cxn ang="0">
                      <a:pos x="15" y="10"/>
                    </a:cxn>
                    <a:cxn ang="0">
                      <a:pos x="15" y="10"/>
                    </a:cxn>
                    <a:cxn ang="0">
                      <a:pos x="14" y="10"/>
                    </a:cxn>
                    <a:cxn ang="0">
                      <a:pos x="13" y="9"/>
                    </a:cxn>
                    <a:cxn ang="0">
                      <a:pos x="9" y="9"/>
                    </a:cxn>
                    <a:cxn ang="0">
                      <a:pos x="5" y="8"/>
                    </a:cxn>
                    <a:cxn ang="0">
                      <a:pos x="3" y="7"/>
                    </a:cxn>
                    <a:cxn ang="0">
                      <a:pos x="0" y="4"/>
                    </a:cxn>
                  </a:cxnLst>
                  <a:rect l="0" t="0" r="r" b="b"/>
                  <a:pathLst>
                    <a:path w="15" h="10">
                      <a:moveTo>
                        <a:pt x="0" y="4"/>
                      </a:moveTo>
                      <a:lnTo>
                        <a:pt x="3" y="2"/>
                      </a:lnTo>
                      <a:lnTo>
                        <a:pt x="7" y="0"/>
                      </a:lnTo>
                      <a:lnTo>
                        <a:pt x="9" y="0"/>
                      </a:lnTo>
                      <a:lnTo>
                        <a:pt x="12" y="2"/>
                      </a:lnTo>
                      <a:lnTo>
                        <a:pt x="13" y="4"/>
                      </a:lnTo>
                      <a:lnTo>
                        <a:pt x="15" y="7"/>
                      </a:lnTo>
                      <a:lnTo>
                        <a:pt x="15" y="8"/>
                      </a:lnTo>
                      <a:lnTo>
                        <a:pt x="15" y="10"/>
                      </a:lnTo>
                      <a:lnTo>
                        <a:pt x="15" y="10"/>
                      </a:lnTo>
                      <a:lnTo>
                        <a:pt x="14" y="10"/>
                      </a:lnTo>
                      <a:lnTo>
                        <a:pt x="13" y="9"/>
                      </a:lnTo>
                      <a:lnTo>
                        <a:pt x="9" y="9"/>
                      </a:lnTo>
                      <a:lnTo>
                        <a:pt x="5" y="8"/>
                      </a:lnTo>
                      <a:lnTo>
                        <a:pt x="3" y="7"/>
                      </a:lnTo>
                      <a:lnTo>
                        <a:pt x="0"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3" name="Freeform 911"/>
                <p:cNvSpPr>
                  <a:spLocks/>
                </p:cNvSpPr>
                <p:nvPr/>
              </p:nvSpPr>
              <p:spPr bwMode="auto">
                <a:xfrm>
                  <a:off x="2757" y="2235"/>
                  <a:ext cx="20" cy="32"/>
                </a:xfrm>
                <a:custGeom>
                  <a:avLst/>
                  <a:gdLst/>
                  <a:ahLst/>
                  <a:cxnLst>
                    <a:cxn ang="0">
                      <a:pos x="8" y="0"/>
                    </a:cxn>
                    <a:cxn ang="0">
                      <a:pos x="9" y="2"/>
                    </a:cxn>
                    <a:cxn ang="0">
                      <a:pos x="13" y="4"/>
                    </a:cxn>
                    <a:cxn ang="0">
                      <a:pos x="15" y="5"/>
                    </a:cxn>
                    <a:cxn ang="0">
                      <a:pos x="18" y="7"/>
                    </a:cxn>
                    <a:cxn ang="0">
                      <a:pos x="20" y="10"/>
                    </a:cxn>
                    <a:cxn ang="0">
                      <a:pos x="20" y="11"/>
                    </a:cxn>
                    <a:cxn ang="0">
                      <a:pos x="19" y="14"/>
                    </a:cxn>
                    <a:cxn ang="0">
                      <a:pos x="18" y="15"/>
                    </a:cxn>
                    <a:cxn ang="0">
                      <a:pos x="15" y="16"/>
                    </a:cxn>
                    <a:cxn ang="0">
                      <a:pos x="13" y="18"/>
                    </a:cxn>
                    <a:cxn ang="0">
                      <a:pos x="11" y="20"/>
                    </a:cxn>
                    <a:cxn ang="0">
                      <a:pos x="10" y="21"/>
                    </a:cxn>
                    <a:cxn ang="0">
                      <a:pos x="10" y="28"/>
                    </a:cxn>
                    <a:cxn ang="0">
                      <a:pos x="10" y="30"/>
                    </a:cxn>
                    <a:cxn ang="0">
                      <a:pos x="10" y="31"/>
                    </a:cxn>
                    <a:cxn ang="0">
                      <a:pos x="10" y="32"/>
                    </a:cxn>
                    <a:cxn ang="0">
                      <a:pos x="9" y="32"/>
                    </a:cxn>
                    <a:cxn ang="0">
                      <a:pos x="8" y="32"/>
                    </a:cxn>
                    <a:cxn ang="0">
                      <a:pos x="8" y="31"/>
                    </a:cxn>
                    <a:cxn ang="0">
                      <a:pos x="6" y="28"/>
                    </a:cxn>
                    <a:cxn ang="0">
                      <a:pos x="6" y="26"/>
                    </a:cxn>
                    <a:cxn ang="0">
                      <a:pos x="8" y="23"/>
                    </a:cxn>
                    <a:cxn ang="0">
                      <a:pos x="8" y="22"/>
                    </a:cxn>
                    <a:cxn ang="0">
                      <a:pos x="8" y="20"/>
                    </a:cxn>
                    <a:cxn ang="0">
                      <a:pos x="6" y="17"/>
                    </a:cxn>
                    <a:cxn ang="0">
                      <a:pos x="5" y="14"/>
                    </a:cxn>
                    <a:cxn ang="0">
                      <a:pos x="4" y="10"/>
                    </a:cxn>
                    <a:cxn ang="0">
                      <a:pos x="1" y="6"/>
                    </a:cxn>
                    <a:cxn ang="0">
                      <a:pos x="0" y="4"/>
                    </a:cxn>
                    <a:cxn ang="0">
                      <a:pos x="0" y="1"/>
                    </a:cxn>
                    <a:cxn ang="0">
                      <a:pos x="0" y="0"/>
                    </a:cxn>
                    <a:cxn ang="0">
                      <a:pos x="3" y="0"/>
                    </a:cxn>
                    <a:cxn ang="0">
                      <a:pos x="4" y="0"/>
                    </a:cxn>
                    <a:cxn ang="0">
                      <a:pos x="6" y="1"/>
                    </a:cxn>
                    <a:cxn ang="0">
                      <a:pos x="8" y="0"/>
                    </a:cxn>
                  </a:cxnLst>
                  <a:rect l="0" t="0" r="r" b="b"/>
                  <a:pathLst>
                    <a:path w="20" h="32">
                      <a:moveTo>
                        <a:pt x="8" y="0"/>
                      </a:moveTo>
                      <a:lnTo>
                        <a:pt x="9" y="2"/>
                      </a:lnTo>
                      <a:lnTo>
                        <a:pt x="13" y="4"/>
                      </a:lnTo>
                      <a:lnTo>
                        <a:pt x="15" y="5"/>
                      </a:lnTo>
                      <a:lnTo>
                        <a:pt x="18" y="7"/>
                      </a:lnTo>
                      <a:lnTo>
                        <a:pt x="20" y="10"/>
                      </a:lnTo>
                      <a:lnTo>
                        <a:pt x="20" y="11"/>
                      </a:lnTo>
                      <a:lnTo>
                        <a:pt x="19" y="14"/>
                      </a:lnTo>
                      <a:lnTo>
                        <a:pt x="18" y="15"/>
                      </a:lnTo>
                      <a:lnTo>
                        <a:pt x="15" y="16"/>
                      </a:lnTo>
                      <a:lnTo>
                        <a:pt x="13" y="18"/>
                      </a:lnTo>
                      <a:lnTo>
                        <a:pt x="11" y="20"/>
                      </a:lnTo>
                      <a:lnTo>
                        <a:pt x="10" y="21"/>
                      </a:lnTo>
                      <a:lnTo>
                        <a:pt x="10" y="28"/>
                      </a:lnTo>
                      <a:lnTo>
                        <a:pt x="10" y="30"/>
                      </a:lnTo>
                      <a:lnTo>
                        <a:pt x="10" y="31"/>
                      </a:lnTo>
                      <a:lnTo>
                        <a:pt x="10" y="32"/>
                      </a:lnTo>
                      <a:lnTo>
                        <a:pt x="9" y="32"/>
                      </a:lnTo>
                      <a:lnTo>
                        <a:pt x="8" y="32"/>
                      </a:lnTo>
                      <a:lnTo>
                        <a:pt x="8" y="31"/>
                      </a:lnTo>
                      <a:lnTo>
                        <a:pt x="6" y="28"/>
                      </a:lnTo>
                      <a:lnTo>
                        <a:pt x="6" y="26"/>
                      </a:lnTo>
                      <a:lnTo>
                        <a:pt x="8" y="23"/>
                      </a:lnTo>
                      <a:lnTo>
                        <a:pt x="8" y="22"/>
                      </a:lnTo>
                      <a:lnTo>
                        <a:pt x="8" y="20"/>
                      </a:lnTo>
                      <a:lnTo>
                        <a:pt x="6" y="17"/>
                      </a:lnTo>
                      <a:lnTo>
                        <a:pt x="5" y="14"/>
                      </a:lnTo>
                      <a:lnTo>
                        <a:pt x="4" y="10"/>
                      </a:lnTo>
                      <a:lnTo>
                        <a:pt x="1" y="6"/>
                      </a:lnTo>
                      <a:lnTo>
                        <a:pt x="0" y="4"/>
                      </a:lnTo>
                      <a:lnTo>
                        <a:pt x="0" y="1"/>
                      </a:lnTo>
                      <a:lnTo>
                        <a:pt x="0" y="0"/>
                      </a:lnTo>
                      <a:lnTo>
                        <a:pt x="3" y="0"/>
                      </a:lnTo>
                      <a:lnTo>
                        <a:pt x="4" y="0"/>
                      </a:lnTo>
                      <a:lnTo>
                        <a:pt x="6" y="1"/>
                      </a:lnTo>
                      <a:lnTo>
                        <a:pt x="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4" name="Freeform 912"/>
                <p:cNvSpPr>
                  <a:spLocks/>
                </p:cNvSpPr>
                <p:nvPr/>
              </p:nvSpPr>
              <p:spPr bwMode="auto">
                <a:xfrm>
                  <a:off x="2717" y="2232"/>
                  <a:ext cx="41" cy="30"/>
                </a:xfrm>
                <a:custGeom>
                  <a:avLst/>
                  <a:gdLst/>
                  <a:ahLst/>
                  <a:cxnLst>
                    <a:cxn ang="0">
                      <a:pos x="17" y="2"/>
                    </a:cxn>
                    <a:cxn ang="0">
                      <a:pos x="20" y="5"/>
                    </a:cxn>
                    <a:cxn ang="0">
                      <a:pos x="25" y="12"/>
                    </a:cxn>
                    <a:cxn ang="0">
                      <a:pos x="29" y="14"/>
                    </a:cxn>
                    <a:cxn ang="0">
                      <a:pos x="31" y="14"/>
                    </a:cxn>
                    <a:cxn ang="0">
                      <a:pos x="30" y="13"/>
                    </a:cxn>
                    <a:cxn ang="0">
                      <a:pos x="30" y="12"/>
                    </a:cxn>
                    <a:cxn ang="0">
                      <a:pos x="33" y="10"/>
                    </a:cxn>
                    <a:cxn ang="0">
                      <a:pos x="34" y="8"/>
                    </a:cxn>
                    <a:cxn ang="0">
                      <a:pos x="34" y="7"/>
                    </a:cxn>
                    <a:cxn ang="0">
                      <a:pos x="40" y="15"/>
                    </a:cxn>
                    <a:cxn ang="0">
                      <a:pos x="40" y="26"/>
                    </a:cxn>
                    <a:cxn ang="0">
                      <a:pos x="36" y="29"/>
                    </a:cxn>
                    <a:cxn ang="0">
                      <a:pos x="33" y="26"/>
                    </a:cxn>
                    <a:cxn ang="0">
                      <a:pos x="29" y="25"/>
                    </a:cxn>
                    <a:cxn ang="0">
                      <a:pos x="26" y="28"/>
                    </a:cxn>
                    <a:cxn ang="0">
                      <a:pos x="23" y="30"/>
                    </a:cxn>
                    <a:cxn ang="0">
                      <a:pos x="21" y="30"/>
                    </a:cxn>
                    <a:cxn ang="0">
                      <a:pos x="19" y="28"/>
                    </a:cxn>
                    <a:cxn ang="0">
                      <a:pos x="17" y="25"/>
                    </a:cxn>
                    <a:cxn ang="0">
                      <a:pos x="14" y="23"/>
                    </a:cxn>
                    <a:cxn ang="0">
                      <a:pos x="8" y="19"/>
                    </a:cxn>
                    <a:cxn ang="0">
                      <a:pos x="2" y="15"/>
                    </a:cxn>
                    <a:cxn ang="0">
                      <a:pos x="0" y="10"/>
                    </a:cxn>
                    <a:cxn ang="0">
                      <a:pos x="2" y="10"/>
                    </a:cxn>
                    <a:cxn ang="0">
                      <a:pos x="3" y="12"/>
                    </a:cxn>
                    <a:cxn ang="0">
                      <a:pos x="5" y="12"/>
                    </a:cxn>
                    <a:cxn ang="0">
                      <a:pos x="7" y="9"/>
                    </a:cxn>
                    <a:cxn ang="0">
                      <a:pos x="5" y="7"/>
                    </a:cxn>
                    <a:cxn ang="0">
                      <a:pos x="4" y="3"/>
                    </a:cxn>
                    <a:cxn ang="0">
                      <a:pos x="5" y="0"/>
                    </a:cxn>
                    <a:cxn ang="0">
                      <a:pos x="9" y="0"/>
                    </a:cxn>
                    <a:cxn ang="0">
                      <a:pos x="13" y="0"/>
                    </a:cxn>
                    <a:cxn ang="0">
                      <a:pos x="14" y="0"/>
                    </a:cxn>
                  </a:cxnLst>
                  <a:rect l="0" t="0" r="r" b="b"/>
                  <a:pathLst>
                    <a:path w="41" h="30">
                      <a:moveTo>
                        <a:pt x="14" y="0"/>
                      </a:moveTo>
                      <a:lnTo>
                        <a:pt x="17" y="2"/>
                      </a:lnTo>
                      <a:lnTo>
                        <a:pt x="18" y="3"/>
                      </a:lnTo>
                      <a:lnTo>
                        <a:pt x="20" y="5"/>
                      </a:lnTo>
                      <a:lnTo>
                        <a:pt x="23" y="8"/>
                      </a:lnTo>
                      <a:lnTo>
                        <a:pt x="25" y="12"/>
                      </a:lnTo>
                      <a:lnTo>
                        <a:pt x="26" y="13"/>
                      </a:lnTo>
                      <a:lnTo>
                        <a:pt x="29" y="14"/>
                      </a:lnTo>
                      <a:lnTo>
                        <a:pt x="31" y="14"/>
                      </a:lnTo>
                      <a:lnTo>
                        <a:pt x="31" y="14"/>
                      </a:lnTo>
                      <a:lnTo>
                        <a:pt x="30" y="13"/>
                      </a:lnTo>
                      <a:lnTo>
                        <a:pt x="30" y="13"/>
                      </a:lnTo>
                      <a:lnTo>
                        <a:pt x="30" y="12"/>
                      </a:lnTo>
                      <a:lnTo>
                        <a:pt x="30" y="12"/>
                      </a:lnTo>
                      <a:lnTo>
                        <a:pt x="31" y="12"/>
                      </a:lnTo>
                      <a:lnTo>
                        <a:pt x="33" y="10"/>
                      </a:lnTo>
                      <a:lnTo>
                        <a:pt x="34" y="9"/>
                      </a:lnTo>
                      <a:lnTo>
                        <a:pt x="34" y="8"/>
                      </a:lnTo>
                      <a:lnTo>
                        <a:pt x="34" y="7"/>
                      </a:lnTo>
                      <a:lnTo>
                        <a:pt x="34" y="7"/>
                      </a:lnTo>
                      <a:lnTo>
                        <a:pt x="38" y="9"/>
                      </a:lnTo>
                      <a:lnTo>
                        <a:pt x="40" y="15"/>
                      </a:lnTo>
                      <a:lnTo>
                        <a:pt x="41" y="21"/>
                      </a:lnTo>
                      <a:lnTo>
                        <a:pt x="40" y="26"/>
                      </a:lnTo>
                      <a:lnTo>
                        <a:pt x="39" y="29"/>
                      </a:lnTo>
                      <a:lnTo>
                        <a:pt x="36" y="29"/>
                      </a:lnTo>
                      <a:lnTo>
                        <a:pt x="35" y="28"/>
                      </a:lnTo>
                      <a:lnTo>
                        <a:pt x="33" y="26"/>
                      </a:lnTo>
                      <a:lnTo>
                        <a:pt x="31" y="25"/>
                      </a:lnTo>
                      <a:lnTo>
                        <a:pt x="29" y="25"/>
                      </a:lnTo>
                      <a:lnTo>
                        <a:pt x="28" y="26"/>
                      </a:lnTo>
                      <a:lnTo>
                        <a:pt x="26" y="28"/>
                      </a:lnTo>
                      <a:lnTo>
                        <a:pt x="24" y="29"/>
                      </a:lnTo>
                      <a:lnTo>
                        <a:pt x="23" y="30"/>
                      </a:lnTo>
                      <a:lnTo>
                        <a:pt x="21" y="30"/>
                      </a:lnTo>
                      <a:lnTo>
                        <a:pt x="21" y="30"/>
                      </a:lnTo>
                      <a:lnTo>
                        <a:pt x="20" y="29"/>
                      </a:lnTo>
                      <a:lnTo>
                        <a:pt x="19" y="28"/>
                      </a:lnTo>
                      <a:lnTo>
                        <a:pt x="18" y="26"/>
                      </a:lnTo>
                      <a:lnTo>
                        <a:pt x="17" y="25"/>
                      </a:lnTo>
                      <a:lnTo>
                        <a:pt x="17" y="25"/>
                      </a:lnTo>
                      <a:lnTo>
                        <a:pt x="14" y="23"/>
                      </a:lnTo>
                      <a:lnTo>
                        <a:pt x="10" y="21"/>
                      </a:lnTo>
                      <a:lnTo>
                        <a:pt x="8" y="19"/>
                      </a:lnTo>
                      <a:lnTo>
                        <a:pt x="4" y="17"/>
                      </a:lnTo>
                      <a:lnTo>
                        <a:pt x="2" y="15"/>
                      </a:lnTo>
                      <a:lnTo>
                        <a:pt x="0" y="13"/>
                      </a:lnTo>
                      <a:lnTo>
                        <a:pt x="0" y="10"/>
                      </a:lnTo>
                      <a:lnTo>
                        <a:pt x="0" y="10"/>
                      </a:lnTo>
                      <a:lnTo>
                        <a:pt x="2" y="10"/>
                      </a:lnTo>
                      <a:lnTo>
                        <a:pt x="3" y="10"/>
                      </a:lnTo>
                      <a:lnTo>
                        <a:pt x="3" y="12"/>
                      </a:lnTo>
                      <a:lnTo>
                        <a:pt x="4" y="12"/>
                      </a:lnTo>
                      <a:lnTo>
                        <a:pt x="5" y="12"/>
                      </a:lnTo>
                      <a:lnTo>
                        <a:pt x="7" y="10"/>
                      </a:lnTo>
                      <a:lnTo>
                        <a:pt x="7" y="9"/>
                      </a:lnTo>
                      <a:lnTo>
                        <a:pt x="7" y="8"/>
                      </a:lnTo>
                      <a:lnTo>
                        <a:pt x="5" y="7"/>
                      </a:lnTo>
                      <a:lnTo>
                        <a:pt x="5" y="5"/>
                      </a:lnTo>
                      <a:lnTo>
                        <a:pt x="4" y="3"/>
                      </a:lnTo>
                      <a:lnTo>
                        <a:pt x="4" y="2"/>
                      </a:lnTo>
                      <a:lnTo>
                        <a:pt x="5" y="0"/>
                      </a:lnTo>
                      <a:lnTo>
                        <a:pt x="7" y="0"/>
                      </a:lnTo>
                      <a:lnTo>
                        <a:pt x="9" y="0"/>
                      </a:lnTo>
                      <a:lnTo>
                        <a:pt x="12" y="0"/>
                      </a:lnTo>
                      <a:lnTo>
                        <a:pt x="13" y="0"/>
                      </a:lnTo>
                      <a:lnTo>
                        <a:pt x="14" y="0"/>
                      </a:lnTo>
                      <a:lnTo>
                        <a:pt x="1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5" name="Freeform 913"/>
                <p:cNvSpPr>
                  <a:spLocks/>
                </p:cNvSpPr>
                <p:nvPr/>
              </p:nvSpPr>
              <p:spPr bwMode="auto">
                <a:xfrm>
                  <a:off x="2585" y="2207"/>
                  <a:ext cx="16" cy="23"/>
                </a:xfrm>
                <a:custGeom>
                  <a:avLst/>
                  <a:gdLst/>
                  <a:ahLst/>
                  <a:cxnLst>
                    <a:cxn ang="0">
                      <a:pos x="0" y="23"/>
                    </a:cxn>
                    <a:cxn ang="0">
                      <a:pos x="3" y="12"/>
                    </a:cxn>
                    <a:cxn ang="0">
                      <a:pos x="8" y="0"/>
                    </a:cxn>
                    <a:cxn ang="0">
                      <a:pos x="9" y="0"/>
                    </a:cxn>
                    <a:cxn ang="0">
                      <a:pos x="10" y="0"/>
                    </a:cxn>
                    <a:cxn ang="0">
                      <a:pos x="10" y="0"/>
                    </a:cxn>
                    <a:cxn ang="0">
                      <a:pos x="11" y="2"/>
                    </a:cxn>
                    <a:cxn ang="0">
                      <a:pos x="10" y="3"/>
                    </a:cxn>
                    <a:cxn ang="0">
                      <a:pos x="9" y="5"/>
                    </a:cxn>
                    <a:cxn ang="0">
                      <a:pos x="8" y="7"/>
                    </a:cxn>
                    <a:cxn ang="0">
                      <a:pos x="5" y="8"/>
                    </a:cxn>
                    <a:cxn ang="0">
                      <a:pos x="5" y="9"/>
                    </a:cxn>
                    <a:cxn ang="0">
                      <a:pos x="5" y="10"/>
                    </a:cxn>
                    <a:cxn ang="0">
                      <a:pos x="5" y="10"/>
                    </a:cxn>
                    <a:cxn ang="0">
                      <a:pos x="8" y="12"/>
                    </a:cxn>
                    <a:cxn ang="0">
                      <a:pos x="10" y="13"/>
                    </a:cxn>
                    <a:cxn ang="0">
                      <a:pos x="16" y="14"/>
                    </a:cxn>
                    <a:cxn ang="0">
                      <a:pos x="16" y="14"/>
                    </a:cxn>
                    <a:cxn ang="0">
                      <a:pos x="15" y="14"/>
                    </a:cxn>
                    <a:cxn ang="0">
                      <a:pos x="13" y="14"/>
                    </a:cxn>
                    <a:cxn ang="0">
                      <a:pos x="11" y="14"/>
                    </a:cxn>
                    <a:cxn ang="0">
                      <a:pos x="8" y="14"/>
                    </a:cxn>
                    <a:cxn ang="0">
                      <a:pos x="6" y="14"/>
                    </a:cxn>
                    <a:cxn ang="0">
                      <a:pos x="4" y="14"/>
                    </a:cxn>
                    <a:cxn ang="0">
                      <a:pos x="3" y="14"/>
                    </a:cxn>
                    <a:cxn ang="0">
                      <a:pos x="3" y="15"/>
                    </a:cxn>
                    <a:cxn ang="0">
                      <a:pos x="1" y="17"/>
                    </a:cxn>
                    <a:cxn ang="0">
                      <a:pos x="1" y="19"/>
                    </a:cxn>
                    <a:cxn ang="0">
                      <a:pos x="0" y="22"/>
                    </a:cxn>
                    <a:cxn ang="0">
                      <a:pos x="0" y="23"/>
                    </a:cxn>
                  </a:cxnLst>
                  <a:rect l="0" t="0" r="r" b="b"/>
                  <a:pathLst>
                    <a:path w="16" h="23">
                      <a:moveTo>
                        <a:pt x="0" y="23"/>
                      </a:moveTo>
                      <a:lnTo>
                        <a:pt x="3" y="12"/>
                      </a:lnTo>
                      <a:lnTo>
                        <a:pt x="8" y="0"/>
                      </a:lnTo>
                      <a:lnTo>
                        <a:pt x="9" y="0"/>
                      </a:lnTo>
                      <a:lnTo>
                        <a:pt x="10" y="0"/>
                      </a:lnTo>
                      <a:lnTo>
                        <a:pt x="10" y="0"/>
                      </a:lnTo>
                      <a:lnTo>
                        <a:pt x="11" y="2"/>
                      </a:lnTo>
                      <a:lnTo>
                        <a:pt x="10" y="3"/>
                      </a:lnTo>
                      <a:lnTo>
                        <a:pt x="9" y="5"/>
                      </a:lnTo>
                      <a:lnTo>
                        <a:pt x="8" y="7"/>
                      </a:lnTo>
                      <a:lnTo>
                        <a:pt x="5" y="8"/>
                      </a:lnTo>
                      <a:lnTo>
                        <a:pt x="5" y="9"/>
                      </a:lnTo>
                      <a:lnTo>
                        <a:pt x="5" y="10"/>
                      </a:lnTo>
                      <a:lnTo>
                        <a:pt x="5" y="10"/>
                      </a:lnTo>
                      <a:lnTo>
                        <a:pt x="8" y="12"/>
                      </a:lnTo>
                      <a:lnTo>
                        <a:pt x="10" y="13"/>
                      </a:lnTo>
                      <a:lnTo>
                        <a:pt x="16" y="14"/>
                      </a:lnTo>
                      <a:lnTo>
                        <a:pt x="16" y="14"/>
                      </a:lnTo>
                      <a:lnTo>
                        <a:pt x="15" y="14"/>
                      </a:lnTo>
                      <a:lnTo>
                        <a:pt x="13" y="14"/>
                      </a:lnTo>
                      <a:lnTo>
                        <a:pt x="11" y="14"/>
                      </a:lnTo>
                      <a:lnTo>
                        <a:pt x="8" y="14"/>
                      </a:lnTo>
                      <a:lnTo>
                        <a:pt x="6" y="14"/>
                      </a:lnTo>
                      <a:lnTo>
                        <a:pt x="4" y="14"/>
                      </a:lnTo>
                      <a:lnTo>
                        <a:pt x="3" y="14"/>
                      </a:lnTo>
                      <a:lnTo>
                        <a:pt x="3" y="15"/>
                      </a:lnTo>
                      <a:lnTo>
                        <a:pt x="1" y="17"/>
                      </a:lnTo>
                      <a:lnTo>
                        <a:pt x="1" y="19"/>
                      </a:lnTo>
                      <a:lnTo>
                        <a:pt x="0" y="22"/>
                      </a:lnTo>
                      <a:lnTo>
                        <a:pt x="0" y="2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6" name="Freeform 914"/>
                <p:cNvSpPr>
                  <a:spLocks/>
                </p:cNvSpPr>
                <p:nvPr/>
              </p:nvSpPr>
              <p:spPr bwMode="auto">
                <a:xfrm>
                  <a:off x="2700" y="2215"/>
                  <a:ext cx="19" cy="31"/>
                </a:xfrm>
                <a:custGeom>
                  <a:avLst/>
                  <a:gdLst/>
                  <a:ahLst/>
                  <a:cxnLst>
                    <a:cxn ang="0">
                      <a:pos x="19" y="1"/>
                    </a:cxn>
                    <a:cxn ang="0">
                      <a:pos x="16" y="6"/>
                    </a:cxn>
                    <a:cxn ang="0">
                      <a:pos x="14" y="10"/>
                    </a:cxn>
                    <a:cxn ang="0">
                      <a:pos x="11" y="15"/>
                    </a:cxn>
                    <a:cxn ang="0">
                      <a:pos x="7" y="22"/>
                    </a:cxn>
                    <a:cxn ang="0">
                      <a:pos x="5" y="29"/>
                    </a:cxn>
                    <a:cxn ang="0">
                      <a:pos x="4" y="31"/>
                    </a:cxn>
                    <a:cxn ang="0">
                      <a:pos x="2" y="31"/>
                    </a:cxn>
                    <a:cxn ang="0">
                      <a:pos x="1" y="31"/>
                    </a:cxn>
                    <a:cxn ang="0">
                      <a:pos x="1" y="30"/>
                    </a:cxn>
                    <a:cxn ang="0">
                      <a:pos x="0" y="27"/>
                    </a:cxn>
                    <a:cxn ang="0">
                      <a:pos x="0" y="25"/>
                    </a:cxn>
                    <a:cxn ang="0">
                      <a:pos x="0" y="24"/>
                    </a:cxn>
                    <a:cxn ang="0">
                      <a:pos x="0" y="22"/>
                    </a:cxn>
                    <a:cxn ang="0">
                      <a:pos x="1" y="22"/>
                    </a:cxn>
                    <a:cxn ang="0">
                      <a:pos x="2" y="21"/>
                    </a:cxn>
                    <a:cxn ang="0">
                      <a:pos x="4" y="21"/>
                    </a:cxn>
                    <a:cxn ang="0">
                      <a:pos x="5" y="20"/>
                    </a:cxn>
                    <a:cxn ang="0">
                      <a:pos x="5" y="17"/>
                    </a:cxn>
                    <a:cxn ang="0">
                      <a:pos x="6" y="16"/>
                    </a:cxn>
                    <a:cxn ang="0">
                      <a:pos x="6" y="15"/>
                    </a:cxn>
                    <a:cxn ang="0">
                      <a:pos x="7" y="14"/>
                    </a:cxn>
                    <a:cxn ang="0">
                      <a:pos x="9" y="12"/>
                    </a:cxn>
                    <a:cxn ang="0">
                      <a:pos x="11" y="10"/>
                    </a:cxn>
                    <a:cxn ang="0">
                      <a:pos x="12" y="9"/>
                    </a:cxn>
                    <a:cxn ang="0">
                      <a:pos x="14" y="6"/>
                    </a:cxn>
                    <a:cxn ang="0">
                      <a:pos x="15" y="4"/>
                    </a:cxn>
                    <a:cxn ang="0">
                      <a:pos x="15" y="2"/>
                    </a:cxn>
                    <a:cxn ang="0">
                      <a:pos x="16" y="0"/>
                    </a:cxn>
                    <a:cxn ang="0">
                      <a:pos x="17" y="0"/>
                    </a:cxn>
                    <a:cxn ang="0">
                      <a:pos x="19" y="1"/>
                    </a:cxn>
                  </a:cxnLst>
                  <a:rect l="0" t="0" r="r" b="b"/>
                  <a:pathLst>
                    <a:path w="19" h="31">
                      <a:moveTo>
                        <a:pt x="19" y="1"/>
                      </a:moveTo>
                      <a:lnTo>
                        <a:pt x="16" y="6"/>
                      </a:lnTo>
                      <a:lnTo>
                        <a:pt x="14" y="10"/>
                      </a:lnTo>
                      <a:lnTo>
                        <a:pt x="11" y="15"/>
                      </a:lnTo>
                      <a:lnTo>
                        <a:pt x="7" y="22"/>
                      </a:lnTo>
                      <a:lnTo>
                        <a:pt x="5" y="29"/>
                      </a:lnTo>
                      <a:lnTo>
                        <a:pt x="4" y="31"/>
                      </a:lnTo>
                      <a:lnTo>
                        <a:pt x="2" y="31"/>
                      </a:lnTo>
                      <a:lnTo>
                        <a:pt x="1" y="31"/>
                      </a:lnTo>
                      <a:lnTo>
                        <a:pt x="1" y="30"/>
                      </a:lnTo>
                      <a:lnTo>
                        <a:pt x="0" y="27"/>
                      </a:lnTo>
                      <a:lnTo>
                        <a:pt x="0" y="25"/>
                      </a:lnTo>
                      <a:lnTo>
                        <a:pt x="0" y="24"/>
                      </a:lnTo>
                      <a:lnTo>
                        <a:pt x="0" y="22"/>
                      </a:lnTo>
                      <a:lnTo>
                        <a:pt x="1" y="22"/>
                      </a:lnTo>
                      <a:lnTo>
                        <a:pt x="2" y="21"/>
                      </a:lnTo>
                      <a:lnTo>
                        <a:pt x="4" y="21"/>
                      </a:lnTo>
                      <a:lnTo>
                        <a:pt x="5" y="20"/>
                      </a:lnTo>
                      <a:lnTo>
                        <a:pt x="5" y="17"/>
                      </a:lnTo>
                      <a:lnTo>
                        <a:pt x="6" y="16"/>
                      </a:lnTo>
                      <a:lnTo>
                        <a:pt x="6" y="15"/>
                      </a:lnTo>
                      <a:lnTo>
                        <a:pt x="7" y="14"/>
                      </a:lnTo>
                      <a:lnTo>
                        <a:pt x="9" y="12"/>
                      </a:lnTo>
                      <a:lnTo>
                        <a:pt x="11" y="10"/>
                      </a:lnTo>
                      <a:lnTo>
                        <a:pt x="12" y="9"/>
                      </a:lnTo>
                      <a:lnTo>
                        <a:pt x="14" y="6"/>
                      </a:lnTo>
                      <a:lnTo>
                        <a:pt x="15" y="4"/>
                      </a:lnTo>
                      <a:lnTo>
                        <a:pt x="15" y="2"/>
                      </a:lnTo>
                      <a:lnTo>
                        <a:pt x="16" y="0"/>
                      </a:lnTo>
                      <a:lnTo>
                        <a:pt x="17" y="0"/>
                      </a:lnTo>
                      <a:lnTo>
                        <a:pt x="19"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7" name="Freeform 915"/>
                <p:cNvSpPr>
                  <a:spLocks/>
                </p:cNvSpPr>
                <p:nvPr/>
              </p:nvSpPr>
              <p:spPr bwMode="auto">
                <a:xfrm>
                  <a:off x="2657" y="2212"/>
                  <a:ext cx="20" cy="22"/>
                </a:xfrm>
                <a:custGeom>
                  <a:avLst/>
                  <a:gdLst/>
                  <a:ahLst/>
                  <a:cxnLst>
                    <a:cxn ang="0">
                      <a:pos x="7" y="0"/>
                    </a:cxn>
                    <a:cxn ang="0">
                      <a:pos x="8" y="2"/>
                    </a:cxn>
                    <a:cxn ang="0">
                      <a:pos x="10" y="4"/>
                    </a:cxn>
                    <a:cxn ang="0">
                      <a:pos x="13" y="7"/>
                    </a:cxn>
                    <a:cxn ang="0">
                      <a:pos x="15" y="9"/>
                    </a:cxn>
                    <a:cxn ang="0">
                      <a:pos x="18" y="12"/>
                    </a:cxn>
                    <a:cxn ang="0">
                      <a:pos x="20" y="14"/>
                    </a:cxn>
                    <a:cxn ang="0">
                      <a:pos x="20" y="17"/>
                    </a:cxn>
                    <a:cxn ang="0">
                      <a:pos x="20" y="19"/>
                    </a:cxn>
                    <a:cxn ang="0">
                      <a:pos x="19" y="20"/>
                    </a:cxn>
                    <a:cxn ang="0">
                      <a:pos x="17" y="22"/>
                    </a:cxn>
                    <a:cxn ang="0">
                      <a:pos x="14" y="20"/>
                    </a:cxn>
                    <a:cxn ang="0">
                      <a:pos x="13" y="19"/>
                    </a:cxn>
                    <a:cxn ang="0">
                      <a:pos x="10" y="17"/>
                    </a:cxn>
                    <a:cxn ang="0">
                      <a:pos x="9" y="15"/>
                    </a:cxn>
                    <a:cxn ang="0">
                      <a:pos x="8" y="13"/>
                    </a:cxn>
                    <a:cxn ang="0">
                      <a:pos x="7" y="12"/>
                    </a:cxn>
                    <a:cxn ang="0">
                      <a:pos x="7" y="12"/>
                    </a:cxn>
                    <a:cxn ang="0">
                      <a:pos x="8" y="12"/>
                    </a:cxn>
                    <a:cxn ang="0">
                      <a:pos x="8" y="13"/>
                    </a:cxn>
                    <a:cxn ang="0">
                      <a:pos x="9" y="13"/>
                    </a:cxn>
                    <a:cxn ang="0">
                      <a:pos x="10" y="13"/>
                    </a:cxn>
                    <a:cxn ang="0">
                      <a:pos x="12" y="12"/>
                    </a:cxn>
                    <a:cxn ang="0">
                      <a:pos x="10" y="12"/>
                    </a:cxn>
                    <a:cxn ang="0">
                      <a:pos x="10" y="9"/>
                    </a:cxn>
                    <a:cxn ang="0">
                      <a:pos x="9" y="9"/>
                    </a:cxn>
                    <a:cxn ang="0">
                      <a:pos x="7" y="8"/>
                    </a:cxn>
                    <a:cxn ang="0">
                      <a:pos x="5" y="7"/>
                    </a:cxn>
                    <a:cxn ang="0">
                      <a:pos x="3" y="5"/>
                    </a:cxn>
                    <a:cxn ang="0">
                      <a:pos x="2" y="4"/>
                    </a:cxn>
                    <a:cxn ang="0">
                      <a:pos x="0" y="3"/>
                    </a:cxn>
                    <a:cxn ang="0">
                      <a:pos x="2" y="2"/>
                    </a:cxn>
                    <a:cxn ang="0">
                      <a:pos x="3" y="2"/>
                    </a:cxn>
                    <a:cxn ang="0">
                      <a:pos x="5" y="0"/>
                    </a:cxn>
                    <a:cxn ang="0">
                      <a:pos x="7" y="0"/>
                    </a:cxn>
                    <a:cxn ang="0">
                      <a:pos x="7" y="0"/>
                    </a:cxn>
                  </a:cxnLst>
                  <a:rect l="0" t="0" r="r" b="b"/>
                  <a:pathLst>
                    <a:path w="20" h="22">
                      <a:moveTo>
                        <a:pt x="7" y="0"/>
                      </a:moveTo>
                      <a:lnTo>
                        <a:pt x="8" y="2"/>
                      </a:lnTo>
                      <a:lnTo>
                        <a:pt x="10" y="4"/>
                      </a:lnTo>
                      <a:lnTo>
                        <a:pt x="13" y="7"/>
                      </a:lnTo>
                      <a:lnTo>
                        <a:pt x="15" y="9"/>
                      </a:lnTo>
                      <a:lnTo>
                        <a:pt x="18" y="12"/>
                      </a:lnTo>
                      <a:lnTo>
                        <a:pt x="20" y="14"/>
                      </a:lnTo>
                      <a:lnTo>
                        <a:pt x="20" y="17"/>
                      </a:lnTo>
                      <a:lnTo>
                        <a:pt x="20" y="19"/>
                      </a:lnTo>
                      <a:lnTo>
                        <a:pt x="19" y="20"/>
                      </a:lnTo>
                      <a:lnTo>
                        <a:pt x="17" y="22"/>
                      </a:lnTo>
                      <a:lnTo>
                        <a:pt x="14" y="20"/>
                      </a:lnTo>
                      <a:lnTo>
                        <a:pt x="13" y="19"/>
                      </a:lnTo>
                      <a:lnTo>
                        <a:pt x="10" y="17"/>
                      </a:lnTo>
                      <a:lnTo>
                        <a:pt x="9" y="15"/>
                      </a:lnTo>
                      <a:lnTo>
                        <a:pt x="8" y="13"/>
                      </a:lnTo>
                      <a:lnTo>
                        <a:pt x="7" y="12"/>
                      </a:lnTo>
                      <a:lnTo>
                        <a:pt x="7" y="12"/>
                      </a:lnTo>
                      <a:lnTo>
                        <a:pt x="8" y="12"/>
                      </a:lnTo>
                      <a:lnTo>
                        <a:pt x="8" y="13"/>
                      </a:lnTo>
                      <a:lnTo>
                        <a:pt x="9" y="13"/>
                      </a:lnTo>
                      <a:lnTo>
                        <a:pt x="10" y="13"/>
                      </a:lnTo>
                      <a:lnTo>
                        <a:pt x="12" y="12"/>
                      </a:lnTo>
                      <a:lnTo>
                        <a:pt x="10" y="12"/>
                      </a:lnTo>
                      <a:lnTo>
                        <a:pt x="10" y="9"/>
                      </a:lnTo>
                      <a:lnTo>
                        <a:pt x="9" y="9"/>
                      </a:lnTo>
                      <a:lnTo>
                        <a:pt x="7" y="8"/>
                      </a:lnTo>
                      <a:lnTo>
                        <a:pt x="5" y="7"/>
                      </a:lnTo>
                      <a:lnTo>
                        <a:pt x="3" y="5"/>
                      </a:lnTo>
                      <a:lnTo>
                        <a:pt x="2" y="4"/>
                      </a:lnTo>
                      <a:lnTo>
                        <a:pt x="0" y="3"/>
                      </a:lnTo>
                      <a:lnTo>
                        <a:pt x="2" y="2"/>
                      </a:lnTo>
                      <a:lnTo>
                        <a:pt x="3" y="2"/>
                      </a:lnTo>
                      <a:lnTo>
                        <a:pt x="5" y="0"/>
                      </a:lnTo>
                      <a:lnTo>
                        <a:pt x="7" y="0"/>
                      </a:lnTo>
                      <a:lnTo>
                        <a:pt x="7"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8" name="Freeform 916"/>
                <p:cNvSpPr>
                  <a:spLocks/>
                </p:cNvSpPr>
                <p:nvPr/>
              </p:nvSpPr>
              <p:spPr bwMode="auto">
                <a:xfrm>
                  <a:off x="2776" y="2229"/>
                  <a:ext cx="22" cy="15"/>
                </a:xfrm>
                <a:custGeom>
                  <a:avLst/>
                  <a:gdLst/>
                  <a:ahLst/>
                  <a:cxnLst>
                    <a:cxn ang="0">
                      <a:pos x="10" y="1"/>
                    </a:cxn>
                    <a:cxn ang="0">
                      <a:pos x="12" y="2"/>
                    </a:cxn>
                    <a:cxn ang="0">
                      <a:pos x="15" y="3"/>
                    </a:cxn>
                    <a:cxn ang="0">
                      <a:pos x="19" y="3"/>
                    </a:cxn>
                    <a:cxn ang="0">
                      <a:pos x="21" y="6"/>
                    </a:cxn>
                    <a:cxn ang="0">
                      <a:pos x="22" y="7"/>
                    </a:cxn>
                    <a:cxn ang="0">
                      <a:pos x="22" y="8"/>
                    </a:cxn>
                    <a:cxn ang="0">
                      <a:pos x="22" y="10"/>
                    </a:cxn>
                    <a:cxn ang="0">
                      <a:pos x="21" y="11"/>
                    </a:cxn>
                    <a:cxn ang="0">
                      <a:pos x="19" y="11"/>
                    </a:cxn>
                    <a:cxn ang="0">
                      <a:pos x="17" y="10"/>
                    </a:cxn>
                    <a:cxn ang="0">
                      <a:pos x="15" y="10"/>
                    </a:cxn>
                    <a:cxn ang="0">
                      <a:pos x="12" y="8"/>
                    </a:cxn>
                    <a:cxn ang="0">
                      <a:pos x="11" y="8"/>
                    </a:cxn>
                    <a:cxn ang="0">
                      <a:pos x="10" y="8"/>
                    </a:cxn>
                    <a:cxn ang="0">
                      <a:pos x="9" y="10"/>
                    </a:cxn>
                    <a:cxn ang="0">
                      <a:pos x="7" y="11"/>
                    </a:cxn>
                    <a:cxn ang="0">
                      <a:pos x="6" y="12"/>
                    </a:cxn>
                    <a:cxn ang="0">
                      <a:pos x="5" y="13"/>
                    </a:cxn>
                    <a:cxn ang="0">
                      <a:pos x="4" y="15"/>
                    </a:cxn>
                    <a:cxn ang="0">
                      <a:pos x="2" y="13"/>
                    </a:cxn>
                    <a:cxn ang="0">
                      <a:pos x="0" y="12"/>
                    </a:cxn>
                    <a:cxn ang="0">
                      <a:pos x="0" y="11"/>
                    </a:cxn>
                    <a:cxn ang="0">
                      <a:pos x="1" y="10"/>
                    </a:cxn>
                    <a:cxn ang="0">
                      <a:pos x="1" y="10"/>
                    </a:cxn>
                    <a:cxn ang="0">
                      <a:pos x="2" y="10"/>
                    </a:cxn>
                    <a:cxn ang="0">
                      <a:pos x="4" y="7"/>
                    </a:cxn>
                    <a:cxn ang="0">
                      <a:pos x="5" y="7"/>
                    </a:cxn>
                    <a:cxn ang="0">
                      <a:pos x="6" y="6"/>
                    </a:cxn>
                    <a:cxn ang="0">
                      <a:pos x="7" y="5"/>
                    </a:cxn>
                    <a:cxn ang="0">
                      <a:pos x="9" y="3"/>
                    </a:cxn>
                    <a:cxn ang="0">
                      <a:pos x="10" y="2"/>
                    </a:cxn>
                    <a:cxn ang="0">
                      <a:pos x="9" y="1"/>
                    </a:cxn>
                    <a:cxn ang="0">
                      <a:pos x="9" y="0"/>
                    </a:cxn>
                    <a:cxn ang="0">
                      <a:pos x="9" y="0"/>
                    </a:cxn>
                    <a:cxn ang="0">
                      <a:pos x="10" y="1"/>
                    </a:cxn>
                  </a:cxnLst>
                  <a:rect l="0" t="0" r="r" b="b"/>
                  <a:pathLst>
                    <a:path w="22" h="15">
                      <a:moveTo>
                        <a:pt x="10" y="1"/>
                      </a:moveTo>
                      <a:lnTo>
                        <a:pt x="12" y="2"/>
                      </a:lnTo>
                      <a:lnTo>
                        <a:pt x="15" y="3"/>
                      </a:lnTo>
                      <a:lnTo>
                        <a:pt x="19" y="3"/>
                      </a:lnTo>
                      <a:lnTo>
                        <a:pt x="21" y="6"/>
                      </a:lnTo>
                      <a:lnTo>
                        <a:pt x="22" y="7"/>
                      </a:lnTo>
                      <a:lnTo>
                        <a:pt x="22" y="8"/>
                      </a:lnTo>
                      <a:lnTo>
                        <a:pt x="22" y="10"/>
                      </a:lnTo>
                      <a:lnTo>
                        <a:pt x="21" y="11"/>
                      </a:lnTo>
                      <a:lnTo>
                        <a:pt x="19" y="11"/>
                      </a:lnTo>
                      <a:lnTo>
                        <a:pt x="17" y="10"/>
                      </a:lnTo>
                      <a:lnTo>
                        <a:pt x="15" y="10"/>
                      </a:lnTo>
                      <a:lnTo>
                        <a:pt x="12" y="8"/>
                      </a:lnTo>
                      <a:lnTo>
                        <a:pt x="11" y="8"/>
                      </a:lnTo>
                      <a:lnTo>
                        <a:pt x="10" y="8"/>
                      </a:lnTo>
                      <a:lnTo>
                        <a:pt x="9" y="10"/>
                      </a:lnTo>
                      <a:lnTo>
                        <a:pt x="7" y="11"/>
                      </a:lnTo>
                      <a:lnTo>
                        <a:pt x="6" y="12"/>
                      </a:lnTo>
                      <a:lnTo>
                        <a:pt x="5" y="13"/>
                      </a:lnTo>
                      <a:lnTo>
                        <a:pt x="4" y="15"/>
                      </a:lnTo>
                      <a:lnTo>
                        <a:pt x="2" y="13"/>
                      </a:lnTo>
                      <a:lnTo>
                        <a:pt x="0" y="12"/>
                      </a:lnTo>
                      <a:lnTo>
                        <a:pt x="0" y="11"/>
                      </a:lnTo>
                      <a:lnTo>
                        <a:pt x="1" y="10"/>
                      </a:lnTo>
                      <a:lnTo>
                        <a:pt x="1" y="10"/>
                      </a:lnTo>
                      <a:lnTo>
                        <a:pt x="2" y="10"/>
                      </a:lnTo>
                      <a:lnTo>
                        <a:pt x="4" y="7"/>
                      </a:lnTo>
                      <a:lnTo>
                        <a:pt x="5" y="7"/>
                      </a:lnTo>
                      <a:lnTo>
                        <a:pt x="6" y="6"/>
                      </a:lnTo>
                      <a:lnTo>
                        <a:pt x="7" y="5"/>
                      </a:lnTo>
                      <a:lnTo>
                        <a:pt x="9" y="3"/>
                      </a:lnTo>
                      <a:lnTo>
                        <a:pt x="10" y="2"/>
                      </a:lnTo>
                      <a:lnTo>
                        <a:pt x="9" y="1"/>
                      </a:lnTo>
                      <a:lnTo>
                        <a:pt x="9" y="0"/>
                      </a:lnTo>
                      <a:lnTo>
                        <a:pt x="9" y="0"/>
                      </a:lnTo>
                      <a:lnTo>
                        <a:pt x="10"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9" name="Freeform 917"/>
                <p:cNvSpPr>
                  <a:spLocks/>
                </p:cNvSpPr>
                <p:nvPr/>
              </p:nvSpPr>
              <p:spPr bwMode="auto">
                <a:xfrm>
                  <a:off x="2903" y="2220"/>
                  <a:ext cx="21" cy="26"/>
                </a:xfrm>
                <a:custGeom>
                  <a:avLst/>
                  <a:gdLst/>
                  <a:ahLst/>
                  <a:cxnLst>
                    <a:cxn ang="0">
                      <a:pos x="5" y="0"/>
                    </a:cxn>
                    <a:cxn ang="0">
                      <a:pos x="8" y="2"/>
                    </a:cxn>
                    <a:cxn ang="0">
                      <a:pos x="11" y="5"/>
                    </a:cxn>
                    <a:cxn ang="0">
                      <a:pos x="15" y="7"/>
                    </a:cxn>
                    <a:cxn ang="0">
                      <a:pos x="18" y="10"/>
                    </a:cxn>
                    <a:cxn ang="0">
                      <a:pos x="20" y="12"/>
                    </a:cxn>
                    <a:cxn ang="0">
                      <a:pos x="21" y="16"/>
                    </a:cxn>
                    <a:cxn ang="0">
                      <a:pos x="21" y="20"/>
                    </a:cxn>
                    <a:cxn ang="0">
                      <a:pos x="20" y="22"/>
                    </a:cxn>
                    <a:cxn ang="0">
                      <a:pos x="20" y="24"/>
                    </a:cxn>
                    <a:cxn ang="0">
                      <a:pos x="19" y="25"/>
                    </a:cxn>
                    <a:cxn ang="0">
                      <a:pos x="16" y="26"/>
                    </a:cxn>
                    <a:cxn ang="0">
                      <a:pos x="8" y="22"/>
                    </a:cxn>
                    <a:cxn ang="0">
                      <a:pos x="1" y="17"/>
                    </a:cxn>
                    <a:cxn ang="0">
                      <a:pos x="0" y="11"/>
                    </a:cxn>
                    <a:cxn ang="0">
                      <a:pos x="0" y="5"/>
                    </a:cxn>
                    <a:cxn ang="0">
                      <a:pos x="3" y="0"/>
                    </a:cxn>
                    <a:cxn ang="0">
                      <a:pos x="5" y="0"/>
                    </a:cxn>
                  </a:cxnLst>
                  <a:rect l="0" t="0" r="r" b="b"/>
                  <a:pathLst>
                    <a:path w="21" h="26">
                      <a:moveTo>
                        <a:pt x="5" y="0"/>
                      </a:moveTo>
                      <a:lnTo>
                        <a:pt x="8" y="2"/>
                      </a:lnTo>
                      <a:lnTo>
                        <a:pt x="11" y="5"/>
                      </a:lnTo>
                      <a:lnTo>
                        <a:pt x="15" y="7"/>
                      </a:lnTo>
                      <a:lnTo>
                        <a:pt x="18" y="10"/>
                      </a:lnTo>
                      <a:lnTo>
                        <a:pt x="20" y="12"/>
                      </a:lnTo>
                      <a:lnTo>
                        <a:pt x="21" y="16"/>
                      </a:lnTo>
                      <a:lnTo>
                        <a:pt x="21" y="20"/>
                      </a:lnTo>
                      <a:lnTo>
                        <a:pt x="20" y="22"/>
                      </a:lnTo>
                      <a:lnTo>
                        <a:pt x="20" y="24"/>
                      </a:lnTo>
                      <a:lnTo>
                        <a:pt x="19" y="25"/>
                      </a:lnTo>
                      <a:lnTo>
                        <a:pt x="16" y="26"/>
                      </a:lnTo>
                      <a:lnTo>
                        <a:pt x="8" y="22"/>
                      </a:lnTo>
                      <a:lnTo>
                        <a:pt x="1" y="17"/>
                      </a:lnTo>
                      <a:lnTo>
                        <a:pt x="0" y="11"/>
                      </a:lnTo>
                      <a:lnTo>
                        <a:pt x="0" y="5"/>
                      </a:lnTo>
                      <a:lnTo>
                        <a:pt x="3" y="0"/>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0" name="Freeform 918"/>
                <p:cNvSpPr>
                  <a:spLocks/>
                </p:cNvSpPr>
                <p:nvPr/>
              </p:nvSpPr>
              <p:spPr bwMode="auto">
                <a:xfrm>
                  <a:off x="2661" y="2172"/>
                  <a:ext cx="54" cy="49"/>
                </a:xfrm>
                <a:custGeom>
                  <a:avLst/>
                  <a:gdLst/>
                  <a:ahLst/>
                  <a:cxnLst>
                    <a:cxn ang="0">
                      <a:pos x="49" y="8"/>
                    </a:cxn>
                    <a:cxn ang="0">
                      <a:pos x="49" y="13"/>
                    </a:cxn>
                    <a:cxn ang="0">
                      <a:pos x="49" y="15"/>
                    </a:cxn>
                    <a:cxn ang="0">
                      <a:pos x="48" y="18"/>
                    </a:cxn>
                    <a:cxn ang="0">
                      <a:pos x="50" y="22"/>
                    </a:cxn>
                    <a:cxn ang="0">
                      <a:pos x="53" y="25"/>
                    </a:cxn>
                    <a:cxn ang="0">
                      <a:pos x="54" y="29"/>
                    </a:cxn>
                    <a:cxn ang="0">
                      <a:pos x="53" y="30"/>
                    </a:cxn>
                    <a:cxn ang="0">
                      <a:pos x="51" y="33"/>
                    </a:cxn>
                    <a:cxn ang="0">
                      <a:pos x="50" y="39"/>
                    </a:cxn>
                    <a:cxn ang="0">
                      <a:pos x="49" y="45"/>
                    </a:cxn>
                    <a:cxn ang="0">
                      <a:pos x="43" y="49"/>
                    </a:cxn>
                    <a:cxn ang="0">
                      <a:pos x="30" y="47"/>
                    </a:cxn>
                    <a:cxn ang="0">
                      <a:pos x="25" y="44"/>
                    </a:cxn>
                    <a:cxn ang="0">
                      <a:pos x="24" y="43"/>
                    </a:cxn>
                    <a:cxn ang="0">
                      <a:pos x="21" y="43"/>
                    </a:cxn>
                    <a:cxn ang="0">
                      <a:pos x="19" y="44"/>
                    </a:cxn>
                    <a:cxn ang="0">
                      <a:pos x="15" y="43"/>
                    </a:cxn>
                    <a:cxn ang="0">
                      <a:pos x="16" y="42"/>
                    </a:cxn>
                    <a:cxn ang="0">
                      <a:pos x="19" y="39"/>
                    </a:cxn>
                    <a:cxn ang="0">
                      <a:pos x="18" y="34"/>
                    </a:cxn>
                    <a:cxn ang="0">
                      <a:pos x="13" y="33"/>
                    </a:cxn>
                    <a:cxn ang="0">
                      <a:pos x="11" y="34"/>
                    </a:cxn>
                    <a:cxn ang="0">
                      <a:pos x="13" y="37"/>
                    </a:cxn>
                    <a:cxn ang="0">
                      <a:pos x="14" y="39"/>
                    </a:cxn>
                    <a:cxn ang="0">
                      <a:pos x="11" y="37"/>
                    </a:cxn>
                    <a:cxn ang="0">
                      <a:pos x="9" y="23"/>
                    </a:cxn>
                    <a:cxn ang="0">
                      <a:pos x="8" y="19"/>
                    </a:cxn>
                    <a:cxn ang="0">
                      <a:pos x="5" y="19"/>
                    </a:cxn>
                    <a:cxn ang="0">
                      <a:pos x="4" y="18"/>
                    </a:cxn>
                    <a:cxn ang="0">
                      <a:pos x="5" y="17"/>
                    </a:cxn>
                    <a:cxn ang="0">
                      <a:pos x="6" y="17"/>
                    </a:cxn>
                    <a:cxn ang="0">
                      <a:pos x="5" y="13"/>
                    </a:cxn>
                    <a:cxn ang="0">
                      <a:pos x="1" y="9"/>
                    </a:cxn>
                    <a:cxn ang="0">
                      <a:pos x="0" y="7"/>
                    </a:cxn>
                    <a:cxn ang="0">
                      <a:pos x="3" y="3"/>
                    </a:cxn>
                    <a:cxn ang="0">
                      <a:pos x="6" y="4"/>
                    </a:cxn>
                    <a:cxn ang="0">
                      <a:pos x="10" y="7"/>
                    </a:cxn>
                    <a:cxn ang="0">
                      <a:pos x="11" y="8"/>
                    </a:cxn>
                    <a:cxn ang="0">
                      <a:pos x="23" y="4"/>
                    </a:cxn>
                    <a:cxn ang="0">
                      <a:pos x="33" y="0"/>
                    </a:cxn>
                    <a:cxn ang="0">
                      <a:pos x="35" y="2"/>
                    </a:cxn>
                    <a:cxn ang="0">
                      <a:pos x="38" y="5"/>
                    </a:cxn>
                    <a:cxn ang="0">
                      <a:pos x="39" y="8"/>
                    </a:cxn>
                    <a:cxn ang="0">
                      <a:pos x="41" y="9"/>
                    </a:cxn>
                    <a:cxn ang="0">
                      <a:pos x="40" y="10"/>
                    </a:cxn>
                    <a:cxn ang="0">
                      <a:pos x="38" y="12"/>
                    </a:cxn>
                    <a:cxn ang="0">
                      <a:pos x="35" y="13"/>
                    </a:cxn>
                    <a:cxn ang="0">
                      <a:pos x="36" y="17"/>
                    </a:cxn>
                    <a:cxn ang="0">
                      <a:pos x="39" y="17"/>
                    </a:cxn>
                    <a:cxn ang="0">
                      <a:pos x="39" y="14"/>
                    </a:cxn>
                    <a:cxn ang="0">
                      <a:pos x="41" y="13"/>
                    </a:cxn>
                    <a:cxn ang="0">
                      <a:pos x="44" y="12"/>
                    </a:cxn>
                    <a:cxn ang="0">
                      <a:pos x="46" y="10"/>
                    </a:cxn>
                    <a:cxn ang="0">
                      <a:pos x="46" y="3"/>
                    </a:cxn>
                    <a:cxn ang="0">
                      <a:pos x="48" y="5"/>
                    </a:cxn>
                  </a:cxnLst>
                  <a:rect l="0" t="0" r="r" b="b"/>
                  <a:pathLst>
                    <a:path w="54" h="49">
                      <a:moveTo>
                        <a:pt x="48" y="5"/>
                      </a:moveTo>
                      <a:lnTo>
                        <a:pt x="49" y="8"/>
                      </a:lnTo>
                      <a:lnTo>
                        <a:pt x="49" y="10"/>
                      </a:lnTo>
                      <a:lnTo>
                        <a:pt x="49" y="13"/>
                      </a:lnTo>
                      <a:lnTo>
                        <a:pt x="49" y="14"/>
                      </a:lnTo>
                      <a:lnTo>
                        <a:pt x="49" y="15"/>
                      </a:lnTo>
                      <a:lnTo>
                        <a:pt x="48" y="17"/>
                      </a:lnTo>
                      <a:lnTo>
                        <a:pt x="48" y="18"/>
                      </a:lnTo>
                      <a:lnTo>
                        <a:pt x="49" y="19"/>
                      </a:lnTo>
                      <a:lnTo>
                        <a:pt x="50" y="22"/>
                      </a:lnTo>
                      <a:lnTo>
                        <a:pt x="51" y="23"/>
                      </a:lnTo>
                      <a:lnTo>
                        <a:pt x="53" y="25"/>
                      </a:lnTo>
                      <a:lnTo>
                        <a:pt x="54" y="28"/>
                      </a:lnTo>
                      <a:lnTo>
                        <a:pt x="54" y="29"/>
                      </a:lnTo>
                      <a:lnTo>
                        <a:pt x="54" y="30"/>
                      </a:lnTo>
                      <a:lnTo>
                        <a:pt x="53" y="30"/>
                      </a:lnTo>
                      <a:lnTo>
                        <a:pt x="51" y="30"/>
                      </a:lnTo>
                      <a:lnTo>
                        <a:pt x="51" y="33"/>
                      </a:lnTo>
                      <a:lnTo>
                        <a:pt x="50" y="35"/>
                      </a:lnTo>
                      <a:lnTo>
                        <a:pt x="50" y="39"/>
                      </a:lnTo>
                      <a:lnTo>
                        <a:pt x="50" y="43"/>
                      </a:lnTo>
                      <a:lnTo>
                        <a:pt x="49" y="45"/>
                      </a:lnTo>
                      <a:lnTo>
                        <a:pt x="48" y="48"/>
                      </a:lnTo>
                      <a:lnTo>
                        <a:pt x="43" y="49"/>
                      </a:lnTo>
                      <a:lnTo>
                        <a:pt x="36" y="48"/>
                      </a:lnTo>
                      <a:lnTo>
                        <a:pt x="30" y="47"/>
                      </a:lnTo>
                      <a:lnTo>
                        <a:pt x="26" y="45"/>
                      </a:lnTo>
                      <a:lnTo>
                        <a:pt x="25" y="44"/>
                      </a:lnTo>
                      <a:lnTo>
                        <a:pt x="24" y="43"/>
                      </a:lnTo>
                      <a:lnTo>
                        <a:pt x="24" y="43"/>
                      </a:lnTo>
                      <a:lnTo>
                        <a:pt x="23" y="42"/>
                      </a:lnTo>
                      <a:lnTo>
                        <a:pt x="21" y="43"/>
                      </a:lnTo>
                      <a:lnTo>
                        <a:pt x="20" y="44"/>
                      </a:lnTo>
                      <a:lnTo>
                        <a:pt x="19" y="44"/>
                      </a:lnTo>
                      <a:lnTo>
                        <a:pt x="16" y="44"/>
                      </a:lnTo>
                      <a:lnTo>
                        <a:pt x="15" y="43"/>
                      </a:lnTo>
                      <a:lnTo>
                        <a:pt x="15" y="42"/>
                      </a:lnTo>
                      <a:lnTo>
                        <a:pt x="16" y="42"/>
                      </a:lnTo>
                      <a:lnTo>
                        <a:pt x="18" y="40"/>
                      </a:lnTo>
                      <a:lnTo>
                        <a:pt x="19" y="39"/>
                      </a:lnTo>
                      <a:lnTo>
                        <a:pt x="19" y="37"/>
                      </a:lnTo>
                      <a:lnTo>
                        <a:pt x="18" y="34"/>
                      </a:lnTo>
                      <a:lnTo>
                        <a:pt x="15" y="33"/>
                      </a:lnTo>
                      <a:lnTo>
                        <a:pt x="13" y="33"/>
                      </a:lnTo>
                      <a:lnTo>
                        <a:pt x="11" y="33"/>
                      </a:lnTo>
                      <a:lnTo>
                        <a:pt x="11" y="34"/>
                      </a:lnTo>
                      <a:lnTo>
                        <a:pt x="13" y="35"/>
                      </a:lnTo>
                      <a:lnTo>
                        <a:pt x="13" y="37"/>
                      </a:lnTo>
                      <a:lnTo>
                        <a:pt x="14" y="38"/>
                      </a:lnTo>
                      <a:lnTo>
                        <a:pt x="14" y="39"/>
                      </a:lnTo>
                      <a:lnTo>
                        <a:pt x="13" y="39"/>
                      </a:lnTo>
                      <a:lnTo>
                        <a:pt x="11" y="37"/>
                      </a:lnTo>
                      <a:lnTo>
                        <a:pt x="10" y="30"/>
                      </a:lnTo>
                      <a:lnTo>
                        <a:pt x="9" y="23"/>
                      </a:lnTo>
                      <a:lnTo>
                        <a:pt x="9" y="19"/>
                      </a:lnTo>
                      <a:lnTo>
                        <a:pt x="8" y="19"/>
                      </a:lnTo>
                      <a:lnTo>
                        <a:pt x="6" y="19"/>
                      </a:lnTo>
                      <a:lnTo>
                        <a:pt x="5" y="19"/>
                      </a:lnTo>
                      <a:lnTo>
                        <a:pt x="4" y="19"/>
                      </a:lnTo>
                      <a:lnTo>
                        <a:pt x="4" y="18"/>
                      </a:lnTo>
                      <a:lnTo>
                        <a:pt x="4" y="17"/>
                      </a:lnTo>
                      <a:lnTo>
                        <a:pt x="5" y="17"/>
                      </a:lnTo>
                      <a:lnTo>
                        <a:pt x="6" y="17"/>
                      </a:lnTo>
                      <a:lnTo>
                        <a:pt x="6" y="17"/>
                      </a:lnTo>
                      <a:lnTo>
                        <a:pt x="6" y="15"/>
                      </a:lnTo>
                      <a:lnTo>
                        <a:pt x="5" y="13"/>
                      </a:lnTo>
                      <a:lnTo>
                        <a:pt x="4" y="12"/>
                      </a:lnTo>
                      <a:lnTo>
                        <a:pt x="1" y="9"/>
                      </a:lnTo>
                      <a:lnTo>
                        <a:pt x="1" y="8"/>
                      </a:lnTo>
                      <a:lnTo>
                        <a:pt x="0" y="7"/>
                      </a:lnTo>
                      <a:lnTo>
                        <a:pt x="1" y="4"/>
                      </a:lnTo>
                      <a:lnTo>
                        <a:pt x="3" y="3"/>
                      </a:lnTo>
                      <a:lnTo>
                        <a:pt x="4" y="3"/>
                      </a:lnTo>
                      <a:lnTo>
                        <a:pt x="6" y="4"/>
                      </a:lnTo>
                      <a:lnTo>
                        <a:pt x="8" y="5"/>
                      </a:lnTo>
                      <a:lnTo>
                        <a:pt x="10" y="7"/>
                      </a:lnTo>
                      <a:lnTo>
                        <a:pt x="11" y="7"/>
                      </a:lnTo>
                      <a:lnTo>
                        <a:pt x="11" y="8"/>
                      </a:lnTo>
                      <a:lnTo>
                        <a:pt x="16" y="7"/>
                      </a:lnTo>
                      <a:lnTo>
                        <a:pt x="23" y="4"/>
                      </a:lnTo>
                      <a:lnTo>
                        <a:pt x="29" y="2"/>
                      </a:lnTo>
                      <a:lnTo>
                        <a:pt x="33" y="0"/>
                      </a:lnTo>
                      <a:lnTo>
                        <a:pt x="34" y="0"/>
                      </a:lnTo>
                      <a:lnTo>
                        <a:pt x="35" y="2"/>
                      </a:lnTo>
                      <a:lnTo>
                        <a:pt x="36" y="4"/>
                      </a:lnTo>
                      <a:lnTo>
                        <a:pt x="38" y="5"/>
                      </a:lnTo>
                      <a:lnTo>
                        <a:pt x="38" y="7"/>
                      </a:lnTo>
                      <a:lnTo>
                        <a:pt x="39" y="8"/>
                      </a:lnTo>
                      <a:lnTo>
                        <a:pt x="40" y="8"/>
                      </a:lnTo>
                      <a:lnTo>
                        <a:pt x="41" y="9"/>
                      </a:lnTo>
                      <a:lnTo>
                        <a:pt x="41" y="9"/>
                      </a:lnTo>
                      <a:lnTo>
                        <a:pt x="40" y="10"/>
                      </a:lnTo>
                      <a:lnTo>
                        <a:pt x="39" y="12"/>
                      </a:lnTo>
                      <a:lnTo>
                        <a:pt x="38" y="12"/>
                      </a:lnTo>
                      <a:lnTo>
                        <a:pt x="36" y="13"/>
                      </a:lnTo>
                      <a:lnTo>
                        <a:pt x="35" y="13"/>
                      </a:lnTo>
                      <a:lnTo>
                        <a:pt x="35" y="14"/>
                      </a:lnTo>
                      <a:lnTo>
                        <a:pt x="36" y="17"/>
                      </a:lnTo>
                      <a:lnTo>
                        <a:pt x="38" y="17"/>
                      </a:lnTo>
                      <a:lnTo>
                        <a:pt x="39" y="17"/>
                      </a:lnTo>
                      <a:lnTo>
                        <a:pt x="39" y="15"/>
                      </a:lnTo>
                      <a:lnTo>
                        <a:pt x="39" y="14"/>
                      </a:lnTo>
                      <a:lnTo>
                        <a:pt x="40" y="14"/>
                      </a:lnTo>
                      <a:lnTo>
                        <a:pt x="41" y="13"/>
                      </a:lnTo>
                      <a:lnTo>
                        <a:pt x="43" y="12"/>
                      </a:lnTo>
                      <a:lnTo>
                        <a:pt x="44" y="12"/>
                      </a:lnTo>
                      <a:lnTo>
                        <a:pt x="45" y="12"/>
                      </a:lnTo>
                      <a:lnTo>
                        <a:pt x="46" y="10"/>
                      </a:lnTo>
                      <a:lnTo>
                        <a:pt x="46" y="3"/>
                      </a:lnTo>
                      <a:lnTo>
                        <a:pt x="46" y="3"/>
                      </a:lnTo>
                      <a:lnTo>
                        <a:pt x="48" y="4"/>
                      </a:lnTo>
                      <a:lnTo>
                        <a:pt x="48" y="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1" name="Freeform 919"/>
                <p:cNvSpPr>
                  <a:spLocks/>
                </p:cNvSpPr>
                <p:nvPr/>
              </p:nvSpPr>
              <p:spPr bwMode="auto">
                <a:xfrm>
                  <a:off x="2722" y="2142"/>
                  <a:ext cx="84" cy="92"/>
                </a:xfrm>
                <a:custGeom>
                  <a:avLst/>
                  <a:gdLst/>
                  <a:ahLst/>
                  <a:cxnLst>
                    <a:cxn ang="0">
                      <a:pos x="43" y="9"/>
                    </a:cxn>
                    <a:cxn ang="0">
                      <a:pos x="41" y="14"/>
                    </a:cxn>
                    <a:cxn ang="0">
                      <a:pos x="40" y="22"/>
                    </a:cxn>
                    <a:cxn ang="0">
                      <a:pos x="35" y="23"/>
                    </a:cxn>
                    <a:cxn ang="0">
                      <a:pos x="39" y="24"/>
                    </a:cxn>
                    <a:cxn ang="0">
                      <a:pos x="41" y="30"/>
                    </a:cxn>
                    <a:cxn ang="0">
                      <a:pos x="45" y="33"/>
                    </a:cxn>
                    <a:cxn ang="0">
                      <a:pos x="46" y="24"/>
                    </a:cxn>
                    <a:cxn ang="0">
                      <a:pos x="50" y="18"/>
                    </a:cxn>
                    <a:cxn ang="0">
                      <a:pos x="53" y="13"/>
                    </a:cxn>
                    <a:cxn ang="0">
                      <a:pos x="56" y="27"/>
                    </a:cxn>
                    <a:cxn ang="0">
                      <a:pos x="49" y="33"/>
                    </a:cxn>
                    <a:cxn ang="0">
                      <a:pos x="51" y="35"/>
                    </a:cxn>
                    <a:cxn ang="0">
                      <a:pos x="56" y="14"/>
                    </a:cxn>
                    <a:cxn ang="0">
                      <a:pos x="48" y="10"/>
                    </a:cxn>
                    <a:cxn ang="0">
                      <a:pos x="64" y="2"/>
                    </a:cxn>
                    <a:cxn ang="0">
                      <a:pos x="79" y="4"/>
                    </a:cxn>
                    <a:cxn ang="0">
                      <a:pos x="84" y="10"/>
                    </a:cxn>
                    <a:cxn ang="0">
                      <a:pos x="79" y="24"/>
                    </a:cxn>
                    <a:cxn ang="0">
                      <a:pos x="75" y="42"/>
                    </a:cxn>
                    <a:cxn ang="0">
                      <a:pos x="61" y="47"/>
                    </a:cxn>
                    <a:cxn ang="0">
                      <a:pos x="64" y="59"/>
                    </a:cxn>
                    <a:cxn ang="0">
                      <a:pos x="71" y="69"/>
                    </a:cxn>
                    <a:cxn ang="0">
                      <a:pos x="61" y="72"/>
                    </a:cxn>
                    <a:cxn ang="0">
                      <a:pos x="53" y="77"/>
                    </a:cxn>
                    <a:cxn ang="0">
                      <a:pos x="50" y="79"/>
                    </a:cxn>
                    <a:cxn ang="0">
                      <a:pos x="56" y="83"/>
                    </a:cxn>
                    <a:cxn ang="0">
                      <a:pos x="54" y="89"/>
                    </a:cxn>
                    <a:cxn ang="0">
                      <a:pos x="35" y="87"/>
                    </a:cxn>
                    <a:cxn ang="0">
                      <a:pos x="36" y="84"/>
                    </a:cxn>
                    <a:cxn ang="0">
                      <a:pos x="34" y="79"/>
                    </a:cxn>
                    <a:cxn ang="0">
                      <a:pos x="34" y="77"/>
                    </a:cxn>
                    <a:cxn ang="0">
                      <a:pos x="33" y="73"/>
                    </a:cxn>
                    <a:cxn ang="0">
                      <a:pos x="23" y="70"/>
                    </a:cxn>
                    <a:cxn ang="0">
                      <a:pos x="13" y="70"/>
                    </a:cxn>
                    <a:cxn ang="0">
                      <a:pos x="12" y="65"/>
                    </a:cxn>
                    <a:cxn ang="0">
                      <a:pos x="8" y="59"/>
                    </a:cxn>
                    <a:cxn ang="0">
                      <a:pos x="5" y="57"/>
                    </a:cxn>
                    <a:cxn ang="0">
                      <a:pos x="12" y="53"/>
                    </a:cxn>
                    <a:cxn ang="0">
                      <a:pos x="8" y="43"/>
                    </a:cxn>
                    <a:cxn ang="0">
                      <a:pos x="12" y="39"/>
                    </a:cxn>
                    <a:cxn ang="0">
                      <a:pos x="3" y="32"/>
                    </a:cxn>
                    <a:cxn ang="0">
                      <a:pos x="4" y="30"/>
                    </a:cxn>
                    <a:cxn ang="0">
                      <a:pos x="9" y="30"/>
                    </a:cxn>
                    <a:cxn ang="0">
                      <a:pos x="3" y="25"/>
                    </a:cxn>
                    <a:cxn ang="0">
                      <a:pos x="5" y="23"/>
                    </a:cxn>
                    <a:cxn ang="0">
                      <a:pos x="13" y="25"/>
                    </a:cxn>
                    <a:cxn ang="0">
                      <a:pos x="21" y="25"/>
                    </a:cxn>
                    <a:cxn ang="0">
                      <a:pos x="23" y="19"/>
                    </a:cxn>
                    <a:cxn ang="0">
                      <a:pos x="28" y="19"/>
                    </a:cxn>
                    <a:cxn ang="0">
                      <a:pos x="30" y="12"/>
                    </a:cxn>
                    <a:cxn ang="0">
                      <a:pos x="21" y="7"/>
                    </a:cxn>
                    <a:cxn ang="0">
                      <a:pos x="25" y="7"/>
                    </a:cxn>
                  </a:cxnLst>
                  <a:rect l="0" t="0" r="r" b="b"/>
                  <a:pathLst>
                    <a:path w="84" h="92">
                      <a:moveTo>
                        <a:pt x="35" y="12"/>
                      </a:moveTo>
                      <a:lnTo>
                        <a:pt x="38" y="12"/>
                      </a:lnTo>
                      <a:lnTo>
                        <a:pt x="39" y="10"/>
                      </a:lnTo>
                      <a:lnTo>
                        <a:pt x="41" y="9"/>
                      </a:lnTo>
                      <a:lnTo>
                        <a:pt x="43" y="9"/>
                      </a:lnTo>
                      <a:lnTo>
                        <a:pt x="44" y="9"/>
                      </a:lnTo>
                      <a:lnTo>
                        <a:pt x="44" y="10"/>
                      </a:lnTo>
                      <a:lnTo>
                        <a:pt x="43" y="12"/>
                      </a:lnTo>
                      <a:lnTo>
                        <a:pt x="41" y="13"/>
                      </a:lnTo>
                      <a:lnTo>
                        <a:pt x="41" y="14"/>
                      </a:lnTo>
                      <a:lnTo>
                        <a:pt x="40" y="15"/>
                      </a:lnTo>
                      <a:lnTo>
                        <a:pt x="40" y="17"/>
                      </a:lnTo>
                      <a:lnTo>
                        <a:pt x="40" y="19"/>
                      </a:lnTo>
                      <a:lnTo>
                        <a:pt x="40" y="20"/>
                      </a:lnTo>
                      <a:lnTo>
                        <a:pt x="40" y="22"/>
                      </a:lnTo>
                      <a:lnTo>
                        <a:pt x="40" y="23"/>
                      </a:lnTo>
                      <a:lnTo>
                        <a:pt x="39" y="23"/>
                      </a:lnTo>
                      <a:lnTo>
                        <a:pt x="38" y="23"/>
                      </a:lnTo>
                      <a:lnTo>
                        <a:pt x="36" y="23"/>
                      </a:lnTo>
                      <a:lnTo>
                        <a:pt x="35" y="23"/>
                      </a:lnTo>
                      <a:lnTo>
                        <a:pt x="34" y="24"/>
                      </a:lnTo>
                      <a:lnTo>
                        <a:pt x="35" y="24"/>
                      </a:lnTo>
                      <a:lnTo>
                        <a:pt x="35" y="25"/>
                      </a:lnTo>
                      <a:lnTo>
                        <a:pt x="36" y="25"/>
                      </a:lnTo>
                      <a:lnTo>
                        <a:pt x="39" y="24"/>
                      </a:lnTo>
                      <a:lnTo>
                        <a:pt x="40" y="24"/>
                      </a:lnTo>
                      <a:lnTo>
                        <a:pt x="41" y="24"/>
                      </a:lnTo>
                      <a:lnTo>
                        <a:pt x="41" y="25"/>
                      </a:lnTo>
                      <a:lnTo>
                        <a:pt x="41" y="28"/>
                      </a:lnTo>
                      <a:lnTo>
                        <a:pt x="41" y="30"/>
                      </a:lnTo>
                      <a:lnTo>
                        <a:pt x="41" y="32"/>
                      </a:lnTo>
                      <a:lnTo>
                        <a:pt x="41" y="33"/>
                      </a:lnTo>
                      <a:lnTo>
                        <a:pt x="43" y="34"/>
                      </a:lnTo>
                      <a:lnTo>
                        <a:pt x="44" y="34"/>
                      </a:lnTo>
                      <a:lnTo>
                        <a:pt x="45" y="33"/>
                      </a:lnTo>
                      <a:lnTo>
                        <a:pt x="45" y="30"/>
                      </a:lnTo>
                      <a:lnTo>
                        <a:pt x="45" y="29"/>
                      </a:lnTo>
                      <a:lnTo>
                        <a:pt x="45" y="27"/>
                      </a:lnTo>
                      <a:lnTo>
                        <a:pt x="45" y="27"/>
                      </a:lnTo>
                      <a:lnTo>
                        <a:pt x="46" y="24"/>
                      </a:lnTo>
                      <a:lnTo>
                        <a:pt x="48" y="23"/>
                      </a:lnTo>
                      <a:lnTo>
                        <a:pt x="50" y="23"/>
                      </a:lnTo>
                      <a:lnTo>
                        <a:pt x="51" y="22"/>
                      </a:lnTo>
                      <a:lnTo>
                        <a:pt x="51" y="19"/>
                      </a:lnTo>
                      <a:lnTo>
                        <a:pt x="50" y="18"/>
                      </a:lnTo>
                      <a:lnTo>
                        <a:pt x="50" y="15"/>
                      </a:lnTo>
                      <a:lnTo>
                        <a:pt x="50" y="14"/>
                      </a:lnTo>
                      <a:lnTo>
                        <a:pt x="50" y="13"/>
                      </a:lnTo>
                      <a:lnTo>
                        <a:pt x="51" y="13"/>
                      </a:lnTo>
                      <a:lnTo>
                        <a:pt x="53" y="13"/>
                      </a:lnTo>
                      <a:lnTo>
                        <a:pt x="53" y="15"/>
                      </a:lnTo>
                      <a:lnTo>
                        <a:pt x="54" y="18"/>
                      </a:lnTo>
                      <a:lnTo>
                        <a:pt x="55" y="22"/>
                      </a:lnTo>
                      <a:lnTo>
                        <a:pt x="55" y="24"/>
                      </a:lnTo>
                      <a:lnTo>
                        <a:pt x="56" y="27"/>
                      </a:lnTo>
                      <a:lnTo>
                        <a:pt x="56" y="29"/>
                      </a:lnTo>
                      <a:lnTo>
                        <a:pt x="55" y="29"/>
                      </a:lnTo>
                      <a:lnTo>
                        <a:pt x="54" y="30"/>
                      </a:lnTo>
                      <a:lnTo>
                        <a:pt x="51" y="32"/>
                      </a:lnTo>
                      <a:lnTo>
                        <a:pt x="49" y="33"/>
                      </a:lnTo>
                      <a:lnTo>
                        <a:pt x="49" y="34"/>
                      </a:lnTo>
                      <a:lnTo>
                        <a:pt x="49" y="37"/>
                      </a:lnTo>
                      <a:lnTo>
                        <a:pt x="49" y="37"/>
                      </a:lnTo>
                      <a:lnTo>
                        <a:pt x="50" y="35"/>
                      </a:lnTo>
                      <a:lnTo>
                        <a:pt x="51" y="35"/>
                      </a:lnTo>
                      <a:lnTo>
                        <a:pt x="55" y="33"/>
                      </a:lnTo>
                      <a:lnTo>
                        <a:pt x="58" y="28"/>
                      </a:lnTo>
                      <a:lnTo>
                        <a:pt x="58" y="20"/>
                      </a:lnTo>
                      <a:lnTo>
                        <a:pt x="58" y="15"/>
                      </a:lnTo>
                      <a:lnTo>
                        <a:pt x="56" y="14"/>
                      </a:lnTo>
                      <a:lnTo>
                        <a:pt x="55" y="13"/>
                      </a:lnTo>
                      <a:lnTo>
                        <a:pt x="53" y="12"/>
                      </a:lnTo>
                      <a:lnTo>
                        <a:pt x="50" y="12"/>
                      </a:lnTo>
                      <a:lnTo>
                        <a:pt x="49" y="12"/>
                      </a:lnTo>
                      <a:lnTo>
                        <a:pt x="48" y="10"/>
                      </a:lnTo>
                      <a:lnTo>
                        <a:pt x="48" y="9"/>
                      </a:lnTo>
                      <a:lnTo>
                        <a:pt x="51" y="7"/>
                      </a:lnTo>
                      <a:lnTo>
                        <a:pt x="55" y="4"/>
                      </a:lnTo>
                      <a:lnTo>
                        <a:pt x="59" y="3"/>
                      </a:lnTo>
                      <a:lnTo>
                        <a:pt x="64" y="2"/>
                      </a:lnTo>
                      <a:lnTo>
                        <a:pt x="68" y="0"/>
                      </a:lnTo>
                      <a:lnTo>
                        <a:pt x="70" y="0"/>
                      </a:lnTo>
                      <a:lnTo>
                        <a:pt x="74" y="2"/>
                      </a:lnTo>
                      <a:lnTo>
                        <a:pt x="76" y="3"/>
                      </a:lnTo>
                      <a:lnTo>
                        <a:pt x="79" y="4"/>
                      </a:lnTo>
                      <a:lnTo>
                        <a:pt x="81" y="4"/>
                      </a:lnTo>
                      <a:lnTo>
                        <a:pt x="81" y="4"/>
                      </a:lnTo>
                      <a:lnTo>
                        <a:pt x="84" y="7"/>
                      </a:lnTo>
                      <a:lnTo>
                        <a:pt x="84" y="9"/>
                      </a:lnTo>
                      <a:lnTo>
                        <a:pt x="84" y="10"/>
                      </a:lnTo>
                      <a:lnTo>
                        <a:pt x="83" y="12"/>
                      </a:lnTo>
                      <a:lnTo>
                        <a:pt x="80" y="14"/>
                      </a:lnTo>
                      <a:lnTo>
                        <a:pt x="79" y="17"/>
                      </a:lnTo>
                      <a:lnTo>
                        <a:pt x="79" y="18"/>
                      </a:lnTo>
                      <a:lnTo>
                        <a:pt x="79" y="24"/>
                      </a:lnTo>
                      <a:lnTo>
                        <a:pt x="81" y="29"/>
                      </a:lnTo>
                      <a:lnTo>
                        <a:pt x="81" y="34"/>
                      </a:lnTo>
                      <a:lnTo>
                        <a:pt x="79" y="39"/>
                      </a:lnTo>
                      <a:lnTo>
                        <a:pt x="78" y="40"/>
                      </a:lnTo>
                      <a:lnTo>
                        <a:pt x="75" y="42"/>
                      </a:lnTo>
                      <a:lnTo>
                        <a:pt x="71" y="43"/>
                      </a:lnTo>
                      <a:lnTo>
                        <a:pt x="69" y="43"/>
                      </a:lnTo>
                      <a:lnTo>
                        <a:pt x="66" y="44"/>
                      </a:lnTo>
                      <a:lnTo>
                        <a:pt x="64" y="45"/>
                      </a:lnTo>
                      <a:lnTo>
                        <a:pt x="61" y="47"/>
                      </a:lnTo>
                      <a:lnTo>
                        <a:pt x="60" y="49"/>
                      </a:lnTo>
                      <a:lnTo>
                        <a:pt x="59" y="53"/>
                      </a:lnTo>
                      <a:lnTo>
                        <a:pt x="60" y="55"/>
                      </a:lnTo>
                      <a:lnTo>
                        <a:pt x="61" y="57"/>
                      </a:lnTo>
                      <a:lnTo>
                        <a:pt x="64" y="59"/>
                      </a:lnTo>
                      <a:lnTo>
                        <a:pt x="66" y="60"/>
                      </a:lnTo>
                      <a:lnTo>
                        <a:pt x="69" y="62"/>
                      </a:lnTo>
                      <a:lnTo>
                        <a:pt x="70" y="64"/>
                      </a:lnTo>
                      <a:lnTo>
                        <a:pt x="71" y="65"/>
                      </a:lnTo>
                      <a:lnTo>
                        <a:pt x="71" y="69"/>
                      </a:lnTo>
                      <a:lnTo>
                        <a:pt x="70" y="70"/>
                      </a:lnTo>
                      <a:lnTo>
                        <a:pt x="69" y="72"/>
                      </a:lnTo>
                      <a:lnTo>
                        <a:pt x="66" y="73"/>
                      </a:lnTo>
                      <a:lnTo>
                        <a:pt x="64" y="73"/>
                      </a:lnTo>
                      <a:lnTo>
                        <a:pt x="61" y="72"/>
                      </a:lnTo>
                      <a:lnTo>
                        <a:pt x="59" y="72"/>
                      </a:lnTo>
                      <a:lnTo>
                        <a:pt x="56" y="73"/>
                      </a:lnTo>
                      <a:lnTo>
                        <a:pt x="54" y="74"/>
                      </a:lnTo>
                      <a:lnTo>
                        <a:pt x="53" y="75"/>
                      </a:lnTo>
                      <a:lnTo>
                        <a:pt x="53" y="77"/>
                      </a:lnTo>
                      <a:lnTo>
                        <a:pt x="51" y="77"/>
                      </a:lnTo>
                      <a:lnTo>
                        <a:pt x="50" y="77"/>
                      </a:lnTo>
                      <a:lnTo>
                        <a:pt x="49" y="77"/>
                      </a:lnTo>
                      <a:lnTo>
                        <a:pt x="49" y="78"/>
                      </a:lnTo>
                      <a:lnTo>
                        <a:pt x="50" y="79"/>
                      </a:lnTo>
                      <a:lnTo>
                        <a:pt x="51" y="80"/>
                      </a:lnTo>
                      <a:lnTo>
                        <a:pt x="53" y="80"/>
                      </a:lnTo>
                      <a:lnTo>
                        <a:pt x="55" y="80"/>
                      </a:lnTo>
                      <a:lnTo>
                        <a:pt x="55" y="82"/>
                      </a:lnTo>
                      <a:lnTo>
                        <a:pt x="56" y="83"/>
                      </a:lnTo>
                      <a:lnTo>
                        <a:pt x="55" y="84"/>
                      </a:lnTo>
                      <a:lnTo>
                        <a:pt x="54" y="87"/>
                      </a:lnTo>
                      <a:lnTo>
                        <a:pt x="53" y="87"/>
                      </a:lnTo>
                      <a:lnTo>
                        <a:pt x="54" y="88"/>
                      </a:lnTo>
                      <a:lnTo>
                        <a:pt x="54" y="89"/>
                      </a:lnTo>
                      <a:lnTo>
                        <a:pt x="55" y="90"/>
                      </a:lnTo>
                      <a:lnTo>
                        <a:pt x="51" y="92"/>
                      </a:lnTo>
                      <a:lnTo>
                        <a:pt x="46" y="92"/>
                      </a:lnTo>
                      <a:lnTo>
                        <a:pt x="40" y="89"/>
                      </a:lnTo>
                      <a:lnTo>
                        <a:pt x="35" y="87"/>
                      </a:lnTo>
                      <a:lnTo>
                        <a:pt x="34" y="84"/>
                      </a:lnTo>
                      <a:lnTo>
                        <a:pt x="34" y="84"/>
                      </a:lnTo>
                      <a:lnTo>
                        <a:pt x="35" y="84"/>
                      </a:lnTo>
                      <a:lnTo>
                        <a:pt x="36" y="84"/>
                      </a:lnTo>
                      <a:lnTo>
                        <a:pt x="36" y="84"/>
                      </a:lnTo>
                      <a:lnTo>
                        <a:pt x="36" y="83"/>
                      </a:lnTo>
                      <a:lnTo>
                        <a:pt x="36" y="82"/>
                      </a:lnTo>
                      <a:lnTo>
                        <a:pt x="35" y="82"/>
                      </a:lnTo>
                      <a:lnTo>
                        <a:pt x="34" y="80"/>
                      </a:lnTo>
                      <a:lnTo>
                        <a:pt x="34" y="79"/>
                      </a:lnTo>
                      <a:lnTo>
                        <a:pt x="34" y="79"/>
                      </a:lnTo>
                      <a:lnTo>
                        <a:pt x="36" y="79"/>
                      </a:lnTo>
                      <a:lnTo>
                        <a:pt x="36" y="78"/>
                      </a:lnTo>
                      <a:lnTo>
                        <a:pt x="35" y="78"/>
                      </a:lnTo>
                      <a:lnTo>
                        <a:pt x="34" y="77"/>
                      </a:lnTo>
                      <a:lnTo>
                        <a:pt x="34" y="75"/>
                      </a:lnTo>
                      <a:lnTo>
                        <a:pt x="34" y="73"/>
                      </a:lnTo>
                      <a:lnTo>
                        <a:pt x="34" y="72"/>
                      </a:lnTo>
                      <a:lnTo>
                        <a:pt x="34" y="72"/>
                      </a:lnTo>
                      <a:lnTo>
                        <a:pt x="33" y="73"/>
                      </a:lnTo>
                      <a:lnTo>
                        <a:pt x="33" y="73"/>
                      </a:lnTo>
                      <a:lnTo>
                        <a:pt x="30" y="74"/>
                      </a:lnTo>
                      <a:lnTo>
                        <a:pt x="28" y="73"/>
                      </a:lnTo>
                      <a:lnTo>
                        <a:pt x="25" y="72"/>
                      </a:lnTo>
                      <a:lnTo>
                        <a:pt x="23" y="70"/>
                      </a:lnTo>
                      <a:lnTo>
                        <a:pt x="20" y="69"/>
                      </a:lnTo>
                      <a:lnTo>
                        <a:pt x="18" y="69"/>
                      </a:lnTo>
                      <a:lnTo>
                        <a:pt x="15" y="70"/>
                      </a:lnTo>
                      <a:lnTo>
                        <a:pt x="14" y="70"/>
                      </a:lnTo>
                      <a:lnTo>
                        <a:pt x="13" y="70"/>
                      </a:lnTo>
                      <a:lnTo>
                        <a:pt x="12" y="68"/>
                      </a:lnTo>
                      <a:lnTo>
                        <a:pt x="10" y="67"/>
                      </a:lnTo>
                      <a:lnTo>
                        <a:pt x="12" y="67"/>
                      </a:lnTo>
                      <a:lnTo>
                        <a:pt x="12" y="65"/>
                      </a:lnTo>
                      <a:lnTo>
                        <a:pt x="12" y="65"/>
                      </a:lnTo>
                      <a:lnTo>
                        <a:pt x="12" y="65"/>
                      </a:lnTo>
                      <a:lnTo>
                        <a:pt x="10" y="64"/>
                      </a:lnTo>
                      <a:lnTo>
                        <a:pt x="9" y="62"/>
                      </a:lnTo>
                      <a:lnTo>
                        <a:pt x="9" y="59"/>
                      </a:lnTo>
                      <a:lnTo>
                        <a:pt x="8" y="59"/>
                      </a:lnTo>
                      <a:lnTo>
                        <a:pt x="8" y="59"/>
                      </a:lnTo>
                      <a:lnTo>
                        <a:pt x="7" y="59"/>
                      </a:lnTo>
                      <a:lnTo>
                        <a:pt x="7" y="59"/>
                      </a:lnTo>
                      <a:lnTo>
                        <a:pt x="5" y="58"/>
                      </a:lnTo>
                      <a:lnTo>
                        <a:pt x="5" y="57"/>
                      </a:lnTo>
                      <a:lnTo>
                        <a:pt x="7" y="55"/>
                      </a:lnTo>
                      <a:lnTo>
                        <a:pt x="8" y="55"/>
                      </a:lnTo>
                      <a:lnTo>
                        <a:pt x="9" y="54"/>
                      </a:lnTo>
                      <a:lnTo>
                        <a:pt x="10" y="54"/>
                      </a:lnTo>
                      <a:lnTo>
                        <a:pt x="12" y="53"/>
                      </a:lnTo>
                      <a:lnTo>
                        <a:pt x="12" y="52"/>
                      </a:lnTo>
                      <a:lnTo>
                        <a:pt x="12" y="49"/>
                      </a:lnTo>
                      <a:lnTo>
                        <a:pt x="10" y="47"/>
                      </a:lnTo>
                      <a:lnTo>
                        <a:pt x="8" y="44"/>
                      </a:lnTo>
                      <a:lnTo>
                        <a:pt x="8" y="43"/>
                      </a:lnTo>
                      <a:lnTo>
                        <a:pt x="7" y="42"/>
                      </a:lnTo>
                      <a:lnTo>
                        <a:pt x="8" y="42"/>
                      </a:lnTo>
                      <a:lnTo>
                        <a:pt x="9" y="42"/>
                      </a:lnTo>
                      <a:lnTo>
                        <a:pt x="10" y="40"/>
                      </a:lnTo>
                      <a:lnTo>
                        <a:pt x="12" y="39"/>
                      </a:lnTo>
                      <a:lnTo>
                        <a:pt x="12" y="38"/>
                      </a:lnTo>
                      <a:lnTo>
                        <a:pt x="10" y="35"/>
                      </a:lnTo>
                      <a:lnTo>
                        <a:pt x="8" y="33"/>
                      </a:lnTo>
                      <a:lnTo>
                        <a:pt x="5" y="32"/>
                      </a:lnTo>
                      <a:lnTo>
                        <a:pt x="3" y="32"/>
                      </a:lnTo>
                      <a:lnTo>
                        <a:pt x="2" y="30"/>
                      </a:lnTo>
                      <a:lnTo>
                        <a:pt x="2" y="29"/>
                      </a:lnTo>
                      <a:lnTo>
                        <a:pt x="2" y="29"/>
                      </a:lnTo>
                      <a:lnTo>
                        <a:pt x="3" y="29"/>
                      </a:lnTo>
                      <a:lnTo>
                        <a:pt x="4" y="30"/>
                      </a:lnTo>
                      <a:lnTo>
                        <a:pt x="5" y="30"/>
                      </a:lnTo>
                      <a:lnTo>
                        <a:pt x="7" y="30"/>
                      </a:lnTo>
                      <a:lnTo>
                        <a:pt x="7" y="30"/>
                      </a:lnTo>
                      <a:lnTo>
                        <a:pt x="8" y="30"/>
                      </a:lnTo>
                      <a:lnTo>
                        <a:pt x="9" y="30"/>
                      </a:lnTo>
                      <a:lnTo>
                        <a:pt x="9" y="29"/>
                      </a:lnTo>
                      <a:lnTo>
                        <a:pt x="8" y="28"/>
                      </a:lnTo>
                      <a:lnTo>
                        <a:pt x="7" y="28"/>
                      </a:lnTo>
                      <a:lnTo>
                        <a:pt x="4" y="27"/>
                      </a:lnTo>
                      <a:lnTo>
                        <a:pt x="3" y="25"/>
                      </a:lnTo>
                      <a:lnTo>
                        <a:pt x="2" y="25"/>
                      </a:lnTo>
                      <a:lnTo>
                        <a:pt x="0" y="24"/>
                      </a:lnTo>
                      <a:lnTo>
                        <a:pt x="2" y="23"/>
                      </a:lnTo>
                      <a:lnTo>
                        <a:pt x="3" y="23"/>
                      </a:lnTo>
                      <a:lnTo>
                        <a:pt x="5" y="23"/>
                      </a:lnTo>
                      <a:lnTo>
                        <a:pt x="8" y="23"/>
                      </a:lnTo>
                      <a:lnTo>
                        <a:pt x="10" y="24"/>
                      </a:lnTo>
                      <a:lnTo>
                        <a:pt x="12" y="24"/>
                      </a:lnTo>
                      <a:lnTo>
                        <a:pt x="13" y="24"/>
                      </a:lnTo>
                      <a:lnTo>
                        <a:pt x="13" y="25"/>
                      </a:lnTo>
                      <a:lnTo>
                        <a:pt x="13" y="25"/>
                      </a:lnTo>
                      <a:lnTo>
                        <a:pt x="14" y="25"/>
                      </a:lnTo>
                      <a:lnTo>
                        <a:pt x="15" y="25"/>
                      </a:lnTo>
                      <a:lnTo>
                        <a:pt x="18" y="25"/>
                      </a:lnTo>
                      <a:lnTo>
                        <a:pt x="21" y="25"/>
                      </a:lnTo>
                      <a:lnTo>
                        <a:pt x="23" y="24"/>
                      </a:lnTo>
                      <a:lnTo>
                        <a:pt x="24" y="23"/>
                      </a:lnTo>
                      <a:lnTo>
                        <a:pt x="24" y="22"/>
                      </a:lnTo>
                      <a:lnTo>
                        <a:pt x="24" y="20"/>
                      </a:lnTo>
                      <a:lnTo>
                        <a:pt x="23" y="19"/>
                      </a:lnTo>
                      <a:lnTo>
                        <a:pt x="23" y="18"/>
                      </a:lnTo>
                      <a:lnTo>
                        <a:pt x="24" y="18"/>
                      </a:lnTo>
                      <a:lnTo>
                        <a:pt x="25" y="18"/>
                      </a:lnTo>
                      <a:lnTo>
                        <a:pt x="26" y="19"/>
                      </a:lnTo>
                      <a:lnTo>
                        <a:pt x="28" y="19"/>
                      </a:lnTo>
                      <a:lnTo>
                        <a:pt x="29" y="19"/>
                      </a:lnTo>
                      <a:lnTo>
                        <a:pt x="31" y="17"/>
                      </a:lnTo>
                      <a:lnTo>
                        <a:pt x="31" y="14"/>
                      </a:lnTo>
                      <a:lnTo>
                        <a:pt x="31" y="13"/>
                      </a:lnTo>
                      <a:lnTo>
                        <a:pt x="30" y="12"/>
                      </a:lnTo>
                      <a:lnTo>
                        <a:pt x="28" y="10"/>
                      </a:lnTo>
                      <a:lnTo>
                        <a:pt x="26" y="9"/>
                      </a:lnTo>
                      <a:lnTo>
                        <a:pt x="24" y="8"/>
                      </a:lnTo>
                      <a:lnTo>
                        <a:pt x="23" y="8"/>
                      </a:lnTo>
                      <a:lnTo>
                        <a:pt x="21" y="7"/>
                      </a:lnTo>
                      <a:lnTo>
                        <a:pt x="20" y="7"/>
                      </a:lnTo>
                      <a:lnTo>
                        <a:pt x="20" y="5"/>
                      </a:lnTo>
                      <a:lnTo>
                        <a:pt x="20" y="5"/>
                      </a:lnTo>
                      <a:lnTo>
                        <a:pt x="23" y="5"/>
                      </a:lnTo>
                      <a:lnTo>
                        <a:pt x="25" y="7"/>
                      </a:lnTo>
                      <a:lnTo>
                        <a:pt x="28" y="8"/>
                      </a:lnTo>
                      <a:lnTo>
                        <a:pt x="31" y="9"/>
                      </a:lnTo>
                      <a:lnTo>
                        <a:pt x="34" y="10"/>
                      </a:lnTo>
                      <a:lnTo>
                        <a:pt x="35" y="1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2" name="Freeform 920"/>
                <p:cNvSpPr>
                  <a:spLocks/>
                </p:cNvSpPr>
                <p:nvPr/>
              </p:nvSpPr>
              <p:spPr bwMode="auto">
                <a:xfrm>
                  <a:off x="1950" y="2001"/>
                  <a:ext cx="13" cy="24"/>
                </a:xfrm>
                <a:custGeom>
                  <a:avLst/>
                  <a:gdLst/>
                  <a:ahLst/>
                  <a:cxnLst>
                    <a:cxn ang="0">
                      <a:pos x="9" y="0"/>
                    </a:cxn>
                    <a:cxn ang="0">
                      <a:pos x="11" y="4"/>
                    </a:cxn>
                    <a:cxn ang="0">
                      <a:pos x="13" y="12"/>
                    </a:cxn>
                    <a:cxn ang="0">
                      <a:pos x="13" y="18"/>
                    </a:cxn>
                    <a:cxn ang="0">
                      <a:pos x="11" y="23"/>
                    </a:cxn>
                    <a:cxn ang="0">
                      <a:pos x="8" y="24"/>
                    </a:cxn>
                    <a:cxn ang="0">
                      <a:pos x="1" y="22"/>
                    </a:cxn>
                    <a:cxn ang="0">
                      <a:pos x="0" y="17"/>
                    </a:cxn>
                    <a:cxn ang="0">
                      <a:pos x="0" y="9"/>
                    </a:cxn>
                    <a:cxn ang="0">
                      <a:pos x="4" y="4"/>
                    </a:cxn>
                    <a:cxn ang="0">
                      <a:pos x="9" y="0"/>
                    </a:cxn>
                  </a:cxnLst>
                  <a:rect l="0" t="0" r="r" b="b"/>
                  <a:pathLst>
                    <a:path w="13" h="24">
                      <a:moveTo>
                        <a:pt x="9" y="0"/>
                      </a:moveTo>
                      <a:lnTo>
                        <a:pt x="11" y="4"/>
                      </a:lnTo>
                      <a:lnTo>
                        <a:pt x="13" y="12"/>
                      </a:lnTo>
                      <a:lnTo>
                        <a:pt x="13" y="18"/>
                      </a:lnTo>
                      <a:lnTo>
                        <a:pt x="11" y="23"/>
                      </a:lnTo>
                      <a:lnTo>
                        <a:pt x="8" y="24"/>
                      </a:lnTo>
                      <a:lnTo>
                        <a:pt x="1" y="22"/>
                      </a:lnTo>
                      <a:lnTo>
                        <a:pt x="0" y="17"/>
                      </a:lnTo>
                      <a:lnTo>
                        <a:pt x="0" y="9"/>
                      </a:lnTo>
                      <a:lnTo>
                        <a:pt x="4" y="4"/>
                      </a:lnTo>
                      <a:lnTo>
                        <a:pt x="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3" name="Freeform 921"/>
                <p:cNvSpPr>
                  <a:spLocks/>
                </p:cNvSpPr>
                <p:nvPr/>
              </p:nvSpPr>
              <p:spPr bwMode="auto">
                <a:xfrm>
                  <a:off x="1898" y="1971"/>
                  <a:ext cx="23" cy="27"/>
                </a:xfrm>
                <a:custGeom>
                  <a:avLst/>
                  <a:gdLst/>
                  <a:ahLst/>
                  <a:cxnLst>
                    <a:cxn ang="0">
                      <a:pos x="23" y="4"/>
                    </a:cxn>
                    <a:cxn ang="0">
                      <a:pos x="22" y="12"/>
                    </a:cxn>
                    <a:cxn ang="0">
                      <a:pos x="22" y="19"/>
                    </a:cxn>
                    <a:cxn ang="0">
                      <a:pos x="21" y="22"/>
                    </a:cxn>
                    <a:cxn ang="0">
                      <a:pos x="17" y="23"/>
                    </a:cxn>
                    <a:cxn ang="0">
                      <a:pos x="16" y="24"/>
                    </a:cxn>
                    <a:cxn ang="0">
                      <a:pos x="12" y="25"/>
                    </a:cxn>
                    <a:cxn ang="0">
                      <a:pos x="8" y="27"/>
                    </a:cxn>
                    <a:cxn ang="0">
                      <a:pos x="6" y="25"/>
                    </a:cxn>
                    <a:cxn ang="0">
                      <a:pos x="6" y="24"/>
                    </a:cxn>
                    <a:cxn ang="0">
                      <a:pos x="8" y="23"/>
                    </a:cxn>
                    <a:cxn ang="0">
                      <a:pos x="11" y="20"/>
                    </a:cxn>
                    <a:cxn ang="0">
                      <a:pos x="10" y="18"/>
                    </a:cxn>
                    <a:cxn ang="0">
                      <a:pos x="8" y="15"/>
                    </a:cxn>
                    <a:cxn ang="0">
                      <a:pos x="10" y="14"/>
                    </a:cxn>
                    <a:cxn ang="0">
                      <a:pos x="12" y="12"/>
                    </a:cxn>
                    <a:cxn ang="0">
                      <a:pos x="13" y="9"/>
                    </a:cxn>
                    <a:cxn ang="0">
                      <a:pos x="12" y="9"/>
                    </a:cxn>
                    <a:cxn ang="0">
                      <a:pos x="8" y="10"/>
                    </a:cxn>
                    <a:cxn ang="0">
                      <a:pos x="5" y="13"/>
                    </a:cxn>
                    <a:cxn ang="0">
                      <a:pos x="1" y="15"/>
                    </a:cxn>
                    <a:cxn ang="0">
                      <a:pos x="0" y="15"/>
                    </a:cxn>
                    <a:cxn ang="0">
                      <a:pos x="1" y="12"/>
                    </a:cxn>
                    <a:cxn ang="0">
                      <a:pos x="3" y="7"/>
                    </a:cxn>
                    <a:cxn ang="0">
                      <a:pos x="6" y="3"/>
                    </a:cxn>
                    <a:cxn ang="0">
                      <a:pos x="8" y="0"/>
                    </a:cxn>
                    <a:cxn ang="0">
                      <a:pos x="11" y="0"/>
                    </a:cxn>
                    <a:cxn ang="0">
                      <a:pos x="12" y="3"/>
                    </a:cxn>
                    <a:cxn ang="0">
                      <a:pos x="12" y="5"/>
                    </a:cxn>
                    <a:cxn ang="0">
                      <a:pos x="13" y="5"/>
                    </a:cxn>
                    <a:cxn ang="0">
                      <a:pos x="15" y="3"/>
                    </a:cxn>
                    <a:cxn ang="0">
                      <a:pos x="20" y="2"/>
                    </a:cxn>
                  </a:cxnLst>
                  <a:rect l="0" t="0" r="r" b="b"/>
                  <a:pathLst>
                    <a:path w="23" h="27">
                      <a:moveTo>
                        <a:pt x="23" y="2"/>
                      </a:moveTo>
                      <a:lnTo>
                        <a:pt x="23" y="4"/>
                      </a:lnTo>
                      <a:lnTo>
                        <a:pt x="23" y="8"/>
                      </a:lnTo>
                      <a:lnTo>
                        <a:pt x="22" y="12"/>
                      </a:lnTo>
                      <a:lnTo>
                        <a:pt x="22" y="15"/>
                      </a:lnTo>
                      <a:lnTo>
                        <a:pt x="22" y="19"/>
                      </a:lnTo>
                      <a:lnTo>
                        <a:pt x="21" y="22"/>
                      </a:lnTo>
                      <a:lnTo>
                        <a:pt x="21" y="22"/>
                      </a:lnTo>
                      <a:lnTo>
                        <a:pt x="20" y="22"/>
                      </a:lnTo>
                      <a:lnTo>
                        <a:pt x="17" y="23"/>
                      </a:lnTo>
                      <a:lnTo>
                        <a:pt x="16" y="23"/>
                      </a:lnTo>
                      <a:lnTo>
                        <a:pt x="16" y="24"/>
                      </a:lnTo>
                      <a:lnTo>
                        <a:pt x="15" y="24"/>
                      </a:lnTo>
                      <a:lnTo>
                        <a:pt x="12" y="25"/>
                      </a:lnTo>
                      <a:lnTo>
                        <a:pt x="11" y="27"/>
                      </a:lnTo>
                      <a:lnTo>
                        <a:pt x="8" y="27"/>
                      </a:lnTo>
                      <a:lnTo>
                        <a:pt x="7" y="27"/>
                      </a:lnTo>
                      <a:lnTo>
                        <a:pt x="6" y="25"/>
                      </a:lnTo>
                      <a:lnTo>
                        <a:pt x="5" y="24"/>
                      </a:lnTo>
                      <a:lnTo>
                        <a:pt x="6" y="24"/>
                      </a:lnTo>
                      <a:lnTo>
                        <a:pt x="7" y="23"/>
                      </a:lnTo>
                      <a:lnTo>
                        <a:pt x="8" y="23"/>
                      </a:lnTo>
                      <a:lnTo>
                        <a:pt x="10" y="22"/>
                      </a:lnTo>
                      <a:lnTo>
                        <a:pt x="11" y="20"/>
                      </a:lnTo>
                      <a:lnTo>
                        <a:pt x="10" y="20"/>
                      </a:lnTo>
                      <a:lnTo>
                        <a:pt x="10" y="18"/>
                      </a:lnTo>
                      <a:lnTo>
                        <a:pt x="10" y="17"/>
                      </a:lnTo>
                      <a:lnTo>
                        <a:pt x="8" y="15"/>
                      </a:lnTo>
                      <a:lnTo>
                        <a:pt x="8" y="14"/>
                      </a:lnTo>
                      <a:lnTo>
                        <a:pt x="10" y="14"/>
                      </a:lnTo>
                      <a:lnTo>
                        <a:pt x="11" y="13"/>
                      </a:lnTo>
                      <a:lnTo>
                        <a:pt x="12" y="12"/>
                      </a:lnTo>
                      <a:lnTo>
                        <a:pt x="13" y="12"/>
                      </a:lnTo>
                      <a:lnTo>
                        <a:pt x="13" y="9"/>
                      </a:lnTo>
                      <a:lnTo>
                        <a:pt x="13" y="9"/>
                      </a:lnTo>
                      <a:lnTo>
                        <a:pt x="12" y="9"/>
                      </a:lnTo>
                      <a:lnTo>
                        <a:pt x="11" y="9"/>
                      </a:lnTo>
                      <a:lnTo>
                        <a:pt x="8" y="10"/>
                      </a:lnTo>
                      <a:lnTo>
                        <a:pt x="7" y="12"/>
                      </a:lnTo>
                      <a:lnTo>
                        <a:pt x="5" y="13"/>
                      </a:lnTo>
                      <a:lnTo>
                        <a:pt x="2" y="14"/>
                      </a:lnTo>
                      <a:lnTo>
                        <a:pt x="1" y="15"/>
                      </a:lnTo>
                      <a:lnTo>
                        <a:pt x="0" y="15"/>
                      </a:lnTo>
                      <a:lnTo>
                        <a:pt x="0" y="15"/>
                      </a:lnTo>
                      <a:lnTo>
                        <a:pt x="0" y="14"/>
                      </a:lnTo>
                      <a:lnTo>
                        <a:pt x="1" y="12"/>
                      </a:lnTo>
                      <a:lnTo>
                        <a:pt x="2" y="9"/>
                      </a:lnTo>
                      <a:lnTo>
                        <a:pt x="3" y="7"/>
                      </a:lnTo>
                      <a:lnTo>
                        <a:pt x="5" y="4"/>
                      </a:lnTo>
                      <a:lnTo>
                        <a:pt x="6" y="3"/>
                      </a:lnTo>
                      <a:lnTo>
                        <a:pt x="7" y="2"/>
                      </a:lnTo>
                      <a:lnTo>
                        <a:pt x="8" y="0"/>
                      </a:lnTo>
                      <a:lnTo>
                        <a:pt x="10" y="0"/>
                      </a:lnTo>
                      <a:lnTo>
                        <a:pt x="11" y="0"/>
                      </a:lnTo>
                      <a:lnTo>
                        <a:pt x="12" y="2"/>
                      </a:lnTo>
                      <a:lnTo>
                        <a:pt x="12" y="3"/>
                      </a:lnTo>
                      <a:lnTo>
                        <a:pt x="12" y="4"/>
                      </a:lnTo>
                      <a:lnTo>
                        <a:pt x="12" y="5"/>
                      </a:lnTo>
                      <a:lnTo>
                        <a:pt x="12" y="5"/>
                      </a:lnTo>
                      <a:lnTo>
                        <a:pt x="13" y="5"/>
                      </a:lnTo>
                      <a:lnTo>
                        <a:pt x="13" y="4"/>
                      </a:lnTo>
                      <a:lnTo>
                        <a:pt x="15" y="3"/>
                      </a:lnTo>
                      <a:lnTo>
                        <a:pt x="16" y="2"/>
                      </a:lnTo>
                      <a:lnTo>
                        <a:pt x="20" y="2"/>
                      </a:lnTo>
                      <a:lnTo>
                        <a:pt x="23"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4" name="Freeform 922"/>
                <p:cNvSpPr>
                  <a:spLocks/>
                </p:cNvSpPr>
                <p:nvPr/>
              </p:nvSpPr>
              <p:spPr bwMode="auto">
                <a:xfrm>
                  <a:off x="2704" y="2144"/>
                  <a:ext cx="6" cy="18"/>
                </a:xfrm>
                <a:custGeom>
                  <a:avLst/>
                  <a:gdLst/>
                  <a:ahLst/>
                  <a:cxnLst>
                    <a:cxn ang="0">
                      <a:pos x="3" y="1"/>
                    </a:cxn>
                    <a:cxn ang="0">
                      <a:pos x="5" y="2"/>
                    </a:cxn>
                    <a:cxn ang="0">
                      <a:pos x="5" y="3"/>
                    </a:cxn>
                    <a:cxn ang="0">
                      <a:pos x="5" y="6"/>
                    </a:cxn>
                    <a:cxn ang="0">
                      <a:pos x="6" y="10"/>
                    </a:cxn>
                    <a:cxn ang="0">
                      <a:pos x="6" y="12"/>
                    </a:cxn>
                    <a:cxn ang="0">
                      <a:pos x="6" y="15"/>
                    </a:cxn>
                    <a:cxn ang="0">
                      <a:pos x="6" y="16"/>
                    </a:cxn>
                    <a:cxn ang="0">
                      <a:pos x="5" y="17"/>
                    </a:cxn>
                    <a:cxn ang="0">
                      <a:pos x="3" y="18"/>
                    </a:cxn>
                    <a:cxn ang="0">
                      <a:pos x="2" y="17"/>
                    </a:cxn>
                    <a:cxn ang="0">
                      <a:pos x="0" y="16"/>
                    </a:cxn>
                    <a:cxn ang="0">
                      <a:pos x="0" y="13"/>
                    </a:cxn>
                    <a:cxn ang="0">
                      <a:pos x="1" y="12"/>
                    </a:cxn>
                    <a:cxn ang="0">
                      <a:pos x="2" y="10"/>
                    </a:cxn>
                    <a:cxn ang="0">
                      <a:pos x="5" y="8"/>
                    </a:cxn>
                    <a:cxn ang="0">
                      <a:pos x="5" y="7"/>
                    </a:cxn>
                    <a:cxn ang="0">
                      <a:pos x="5" y="5"/>
                    </a:cxn>
                    <a:cxn ang="0">
                      <a:pos x="5" y="5"/>
                    </a:cxn>
                    <a:cxn ang="0">
                      <a:pos x="5" y="3"/>
                    </a:cxn>
                    <a:cxn ang="0">
                      <a:pos x="3" y="2"/>
                    </a:cxn>
                    <a:cxn ang="0">
                      <a:pos x="2" y="1"/>
                    </a:cxn>
                    <a:cxn ang="0">
                      <a:pos x="2" y="0"/>
                    </a:cxn>
                    <a:cxn ang="0">
                      <a:pos x="2" y="0"/>
                    </a:cxn>
                    <a:cxn ang="0">
                      <a:pos x="2" y="0"/>
                    </a:cxn>
                    <a:cxn ang="0">
                      <a:pos x="3" y="1"/>
                    </a:cxn>
                  </a:cxnLst>
                  <a:rect l="0" t="0" r="r" b="b"/>
                  <a:pathLst>
                    <a:path w="6" h="18">
                      <a:moveTo>
                        <a:pt x="3" y="1"/>
                      </a:moveTo>
                      <a:lnTo>
                        <a:pt x="5" y="2"/>
                      </a:lnTo>
                      <a:lnTo>
                        <a:pt x="5" y="3"/>
                      </a:lnTo>
                      <a:lnTo>
                        <a:pt x="5" y="6"/>
                      </a:lnTo>
                      <a:lnTo>
                        <a:pt x="6" y="10"/>
                      </a:lnTo>
                      <a:lnTo>
                        <a:pt x="6" y="12"/>
                      </a:lnTo>
                      <a:lnTo>
                        <a:pt x="6" y="15"/>
                      </a:lnTo>
                      <a:lnTo>
                        <a:pt x="6" y="16"/>
                      </a:lnTo>
                      <a:lnTo>
                        <a:pt x="5" y="17"/>
                      </a:lnTo>
                      <a:lnTo>
                        <a:pt x="3" y="18"/>
                      </a:lnTo>
                      <a:lnTo>
                        <a:pt x="2" y="17"/>
                      </a:lnTo>
                      <a:lnTo>
                        <a:pt x="0" y="16"/>
                      </a:lnTo>
                      <a:lnTo>
                        <a:pt x="0" y="13"/>
                      </a:lnTo>
                      <a:lnTo>
                        <a:pt x="1" y="12"/>
                      </a:lnTo>
                      <a:lnTo>
                        <a:pt x="2" y="10"/>
                      </a:lnTo>
                      <a:lnTo>
                        <a:pt x="5" y="8"/>
                      </a:lnTo>
                      <a:lnTo>
                        <a:pt x="5" y="7"/>
                      </a:lnTo>
                      <a:lnTo>
                        <a:pt x="5" y="5"/>
                      </a:lnTo>
                      <a:lnTo>
                        <a:pt x="5" y="5"/>
                      </a:lnTo>
                      <a:lnTo>
                        <a:pt x="5" y="3"/>
                      </a:lnTo>
                      <a:lnTo>
                        <a:pt x="3" y="2"/>
                      </a:lnTo>
                      <a:lnTo>
                        <a:pt x="2" y="1"/>
                      </a:lnTo>
                      <a:lnTo>
                        <a:pt x="2" y="0"/>
                      </a:lnTo>
                      <a:lnTo>
                        <a:pt x="2" y="0"/>
                      </a:lnTo>
                      <a:lnTo>
                        <a:pt x="2" y="0"/>
                      </a:lnTo>
                      <a:lnTo>
                        <a:pt x="3"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5" name="Freeform 923"/>
                <p:cNvSpPr>
                  <a:spLocks/>
                </p:cNvSpPr>
                <p:nvPr/>
              </p:nvSpPr>
              <p:spPr bwMode="auto">
                <a:xfrm>
                  <a:off x="1924" y="1961"/>
                  <a:ext cx="26" cy="23"/>
                </a:xfrm>
                <a:custGeom>
                  <a:avLst/>
                  <a:gdLst/>
                  <a:ahLst/>
                  <a:cxnLst>
                    <a:cxn ang="0">
                      <a:pos x="26" y="0"/>
                    </a:cxn>
                    <a:cxn ang="0">
                      <a:pos x="25" y="4"/>
                    </a:cxn>
                    <a:cxn ang="0">
                      <a:pos x="20" y="9"/>
                    </a:cxn>
                    <a:cxn ang="0">
                      <a:pos x="14" y="15"/>
                    </a:cxn>
                    <a:cxn ang="0">
                      <a:pos x="9" y="20"/>
                    </a:cxn>
                    <a:cxn ang="0">
                      <a:pos x="4" y="23"/>
                    </a:cxn>
                    <a:cxn ang="0">
                      <a:pos x="0" y="22"/>
                    </a:cxn>
                    <a:cxn ang="0">
                      <a:pos x="0" y="19"/>
                    </a:cxn>
                    <a:cxn ang="0">
                      <a:pos x="0" y="17"/>
                    </a:cxn>
                    <a:cxn ang="0">
                      <a:pos x="2" y="15"/>
                    </a:cxn>
                    <a:cxn ang="0">
                      <a:pos x="4" y="14"/>
                    </a:cxn>
                    <a:cxn ang="0">
                      <a:pos x="6" y="14"/>
                    </a:cxn>
                    <a:cxn ang="0">
                      <a:pos x="9" y="13"/>
                    </a:cxn>
                    <a:cxn ang="0">
                      <a:pos x="10" y="13"/>
                    </a:cxn>
                    <a:cxn ang="0">
                      <a:pos x="12" y="13"/>
                    </a:cxn>
                    <a:cxn ang="0">
                      <a:pos x="14" y="12"/>
                    </a:cxn>
                    <a:cxn ang="0">
                      <a:pos x="14" y="12"/>
                    </a:cxn>
                    <a:cxn ang="0">
                      <a:pos x="12" y="12"/>
                    </a:cxn>
                    <a:cxn ang="0">
                      <a:pos x="11" y="12"/>
                    </a:cxn>
                    <a:cxn ang="0">
                      <a:pos x="10" y="10"/>
                    </a:cxn>
                    <a:cxn ang="0">
                      <a:pos x="9" y="10"/>
                    </a:cxn>
                    <a:cxn ang="0">
                      <a:pos x="9" y="9"/>
                    </a:cxn>
                    <a:cxn ang="0">
                      <a:pos x="10" y="8"/>
                    </a:cxn>
                    <a:cxn ang="0">
                      <a:pos x="12" y="5"/>
                    </a:cxn>
                    <a:cxn ang="0">
                      <a:pos x="15" y="4"/>
                    </a:cxn>
                    <a:cxn ang="0">
                      <a:pos x="19" y="3"/>
                    </a:cxn>
                    <a:cxn ang="0">
                      <a:pos x="22" y="2"/>
                    </a:cxn>
                    <a:cxn ang="0">
                      <a:pos x="26" y="0"/>
                    </a:cxn>
                  </a:cxnLst>
                  <a:rect l="0" t="0" r="r" b="b"/>
                  <a:pathLst>
                    <a:path w="26" h="23">
                      <a:moveTo>
                        <a:pt x="26" y="0"/>
                      </a:moveTo>
                      <a:lnTo>
                        <a:pt x="25" y="4"/>
                      </a:lnTo>
                      <a:lnTo>
                        <a:pt x="20" y="9"/>
                      </a:lnTo>
                      <a:lnTo>
                        <a:pt x="14" y="15"/>
                      </a:lnTo>
                      <a:lnTo>
                        <a:pt x="9" y="20"/>
                      </a:lnTo>
                      <a:lnTo>
                        <a:pt x="4" y="23"/>
                      </a:lnTo>
                      <a:lnTo>
                        <a:pt x="0" y="22"/>
                      </a:lnTo>
                      <a:lnTo>
                        <a:pt x="0" y="19"/>
                      </a:lnTo>
                      <a:lnTo>
                        <a:pt x="0" y="17"/>
                      </a:lnTo>
                      <a:lnTo>
                        <a:pt x="2" y="15"/>
                      </a:lnTo>
                      <a:lnTo>
                        <a:pt x="4" y="14"/>
                      </a:lnTo>
                      <a:lnTo>
                        <a:pt x="6" y="14"/>
                      </a:lnTo>
                      <a:lnTo>
                        <a:pt x="9" y="13"/>
                      </a:lnTo>
                      <a:lnTo>
                        <a:pt x="10" y="13"/>
                      </a:lnTo>
                      <a:lnTo>
                        <a:pt x="12" y="13"/>
                      </a:lnTo>
                      <a:lnTo>
                        <a:pt x="14" y="12"/>
                      </a:lnTo>
                      <a:lnTo>
                        <a:pt x="14" y="12"/>
                      </a:lnTo>
                      <a:lnTo>
                        <a:pt x="12" y="12"/>
                      </a:lnTo>
                      <a:lnTo>
                        <a:pt x="11" y="12"/>
                      </a:lnTo>
                      <a:lnTo>
                        <a:pt x="10" y="10"/>
                      </a:lnTo>
                      <a:lnTo>
                        <a:pt x="9" y="10"/>
                      </a:lnTo>
                      <a:lnTo>
                        <a:pt x="9" y="9"/>
                      </a:lnTo>
                      <a:lnTo>
                        <a:pt x="10" y="8"/>
                      </a:lnTo>
                      <a:lnTo>
                        <a:pt x="12" y="5"/>
                      </a:lnTo>
                      <a:lnTo>
                        <a:pt x="15" y="4"/>
                      </a:lnTo>
                      <a:lnTo>
                        <a:pt x="19" y="3"/>
                      </a:lnTo>
                      <a:lnTo>
                        <a:pt x="22" y="2"/>
                      </a:lnTo>
                      <a:lnTo>
                        <a:pt x="26"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6" name="Freeform 924"/>
                <p:cNvSpPr>
                  <a:spLocks/>
                </p:cNvSpPr>
                <p:nvPr/>
              </p:nvSpPr>
              <p:spPr bwMode="auto">
                <a:xfrm>
                  <a:off x="1923" y="1918"/>
                  <a:ext cx="36" cy="30"/>
                </a:xfrm>
                <a:custGeom>
                  <a:avLst/>
                  <a:gdLst/>
                  <a:ahLst/>
                  <a:cxnLst>
                    <a:cxn ang="0">
                      <a:pos x="20" y="0"/>
                    </a:cxn>
                    <a:cxn ang="0">
                      <a:pos x="21" y="2"/>
                    </a:cxn>
                    <a:cxn ang="0">
                      <a:pos x="21" y="6"/>
                    </a:cxn>
                    <a:cxn ang="0">
                      <a:pos x="22" y="10"/>
                    </a:cxn>
                    <a:cxn ang="0">
                      <a:pos x="23" y="12"/>
                    </a:cxn>
                    <a:cxn ang="0">
                      <a:pos x="25" y="13"/>
                    </a:cxn>
                    <a:cxn ang="0">
                      <a:pos x="27" y="15"/>
                    </a:cxn>
                    <a:cxn ang="0">
                      <a:pos x="28" y="16"/>
                    </a:cxn>
                    <a:cxn ang="0">
                      <a:pos x="31" y="17"/>
                    </a:cxn>
                    <a:cxn ang="0">
                      <a:pos x="33" y="18"/>
                    </a:cxn>
                    <a:cxn ang="0">
                      <a:pos x="35" y="20"/>
                    </a:cxn>
                    <a:cxn ang="0">
                      <a:pos x="36" y="22"/>
                    </a:cxn>
                    <a:cxn ang="0">
                      <a:pos x="35" y="23"/>
                    </a:cxn>
                    <a:cxn ang="0">
                      <a:pos x="35" y="25"/>
                    </a:cxn>
                    <a:cxn ang="0">
                      <a:pos x="33" y="26"/>
                    </a:cxn>
                    <a:cxn ang="0">
                      <a:pos x="31" y="27"/>
                    </a:cxn>
                    <a:cxn ang="0">
                      <a:pos x="28" y="28"/>
                    </a:cxn>
                    <a:cxn ang="0">
                      <a:pos x="27" y="30"/>
                    </a:cxn>
                    <a:cxn ang="0">
                      <a:pos x="26" y="28"/>
                    </a:cxn>
                    <a:cxn ang="0">
                      <a:pos x="25" y="28"/>
                    </a:cxn>
                    <a:cxn ang="0">
                      <a:pos x="25" y="27"/>
                    </a:cxn>
                    <a:cxn ang="0">
                      <a:pos x="23" y="27"/>
                    </a:cxn>
                    <a:cxn ang="0">
                      <a:pos x="18" y="26"/>
                    </a:cxn>
                    <a:cxn ang="0">
                      <a:pos x="13" y="27"/>
                    </a:cxn>
                    <a:cxn ang="0">
                      <a:pos x="7" y="27"/>
                    </a:cxn>
                    <a:cxn ang="0">
                      <a:pos x="2" y="27"/>
                    </a:cxn>
                    <a:cxn ang="0">
                      <a:pos x="0" y="23"/>
                    </a:cxn>
                    <a:cxn ang="0">
                      <a:pos x="0" y="21"/>
                    </a:cxn>
                    <a:cxn ang="0">
                      <a:pos x="1" y="20"/>
                    </a:cxn>
                    <a:cxn ang="0">
                      <a:pos x="2" y="20"/>
                    </a:cxn>
                    <a:cxn ang="0">
                      <a:pos x="3" y="21"/>
                    </a:cxn>
                    <a:cxn ang="0">
                      <a:pos x="6" y="21"/>
                    </a:cxn>
                    <a:cxn ang="0">
                      <a:pos x="7" y="21"/>
                    </a:cxn>
                    <a:cxn ang="0">
                      <a:pos x="8" y="22"/>
                    </a:cxn>
                    <a:cxn ang="0">
                      <a:pos x="8" y="22"/>
                    </a:cxn>
                    <a:cxn ang="0">
                      <a:pos x="8" y="20"/>
                    </a:cxn>
                    <a:cxn ang="0">
                      <a:pos x="10" y="18"/>
                    </a:cxn>
                    <a:cxn ang="0">
                      <a:pos x="11" y="17"/>
                    </a:cxn>
                    <a:cxn ang="0">
                      <a:pos x="13" y="17"/>
                    </a:cxn>
                    <a:cxn ang="0">
                      <a:pos x="16" y="16"/>
                    </a:cxn>
                    <a:cxn ang="0">
                      <a:pos x="18" y="16"/>
                    </a:cxn>
                    <a:cxn ang="0">
                      <a:pos x="20" y="15"/>
                    </a:cxn>
                    <a:cxn ang="0">
                      <a:pos x="21" y="13"/>
                    </a:cxn>
                    <a:cxn ang="0">
                      <a:pos x="21" y="13"/>
                    </a:cxn>
                    <a:cxn ang="0">
                      <a:pos x="20" y="12"/>
                    </a:cxn>
                    <a:cxn ang="0">
                      <a:pos x="18" y="12"/>
                    </a:cxn>
                    <a:cxn ang="0">
                      <a:pos x="17" y="12"/>
                    </a:cxn>
                    <a:cxn ang="0">
                      <a:pos x="16" y="13"/>
                    </a:cxn>
                    <a:cxn ang="0">
                      <a:pos x="15" y="13"/>
                    </a:cxn>
                    <a:cxn ang="0">
                      <a:pos x="15" y="13"/>
                    </a:cxn>
                    <a:cxn ang="0">
                      <a:pos x="12" y="12"/>
                    </a:cxn>
                    <a:cxn ang="0">
                      <a:pos x="11" y="10"/>
                    </a:cxn>
                    <a:cxn ang="0">
                      <a:pos x="10" y="7"/>
                    </a:cxn>
                    <a:cxn ang="0">
                      <a:pos x="10" y="5"/>
                    </a:cxn>
                    <a:cxn ang="0">
                      <a:pos x="11" y="3"/>
                    </a:cxn>
                    <a:cxn ang="0">
                      <a:pos x="12" y="1"/>
                    </a:cxn>
                    <a:cxn ang="0">
                      <a:pos x="16" y="0"/>
                    </a:cxn>
                    <a:cxn ang="0">
                      <a:pos x="20" y="0"/>
                    </a:cxn>
                  </a:cxnLst>
                  <a:rect l="0" t="0" r="r" b="b"/>
                  <a:pathLst>
                    <a:path w="36" h="30">
                      <a:moveTo>
                        <a:pt x="20" y="0"/>
                      </a:moveTo>
                      <a:lnTo>
                        <a:pt x="21" y="2"/>
                      </a:lnTo>
                      <a:lnTo>
                        <a:pt x="21" y="6"/>
                      </a:lnTo>
                      <a:lnTo>
                        <a:pt x="22" y="10"/>
                      </a:lnTo>
                      <a:lnTo>
                        <a:pt x="23" y="12"/>
                      </a:lnTo>
                      <a:lnTo>
                        <a:pt x="25" y="13"/>
                      </a:lnTo>
                      <a:lnTo>
                        <a:pt x="27" y="15"/>
                      </a:lnTo>
                      <a:lnTo>
                        <a:pt x="28" y="16"/>
                      </a:lnTo>
                      <a:lnTo>
                        <a:pt x="31" y="17"/>
                      </a:lnTo>
                      <a:lnTo>
                        <a:pt x="33" y="18"/>
                      </a:lnTo>
                      <a:lnTo>
                        <a:pt x="35" y="20"/>
                      </a:lnTo>
                      <a:lnTo>
                        <a:pt x="36" y="22"/>
                      </a:lnTo>
                      <a:lnTo>
                        <a:pt x="35" y="23"/>
                      </a:lnTo>
                      <a:lnTo>
                        <a:pt x="35" y="25"/>
                      </a:lnTo>
                      <a:lnTo>
                        <a:pt x="33" y="26"/>
                      </a:lnTo>
                      <a:lnTo>
                        <a:pt x="31" y="27"/>
                      </a:lnTo>
                      <a:lnTo>
                        <a:pt x="28" y="28"/>
                      </a:lnTo>
                      <a:lnTo>
                        <a:pt x="27" y="30"/>
                      </a:lnTo>
                      <a:lnTo>
                        <a:pt x="26" y="28"/>
                      </a:lnTo>
                      <a:lnTo>
                        <a:pt x="25" y="28"/>
                      </a:lnTo>
                      <a:lnTo>
                        <a:pt x="25" y="27"/>
                      </a:lnTo>
                      <a:lnTo>
                        <a:pt x="23" y="27"/>
                      </a:lnTo>
                      <a:lnTo>
                        <a:pt x="18" y="26"/>
                      </a:lnTo>
                      <a:lnTo>
                        <a:pt x="13" y="27"/>
                      </a:lnTo>
                      <a:lnTo>
                        <a:pt x="7" y="27"/>
                      </a:lnTo>
                      <a:lnTo>
                        <a:pt x="2" y="27"/>
                      </a:lnTo>
                      <a:lnTo>
                        <a:pt x="0" y="23"/>
                      </a:lnTo>
                      <a:lnTo>
                        <a:pt x="0" y="21"/>
                      </a:lnTo>
                      <a:lnTo>
                        <a:pt x="1" y="20"/>
                      </a:lnTo>
                      <a:lnTo>
                        <a:pt x="2" y="20"/>
                      </a:lnTo>
                      <a:lnTo>
                        <a:pt x="3" y="21"/>
                      </a:lnTo>
                      <a:lnTo>
                        <a:pt x="6" y="21"/>
                      </a:lnTo>
                      <a:lnTo>
                        <a:pt x="7" y="21"/>
                      </a:lnTo>
                      <a:lnTo>
                        <a:pt x="8" y="22"/>
                      </a:lnTo>
                      <a:lnTo>
                        <a:pt x="8" y="22"/>
                      </a:lnTo>
                      <a:lnTo>
                        <a:pt x="8" y="20"/>
                      </a:lnTo>
                      <a:lnTo>
                        <a:pt x="10" y="18"/>
                      </a:lnTo>
                      <a:lnTo>
                        <a:pt x="11" y="17"/>
                      </a:lnTo>
                      <a:lnTo>
                        <a:pt x="13" y="17"/>
                      </a:lnTo>
                      <a:lnTo>
                        <a:pt x="16" y="16"/>
                      </a:lnTo>
                      <a:lnTo>
                        <a:pt x="18" y="16"/>
                      </a:lnTo>
                      <a:lnTo>
                        <a:pt x="20" y="15"/>
                      </a:lnTo>
                      <a:lnTo>
                        <a:pt x="21" y="13"/>
                      </a:lnTo>
                      <a:lnTo>
                        <a:pt x="21" y="13"/>
                      </a:lnTo>
                      <a:lnTo>
                        <a:pt x="20" y="12"/>
                      </a:lnTo>
                      <a:lnTo>
                        <a:pt x="18" y="12"/>
                      </a:lnTo>
                      <a:lnTo>
                        <a:pt x="17" y="12"/>
                      </a:lnTo>
                      <a:lnTo>
                        <a:pt x="16" y="13"/>
                      </a:lnTo>
                      <a:lnTo>
                        <a:pt x="15" y="13"/>
                      </a:lnTo>
                      <a:lnTo>
                        <a:pt x="15" y="13"/>
                      </a:lnTo>
                      <a:lnTo>
                        <a:pt x="12" y="12"/>
                      </a:lnTo>
                      <a:lnTo>
                        <a:pt x="11" y="10"/>
                      </a:lnTo>
                      <a:lnTo>
                        <a:pt x="10" y="7"/>
                      </a:lnTo>
                      <a:lnTo>
                        <a:pt x="10" y="5"/>
                      </a:lnTo>
                      <a:lnTo>
                        <a:pt x="11" y="3"/>
                      </a:lnTo>
                      <a:lnTo>
                        <a:pt x="12" y="1"/>
                      </a:lnTo>
                      <a:lnTo>
                        <a:pt x="16" y="0"/>
                      </a:lnTo>
                      <a:lnTo>
                        <a:pt x="2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7" name="Freeform 925"/>
                <p:cNvSpPr>
                  <a:spLocks/>
                </p:cNvSpPr>
                <p:nvPr/>
              </p:nvSpPr>
              <p:spPr bwMode="auto">
                <a:xfrm>
                  <a:off x="1901" y="1913"/>
                  <a:ext cx="13" cy="7"/>
                </a:xfrm>
                <a:custGeom>
                  <a:avLst/>
                  <a:gdLst/>
                  <a:ahLst/>
                  <a:cxnLst>
                    <a:cxn ang="0">
                      <a:pos x="9" y="1"/>
                    </a:cxn>
                    <a:cxn ang="0">
                      <a:pos x="10" y="1"/>
                    </a:cxn>
                    <a:cxn ang="0">
                      <a:pos x="12" y="0"/>
                    </a:cxn>
                    <a:cxn ang="0">
                      <a:pos x="13" y="1"/>
                    </a:cxn>
                    <a:cxn ang="0">
                      <a:pos x="12" y="1"/>
                    </a:cxn>
                    <a:cxn ang="0">
                      <a:pos x="10" y="2"/>
                    </a:cxn>
                    <a:cxn ang="0">
                      <a:pos x="9" y="3"/>
                    </a:cxn>
                    <a:cxn ang="0">
                      <a:pos x="7" y="5"/>
                    </a:cxn>
                    <a:cxn ang="0">
                      <a:pos x="5" y="6"/>
                    </a:cxn>
                    <a:cxn ang="0">
                      <a:pos x="4" y="7"/>
                    </a:cxn>
                    <a:cxn ang="0">
                      <a:pos x="3" y="7"/>
                    </a:cxn>
                    <a:cxn ang="0">
                      <a:pos x="2" y="7"/>
                    </a:cxn>
                    <a:cxn ang="0">
                      <a:pos x="0" y="6"/>
                    </a:cxn>
                    <a:cxn ang="0">
                      <a:pos x="0" y="5"/>
                    </a:cxn>
                    <a:cxn ang="0">
                      <a:pos x="0" y="3"/>
                    </a:cxn>
                    <a:cxn ang="0">
                      <a:pos x="3" y="2"/>
                    </a:cxn>
                    <a:cxn ang="0">
                      <a:pos x="5" y="1"/>
                    </a:cxn>
                    <a:cxn ang="0">
                      <a:pos x="9" y="1"/>
                    </a:cxn>
                  </a:cxnLst>
                  <a:rect l="0" t="0" r="r" b="b"/>
                  <a:pathLst>
                    <a:path w="13" h="7">
                      <a:moveTo>
                        <a:pt x="9" y="1"/>
                      </a:moveTo>
                      <a:lnTo>
                        <a:pt x="10" y="1"/>
                      </a:lnTo>
                      <a:lnTo>
                        <a:pt x="12" y="0"/>
                      </a:lnTo>
                      <a:lnTo>
                        <a:pt x="13" y="1"/>
                      </a:lnTo>
                      <a:lnTo>
                        <a:pt x="12" y="1"/>
                      </a:lnTo>
                      <a:lnTo>
                        <a:pt x="10" y="2"/>
                      </a:lnTo>
                      <a:lnTo>
                        <a:pt x="9" y="3"/>
                      </a:lnTo>
                      <a:lnTo>
                        <a:pt x="7" y="5"/>
                      </a:lnTo>
                      <a:lnTo>
                        <a:pt x="5" y="6"/>
                      </a:lnTo>
                      <a:lnTo>
                        <a:pt x="4" y="7"/>
                      </a:lnTo>
                      <a:lnTo>
                        <a:pt x="3" y="7"/>
                      </a:lnTo>
                      <a:lnTo>
                        <a:pt x="2" y="7"/>
                      </a:lnTo>
                      <a:lnTo>
                        <a:pt x="0" y="6"/>
                      </a:lnTo>
                      <a:lnTo>
                        <a:pt x="0" y="5"/>
                      </a:lnTo>
                      <a:lnTo>
                        <a:pt x="0" y="3"/>
                      </a:lnTo>
                      <a:lnTo>
                        <a:pt x="3" y="2"/>
                      </a:lnTo>
                      <a:lnTo>
                        <a:pt x="5" y="1"/>
                      </a:lnTo>
                      <a:lnTo>
                        <a:pt x="9"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8" name="Freeform 926"/>
                <p:cNvSpPr>
                  <a:spLocks/>
                </p:cNvSpPr>
                <p:nvPr/>
              </p:nvSpPr>
              <p:spPr bwMode="auto">
                <a:xfrm>
                  <a:off x="1916" y="1908"/>
                  <a:ext cx="13" cy="7"/>
                </a:xfrm>
                <a:custGeom>
                  <a:avLst/>
                  <a:gdLst/>
                  <a:ahLst/>
                  <a:cxnLst>
                    <a:cxn ang="0">
                      <a:pos x="13" y="0"/>
                    </a:cxn>
                    <a:cxn ang="0">
                      <a:pos x="12" y="1"/>
                    </a:cxn>
                    <a:cxn ang="0">
                      <a:pos x="10" y="2"/>
                    </a:cxn>
                    <a:cxn ang="0">
                      <a:pos x="9" y="5"/>
                    </a:cxn>
                    <a:cxn ang="0">
                      <a:pos x="7" y="6"/>
                    </a:cxn>
                    <a:cxn ang="0">
                      <a:pos x="4" y="7"/>
                    </a:cxn>
                    <a:cxn ang="0">
                      <a:pos x="2" y="7"/>
                    </a:cxn>
                    <a:cxn ang="0">
                      <a:pos x="0" y="7"/>
                    </a:cxn>
                    <a:cxn ang="0">
                      <a:pos x="0" y="6"/>
                    </a:cxn>
                    <a:cxn ang="0">
                      <a:pos x="2" y="5"/>
                    </a:cxn>
                    <a:cxn ang="0">
                      <a:pos x="4" y="3"/>
                    </a:cxn>
                    <a:cxn ang="0">
                      <a:pos x="7" y="2"/>
                    </a:cxn>
                    <a:cxn ang="0">
                      <a:pos x="9" y="1"/>
                    </a:cxn>
                    <a:cxn ang="0">
                      <a:pos x="12" y="0"/>
                    </a:cxn>
                    <a:cxn ang="0">
                      <a:pos x="13" y="0"/>
                    </a:cxn>
                  </a:cxnLst>
                  <a:rect l="0" t="0" r="r" b="b"/>
                  <a:pathLst>
                    <a:path w="13" h="7">
                      <a:moveTo>
                        <a:pt x="13" y="0"/>
                      </a:moveTo>
                      <a:lnTo>
                        <a:pt x="12" y="1"/>
                      </a:lnTo>
                      <a:lnTo>
                        <a:pt x="10" y="2"/>
                      </a:lnTo>
                      <a:lnTo>
                        <a:pt x="9" y="5"/>
                      </a:lnTo>
                      <a:lnTo>
                        <a:pt x="7" y="6"/>
                      </a:lnTo>
                      <a:lnTo>
                        <a:pt x="4" y="7"/>
                      </a:lnTo>
                      <a:lnTo>
                        <a:pt x="2" y="7"/>
                      </a:lnTo>
                      <a:lnTo>
                        <a:pt x="0" y="7"/>
                      </a:lnTo>
                      <a:lnTo>
                        <a:pt x="0" y="6"/>
                      </a:lnTo>
                      <a:lnTo>
                        <a:pt x="2" y="5"/>
                      </a:lnTo>
                      <a:lnTo>
                        <a:pt x="4" y="3"/>
                      </a:lnTo>
                      <a:lnTo>
                        <a:pt x="7" y="2"/>
                      </a:lnTo>
                      <a:lnTo>
                        <a:pt x="9" y="1"/>
                      </a:lnTo>
                      <a:lnTo>
                        <a:pt x="12" y="0"/>
                      </a:lnTo>
                      <a:lnTo>
                        <a:pt x="1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9" name="Freeform 927"/>
                <p:cNvSpPr>
                  <a:spLocks/>
                </p:cNvSpPr>
                <p:nvPr/>
              </p:nvSpPr>
              <p:spPr bwMode="auto">
                <a:xfrm>
                  <a:off x="2989" y="2056"/>
                  <a:ext cx="38" cy="91"/>
                </a:xfrm>
                <a:custGeom>
                  <a:avLst/>
                  <a:gdLst/>
                  <a:ahLst/>
                  <a:cxnLst>
                    <a:cxn ang="0">
                      <a:pos x="23" y="41"/>
                    </a:cxn>
                    <a:cxn ang="0">
                      <a:pos x="21" y="45"/>
                    </a:cxn>
                    <a:cxn ang="0">
                      <a:pos x="19" y="50"/>
                    </a:cxn>
                    <a:cxn ang="0">
                      <a:pos x="18" y="54"/>
                    </a:cxn>
                    <a:cxn ang="0">
                      <a:pos x="16" y="56"/>
                    </a:cxn>
                    <a:cxn ang="0">
                      <a:pos x="15" y="60"/>
                    </a:cxn>
                    <a:cxn ang="0">
                      <a:pos x="13" y="66"/>
                    </a:cxn>
                    <a:cxn ang="0">
                      <a:pos x="10" y="74"/>
                    </a:cxn>
                    <a:cxn ang="0">
                      <a:pos x="8" y="83"/>
                    </a:cxn>
                    <a:cxn ang="0">
                      <a:pos x="5" y="89"/>
                    </a:cxn>
                    <a:cxn ang="0">
                      <a:pos x="3" y="91"/>
                    </a:cxn>
                    <a:cxn ang="0">
                      <a:pos x="2" y="90"/>
                    </a:cxn>
                    <a:cxn ang="0">
                      <a:pos x="0" y="75"/>
                    </a:cxn>
                    <a:cxn ang="0">
                      <a:pos x="3" y="64"/>
                    </a:cxn>
                    <a:cxn ang="0">
                      <a:pos x="6" y="54"/>
                    </a:cxn>
                    <a:cxn ang="0">
                      <a:pos x="11" y="44"/>
                    </a:cxn>
                    <a:cxn ang="0">
                      <a:pos x="18" y="34"/>
                    </a:cxn>
                    <a:cxn ang="0">
                      <a:pos x="25" y="23"/>
                    </a:cxn>
                    <a:cxn ang="0">
                      <a:pos x="26" y="18"/>
                    </a:cxn>
                    <a:cxn ang="0">
                      <a:pos x="29" y="10"/>
                    </a:cxn>
                    <a:cxn ang="0">
                      <a:pos x="31" y="4"/>
                    </a:cxn>
                    <a:cxn ang="0">
                      <a:pos x="34" y="0"/>
                    </a:cxn>
                    <a:cxn ang="0">
                      <a:pos x="38" y="0"/>
                    </a:cxn>
                    <a:cxn ang="0">
                      <a:pos x="35" y="9"/>
                    </a:cxn>
                    <a:cxn ang="0">
                      <a:pos x="31" y="18"/>
                    </a:cxn>
                    <a:cxn ang="0">
                      <a:pos x="26" y="25"/>
                    </a:cxn>
                    <a:cxn ang="0">
                      <a:pos x="26" y="26"/>
                    </a:cxn>
                    <a:cxn ang="0">
                      <a:pos x="26" y="28"/>
                    </a:cxn>
                    <a:cxn ang="0">
                      <a:pos x="26" y="30"/>
                    </a:cxn>
                    <a:cxn ang="0">
                      <a:pos x="26" y="33"/>
                    </a:cxn>
                    <a:cxn ang="0">
                      <a:pos x="25" y="34"/>
                    </a:cxn>
                    <a:cxn ang="0">
                      <a:pos x="25" y="36"/>
                    </a:cxn>
                    <a:cxn ang="0">
                      <a:pos x="24" y="39"/>
                    </a:cxn>
                    <a:cxn ang="0">
                      <a:pos x="23" y="41"/>
                    </a:cxn>
                  </a:cxnLst>
                  <a:rect l="0" t="0" r="r" b="b"/>
                  <a:pathLst>
                    <a:path w="38" h="91">
                      <a:moveTo>
                        <a:pt x="23" y="41"/>
                      </a:moveTo>
                      <a:lnTo>
                        <a:pt x="21" y="45"/>
                      </a:lnTo>
                      <a:lnTo>
                        <a:pt x="19" y="50"/>
                      </a:lnTo>
                      <a:lnTo>
                        <a:pt x="18" y="54"/>
                      </a:lnTo>
                      <a:lnTo>
                        <a:pt x="16" y="56"/>
                      </a:lnTo>
                      <a:lnTo>
                        <a:pt x="15" y="60"/>
                      </a:lnTo>
                      <a:lnTo>
                        <a:pt x="13" y="66"/>
                      </a:lnTo>
                      <a:lnTo>
                        <a:pt x="10" y="74"/>
                      </a:lnTo>
                      <a:lnTo>
                        <a:pt x="8" y="83"/>
                      </a:lnTo>
                      <a:lnTo>
                        <a:pt x="5" y="89"/>
                      </a:lnTo>
                      <a:lnTo>
                        <a:pt x="3" y="91"/>
                      </a:lnTo>
                      <a:lnTo>
                        <a:pt x="2" y="90"/>
                      </a:lnTo>
                      <a:lnTo>
                        <a:pt x="0" y="75"/>
                      </a:lnTo>
                      <a:lnTo>
                        <a:pt x="3" y="64"/>
                      </a:lnTo>
                      <a:lnTo>
                        <a:pt x="6" y="54"/>
                      </a:lnTo>
                      <a:lnTo>
                        <a:pt x="11" y="44"/>
                      </a:lnTo>
                      <a:lnTo>
                        <a:pt x="18" y="34"/>
                      </a:lnTo>
                      <a:lnTo>
                        <a:pt x="25" y="23"/>
                      </a:lnTo>
                      <a:lnTo>
                        <a:pt x="26" y="18"/>
                      </a:lnTo>
                      <a:lnTo>
                        <a:pt x="29" y="10"/>
                      </a:lnTo>
                      <a:lnTo>
                        <a:pt x="31" y="4"/>
                      </a:lnTo>
                      <a:lnTo>
                        <a:pt x="34" y="0"/>
                      </a:lnTo>
                      <a:lnTo>
                        <a:pt x="38" y="0"/>
                      </a:lnTo>
                      <a:lnTo>
                        <a:pt x="35" y="9"/>
                      </a:lnTo>
                      <a:lnTo>
                        <a:pt x="31" y="18"/>
                      </a:lnTo>
                      <a:lnTo>
                        <a:pt x="26" y="25"/>
                      </a:lnTo>
                      <a:lnTo>
                        <a:pt x="26" y="26"/>
                      </a:lnTo>
                      <a:lnTo>
                        <a:pt x="26" y="28"/>
                      </a:lnTo>
                      <a:lnTo>
                        <a:pt x="26" y="30"/>
                      </a:lnTo>
                      <a:lnTo>
                        <a:pt x="26" y="33"/>
                      </a:lnTo>
                      <a:lnTo>
                        <a:pt x="25" y="34"/>
                      </a:lnTo>
                      <a:lnTo>
                        <a:pt x="25" y="36"/>
                      </a:lnTo>
                      <a:lnTo>
                        <a:pt x="24" y="39"/>
                      </a:lnTo>
                      <a:lnTo>
                        <a:pt x="23" y="4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0" name="Freeform 928"/>
                <p:cNvSpPr>
                  <a:spLocks/>
                </p:cNvSpPr>
                <p:nvPr/>
              </p:nvSpPr>
              <p:spPr bwMode="auto">
                <a:xfrm>
                  <a:off x="1901" y="1839"/>
                  <a:ext cx="13" cy="22"/>
                </a:xfrm>
                <a:custGeom>
                  <a:avLst/>
                  <a:gdLst/>
                  <a:ahLst/>
                  <a:cxnLst>
                    <a:cxn ang="0">
                      <a:pos x="7" y="0"/>
                    </a:cxn>
                    <a:cxn ang="0">
                      <a:pos x="7" y="0"/>
                    </a:cxn>
                    <a:cxn ang="0">
                      <a:pos x="7" y="1"/>
                    </a:cxn>
                    <a:cxn ang="0">
                      <a:pos x="8" y="3"/>
                    </a:cxn>
                    <a:cxn ang="0">
                      <a:pos x="9" y="4"/>
                    </a:cxn>
                    <a:cxn ang="0">
                      <a:pos x="10" y="6"/>
                    </a:cxn>
                    <a:cxn ang="0">
                      <a:pos x="12" y="8"/>
                    </a:cxn>
                    <a:cxn ang="0">
                      <a:pos x="13" y="9"/>
                    </a:cxn>
                    <a:cxn ang="0">
                      <a:pos x="8" y="14"/>
                    </a:cxn>
                    <a:cxn ang="0">
                      <a:pos x="7" y="15"/>
                    </a:cxn>
                    <a:cxn ang="0">
                      <a:pos x="7" y="19"/>
                    </a:cxn>
                    <a:cxn ang="0">
                      <a:pos x="7" y="21"/>
                    </a:cxn>
                    <a:cxn ang="0">
                      <a:pos x="5" y="22"/>
                    </a:cxn>
                    <a:cxn ang="0">
                      <a:pos x="0" y="22"/>
                    </a:cxn>
                    <a:cxn ang="0">
                      <a:pos x="0" y="20"/>
                    </a:cxn>
                    <a:cxn ang="0">
                      <a:pos x="2" y="14"/>
                    </a:cxn>
                    <a:cxn ang="0">
                      <a:pos x="4" y="8"/>
                    </a:cxn>
                    <a:cxn ang="0">
                      <a:pos x="7" y="3"/>
                    </a:cxn>
                    <a:cxn ang="0">
                      <a:pos x="7" y="0"/>
                    </a:cxn>
                  </a:cxnLst>
                  <a:rect l="0" t="0" r="r" b="b"/>
                  <a:pathLst>
                    <a:path w="13" h="22">
                      <a:moveTo>
                        <a:pt x="7" y="0"/>
                      </a:moveTo>
                      <a:lnTo>
                        <a:pt x="7" y="0"/>
                      </a:lnTo>
                      <a:lnTo>
                        <a:pt x="7" y="1"/>
                      </a:lnTo>
                      <a:lnTo>
                        <a:pt x="8" y="3"/>
                      </a:lnTo>
                      <a:lnTo>
                        <a:pt x="9" y="4"/>
                      </a:lnTo>
                      <a:lnTo>
                        <a:pt x="10" y="6"/>
                      </a:lnTo>
                      <a:lnTo>
                        <a:pt x="12" y="8"/>
                      </a:lnTo>
                      <a:lnTo>
                        <a:pt x="13" y="9"/>
                      </a:lnTo>
                      <a:lnTo>
                        <a:pt x="8" y="14"/>
                      </a:lnTo>
                      <a:lnTo>
                        <a:pt x="7" y="15"/>
                      </a:lnTo>
                      <a:lnTo>
                        <a:pt x="7" y="19"/>
                      </a:lnTo>
                      <a:lnTo>
                        <a:pt x="7" y="21"/>
                      </a:lnTo>
                      <a:lnTo>
                        <a:pt x="5" y="22"/>
                      </a:lnTo>
                      <a:lnTo>
                        <a:pt x="0" y="22"/>
                      </a:lnTo>
                      <a:lnTo>
                        <a:pt x="0" y="20"/>
                      </a:lnTo>
                      <a:lnTo>
                        <a:pt x="2" y="14"/>
                      </a:lnTo>
                      <a:lnTo>
                        <a:pt x="4" y="8"/>
                      </a:lnTo>
                      <a:lnTo>
                        <a:pt x="7" y="3"/>
                      </a:lnTo>
                      <a:lnTo>
                        <a:pt x="7"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1" name="Freeform 929"/>
                <p:cNvSpPr>
                  <a:spLocks/>
                </p:cNvSpPr>
                <p:nvPr/>
              </p:nvSpPr>
              <p:spPr bwMode="auto">
                <a:xfrm>
                  <a:off x="2732" y="2038"/>
                  <a:ext cx="18" cy="6"/>
                </a:xfrm>
                <a:custGeom>
                  <a:avLst/>
                  <a:gdLst/>
                  <a:ahLst/>
                  <a:cxnLst>
                    <a:cxn ang="0">
                      <a:pos x="6" y="0"/>
                    </a:cxn>
                    <a:cxn ang="0">
                      <a:pos x="9" y="1"/>
                    </a:cxn>
                    <a:cxn ang="0">
                      <a:pos x="10" y="1"/>
                    </a:cxn>
                    <a:cxn ang="0">
                      <a:pos x="13" y="1"/>
                    </a:cxn>
                    <a:cxn ang="0">
                      <a:pos x="15" y="1"/>
                    </a:cxn>
                    <a:cxn ang="0">
                      <a:pos x="16" y="2"/>
                    </a:cxn>
                    <a:cxn ang="0">
                      <a:pos x="18" y="2"/>
                    </a:cxn>
                    <a:cxn ang="0">
                      <a:pos x="16" y="3"/>
                    </a:cxn>
                    <a:cxn ang="0">
                      <a:pos x="15" y="5"/>
                    </a:cxn>
                    <a:cxn ang="0">
                      <a:pos x="13" y="5"/>
                    </a:cxn>
                    <a:cxn ang="0">
                      <a:pos x="10" y="6"/>
                    </a:cxn>
                    <a:cxn ang="0">
                      <a:pos x="8" y="6"/>
                    </a:cxn>
                    <a:cxn ang="0">
                      <a:pos x="5" y="6"/>
                    </a:cxn>
                    <a:cxn ang="0">
                      <a:pos x="3" y="6"/>
                    </a:cxn>
                    <a:cxn ang="0">
                      <a:pos x="2" y="6"/>
                    </a:cxn>
                    <a:cxn ang="0">
                      <a:pos x="0" y="6"/>
                    </a:cxn>
                    <a:cxn ang="0">
                      <a:pos x="0" y="5"/>
                    </a:cxn>
                    <a:cxn ang="0">
                      <a:pos x="0" y="3"/>
                    </a:cxn>
                    <a:cxn ang="0">
                      <a:pos x="3" y="2"/>
                    </a:cxn>
                    <a:cxn ang="0">
                      <a:pos x="6" y="0"/>
                    </a:cxn>
                  </a:cxnLst>
                  <a:rect l="0" t="0" r="r" b="b"/>
                  <a:pathLst>
                    <a:path w="18" h="6">
                      <a:moveTo>
                        <a:pt x="6" y="0"/>
                      </a:moveTo>
                      <a:lnTo>
                        <a:pt x="9" y="1"/>
                      </a:lnTo>
                      <a:lnTo>
                        <a:pt x="10" y="1"/>
                      </a:lnTo>
                      <a:lnTo>
                        <a:pt x="13" y="1"/>
                      </a:lnTo>
                      <a:lnTo>
                        <a:pt x="15" y="1"/>
                      </a:lnTo>
                      <a:lnTo>
                        <a:pt x="16" y="2"/>
                      </a:lnTo>
                      <a:lnTo>
                        <a:pt x="18" y="2"/>
                      </a:lnTo>
                      <a:lnTo>
                        <a:pt x="16" y="3"/>
                      </a:lnTo>
                      <a:lnTo>
                        <a:pt x="15" y="5"/>
                      </a:lnTo>
                      <a:lnTo>
                        <a:pt x="13" y="5"/>
                      </a:lnTo>
                      <a:lnTo>
                        <a:pt x="10" y="6"/>
                      </a:lnTo>
                      <a:lnTo>
                        <a:pt x="8" y="6"/>
                      </a:lnTo>
                      <a:lnTo>
                        <a:pt x="5" y="6"/>
                      </a:lnTo>
                      <a:lnTo>
                        <a:pt x="3" y="6"/>
                      </a:lnTo>
                      <a:lnTo>
                        <a:pt x="2" y="6"/>
                      </a:lnTo>
                      <a:lnTo>
                        <a:pt x="0" y="6"/>
                      </a:lnTo>
                      <a:lnTo>
                        <a:pt x="0" y="5"/>
                      </a:lnTo>
                      <a:lnTo>
                        <a:pt x="0" y="3"/>
                      </a:lnTo>
                      <a:lnTo>
                        <a:pt x="3" y="2"/>
                      </a:lnTo>
                      <a:lnTo>
                        <a:pt x="6"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2" name="Freeform 930"/>
                <p:cNvSpPr>
                  <a:spLocks/>
                </p:cNvSpPr>
                <p:nvPr/>
              </p:nvSpPr>
              <p:spPr bwMode="auto">
                <a:xfrm>
                  <a:off x="3074" y="2010"/>
                  <a:ext cx="45" cy="82"/>
                </a:xfrm>
                <a:custGeom>
                  <a:avLst/>
                  <a:gdLst/>
                  <a:ahLst/>
                  <a:cxnLst>
                    <a:cxn ang="0">
                      <a:pos x="44" y="6"/>
                    </a:cxn>
                    <a:cxn ang="0">
                      <a:pos x="44" y="10"/>
                    </a:cxn>
                    <a:cxn ang="0">
                      <a:pos x="39" y="13"/>
                    </a:cxn>
                    <a:cxn ang="0">
                      <a:pos x="39" y="16"/>
                    </a:cxn>
                    <a:cxn ang="0">
                      <a:pos x="36" y="18"/>
                    </a:cxn>
                    <a:cxn ang="0">
                      <a:pos x="33" y="18"/>
                    </a:cxn>
                    <a:cxn ang="0">
                      <a:pos x="30" y="23"/>
                    </a:cxn>
                    <a:cxn ang="0">
                      <a:pos x="30" y="30"/>
                    </a:cxn>
                    <a:cxn ang="0">
                      <a:pos x="30" y="38"/>
                    </a:cxn>
                    <a:cxn ang="0">
                      <a:pos x="34" y="40"/>
                    </a:cxn>
                    <a:cxn ang="0">
                      <a:pos x="38" y="41"/>
                    </a:cxn>
                    <a:cxn ang="0">
                      <a:pos x="34" y="45"/>
                    </a:cxn>
                    <a:cxn ang="0">
                      <a:pos x="29" y="49"/>
                    </a:cxn>
                    <a:cxn ang="0">
                      <a:pos x="28" y="55"/>
                    </a:cxn>
                    <a:cxn ang="0">
                      <a:pos x="25" y="59"/>
                    </a:cxn>
                    <a:cxn ang="0">
                      <a:pos x="16" y="61"/>
                    </a:cxn>
                    <a:cxn ang="0">
                      <a:pos x="13" y="65"/>
                    </a:cxn>
                    <a:cxn ang="0">
                      <a:pos x="15" y="66"/>
                    </a:cxn>
                    <a:cxn ang="0">
                      <a:pos x="11" y="67"/>
                    </a:cxn>
                    <a:cxn ang="0">
                      <a:pos x="10" y="70"/>
                    </a:cxn>
                    <a:cxn ang="0">
                      <a:pos x="10" y="76"/>
                    </a:cxn>
                    <a:cxn ang="0">
                      <a:pos x="8" y="81"/>
                    </a:cxn>
                    <a:cxn ang="0">
                      <a:pos x="1" y="82"/>
                    </a:cxn>
                    <a:cxn ang="0">
                      <a:pos x="0" y="80"/>
                    </a:cxn>
                    <a:cxn ang="0">
                      <a:pos x="5" y="74"/>
                    </a:cxn>
                    <a:cxn ang="0">
                      <a:pos x="8" y="69"/>
                    </a:cxn>
                    <a:cxn ang="0">
                      <a:pos x="5" y="71"/>
                    </a:cxn>
                    <a:cxn ang="0">
                      <a:pos x="4" y="70"/>
                    </a:cxn>
                    <a:cxn ang="0">
                      <a:pos x="3" y="61"/>
                    </a:cxn>
                    <a:cxn ang="0">
                      <a:pos x="0" y="52"/>
                    </a:cxn>
                    <a:cxn ang="0">
                      <a:pos x="3" y="46"/>
                    </a:cxn>
                    <a:cxn ang="0">
                      <a:pos x="1" y="34"/>
                    </a:cxn>
                    <a:cxn ang="0">
                      <a:pos x="9" y="23"/>
                    </a:cxn>
                    <a:cxn ang="0">
                      <a:pos x="15" y="11"/>
                    </a:cxn>
                    <a:cxn ang="0">
                      <a:pos x="20" y="9"/>
                    </a:cxn>
                    <a:cxn ang="0">
                      <a:pos x="25" y="6"/>
                    </a:cxn>
                    <a:cxn ang="0">
                      <a:pos x="25" y="4"/>
                    </a:cxn>
                    <a:cxn ang="0">
                      <a:pos x="28" y="1"/>
                    </a:cxn>
                    <a:cxn ang="0">
                      <a:pos x="31" y="3"/>
                    </a:cxn>
                    <a:cxn ang="0">
                      <a:pos x="31" y="8"/>
                    </a:cxn>
                    <a:cxn ang="0">
                      <a:pos x="33" y="9"/>
                    </a:cxn>
                    <a:cxn ang="0">
                      <a:pos x="35" y="3"/>
                    </a:cxn>
                    <a:cxn ang="0">
                      <a:pos x="36" y="3"/>
                    </a:cxn>
                    <a:cxn ang="0">
                      <a:pos x="39" y="4"/>
                    </a:cxn>
                  </a:cxnLst>
                  <a:rect l="0" t="0" r="r" b="b"/>
                  <a:pathLst>
                    <a:path w="45" h="82">
                      <a:moveTo>
                        <a:pt x="41" y="3"/>
                      </a:moveTo>
                      <a:lnTo>
                        <a:pt x="43" y="4"/>
                      </a:lnTo>
                      <a:lnTo>
                        <a:pt x="44" y="6"/>
                      </a:lnTo>
                      <a:lnTo>
                        <a:pt x="45" y="8"/>
                      </a:lnTo>
                      <a:lnTo>
                        <a:pt x="45" y="9"/>
                      </a:lnTo>
                      <a:lnTo>
                        <a:pt x="44" y="10"/>
                      </a:lnTo>
                      <a:lnTo>
                        <a:pt x="43" y="11"/>
                      </a:lnTo>
                      <a:lnTo>
                        <a:pt x="41" y="11"/>
                      </a:lnTo>
                      <a:lnTo>
                        <a:pt x="39" y="13"/>
                      </a:lnTo>
                      <a:lnTo>
                        <a:pt x="39" y="13"/>
                      </a:lnTo>
                      <a:lnTo>
                        <a:pt x="39" y="15"/>
                      </a:lnTo>
                      <a:lnTo>
                        <a:pt x="39" y="16"/>
                      </a:lnTo>
                      <a:lnTo>
                        <a:pt x="39" y="18"/>
                      </a:lnTo>
                      <a:lnTo>
                        <a:pt x="38" y="18"/>
                      </a:lnTo>
                      <a:lnTo>
                        <a:pt x="36" y="18"/>
                      </a:lnTo>
                      <a:lnTo>
                        <a:pt x="35" y="18"/>
                      </a:lnTo>
                      <a:lnTo>
                        <a:pt x="34" y="18"/>
                      </a:lnTo>
                      <a:lnTo>
                        <a:pt x="33" y="18"/>
                      </a:lnTo>
                      <a:lnTo>
                        <a:pt x="31" y="19"/>
                      </a:lnTo>
                      <a:lnTo>
                        <a:pt x="30" y="20"/>
                      </a:lnTo>
                      <a:lnTo>
                        <a:pt x="30" y="23"/>
                      </a:lnTo>
                      <a:lnTo>
                        <a:pt x="30" y="25"/>
                      </a:lnTo>
                      <a:lnTo>
                        <a:pt x="30" y="28"/>
                      </a:lnTo>
                      <a:lnTo>
                        <a:pt x="30" y="30"/>
                      </a:lnTo>
                      <a:lnTo>
                        <a:pt x="30" y="33"/>
                      </a:lnTo>
                      <a:lnTo>
                        <a:pt x="30" y="36"/>
                      </a:lnTo>
                      <a:lnTo>
                        <a:pt x="30" y="38"/>
                      </a:lnTo>
                      <a:lnTo>
                        <a:pt x="31" y="40"/>
                      </a:lnTo>
                      <a:lnTo>
                        <a:pt x="33" y="40"/>
                      </a:lnTo>
                      <a:lnTo>
                        <a:pt x="34" y="40"/>
                      </a:lnTo>
                      <a:lnTo>
                        <a:pt x="35" y="40"/>
                      </a:lnTo>
                      <a:lnTo>
                        <a:pt x="36" y="41"/>
                      </a:lnTo>
                      <a:lnTo>
                        <a:pt x="38" y="41"/>
                      </a:lnTo>
                      <a:lnTo>
                        <a:pt x="38" y="44"/>
                      </a:lnTo>
                      <a:lnTo>
                        <a:pt x="36" y="45"/>
                      </a:lnTo>
                      <a:lnTo>
                        <a:pt x="34" y="45"/>
                      </a:lnTo>
                      <a:lnTo>
                        <a:pt x="33" y="45"/>
                      </a:lnTo>
                      <a:lnTo>
                        <a:pt x="31" y="46"/>
                      </a:lnTo>
                      <a:lnTo>
                        <a:pt x="29" y="49"/>
                      </a:lnTo>
                      <a:lnTo>
                        <a:pt x="28" y="51"/>
                      </a:lnTo>
                      <a:lnTo>
                        <a:pt x="26" y="52"/>
                      </a:lnTo>
                      <a:lnTo>
                        <a:pt x="28" y="55"/>
                      </a:lnTo>
                      <a:lnTo>
                        <a:pt x="28" y="56"/>
                      </a:lnTo>
                      <a:lnTo>
                        <a:pt x="28" y="57"/>
                      </a:lnTo>
                      <a:lnTo>
                        <a:pt x="25" y="59"/>
                      </a:lnTo>
                      <a:lnTo>
                        <a:pt x="23" y="59"/>
                      </a:lnTo>
                      <a:lnTo>
                        <a:pt x="20" y="60"/>
                      </a:lnTo>
                      <a:lnTo>
                        <a:pt x="16" y="61"/>
                      </a:lnTo>
                      <a:lnTo>
                        <a:pt x="14" y="62"/>
                      </a:lnTo>
                      <a:lnTo>
                        <a:pt x="13" y="65"/>
                      </a:lnTo>
                      <a:lnTo>
                        <a:pt x="13" y="65"/>
                      </a:lnTo>
                      <a:lnTo>
                        <a:pt x="14" y="65"/>
                      </a:lnTo>
                      <a:lnTo>
                        <a:pt x="15" y="66"/>
                      </a:lnTo>
                      <a:lnTo>
                        <a:pt x="15" y="66"/>
                      </a:lnTo>
                      <a:lnTo>
                        <a:pt x="15" y="66"/>
                      </a:lnTo>
                      <a:lnTo>
                        <a:pt x="14" y="67"/>
                      </a:lnTo>
                      <a:lnTo>
                        <a:pt x="11" y="67"/>
                      </a:lnTo>
                      <a:lnTo>
                        <a:pt x="10" y="69"/>
                      </a:lnTo>
                      <a:lnTo>
                        <a:pt x="10" y="69"/>
                      </a:lnTo>
                      <a:lnTo>
                        <a:pt x="10" y="70"/>
                      </a:lnTo>
                      <a:lnTo>
                        <a:pt x="10" y="72"/>
                      </a:lnTo>
                      <a:lnTo>
                        <a:pt x="10" y="74"/>
                      </a:lnTo>
                      <a:lnTo>
                        <a:pt x="10" y="76"/>
                      </a:lnTo>
                      <a:lnTo>
                        <a:pt x="10" y="79"/>
                      </a:lnTo>
                      <a:lnTo>
                        <a:pt x="9" y="80"/>
                      </a:lnTo>
                      <a:lnTo>
                        <a:pt x="8" y="81"/>
                      </a:lnTo>
                      <a:lnTo>
                        <a:pt x="4" y="82"/>
                      </a:lnTo>
                      <a:lnTo>
                        <a:pt x="3" y="82"/>
                      </a:lnTo>
                      <a:lnTo>
                        <a:pt x="1" y="82"/>
                      </a:lnTo>
                      <a:lnTo>
                        <a:pt x="0" y="82"/>
                      </a:lnTo>
                      <a:lnTo>
                        <a:pt x="0" y="81"/>
                      </a:lnTo>
                      <a:lnTo>
                        <a:pt x="0" y="80"/>
                      </a:lnTo>
                      <a:lnTo>
                        <a:pt x="1" y="77"/>
                      </a:lnTo>
                      <a:lnTo>
                        <a:pt x="4" y="75"/>
                      </a:lnTo>
                      <a:lnTo>
                        <a:pt x="5" y="74"/>
                      </a:lnTo>
                      <a:lnTo>
                        <a:pt x="6" y="71"/>
                      </a:lnTo>
                      <a:lnTo>
                        <a:pt x="8" y="70"/>
                      </a:lnTo>
                      <a:lnTo>
                        <a:pt x="8" y="69"/>
                      </a:lnTo>
                      <a:lnTo>
                        <a:pt x="6" y="69"/>
                      </a:lnTo>
                      <a:lnTo>
                        <a:pt x="6" y="70"/>
                      </a:lnTo>
                      <a:lnTo>
                        <a:pt x="5" y="71"/>
                      </a:lnTo>
                      <a:lnTo>
                        <a:pt x="5" y="71"/>
                      </a:lnTo>
                      <a:lnTo>
                        <a:pt x="4" y="71"/>
                      </a:lnTo>
                      <a:lnTo>
                        <a:pt x="4" y="70"/>
                      </a:lnTo>
                      <a:lnTo>
                        <a:pt x="4" y="69"/>
                      </a:lnTo>
                      <a:lnTo>
                        <a:pt x="4" y="65"/>
                      </a:lnTo>
                      <a:lnTo>
                        <a:pt x="3" y="61"/>
                      </a:lnTo>
                      <a:lnTo>
                        <a:pt x="1" y="56"/>
                      </a:lnTo>
                      <a:lnTo>
                        <a:pt x="0" y="54"/>
                      </a:lnTo>
                      <a:lnTo>
                        <a:pt x="0" y="52"/>
                      </a:lnTo>
                      <a:lnTo>
                        <a:pt x="1" y="50"/>
                      </a:lnTo>
                      <a:lnTo>
                        <a:pt x="3" y="49"/>
                      </a:lnTo>
                      <a:lnTo>
                        <a:pt x="3" y="46"/>
                      </a:lnTo>
                      <a:lnTo>
                        <a:pt x="3" y="44"/>
                      </a:lnTo>
                      <a:lnTo>
                        <a:pt x="1" y="38"/>
                      </a:lnTo>
                      <a:lnTo>
                        <a:pt x="1" y="34"/>
                      </a:lnTo>
                      <a:lnTo>
                        <a:pt x="1" y="31"/>
                      </a:lnTo>
                      <a:lnTo>
                        <a:pt x="4" y="28"/>
                      </a:lnTo>
                      <a:lnTo>
                        <a:pt x="9" y="23"/>
                      </a:lnTo>
                      <a:lnTo>
                        <a:pt x="11" y="19"/>
                      </a:lnTo>
                      <a:lnTo>
                        <a:pt x="13" y="15"/>
                      </a:lnTo>
                      <a:lnTo>
                        <a:pt x="15" y="11"/>
                      </a:lnTo>
                      <a:lnTo>
                        <a:pt x="16" y="9"/>
                      </a:lnTo>
                      <a:lnTo>
                        <a:pt x="19" y="9"/>
                      </a:lnTo>
                      <a:lnTo>
                        <a:pt x="20" y="9"/>
                      </a:lnTo>
                      <a:lnTo>
                        <a:pt x="23" y="9"/>
                      </a:lnTo>
                      <a:lnTo>
                        <a:pt x="24" y="8"/>
                      </a:lnTo>
                      <a:lnTo>
                        <a:pt x="25" y="6"/>
                      </a:lnTo>
                      <a:lnTo>
                        <a:pt x="25" y="5"/>
                      </a:lnTo>
                      <a:lnTo>
                        <a:pt x="25" y="4"/>
                      </a:lnTo>
                      <a:lnTo>
                        <a:pt x="25" y="4"/>
                      </a:lnTo>
                      <a:lnTo>
                        <a:pt x="25" y="3"/>
                      </a:lnTo>
                      <a:lnTo>
                        <a:pt x="25" y="3"/>
                      </a:lnTo>
                      <a:lnTo>
                        <a:pt x="28" y="1"/>
                      </a:lnTo>
                      <a:lnTo>
                        <a:pt x="29" y="0"/>
                      </a:lnTo>
                      <a:lnTo>
                        <a:pt x="30" y="1"/>
                      </a:lnTo>
                      <a:lnTo>
                        <a:pt x="31" y="3"/>
                      </a:lnTo>
                      <a:lnTo>
                        <a:pt x="31" y="4"/>
                      </a:lnTo>
                      <a:lnTo>
                        <a:pt x="31" y="6"/>
                      </a:lnTo>
                      <a:lnTo>
                        <a:pt x="31" y="8"/>
                      </a:lnTo>
                      <a:lnTo>
                        <a:pt x="31" y="9"/>
                      </a:lnTo>
                      <a:lnTo>
                        <a:pt x="33" y="9"/>
                      </a:lnTo>
                      <a:lnTo>
                        <a:pt x="33" y="9"/>
                      </a:lnTo>
                      <a:lnTo>
                        <a:pt x="34" y="6"/>
                      </a:lnTo>
                      <a:lnTo>
                        <a:pt x="34" y="4"/>
                      </a:lnTo>
                      <a:lnTo>
                        <a:pt x="35" y="3"/>
                      </a:lnTo>
                      <a:lnTo>
                        <a:pt x="35" y="1"/>
                      </a:lnTo>
                      <a:lnTo>
                        <a:pt x="35" y="1"/>
                      </a:lnTo>
                      <a:lnTo>
                        <a:pt x="36" y="3"/>
                      </a:lnTo>
                      <a:lnTo>
                        <a:pt x="38" y="4"/>
                      </a:lnTo>
                      <a:lnTo>
                        <a:pt x="38" y="4"/>
                      </a:lnTo>
                      <a:lnTo>
                        <a:pt x="39" y="4"/>
                      </a:lnTo>
                      <a:lnTo>
                        <a:pt x="40" y="3"/>
                      </a:lnTo>
                      <a:lnTo>
                        <a:pt x="41" y="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3" name="Freeform 931"/>
                <p:cNvSpPr>
                  <a:spLocks/>
                </p:cNvSpPr>
                <p:nvPr/>
              </p:nvSpPr>
              <p:spPr bwMode="auto">
                <a:xfrm>
                  <a:off x="1909" y="1832"/>
                  <a:ext cx="9" cy="7"/>
                </a:xfrm>
                <a:custGeom>
                  <a:avLst/>
                  <a:gdLst/>
                  <a:ahLst/>
                  <a:cxnLst>
                    <a:cxn ang="0">
                      <a:pos x="4" y="0"/>
                    </a:cxn>
                    <a:cxn ang="0">
                      <a:pos x="5" y="1"/>
                    </a:cxn>
                    <a:cxn ang="0">
                      <a:pos x="6" y="2"/>
                    </a:cxn>
                    <a:cxn ang="0">
                      <a:pos x="7" y="3"/>
                    </a:cxn>
                    <a:cxn ang="0">
                      <a:pos x="9" y="5"/>
                    </a:cxn>
                    <a:cxn ang="0">
                      <a:pos x="9" y="6"/>
                    </a:cxn>
                    <a:cxn ang="0">
                      <a:pos x="7" y="7"/>
                    </a:cxn>
                    <a:cxn ang="0">
                      <a:pos x="5" y="7"/>
                    </a:cxn>
                    <a:cxn ang="0">
                      <a:pos x="2" y="7"/>
                    </a:cxn>
                    <a:cxn ang="0">
                      <a:pos x="1" y="6"/>
                    </a:cxn>
                    <a:cxn ang="0">
                      <a:pos x="0" y="5"/>
                    </a:cxn>
                    <a:cxn ang="0">
                      <a:pos x="0" y="2"/>
                    </a:cxn>
                    <a:cxn ang="0">
                      <a:pos x="1" y="1"/>
                    </a:cxn>
                    <a:cxn ang="0">
                      <a:pos x="4" y="0"/>
                    </a:cxn>
                  </a:cxnLst>
                  <a:rect l="0" t="0" r="r" b="b"/>
                  <a:pathLst>
                    <a:path w="9" h="7">
                      <a:moveTo>
                        <a:pt x="4" y="0"/>
                      </a:moveTo>
                      <a:lnTo>
                        <a:pt x="5" y="1"/>
                      </a:lnTo>
                      <a:lnTo>
                        <a:pt x="6" y="2"/>
                      </a:lnTo>
                      <a:lnTo>
                        <a:pt x="7" y="3"/>
                      </a:lnTo>
                      <a:lnTo>
                        <a:pt x="9" y="5"/>
                      </a:lnTo>
                      <a:lnTo>
                        <a:pt x="9" y="6"/>
                      </a:lnTo>
                      <a:lnTo>
                        <a:pt x="7" y="7"/>
                      </a:lnTo>
                      <a:lnTo>
                        <a:pt x="5" y="7"/>
                      </a:lnTo>
                      <a:lnTo>
                        <a:pt x="2" y="7"/>
                      </a:lnTo>
                      <a:lnTo>
                        <a:pt x="1" y="6"/>
                      </a:lnTo>
                      <a:lnTo>
                        <a:pt x="0" y="5"/>
                      </a:lnTo>
                      <a:lnTo>
                        <a:pt x="0" y="2"/>
                      </a:lnTo>
                      <a:lnTo>
                        <a:pt x="1" y="1"/>
                      </a:lnTo>
                      <a:lnTo>
                        <a:pt x="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4" name="Freeform 932"/>
                <p:cNvSpPr>
                  <a:spLocks/>
                </p:cNvSpPr>
                <p:nvPr/>
              </p:nvSpPr>
              <p:spPr bwMode="auto">
                <a:xfrm>
                  <a:off x="1908" y="1818"/>
                  <a:ext cx="21" cy="15"/>
                </a:xfrm>
                <a:custGeom>
                  <a:avLst/>
                  <a:gdLst/>
                  <a:ahLst/>
                  <a:cxnLst>
                    <a:cxn ang="0">
                      <a:pos x="17" y="1"/>
                    </a:cxn>
                    <a:cxn ang="0">
                      <a:pos x="16" y="2"/>
                    </a:cxn>
                    <a:cxn ang="0">
                      <a:pos x="16" y="4"/>
                    </a:cxn>
                    <a:cxn ang="0">
                      <a:pos x="17" y="5"/>
                    </a:cxn>
                    <a:cxn ang="0">
                      <a:pos x="17" y="5"/>
                    </a:cxn>
                    <a:cxn ang="0">
                      <a:pos x="18" y="4"/>
                    </a:cxn>
                    <a:cxn ang="0">
                      <a:pos x="20" y="4"/>
                    </a:cxn>
                    <a:cxn ang="0">
                      <a:pos x="20" y="5"/>
                    </a:cxn>
                    <a:cxn ang="0">
                      <a:pos x="21" y="5"/>
                    </a:cxn>
                    <a:cxn ang="0">
                      <a:pos x="20" y="7"/>
                    </a:cxn>
                    <a:cxn ang="0">
                      <a:pos x="20" y="9"/>
                    </a:cxn>
                    <a:cxn ang="0">
                      <a:pos x="18" y="9"/>
                    </a:cxn>
                    <a:cxn ang="0">
                      <a:pos x="18" y="9"/>
                    </a:cxn>
                    <a:cxn ang="0">
                      <a:pos x="17" y="7"/>
                    </a:cxn>
                    <a:cxn ang="0">
                      <a:pos x="16" y="6"/>
                    </a:cxn>
                    <a:cxn ang="0">
                      <a:pos x="16" y="5"/>
                    </a:cxn>
                    <a:cxn ang="0">
                      <a:pos x="15" y="5"/>
                    </a:cxn>
                    <a:cxn ang="0">
                      <a:pos x="13" y="5"/>
                    </a:cxn>
                    <a:cxn ang="0">
                      <a:pos x="13" y="5"/>
                    </a:cxn>
                    <a:cxn ang="0">
                      <a:pos x="15" y="6"/>
                    </a:cxn>
                    <a:cxn ang="0">
                      <a:pos x="16" y="7"/>
                    </a:cxn>
                    <a:cxn ang="0">
                      <a:pos x="17" y="9"/>
                    </a:cxn>
                    <a:cxn ang="0">
                      <a:pos x="17" y="10"/>
                    </a:cxn>
                    <a:cxn ang="0">
                      <a:pos x="17" y="12"/>
                    </a:cxn>
                    <a:cxn ang="0">
                      <a:pos x="16" y="14"/>
                    </a:cxn>
                    <a:cxn ang="0">
                      <a:pos x="13" y="15"/>
                    </a:cxn>
                    <a:cxn ang="0">
                      <a:pos x="12" y="15"/>
                    </a:cxn>
                    <a:cxn ang="0">
                      <a:pos x="10" y="14"/>
                    </a:cxn>
                    <a:cxn ang="0">
                      <a:pos x="6" y="11"/>
                    </a:cxn>
                    <a:cxn ang="0">
                      <a:pos x="3" y="9"/>
                    </a:cxn>
                    <a:cxn ang="0">
                      <a:pos x="2" y="7"/>
                    </a:cxn>
                    <a:cxn ang="0">
                      <a:pos x="0" y="5"/>
                    </a:cxn>
                    <a:cxn ang="0">
                      <a:pos x="0" y="4"/>
                    </a:cxn>
                    <a:cxn ang="0">
                      <a:pos x="0" y="1"/>
                    </a:cxn>
                    <a:cxn ang="0">
                      <a:pos x="1" y="0"/>
                    </a:cxn>
                    <a:cxn ang="0">
                      <a:pos x="3" y="0"/>
                    </a:cxn>
                    <a:cxn ang="0">
                      <a:pos x="6" y="0"/>
                    </a:cxn>
                    <a:cxn ang="0">
                      <a:pos x="8" y="0"/>
                    </a:cxn>
                    <a:cxn ang="0">
                      <a:pos x="10" y="1"/>
                    </a:cxn>
                    <a:cxn ang="0">
                      <a:pos x="12" y="1"/>
                    </a:cxn>
                    <a:cxn ang="0">
                      <a:pos x="13" y="1"/>
                    </a:cxn>
                    <a:cxn ang="0">
                      <a:pos x="15" y="1"/>
                    </a:cxn>
                    <a:cxn ang="0">
                      <a:pos x="16" y="1"/>
                    </a:cxn>
                    <a:cxn ang="0">
                      <a:pos x="17" y="1"/>
                    </a:cxn>
                  </a:cxnLst>
                  <a:rect l="0" t="0" r="r" b="b"/>
                  <a:pathLst>
                    <a:path w="21" h="15">
                      <a:moveTo>
                        <a:pt x="17" y="1"/>
                      </a:moveTo>
                      <a:lnTo>
                        <a:pt x="16" y="2"/>
                      </a:lnTo>
                      <a:lnTo>
                        <a:pt x="16" y="4"/>
                      </a:lnTo>
                      <a:lnTo>
                        <a:pt x="17" y="5"/>
                      </a:lnTo>
                      <a:lnTo>
                        <a:pt x="17" y="5"/>
                      </a:lnTo>
                      <a:lnTo>
                        <a:pt x="18" y="4"/>
                      </a:lnTo>
                      <a:lnTo>
                        <a:pt x="20" y="4"/>
                      </a:lnTo>
                      <a:lnTo>
                        <a:pt x="20" y="5"/>
                      </a:lnTo>
                      <a:lnTo>
                        <a:pt x="21" y="5"/>
                      </a:lnTo>
                      <a:lnTo>
                        <a:pt x="20" y="7"/>
                      </a:lnTo>
                      <a:lnTo>
                        <a:pt x="20" y="9"/>
                      </a:lnTo>
                      <a:lnTo>
                        <a:pt x="18" y="9"/>
                      </a:lnTo>
                      <a:lnTo>
                        <a:pt x="18" y="9"/>
                      </a:lnTo>
                      <a:lnTo>
                        <a:pt x="17" y="7"/>
                      </a:lnTo>
                      <a:lnTo>
                        <a:pt x="16" y="6"/>
                      </a:lnTo>
                      <a:lnTo>
                        <a:pt x="16" y="5"/>
                      </a:lnTo>
                      <a:lnTo>
                        <a:pt x="15" y="5"/>
                      </a:lnTo>
                      <a:lnTo>
                        <a:pt x="13" y="5"/>
                      </a:lnTo>
                      <a:lnTo>
                        <a:pt x="13" y="5"/>
                      </a:lnTo>
                      <a:lnTo>
                        <a:pt x="15" y="6"/>
                      </a:lnTo>
                      <a:lnTo>
                        <a:pt x="16" y="7"/>
                      </a:lnTo>
                      <a:lnTo>
                        <a:pt x="17" y="9"/>
                      </a:lnTo>
                      <a:lnTo>
                        <a:pt x="17" y="10"/>
                      </a:lnTo>
                      <a:lnTo>
                        <a:pt x="17" y="12"/>
                      </a:lnTo>
                      <a:lnTo>
                        <a:pt x="16" y="14"/>
                      </a:lnTo>
                      <a:lnTo>
                        <a:pt x="13" y="15"/>
                      </a:lnTo>
                      <a:lnTo>
                        <a:pt x="12" y="15"/>
                      </a:lnTo>
                      <a:lnTo>
                        <a:pt x="10" y="14"/>
                      </a:lnTo>
                      <a:lnTo>
                        <a:pt x="6" y="11"/>
                      </a:lnTo>
                      <a:lnTo>
                        <a:pt x="3" y="9"/>
                      </a:lnTo>
                      <a:lnTo>
                        <a:pt x="2" y="7"/>
                      </a:lnTo>
                      <a:lnTo>
                        <a:pt x="0" y="5"/>
                      </a:lnTo>
                      <a:lnTo>
                        <a:pt x="0" y="4"/>
                      </a:lnTo>
                      <a:lnTo>
                        <a:pt x="0" y="1"/>
                      </a:lnTo>
                      <a:lnTo>
                        <a:pt x="1" y="0"/>
                      </a:lnTo>
                      <a:lnTo>
                        <a:pt x="3" y="0"/>
                      </a:lnTo>
                      <a:lnTo>
                        <a:pt x="6" y="0"/>
                      </a:lnTo>
                      <a:lnTo>
                        <a:pt x="8" y="0"/>
                      </a:lnTo>
                      <a:lnTo>
                        <a:pt x="10" y="1"/>
                      </a:lnTo>
                      <a:lnTo>
                        <a:pt x="12" y="1"/>
                      </a:lnTo>
                      <a:lnTo>
                        <a:pt x="13" y="1"/>
                      </a:lnTo>
                      <a:lnTo>
                        <a:pt x="15" y="1"/>
                      </a:lnTo>
                      <a:lnTo>
                        <a:pt x="16" y="1"/>
                      </a:lnTo>
                      <a:lnTo>
                        <a:pt x="17"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5" name="Freeform 933"/>
                <p:cNvSpPr>
                  <a:spLocks/>
                </p:cNvSpPr>
                <p:nvPr/>
              </p:nvSpPr>
              <p:spPr bwMode="auto">
                <a:xfrm>
                  <a:off x="3119" y="2004"/>
                  <a:ext cx="12" cy="12"/>
                </a:xfrm>
                <a:custGeom>
                  <a:avLst/>
                  <a:gdLst/>
                  <a:ahLst/>
                  <a:cxnLst>
                    <a:cxn ang="0">
                      <a:pos x="12" y="2"/>
                    </a:cxn>
                    <a:cxn ang="0">
                      <a:pos x="11" y="4"/>
                    </a:cxn>
                    <a:cxn ang="0">
                      <a:pos x="9" y="4"/>
                    </a:cxn>
                    <a:cxn ang="0">
                      <a:pos x="6" y="4"/>
                    </a:cxn>
                    <a:cxn ang="0">
                      <a:pos x="6" y="5"/>
                    </a:cxn>
                    <a:cxn ang="0">
                      <a:pos x="5" y="7"/>
                    </a:cxn>
                    <a:cxn ang="0">
                      <a:pos x="5" y="10"/>
                    </a:cxn>
                    <a:cxn ang="0">
                      <a:pos x="5" y="11"/>
                    </a:cxn>
                    <a:cxn ang="0">
                      <a:pos x="5" y="12"/>
                    </a:cxn>
                    <a:cxn ang="0">
                      <a:pos x="0" y="7"/>
                    </a:cxn>
                    <a:cxn ang="0">
                      <a:pos x="0" y="5"/>
                    </a:cxn>
                    <a:cxn ang="0">
                      <a:pos x="1" y="2"/>
                    </a:cxn>
                    <a:cxn ang="0">
                      <a:pos x="4" y="1"/>
                    </a:cxn>
                    <a:cxn ang="0">
                      <a:pos x="7" y="0"/>
                    </a:cxn>
                    <a:cxn ang="0">
                      <a:pos x="10" y="0"/>
                    </a:cxn>
                    <a:cxn ang="0">
                      <a:pos x="11" y="1"/>
                    </a:cxn>
                    <a:cxn ang="0">
                      <a:pos x="12" y="2"/>
                    </a:cxn>
                  </a:cxnLst>
                  <a:rect l="0" t="0" r="r" b="b"/>
                  <a:pathLst>
                    <a:path w="12" h="12">
                      <a:moveTo>
                        <a:pt x="12" y="2"/>
                      </a:moveTo>
                      <a:lnTo>
                        <a:pt x="11" y="4"/>
                      </a:lnTo>
                      <a:lnTo>
                        <a:pt x="9" y="4"/>
                      </a:lnTo>
                      <a:lnTo>
                        <a:pt x="6" y="4"/>
                      </a:lnTo>
                      <a:lnTo>
                        <a:pt x="6" y="5"/>
                      </a:lnTo>
                      <a:lnTo>
                        <a:pt x="5" y="7"/>
                      </a:lnTo>
                      <a:lnTo>
                        <a:pt x="5" y="10"/>
                      </a:lnTo>
                      <a:lnTo>
                        <a:pt x="5" y="11"/>
                      </a:lnTo>
                      <a:lnTo>
                        <a:pt x="5" y="12"/>
                      </a:lnTo>
                      <a:lnTo>
                        <a:pt x="0" y="7"/>
                      </a:lnTo>
                      <a:lnTo>
                        <a:pt x="0" y="5"/>
                      </a:lnTo>
                      <a:lnTo>
                        <a:pt x="1" y="2"/>
                      </a:lnTo>
                      <a:lnTo>
                        <a:pt x="4" y="1"/>
                      </a:lnTo>
                      <a:lnTo>
                        <a:pt x="7" y="0"/>
                      </a:lnTo>
                      <a:lnTo>
                        <a:pt x="10" y="0"/>
                      </a:lnTo>
                      <a:lnTo>
                        <a:pt x="11" y="1"/>
                      </a:lnTo>
                      <a:lnTo>
                        <a:pt x="12"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6" name="Freeform 934"/>
                <p:cNvSpPr>
                  <a:spLocks/>
                </p:cNvSpPr>
                <p:nvPr/>
              </p:nvSpPr>
              <p:spPr bwMode="auto">
                <a:xfrm>
                  <a:off x="1930" y="1769"/>
                  <a:ext cx="59" cy="49"/>
                </a:xfrm>
                <a:custGeom>
                  <a:avLst/>
                  <a:gdLst/>
                  <a:ahLst/>
                  <a:cxnLst>
                    <a:cxn ang="0">
                      <a:pos x="57" y="14"/>
                    </a:cxn>
                    <a:cxn ang="0">
                      <a:pos x="56" y="16"/>
                    </a:cxn>
                    <a:cxn ang="0">
                      <a:pos x="47" y="20"/>
                    </a:cxn>
                    <a:cxn ang="0">
                      <a:pos x="44" y="24"/>
                    </a:cxn>
                    <a:cxn ang="0">
                      <a:pos x="44" y="28"/>
                    </a:cxn>
                    <a:cxn ang="0">
                      <a:pos x="40" y="29"/>
                    </a:cxn>
                    <a:cxn ang="0">
                      <a:pos x="34" y="29"/>
                    </a:cxn>
                    <a:cxn ang="0">
                      <a:pos x="36" y="30"/>
                    </a:cxn>
                    <a:cxn ang="0">
                      <a:pos x="41" y="33"/>
                    </a:cxn>
                    <a:cxn ang="0">
                      <a:pos x="37" y="36"/>
                    </a:cxn>
                    <a:cxn ang="0">
                      <a:pos x="33" y="34"/>
                    </a:cxn>
                    <a:cxn ang="0">
                      <a:pos x="31" y="35"/>
                    </a:cxn>
                    <a:cxn ang="0">
                      <a:pos x="34" y="38"/>
                    </a:cxn>
                    <a:cxn ang="0">
                      <a:pos x="33" y="41"/>
                    </a:cxn>
                    <a:cxn ang="0">
                      <a:pos x="29" y="40"/>
                    </a:cxn>
                    <a:cxn ang="0">
                      <a:pos x="25" y="40"/>
                    </a:cxn>
                    <a:cxn ang="0">
                      <a:pos x="23" y="35"/>
                    </a:cxn>
                    <a:cxn ang="0">
                      <a:pos x="25" y="31"/>
                    </a:cxn>
                    <a:cxn ang="0">
                      <a:pos x="23" y="31"/>
                    </a:cxn>
                    <a:cxn ang="0">
                      <a:pos x="23" y="36"/>
                    </a:cxn>
                    <a:cxn ang="0">
                      <a:pos x="23" y="41"/>
                    </a:cxn>
                    <a:cxn ang="0">
                      <a:pos x="20" y="41"/>
                    </a:cxn>
                    <a:cxn ang="0">
                      <a:pos x="16" y="40"/>
                    </a:cxn>
                    <a:cxn ang="0">
                      <a:pos x="16" y="44"/>
                    </a:cxn>
                    <a:cxn ang="0">
                      <a:pos x="10" y="48"/>
                    </a:cxn>
                    <a:cxn ang="0">
                      <a:pos x="4" y="48"/>
                    </a:cxn>
                    <a:cxn ang="0">
                      <a:pos x="1" y="43"/>
                    </a:cxn>
                    <a:cxn ang="0">
                      <a:pos x="0" y="39"/>
                    </a:cxn>
                    <a:cxn ang="0">
                      <a:pos x="1" y="41"/>
                    </a:cxn>
                    <a:cxn ang="0">
                      <a:pos x="4" y="41"/>
                    </a:cxn>
                    <a:cxn ang="0">
                      <a:pos x="8" y="39"/>
                    </a:cxn>
                    <a:cxn ang="0">
                      <a:pos x="9" y="38"/>
                    </a:cxn>
                    <a:cxn ang="0">
                      <a:pos x="9" y="35"/>
                    </a:cxn>
                    <a:cxn ang="0">
                      <a:pos x="5" y="29"/>
                    </a:cxn>
                    <a:cxn ang="0">
                      <a:pos x="8" y="25"/>
                    </a:cxn>
                    <a:cxn ang="0">
                      <a:pos x="11" y="25"/>
                    </a:cxn>
                    <a:cxn ang="0">
                      <a:pos x="9" y="25"/>
                    </a:cxn>
                    <a:cxn ang="0">
                      <a:pos x="9" y="18"/>
                    </a:cxn>
                    <a:cxn ang="0">
                      <a:pos x="13" y="15"/>
                    </a:cxn>
                    <a:cxn ang="0">
                      <a:pos x="15" y="14"/>
                    </a:cxn>
                    <a:cxn ang="0">
                      <a:pos x="14" y="11"/>
                    </a:cxn>
                    <a:cxn ang="0">
                      <a:pos x="16" y="10"/>
                    </a:cxn>
                    <a:cxn ang="0">
                      <a:pos x="21" y="14"/>
                    </a:cxn>
                    <a:cxn ang="0">
                      <a:pos x="28" y="20"/>
                    </a:cxn>
                    <a:cxn ang="0">
                      <a:pos x="28" y="16"/>
                    </a:cxn>
                    <a:cxn ang="0">
                      <a:pos x="28" y="9"/>
                    </a:cxn>
                    <a:cxn ang="0">
                      <a:pos x="35" y="8"/>
                    </a:cxn>
                    <a:cxn ang="0">
                      <a:pos x="44" y="8"/>
                    </a:cxn>
                    <a:cxn ang="0">
                      <a:pos x="52" y="1"/>
                    </a:cxn>
                    <a:cxn ang="0">
                      <a:pos x="57" y="1"/>
                    </a:cxn>
                    <a:cxn ang="0">
                      <a:pos x="59" y="8"/>
                    </a:cxn>
                  </a:cxnLst>
                  <a:rect l="0" t="0" r="r" b="b"/>
                  <a:pathLst>
                    <a:path w="59" h="49">
                      <a:moveTo>
                        <a:pt x="59" y="10"/>
                      </a:moveTo>
                      <a:lnTo>
                        <a:pt x="57" y="11"/>
                      </a:lnTo>
                      <a:lnTo>
                        <a:pt x="57" y="14"/>
                      </a:lnTo>
                      <a:lnTo>
                        <a:pt x="57" y="14"/>
                      </a:lnTo>
                      <a:lnTo>
                        <a:pt x="57" y="15"/>
                      </a:lnTo>
                      <a:lnTo>
                        <a:pt x="56" y="16"/>
                      </a:lnTo>
                      <a:lnTo>
                        <a:pt x="54" y="18"/>
                      </a:lnTo>
                      <a:lnTo>
                        <a:pt x="50" y="19"/>
                      </a:lnTo>
                      <a:lnTo>
                        <a:pt x="47" y="20"/>
                      </a:lnTo>
                      <a:lnTo>
                        <a:pt x="45" y="20"/>
                      </a:lnTo>
                      <a:lnTo>
                        <a:pt x="44" y="23"/>
                      </a:lnTo>
                      <a:lnTo>
                        <a:pt x="44" y="24"/>
                      </a:lnTo>
                      <a:lnTo>
                        <a:pt x="44" y="25"/>
                      </a:lnTo>
                      <a:lnTo>
                        <a:pt x="44" y="26"/>
                      </a:lnTo>
                      <a:lnTo>
                        <a:pt x="44" y="28"/>
                      </a:lnTo>
                      <a:lnTo>
                        <a:pt x="44" y="28"/>
                      </a:lnTo>
                      <a:lnTo>
                        <a:pt x="41" y="29"/>
                      </a:lnTo>
                      <a:lnTo>
                        <a:pt x="40" y="29"/>
                      </a:lnTo>
                      <a:lnTo>
                        <a:pt x="37" y="29"/>
                      </a:lnTo>
                      <a:lnTo>
                        <a:pt x="35" y="29"/>
                      </a:lnTo>
                      <a:lnTo>
                        <a:pt x="34" y="29"/>
                      </a:lnTo>
                      <a:lnTo>
                        <a:pt x="34" y="30"/>
                      </a:lnTo>
                      <a:lnTo>
                        <a:pt x="35" y="30"/>
                      </a:lnTo>
                      <a:lnTo>
                        <a:pt x="36" y="30"/>
                      </a:lnTo>
                      <a:lnTo>
                        <a:pt x="39" y="31"/>
                      </a:lnTo>
                      <a:lnTo>
                        <a:pt x="40" y="31"/>
                      </a:lnTo>
                      <a:lnTo>
                        <a:pt x="41" y="33"/>
                      </a:lnTo>
                      <a:lnTo>
                        <a:pt x="40" y="35"/>
                      </a:lnTo>
                      <a:lnTo>
                        <a:pt x="39" y="36"/>
                      </a:lnTo>
                      <a:lnTo>
                        <a:pt x="37" y="36"/>
                      </a:lnTo>
                      <a:lnTo>
                        <a:pt x="36" y="36"/>
                      </a:lnTo>
                      <a:lnTo>
                        <a:pt x="35" y="35"/>
                      </a:lnTo>
                      <a:lnTo>
                        <a:pt x="33" y="34"/>
                      </a:lnTo>
                      <a:lnTo>
                        <a:pt x="31" y="34"/>
                      </a:lnTo>
                      <a:lnTo>
                        <a:pt x="31" y="34"/>
                      </a:lnTo>
                      <a:lnTo>
                        <a:pt x="31" y="35"/>
                      </a:lnTo>
                      <a:lnTo>
                        <a:pt x="33" y="36"/>
                      </a:lnTo>
                      <a:lnTo>
                        <a:pt x="34" y="36"/>
                      </a:lnTo>
                      <a:lnTo>
                        <a:pt x="34" y="38"/>
                      </a:lnTo>
                      <a:lnTo>
                        <a:pt x="34" y="40"/>
                      </a:lnTo>
                      <a:lnTo>
                        <a:pt x="33" y="41"/>
                      </a:lnTo>
                      <a:lnTo>
                        <a:pt x="33" y="41"/>
                      </a:lnTo>
                      <a:lnTo>
                        <a:pt x="31" y="40"/>
                      </a:lnTo>
                      <a:lnTo>
                        <a:pt x="29" y="40"/>
                      </a:lnTo>
                      <a:lnTo>
                        <a:pt x="29" y="40"/>
                      </a:lnTo>
                      <a:lnTo>
                        <a:pt x="28" y="41"/>
                      </a:lnTo>
                      <a:lnTo>
                        <a:pt x="28" y="41"/>
                      </a:lnTo>
                      <a:lnTo>
                        <a:pt x="25" y="40"/>
                      </a:lnTo>
                      <a:lnTo>
                        <a:pt x="24" y="39"/>
                      </a:lnTo>
                      <a:lnTo>
                        <a:pt x="23" y="36"/>
                      </a:lnTo>
                      <a:lnTo>
                        <a:pt x="23" y="35"/>
                      </a:lnTo>
                      <a:lnTo>
                        <a:pt x="24" y="34"/>
                      </a:lnTo>
                      <a:lnTo>
                        <a:pt x="25" y="33"/>
                      </a:lnTo>
                      <a:lnTo>
                        <a:pt x="25" y="31"/>
                      </a:lnTo>
                      <a:lnTo>
                        <a:pt x="26" y="30"/>
                      </a:lnTo>
                      <a:lnTo>
                        <a:pt x="25" y="30"/>
                      </a:lnTo>
                      <a:lnTo>
                        <a:pt x="23" y="31"/>
                      </a:lnTo>
                      <a:lnTo>
                        <a:pt x="23" y="33"/>
                      </a:lnTo>
                      <a:lnTo>
                        <a:pt x="21" y="34"/>
                      </a:lnTo>
                      <a:lnTo>
                        <a:pt x="23" y="36"/>
                      </a:lnTo>
                      <a:lnTo>
                        <a:pt x="23" y="38"/>
                      </a:lnTo>
                      <a:lnTo>
                        <a:pt x="23" y="40"/>
                      </a:lnTo>
                      <a:lnTo>
                        <a:pt x="23" y="41"/>
                      </a:lnTo>
                      <a:lnTo>
                        <a:pt x="23" y="43"/>
                      </a:lnTo>
                      <a:lnTo>
                        <a:pt x="21" y="43"/>
                      </a:lnTo>
                      <a:lnTo>
                        <a:pt x="20" y="41"/>
                      </a:lnTo>
                      <a:lnTo>
                        <a:pt x="19" y="41"/>
                      </a:lnTo>
                      <a:lnTo>
                        <a:pt x="18" y="40"/>
                      </a:lnTo>
                      <a:lnTo>
                        <a:pt x="16" y="40"/>
                      </a:lnTo>
                      <a:lnTo>
                        <a:pt x="16" y="40"/>
                      </a:lnTo>
                      <a:lnTo>
                        <a:pt x="16" y="43"/>
                      </a:lnTo>
                      <a:lnTo>
                        <a:pt x="16" y="44"/>
                      </a:lnTo>
                      <a:lnTo>
                        <a:pt x="15" y="45"/>
                      </a:lnTo>
                      <a:lnTo>
                        <a:pt x="13" y="46"/>
                      </a:lnTo>
                      <a:lnTo>
                        <a:pt x="10" y="48"/>
                      </a:lnTo>
                      <a:lnTo>
                        <a:pt x="8" y="49"/>
                      </a:lnTo>
                      <a:lnTo>
                        <a:pt x="5" y="49"/>
                      </a:lnTo>
                      <a:lnTo>
                        <a:pt x="4" y="48"/>
                      </a:lnTo>
                      <a:lnTo>
                        <a:pt x="4" y="48"/>
                      </a:lnTo>
                      <a:lnTo>
                        <a:pt x="3" y="45"/>
                      </a:lnTo>
                      <a:lnTo>
                        <a:pt x="1" y="43"/>
                      </a:lnTo>
                      <a:lnTo>
                        <a:pt x="0" y="41"/>
                      </a:lnTo>
                      <a:lnTo>
                        <a:pt x="0" y="39"/>
                      </a:lnTo>
                      <a:lnTo>
                        <a:pt x="0" y="39"/>
                      </a:lnTo>
                      <a:lnTo>
                        <a:pt x="0" y="39"/>
                      </a:lnTo>
                      <a:lnTo>
                        <a:pt x="1" y="40"/>
                      </a:lnTo>
                      <a:lnTo>
                        <a:pt x="1" y="41"/>
                      </a:lnTo>
                      <a:lnTo>
                        <a:pt x="3" y="43"/>
                      </a:lnTo>
                      <a:lnTo>
                        <a:pt x="3" y="43"/>
                      </a:lnTo>
                      <a:lnTo>
                        <a:pt x="4" y="41"/>
                      </a:lnTo>
                      <a:lnTo>
                        <a:pt x="6" y="40"/>
                      </a:lnTo>
                      <a:lnTo>
                        <a:pt x="8" y="39"/>
                      </a:lnTo>
                      <a:lnTo>
                        <a:pt x="8" y="39"/>
                      </a:lnTo>
                      <a:lnTo>
                        <a:pt x="8" y="39"/>
                      </a:lnTo>
                      <a:lnTo>
                        <a:pt x="9" y="38"/>
                      </a:lnTo>
                      <a:lnTo>
                        <a:pt x="9" y="38"/>
                      </a:lnTo>
                      <a:lnTo>
                        <a:pt x="11" y="36"/>
                      </a:lnTo>
                      <a:lnTo>
                        <a:pt x="10" y="36"/>
                      </a:lnTo>
                      <a:lnTo>
                        <a:pt x="9" y="35"/>
                      </a:lnTo>
                      <a:lnTo>
                        <a:pt x="8" y="33"/>
                      </a:lnTo>
                      <a:lnTo>
                        <a:pt x="6" y="30"/>
                      </a:lnTo>
                      <a:lnTo>
                        <a:pt x="5" y="29"/>
                      </a:lnTo>
                      <a:lnTo>
                        <a:pt x="5" y="28"/>
                      </a:lnTo>
                      <a:lnTo>
                        <a:pt x="6" y="26"/>
                      </a:lnTo>
                      <a:lnTo>
                        <a:pt x="8" y="25"/>
                      </a:lnTo>
                      <a:lnTo>
                        <a:pt x="9" y="25"/>
                      </a:lnTo>
                      <a:lnTo>
                        <a:pt x="10" y="25"/>
                      </a:lnTo>
                      <a:lnTo>
                        <a:pt x="11" y="25"/>
                      </a:lnTo>
                      <a:lnTo>
                        <a:pt x="11" y="25"/>
                      </a:lnTo>
                      <a:lnTo>
                        <a:pt x="10" y="25"/>
                      </a:lnTo>
                      <a:lnTo>
                        <a:pt x="9" y="25"/>
                      </a:lnTo>
                      <a:lnTo>
                        <a:pt x="9" y="23"/>
                      </a:lnTo>
                      <a:lnTo>
                        <a:pt x="9" y="20"/>
                      </a:lnTo>
                      <a:lnTo>
                        <a:pt x="9" y="18"/>
                      </a:lnTo>
                      <a:lnTo>
                        <a:pt x="10" y="15"/>
                      </a:lnTo>
                      <a:lnTo>
                        <a:pt x="11" y="15"/>
                      </a:lnTo>
                      <a:lnTo>
                        <a:pt x="13" y="15"/>
                      </a:lnTo>
                      <a:lnTo>
                        <a:pt x="14" y="15"/>
                      </a:lnTo>
                      <a:lnTo>
                        <a:pt x="15" y="14"/>
                      </a:lnTo>
                      <a:lnTo>
                        <a:pt x="15" y="14"/>
                      </a:lnTo>
                      <a:lnTo>
                        <a:pt x="15" y="13"/>
                      </a:lnTo>
                      <a:lnTo>
                        <a:pt x="14" y="13"/>
                      </a:lnTo>
                      <a:lnTo>
                        <a:pt x="14" y="11"/>
                      </a:lnTo>
                      <a:lnTo>
                        <a:pt x="14" y="10"/>
                      </a:lnTo>
                      <a:lnTo>
                        <a:pt x="14" y="10"/>
                      </a:lnTo>
                      <a:lnTo>
                        <a:pt x="16" y="10"/>
                      </a:lnTo>
                      <a:lnTo>
                        <a:pt x="18" y="10"/>
                      </a:lnTo>
                      <a:lnTo>
                        <a:pt x="19" y="13"/>
                      </a:lnTo>
                      <a:lnTo>
                        <a:pt x="21" y="14"/>
                      </a:lnTo>
                      <a:lnTo>
                        <a:pt x="23" y="16"/>
                      </a:lnTo>
                      <a:lnTo>
                        <a:pt x="25" y="19"/>
                      </a:lnTo>
                      <a:lnTo>
                        <a:pt x="28" y="20"/>
                      </a:lnTo>
                      <a:lnTo>
                        <a:pt x="28" y="19"/>
                      </a:lnTo>
                      <a:lnTo>
                        <a:pt x="28" y="18"/>
                      </a:lnTo>
                      <a:lnTo>
                        <a:pt x="28" y="16"/>
                      </a:lnTo>
                      <a:lnTo>
                        <a:pt x="26" y="14"/>
                      </a:lnTo>
                      <a:lnTo>
                        <a:pt x="26" y="11"/>
                      </a:lnTo>
                      <a:lnTo>
                        <a:pt x="28" y="9"/>
                      </a:lnTo>
                      <a:lnTo>
                        <a:pt x="28" y="9"/>
                      </a:lnTo>
                      <a:lnTo>
                        <a:pt x="31" y="8"/>
                      </a:lnTo>
                      <a:lnTo>
                        <a:pt x="35" y="8"/>
                      </a:lnTo>
                      <a:lnTo>
                        <a:pt x="37" y="9"/>
                      </a:lnTo>
                      <a:lnTo>
                        <a:pt x="41" y="9"/>
                      </a:lnTo>
                      <a:lnTo>
                        <a:pt x="44" y="8"/>
                      </a:lnTo>
                      <a:lnTo>
                        <a:pt x="46" y="5"/>
                      </a:lnTo>
                      <a:lnTo>
                        <a:pt x="50" y="4"/>
                      </a:lnTo>
                      <a:lnTo>
                        <a:pt x="52" y="1"/>
                      </a:lnTo>
                      <a:lnTo>
                        <a:pt x="56" y="0"/>
                      </a:lnTo>
                      <a:lnTo>
                        <a:pt x="56" y="0"/>
                      </a:lnTo>
                      <a:lnTo>
                        <a:pt x="57" y="1"/>
                      </a:lnTo>
                      <a:lnTo>
                        <a:pt x="57" y="4"/>
                      </a:lnTo>
                      <a:lnTo>
                        <a:pt x="59" y="6"/>
                      </a:lnTo>
                      <a:lnTo>
                        <a:pt x="59" y="8"/>
                      </a:lnTo>
                      <a:lnTo>
                        <a:pt x="59" y="9"/>
                      </a:lnTo>
                      <a:lnTo>
                        <a:pt x="59"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7" name="Freeform 935"/>
                <p:cNvSpPr>
                  <a:spLocks/>
                </p:cNvSpPr>
                <p:nvPr/>
              </p:nvSpPr>
              <p:spPr bwMode="auto">
                <a:xfrm>
                  <a:off x="2767" y="1961"/>
                  <a:ext cx="19" cy="18"/>
                </a:xfrm>
                <a:custGeom>
                  <a:avLst/>
                  <a:gdLst/>
                  <a:ahLst/>
                  <a:cxnLst>
                    <a:cxn ang="0">
                      <a:pos x="16" y="2"/>
                    </a:cxn>
                    <a:cxn ang="0">
                      <a:pos x="18" y="5"/>
                    </a:cxn>
                    <a:cxn ang="0">
                      <a:pos x="19" y="9"/>
                    </a:cxn>
                    <a:cxn ang="0">
                      <a:pos x="18" y="13"/>
                    </a:cxn>
                    <a:cxn ang="0">
                      <a:pos x="16" y="14"/>
                    </a:cxn>
                    <a:cxn ang="0">
                      <a:pos x="15" y="15"/>
                    </a:cxn>
                    <a:cxn ang="0">
                      <a:pos x="13" y="17"/>
                    </a:cxn>
                    <a:cxn ang="0">
                      <a:pos x="10" y="18"/>
                    </a:cxn>
                    <a:cxn ang="0">
                      <a:pos x="8" y="18"/>
                    </a:cxn>
                    <a:cxn ang="0">
                      <a:pos x="6" y="17"/>
                    </a:cxn>
                    <a:cxn ang="0">
                      <a:pos x="4" y="17"/>
                    </a:cxn>
                    <a:cxn ang="0">
                      <a:pos x="3" y="15"/>
                    </a:cxn>
                    <a:cxn ang="0">
                      <a:pos x="1" y="14"/>
                    </a:cxn>
                    <a:cxn ang="0">
                      <a:pos x="1" y="13"/>
                    </a:cxn>
                    <a:cxn ang="0">
                      <a:pos x="0" y="12"/>
                    </a:cxn>
                    <a:cxn ang="0">
                      <a:pos x="1" y="9"/>
                    </a:cxn>
                    <a:cxn ang="0">
                      <a:pos x="4" y="8"/>
                    </a:cxn>
                    <a:cxn ang="0">
                      <a:pos x="6" y="7"/>
                    </a:cxn>
                    <a:cxn ang="0">
                      <a:pos x="9" y="7"/>
                    </a:cxn>
                    <a:cxn ang="0">
                      <a:pos x="11" y="5"/>
                    </a:cxn>
                    <a:cxn ang="0">
                      <a:pos x="13" y="4"/>
                    </a:cxn>
                    <a:cxn ang="0">
                      <a:pos x="14" y="3"/>
                    </a:cxn>
                    <a:cxn ang="0">
                      <a:pos x="15" y="2"/>
                    </a:cxn>
                    <a:cxn ang="0">
                      <a:pos x="14" y="2"/>
                    </a:cxn>
                    <a:cxn ang="0">
                      <a:pos x="14" y="0"/>
                    </a:cxn>
                    <a:cxn ang="0">
                      <a:pos x="14" y="0"/>
                    </a:cxn>
                    <a:cxn ang="0">
                      <a:pos x="15" y="0"/>
                    </a:cxn>
                    <a:cxn ang="0">
                      <a:pos x="16" y="2"/>
                    </a:cxn>
                  </a:cxnLst>
                  <a:rect l="0" t="0" r="r" b="b"/>
                  <a:pathLst>
                    <a:path w="19" h="18">
                      <a:moveTo>
                        <a:pt x="16" y="2"/>
                      </a:moveTo>
                      <a:lnTo>
                        <a:pt x="18" y="5"/>
                      </a:lnTo>
                      <a:lnTo>
                        <a:pt x="19" y="9"/>
                      </a:lnTo>
                      <a:lnTo>
                        <a:pt x="18" y="13"/>
                      </a:lnTo>
                      <a:lnTo>
                        <a:pt x="16" y="14"/>
                      </a:lnTo>
                      <a:lnTo>
                        <a:pt x="15" y="15"/>
                      </a:lnTo>
                      <a:lnTo>
                        <a:pt x="13" y="17"/>
                      </a:lnTo>
                      <a:lnTo>
                        <a:pt x="10" y="18"/>
                      </a:lnTo>
                      <a:lnTo>
                        <a:pt x="8" y="18"/>
                      </a:lnTo>
                      <a:lnTo>
                        <a:pt x="6" y="17"/>
                      </a:lnTo>
                      <a:lnTo>
                        <a:pt x="4" y="17"/>
                      </a:lnTo>
                      <a:lnTo>
                        <a:pt x="3" y="15"/>
                      </a:lnTo>
                      <a:lnTo>
                        <a:pt x="1" y="14"/>
                      </a:lnTo>
                      <a:lnTo>
                        <a:pt x="1" y="13"/>
                      </a:lnTo>
                      <a:lnTo>
                        <a:pt x="0" y="12"/>
                      </a:lnTo>
                      <a:lnTo>
                        <a:pt x="1" y="9"/>
                      </a:lnTo>
                      <a:lnTo>
                        <a:pt x="4" y="8"/>
                      </a:lnTo>
                      <a:lnTo>
                        <a:pt x="6" y="7"/>
                      </a:lnTo>
                      <a:lnTo>
                        <a:pt x="9" y="7"/>
                      </a:lnTo>
                      <a:lnTo>
                        <a:pt x="11" y="5"/>
                      </a:lnTo>
                      <a:lnTo>
                        <a:pt x="13" y="4"/>
                      </a:lnTo>
                      <a:lnTo>
                        <a:pt x="14" y="3"/>
                      </a:lnTo>
                      <a:lnTo>
                        <a:pt x="15" y="2"/>
                      </a:lnTo>
                      <a:lnTo>
                        <a:pt x="14" y="2"/>
                      </a:lnTo>
                      <a:lnTo>
                        <a:pt x="14" y="0"/>
                      </a:lnTo>
                      <a:lnTo>
                        <a:pt x="14" y="0"/>
                      </a:lnTo>
                      <a:lnTo>
                        <a:pt x="15" y="0"/>
                      </a:lnTo>
                      <a:lnTo>
                        <a:pt x="16"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8" name="Freeform 936"/>
                <p:cNvSpPr>
                  <a:spLocks/>
                </p:cNvSpPr>
                <p:nvPr/>
              </p:nvSpPr>
              <p:spPr bwMode="auto">
                <a:xfrm>
                  <a:off x="3245" y="1951"/>
                  <a:ext cx="70" cy="59"/>
                </a:xfrm>
                <a:custGeom>
                  <a:avLst/>
                  <a:gdLst/>
                  <a:ahLst/>
                  <a:cxnLst>
                    <a:cxn ang="0">
                      <a:pos x="21" y="9"/>
                    </a:cxn>
                    <a:cxn ang="0">
                      <a:pos x="22" y="5"/>
                    </a:cxn>
                    <a:cxn ang="0">
                      <a:pos x="29" y="3"/>
                    </a:cxn>
                    <a:cxn ang="0">
                      <a:pos x="34" y="0"/>
                    </a:cxn>
                    <a:cxn ang="0">
                      <a:pos x="36" y="3"/>
                    </a:cxn>
                    <a:cxn ang="0">
                      <a:pos x="41" y="3"/>
                    </a:cxn>
                    <a:cxn ang="0">
                      <a:pos x="49" y="2"/>
                    </a:cxn>
                    <a:cxn ang="0">
                      <a:pos x="57" y="7"/>
                    </a:cxn>
                    <a:cxn ang="0">
                      <a:pos x="61" y="9"/>
                    </a:cxn>
                    <a:cxn ang="0">
                      <a:pos x="65" y="10"/>
                    </a:cxn>
                    <a:cxn ang="0">
                      <a:pos x="69" y="13"/>
                    </a:cxn>
                    <a:cxn ang="0">
                      <a:pos x="69" y="15"/>
                    </a:cxn>
                    <a:cxn ang="0">
                      <a:pos x="65" y="14"/>
                    </a:cxn>
                    <a:cxn ang="0">
                      <a:pos x="65" y="15"/>
                    </a:cxn>
                    <a:cxn ang="0">
                      <a:pos x="64" y="15"/>
                    </a:cxn>
                    <a:cxn ang="0">
                      <a:pos x="61" y="12"/>
                    </a:cxn>
                    <a:cxn ang="0">
                      <a:pos x="59" y="15"/>
                    </a:cxn>
                    <a:cxn ang="0">
                      <a:pos x="55" y="23"/>
                    </a:cxn>
                    <a:cxn ang="0">
                      <a:pos x="52" y="20"/>
                    </a:cxn>
                    <a:cxn ang="0">
                      <a:pos x="51" y="23"/>
                    </a:cxn>
                    <a:cxn ang="0">
                      <a:pos x="49" y="28"/>
                    </a:cxn>
                    <a:cxn ang="0">
                      <a:pos x="44" y="28"/>
                    </a:cxn>
                    <a:cxn ang="0">
                      <a:pos x="41" y="30"/>
                    </a:cxn>
                    <a:cxn ang="0">
                      <a:pos x="42" y="34"/>
                    </a:cxn>
                    <a:cxn ang="0">
                      <a:pos x="35" y="33"/>
                    </a:cxn>
                    <a:cxn ang="0">
                      <a:pos x="32" y="32"/>
                    </a:cxn>
                    <a:cxn ang="0">
                      <a:pos x="29" y="35"/>
                    </a:cxn>
                    <a:cxn ang="0">
                      <a:pos x="21" y="37"/>
                    </a:cxn>
                    <a:cxn ang="0">
                      <a:pos x="14" y="58"/>
                    </a:cxn>
                    <a:cxn ang="0">
                      <a:pos x="10" y="59"/>
                    </a:cxn>
                    <a:cxn ang="0">
                      <a:pos x="7" y="55"/>
                    </a:cxn>
                    <a:cxn ang="0">
                      <a:pos x="14" y="47"/>
                    </a:cxn>
                    <a:cxn ang="0">
                      <a:pos x="17" y="40"/>
                    </a:cxn>
                    <a:cxn ang="0">
                      <a:pos x="16" y="38"/>
                    </a:cxn>
                    <a:cxn ang="0">
                      <a:pos x="9" y="35"/>
                    </a:cxn>
                    <a:cxn ang="0">
                      <a:pos x="1" y="30"/>
                    </a:cxn>
                    <a:cxn ang="0">
                      <a:pos x="3" y="28"/>
                    </a:cxn>
                    <a:cxn ang="0">
                      <a:pos x="5" y="28"/>
                    </a:cxn>
                    <a:cxn ang="0">
                      <a:pos x="3" y="27"/>
                    </a:cxn>
                    <a:cxn ang="0">
                      <a:pos x="4" y="25"/>
                    </a:cxn>
                    <a:cxn ang="0">
                      <a:pos x="7" y="27"/>
                    </a:cxn>
                    <a:cxn ang="0">
                      <a:pos x="7" y="23"/>
                    </a:cxn>
                    <a:cxn ang="0">
                      <a:pos x="5" y="15"/>
                    </a:cxn>
                    <a:cxn ang="0">
                      <a:pos x="1" y="13"/>
                    </a:cxn>
                    <a:cxn ang="0">
                      <a:pos x="4" y="12"/>
                    </a:cxn>
                    <a:cxn ang="0">
                      <a:pos x="7" y="13"/>
                    </a:cxn>
                    <a:cxn ang="0">
                      <a:pos x="9" y="17"/>
                    </a:cxn>
                    <a:cxn ang="0">
                      <a:pos x="12" y="18"/>
                    </a:cxn>
                    <a:cxn ang="0">
                      <a:pos x="15" y="9"/>
                    </a:cxn>
                    <a:cxn ang="0">
                      <a:pos x="17" y="8"/>
                    </a:cxn>
                    <a:cxn ang="0">
                      <a:pos x="19" y="12"/>
                    </a:cxn>
                  </a:cxnLst>
                  <a:rect l="0" t="0" r="r" b="b"/>
                  <a:pathLst>
                    <a:path w="70" h="59">
                      <a:moveTo>
                        <a:pt x="21" y="12"/>
                      </a:moveTo>
                      <a:lnTo>
                        <a:pt x="21" y="10"/>
                      </a:lnTo>
                      <a:lnTo>
                        <a:pt x="21" y="9"/>
                      </a:lnTo>
                      <a:lnTo>
                        <a:pt x="21" y="7"/>
                      </a:lnTo>
                      <a:lnTo>
                        <a:pt x="21" y="5"/>
                      </a:lnTo>
                      <a:lnTo>
                        <a:pt x="22" y="5"/>
                      </a:lnTo>
                      <a:lnTo>
                        <a:pt x="24" y="4"/>
                      </a:lnTo>
                      <a:lnTo>
                        <a:pt x="26" y="3"/>
                      </a:lnTo>
                      <a:lnTo>
                        <a:pt x="29" y="3"/>
                      </a:lnTo>
                      <a:lnTo>
                        <a:pt x="31" y="2"/>
                      </a:lnTo>
                      <a:lnTo>
                        <a:pt x="32" y="0"/>
                      </a:lnTo>
                      <a:lnTo>
                        <a:pt x="34" y="0"/>
                      </a:lnTo>
                      <a:lnTo>
                        <a:pt x="35" y="0"/>
                      </a:lnTo>
                      <a:lnTo>
                        <a:pt x="35" y="2"/>
                      </a:lnTo>
                      <a:lnTo>
                        <a:pt x="36" y="3"/>
                      </a:lnTo>
                      <a:lnTo>
                        <a:pt x="37" y="4"/>
                      </a:lnTo>
                      <a:lnTo>
                        <a:pt x="40" y="4"/>
                      </a:lnTo>
                      <a:lnTo>
                        <a:pt x="41" y="3"/>
                      </a:lnTo>
                      <a:lnTo>
                        <a:pt x="44" y="3"/>
                      </a:lnTo>
                      <a:lnTo>
                        <a:pt x="46" y="2"/>
                      </a:lnTo>
                      <a:lnTo>
                        <a:pt x="49" y="2"/>
                      </a:lnTo>
                      <a:lnTo>
                        <a:pt x="52" y="2"/>
                      </a:lnTo>
                      <a:lnTo>
                        <a:pt x="55" y="4"/>
                      </a:lnTo>
                      <a:lnTo>
                        <a:pt x="57" y="7"/>
                      </a:lnTo>
                      <a:lnTo>
                        <a:pt x="60" y="9"/>
                      </a:lnTo>
                      <a:lnTo>
                        <a:pt x="60" y="9"/>
                      </a:lnTo>
                      <a:lnTo>
                        <a:pt x="61" y="9"/>
                      </a:lnTo>
                      <a:lnTo>
                        <a:pt x="64" y="9"/>
                      </a:lnTo>
                      <a:lnTo>
                        <a:pt x="65" y="9"/>
                      </a:lnTo>
                      <a:lnTo>
                        <a:pt x="65" y="10"/>
                      </a:lnTo>
                      <a:lnTo>
                        <a:pt x="66" y="10"/>
                      </a:lnTo>
                      <a:lnTo>
                        <a:pt x="67" y="12"/>
                      </a:lnTo>
                      <a:lnTo>
                        <a:pt x="69" y="13"/>
                      </a:lnTo>
                      <a:lnTo>
                        <a:pt x="69" y="14"/>
                      </a:lnTo>
                      <a:lnTo>
                        <a:pt x="70" y="15"/>
                      </a:lnTo>
                      <a:lnTo>
                        <a:pt x="69" y="15"/>
                      </a:lnTo>
                      <a:lnTo>
                        <a:pt x="66" y="14"/>
                      </a:lnTo>
                      <a:lnTo>
                        <a:pt x="65" y="14"/>
                      </a:lnTo>
                      <a:lnTo>
                        <a:pt x="65" y="14"/>
                      </a:lnTo>
                      <a:lnTo>
                        <a:pt x="65" y="14"/>
                      </a:lnTo>
                      <a:lnTo>
                        <a:pt x="65" y="15"/>
                      </a:lnTo>
                      <a:lnTo>
                        <a:pt x="65" y="15"/>
                      </a:lnTo>
                      <a:lnTo>
                        <a:pt x="65" y="15"/>
                      </a:lnTo>
                      <a:lnTo>
                        <a:pt x="65" y="15"/>
                      </a:lnTo>
                      <a:lnTo>
                        <a:pt x="64" y="15"/>
                      </a:lnTo>
                      <a:lnTo>
                        <a:pt x="64" y="14"/>
                      </a:lnTo>
                      <a:lnTo>
                        <a:pt x="62" y="13"/>
                      </a:lnTo>
                      <a:lnTo>
                        <a:pt x="61" y="12"/>
                      </a:lnTo>
                      <a:lnTo>
                        <a:pt x="60" y="12"/>
                      </a:lnTo>
                      <a:lnTo>
                        <a:pt x="60" y="13"/>
                      </a:lnTo>
                      <a:lnTo>
                        <a:pt x="59" y="15"/>
                      </a:lnTo>
                      <a:lnTo>
                        <a:pt x="57" y="19"/>
                      </a:lnTo>
                      <a:lnTo>
                        <a:pt x="56" y="22"/>
                      </a:lnTo>
                      <a:lnTo>
                        <a:pt x="55" y="23"/>
                      </a:lnTo>
                      <a:lnTo>
                        <a:pt x="54" y="22"/>
                      </a:lnTo>
                      <a:lnTo>
                        <a:pt x="54" y="20"/>
                      </a:lnTo>
                      <a:lnTo>
                        <a:pt x="52" y="20"/>
                      </a:lnTo>
                      <a:lnTo>
                        <a:pt x="51" y="20"/>
                      </a:lnTo>
                      <a:lnTo>
                        <a:pt x="51" y="20"/>
                      </a:lnTo>
                      <a:lnTo>
                        <a:pt x="51" y="23"/>
                      </a:lnTo>
                      <a:lnTo>
                        <a:pt x="51" y="25"/>
                      </a:lnTo>
                      <a:lnTo>
                        <a:pt x="50" y="27"/>
                      </a:lnTo>
                      <a:lnTo>
                        <a:pt x="49" y="28"/>
                      </a:lnTo>
                      <a:lnTo>
                        <a:pt x="47" y="28"/>
                      </a:lnTo>
                      <a:lnTo>
                        <a:pt x="45" y="28"/>
                      </a:lnTo>
                      <a:lnTo>
                        <a:pt x="44" y="28"/>
                      </a:lnTo>
                      <a:lnTo>
                        <a:pt x="42" y="29"/>
                      </a:lnTo>
                      <a:lnTo>
                        <a:pt x="41" y="30"/>
                      </a:lnTo>
                      <a:lnTo>
                        <a:pt x="41" y="30"/>
                      </a:lnTo>
                      <a:lnTo>
                        <a:pt x="42" y="32"/>
                      </a:lnTo>
                      <a:lnTo>
                        <a:pt x="42" y="33"/>
                      </a:lnTo>
                      <a:lnTo>
                        <a:pt x="42" y="34"/>
                      </a:lnTo>
                      <a:lnTo>
                        <a:pt x="40" y="34"/>
                      </a:lnTo>
                      <a:lnTo>
                        <a:pt x="37" y="33"/>
                      </a:lnTo>
                      <a:lnTo>
                        <a:pt x="35" y="33"/>
                      </a:lnTo>
                      <a:lnTo>
                        <a:pt x="34" y="32"/>
                      </a:lnTo>
                      <a:lnTo>
                        <a:pt x="32" y="32"/>
                      </a:lnTo>
                      <a:lnTo>
                        <a:pt x="32" y="32"/>
                      </a:lnTo>
                      <a:lnTo>
                        <a:pt x="32" y="33"/>
                      </a:lnTo>
                      <a:lnTo>
                        <a:pt x="31" y="34"/>
                      </a:lnTo>
                      <a:lnTo>
                        <a:pt x="29" y="35"/>
                      </a:lnTo>
                      <a:lnTo>
                        <a:pt x="26" y="35"/>
                      </a:lnTo>
                      <a:lnTo>
                        <a:pt x="24" y="35"/>
                      </a:lnTo>
                      <a:lnTo>
                        <a:pt x="21" y="37"/>
                      </a:lnTo>
                      <a:lnTo>
                        <a:pt x="20" y="42"/>
                      </a:lnTo>
                      <a:lnTo>
                        <a:pt x="17" y="50"/>
                      </a:lnTo>
                      <a:lnTo>
                        <a:pt x="14" y="58"/>
                      </a:lnTo>
                      <a:lnTo>
                        <a:pt x="12" y="58"/>
                      </a:lnTo>
                      <a:lnTo>
                        <a:pt x="11" y="59"/>
                      </a:lnTo>
                      <a:lnTo>
                        <a:pt x="10" y="59"/>
                      </a:lnTo>
                      <a:lnTo>
                        <a:pt x="9" y="59"/>
                      </a:lnTo>
                      <a:lnTo>
                        <a:pt x="7" y="57"/>
                      </a:lnTo>
                      <a:lnTo>
                        <a:pt x="7" y="55"/>
                      </a:lnTo>
                      <a:lnTo>
                        <a:pt x="9" y="52"/>
                      </a:lnTo>
                      <a:lnTo>
                        <a:pt x="11" y="49"/>
                      </a:lnTo>
                      <a:lnTo>
                        <a:pt x="14" y="47"/>
                      </a:lnTo>
                      <a:lnTo>
                        <a:pt x="15" y="44"/>
                      </a:lnTo>
                      <a:lnTo>
                        <a:pt x="17" y="42"/>
                      </a:lnTo>
                      <a:lnTo>
                        <a:pt x="17" y="40"/>
                      </a:lnTo>
                      <a:lnTo>
                        <a:pt x="17" y="39"/>
                      </a:lnTo>
                      <a:lnTo>
                        <a:pt x="17" y="39"/>
                      </a:lnTo>
                      <a:lnTo>
                        <a:pt x="16" y="38"/>
                      </a:lnTo>
                      <a:lnTo>
                        <a:pt x="15" y="38"/>
                      </a:lnTo>
                      <a:lnTo>
                        <a:pt x="12" y="37"/>
                      </a:lnTo>
                      <a:lnTo>
                        <a:pt x="9" y="35"/>
                      </a:lnTo>
                      <a:lnTo>
                        <a:pt x="6" y="33"/>
                      </a:lnTo>
                      <a:lnTo>
                        <a:pt x="4" y="32"/>
                      </a:lnTo>
                      <a:lnTo>
                        <a:pt x="1" y="30"/>
                      </a:lnTo>
                      <a:lnTo>
                        <a:pt x="1" y="29"/>
                      </a:lnTo>
                      <a:lnTo>
                        <a:pt x="1" y="28"/>
                      </a:lnTo>
                      <a:lnTo>
                        <a:pt x="3" y="28"/>
                      </a:lnTo>
                      <a:lnTo>
                        <a:pt x="4" y="28"/>
                      </a:lnTo>
                      <a:lnTo>
                        <a:pt x="4" y="28"/>
                      </a:lnTo>
                      <a:lnTo>
                        <a:pt x="5" y="28"/>
                      </a:lnTo>
                      <a:lnTo>
                        <a:pt x="4" y="28"/>
                      </a:lnTo>
                      <a:lnTo>
                        <a:pt x="3" y="27"/>
                      </a:lnTo>
                      <a:lnTo>
                        <a:pt x="3" y="27"/>
                      </a:lnTo>
                      <a:lnTo>
                        <a:pt x="3" y="25"/>
                      </a:lnTo>
                      <a:lnTo>
                        <a:pt x="4" y="25"/>
                      </a:lnTo>
                      <a:lnTo>
                        <a:pt x="4" y="25"/>
                      </a:lnTo>
                      <a:lnTo>
                        <a:pt x="5" y="27"/>
                      </a:lnTo>
                      <a:lnTo>
                        <a:pt x="6" y="27"/>
                      </a:lnTo>
                      <a:lnTo>
                        <a:pt x="7" y="27"/>
                      </a:lnTo>
                      <a:lnTo>
                        <a:pt x="7" y="27"/>
                      </a:lnTo>
                      <a:lnTo>
                        <a:pt x="9" y="24"/>
                      </a:lnTo>
                      <a:lnTo>
                        <a:pt x="7" y="23"/>
                      </a:lnTo>
                      <a:lnTo>
                        <a:pt x="7" y="20"/>
                      </a:lnTo>
                      <a:lnTo>
                        <a:pt x="6" y="18"/>
                      </a:lnTo>
                      <a:lnTo>
                        <a:pt x="5" y="15"/>
                      </a:lnTo>
                      <a:lnTo>
                        <a:pt x="4" y="14"/>
                      </a:lnTo>
                      <a:lnTo>
                        <a:pt x="3" y="14"/>
                      </a:lnTo>
                      <a:lnTo>
                        <a:pt x="1" y="13"/>
                      </a:lnTo>
                      <a:lnTo>
                        <a:pt x="0" y="13"/>
                      </a:lnTo>
                      <a:lnTo>
                        <a:pt x="0" y="12"/>
                      </a:lnTo>
                      <a:lnTo>
                        <a:pt x="4" y="12"/>
                      </a:lnTo>
                      <a:lnTo>
                        <a:pt x="5" y="10"/>
                      </a:lnTo>
                      <a:lnTo>
                        <a:pt x="6" y="12"/>
                      </a:lnTo>
                      <a:lnTo>
                        <a:pt x="7" y="13"/>
                      </a:lnTo>
                      <a:lnTo>
                        <a:pt x="7" y="14"/>
                      </a:lnTo>
                      <a:lnTo>
                        <a:pt x="9" y="15"/>
                      </a:lnTo>
                      <a:lnTo>
                        <a:pt x="9" y="17"/>
                      </a:lnTo>
                      <a:lnTo>
                        <a:pt x="10" y="18"/>
                      </a:lnTo>
                      <a:lnTo>
                        <a:pt x="11" y="18"/>
                      </a:lnTo>
                      <a:lnTo>
                        <a:pt x="12" y="18"/>
                      </a:lnTo>
                      <a:lnTo>
                        <a:pt x="12" y="15"/>
                      </a:lnTo>
                      <a:lnTo>
                        <a:pt x="14" y="12"/>
                      </a:lnTo>
                      <a:lnTo>
                        <a:pt x="15" y="9"/>
                      </a:lnTo>
                      <a:lnTo>
                        <a:pt x="16" y="8"/>
                      </a:lnTo>
                      <a:lnTo>
                        <a:pt x="16" y="8"/>
                      </a:lnTo>
                      <a:lnTo>
                        <a:pt x="17" y="8"/>
                      </a:lnTo>
                      <a:lnTo>
                        <a:pt x="17" y="9"/>
                      </a:lnTo>
                      <a:lnTo>
                        <a:pt x="19" y="10"/>
                      </a:lnTo>
                      <a:lnTo>
                        <a:pt x="19" y="12"/>
                      </a:lnTo>
                      <a:lnTo>
                        <a:pt x="20" y="12"/>
                      </a:lnTo>
                      <a:lnTo>
                        <a:pt x="21" y="1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9" name="Freeform 937"/>
                <p:cNvSpPr>
                  <a:spLocks/>
                </p:cNvSpPr>
                <p:nvPr/>
              </p:nvSpPr>
              <p:spPr bwMode="auto">
                <a:xfrm>
                  <a:off x="3126" y="1973"/>
                  <a:ext cx="4" cy="2"/>
                </a:xfrm>
                <a:custGeom>
                  <a:avLst/>
                  <a:gdLst/>
                  <a:ahLst/>
                  <a:cxnLst>
                    <a:cxn ang="0">
                      <a:pos x="0" y="0"/>
                    </a:cxn>
                    <a:cxn ang="0">
                      <a:pos x="2" y="1"/>
                    </a:cxn>
                    <a:cxn ang="0">
                      <a:pos x="4" y="1"/>
                    </a:cxn>
                    <a:cxn ang="0">
                      <a:pos x="4" y="2"/>
                    </a:cxn>
                    <a:cxn ang="0">
                      <a:pos x="4" y="1"/>
                    </a:cxn>
                    <a:cxn ang="0">
                      <a:pos x="2" y="1"/>
                    </a:cxn>
                    <a:cxn ang="0">
                      <a:pos x="0" y="0"/>
                    </a:cxn>
                  </a:cxnLst>
                  <a:rect l="0" t="0" r="r" b="b"/>
                  <a:pathLst>
                    <a:path w="4" h="2">
                      <a:moveTo>
                        <a:pt x="0" y="0"/>
                      </a:moveTo>
                      <a:lnTo>
                        <a:pt x="2" y="1"/>
                      </a:lnTo>
                      <a:lnTo>
                        <a:pt x="4" y="1"/>
                      </a:lnTo>
                      <a:lnTo>
                        <a:pt x="4" y="2"/>
                      </a:lnTo>
                      <a:lnTo>
                        <a:pt x="4" y="1"/>
                      </a:lnTo>
                      <a:lnTo>
                        <a:pt x="2" y="1"/>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0" name="Freeform 938"/>
                <p:cNvSpPr>
                  <a:spLocks/>
                </p:cNvSpPr>
                <p:nvPr/>
              </p:nvSpPr>
              <p:spPr bwMode="auto">
                <a:xfrm>
                  <a:off x="3302" y="1943"/>
                  <a:ext cx="15" cy="11"/>
                </a:xfrm>
                <a:custGeom>
                  <a:avLst/>
                  <a:gdLst/>
                  <a:ahLst/>
                  <a:cxnLst>
                    <a:cxn ang="0">
                      <a:pos x="8" y="1"/>
                    </a:cxn>
                    <a:cxn ang="0">
                      <a:pos x="13" y="3"/>
                    </a:cxn>
                    <a:cxn ang="0">
                      <a:pos x="14" y="6"/>
                    </a:cxn>
                    <a:cxn ang="0">
                      <a:pos x="15" y="7"/>
                    </a:cxn>
                    <a:cxn ang="0">
                      <a:pos x="14" y="10"/>
                    </a:cxn>
                    <a:cxn ang="0">
                      <a:pos x="13" y="11"/>
                    </a:cxn>
                    <a:cxn ang="0">
                      <a:pos x="10" y="11"/>
                    </a:cxn>
                    <a:cxn ang="0">
                      <a:pos x="7" y="11"/>
                    </a:cxn>
                    <a:cxn ang="0">
                      <a:pos x="4" y="10"/>
                    </a:cxn>
                    <a:cxn ang="0">
                      <a:pos x="0" y="7"/>
                    </a:cxn>
                    <a:cxn ang="0">
                      <a:pos x="0" y="7"/>
                    </a:cxn>
                    <a:cxn ang="0">
                      <a:pos x="2" y="5"/>
                    </a:cxn>
                    <a:cxn ang="0">
                      <a:pos x="3" y="2"/>
                    </a:cxn>
                    <a:cxn ang="0">
                      <a:pos x="4" y="1"/>
                    </a:cxn>
                    <a:cxn ang="0">
                      <a:pos x="7" y="0"/>
                    </a:cxn>
                    <a:cxn ang="0">
                      <a:pos x="8" y="1"/>
                    </a:cxn>
                  </a:cxnLst>
                  <a:rect l="0" t="0" r="r" b="b"/>
                  <a:pathLst>
                    <a:path w="15" h="11">
                      <a:moveTo>
                        <a:pt x="8" y="1"/>
                      </a:moveTo>
                      <a:lnTo>
                        <a:pt x="13" y="3"/>
                      </a:lnTo>
                      <a:lnTo>
                        <a:pt x="14" y="6"/>
                      </a:lnTo>
                      <a:lnTo>
                        <a:pt x="15" y="7"/>
                      </a:lnTo>
                      <a:lnTo>
                        <a:pt x="14" y="10"/>
                      </a:lnTo>
                      <a:lnTo>
                        <a:pt x="13" y="11"/>
                      </a:lnTo>
                      <a:lnTo>
                        <a:pt x="10" y="11"/>
                      </a:lnTo>
                      <a:lnTo>
                        <a:pt x="7" y="11"/>
                      </a:lnTo>
                      <a:lnTo>
                        <a:pt x="4" y="10"/>
                      </a:lnTo>
                      <a:lnTo>
                        <a:pt x="0" y="7"/>
                      </a:lnTo>
                      <a:lnTo>
                        <a:pt x="0" y="7"/>
                      </a:lnTo>
                      <a:lnTo>
                        <a:pt x="2" y="5"/>
                      </a:lnTo>
                      <a:lnTo>
                        <a:pt x="3" y="2"/>
                      </a:lnTo>
                      <a:lnTo>
                        <a:pt x="4" y="1"/>
                      </a:lnTo>
                      <a:lnTo>
                        <a:pt x="7" y="0"/>
                      </a:lnTo>
                      <a:lnTo>
                        <a:pt x="8"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1" name="Freeform 939"/>
                <p:cNvSpPr>
                  <a:spLocks/>
                </p:cNvSpPr>
                <p:nvPr/>
              </p:nvSpPr>
              <p:spPr bwMode="auto">
                <a:xfrm>
                  <a:off x="2118" y="1777"/>
                  <a:ext cx="10" cy="13"/>
                </a:xfrm>
                <a:custGeom>
                  <a:avLst/>
                  <a:gdLst/>
                  <a:ahLst/>
                  <a:cxnLst>
                    <a:cxn ang="0">
                      <a:pos x="9" y="8"/>
                    </a:cxn>
                    <a:cxn ang="0">
                      <a:pos x="10" y="11"/>
                    </a:cxn>
                    <a:cxn ang="0">
                      <a:pos x="9" y="13"/>
                    </a:cxn>
                    <a:cxn ang="0">
                      <a:pos x="9" y="13"/>
                    </a:cxn>
                    <a:cxn ang="0">
                      <a:pos x="7" y="13"/>
                    </a:cxn>
                    <a:cxn ang="0">
                      <a:pos x="5" y="13"/>
                    </a:cxn>
                    <a:cxn ang="0">
                      <a:pos x="4" y="11"/>
                    </a:cxn>
                    <a:cxn ang="0">
                      <a:pos x="2" y="10"/>
                    </a:cxn>
                    <a:cxn ang="0">
                      <a:pos x="0" y="7"/>
                    </a:cxn>
                    <a:cxn ang="0">
                      <a:pos x="0" y="6"/>
                    </a:cxn>
                    <a:cxn ang="0">
                      <a:pos x="0" y="3"/>
                    </a:cxn>
                    <a:cxn ang="0">
                      <a:pos x="0" y="1"/>
                    </a:cxn>
                    <a:cxn ang="0">
                      <a:pos x="2" y="0"/>
                    </a:cxn>
                    <a:cxn ang="0">
                      <a:pos x="3" y="0"/>
                    </a:cxn>
                    <a:cxn ang="0">
                      <a:pos x="4" y="1"/>
                    </a:cxn>
                    <a:cxn ang="0">
                      <a:pos x="5" y="2"/>
                    </a:cxn>
                    <a:cxn ang="0">
                      <a:pos x="7" y="3"/>
                    </a:cxn>
                    <a:cxn ang="0">
                      <a:pos x="8" y="6"/>
                    </a:cxn>
                    <a:cxn ang="0">
                      <a:pos x="9" y="7"/>
                    </a:cxn>
                    <a:cxn ang="0">
                      <a:pos x="9" y="8"/>
                    </a:cxn>
                  </a:cxnLst>
                  <a:rect l="0" t="0" r="r" b="b"/>
                  <a:pathLst>
                    <a:path w="10" h="13">
                      <a:moveTo>
                        <a:pt x="9" y="8"/>
                      </a:moveTo>
                      <a:lnTo>
                        <a:pt x="10" y="11"/>
                      </a:lnTo>
                      <a:lnTo>
                        <a:pt x="9" y="13"/>
                      </a:lnTo>
                      <a:lnTo>
                        <a:pt x="9" y="13"/>
                      </a:lnTo>
                      <a:lnTo>
                        <a:pt x="7" y="13"/>
                      </a:lnTo>
                      <a:lnTo>
                        <a:pt x="5" y="13"/>
                      </a:lnTo>
                      <a:lnTo>
                        <a:pt x="4" y="11"/>
                      </a:lnTo>
                      <a:lnTo>
                        <a:pt x="2" y="10"/>
                      </a:lnTo>
                      <a:lnTo>
                        <a:pt x="0" y="7"/>
                      </a:lnTo>
                      <a:lnTo>
                        <a:pt x="0" y="6"/>
                      </a:lnTo>
                      <a:lnTo>
                        <a:pt x="0" y="3"/>
                      </a:lnTo>
                      <a:lnTo>
                        <a:pt x="0" y="1"/>
                      </a:lnTo>
                      <a:lnTo>
                        <a:pt x="2" y="0"/>
                      </a:lnTo>
                      <a:lnTo>
                        <a:pt x="3" y="0"/>
                      </a:lnTo>
                      <a:lnTo>
                        <a:pt x="4" y="1"/>
                      </a:lnTo>
                      <a:lnTo>
                        <a:pt x="5" y="2"/>
                      </a:lnTo>
                      <a:lnTo>
                        <a:pt x="7" y="3"/>
                      </a:lnTo>
                      <a:lnTo>
                        <a:pt x="8" y="6"/>
                      </a:lnTo>
                      <a:lnTo>
                        <a:pt x="9" y="7"/>
                      </a:lnTo>
                      <a:lnTo>
                        <a:pt x="9" y="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2" name="Freeform 940"/>
                <p:cNvSpPr>
                  <a:spLocks/>
                </p:cNvSpPr>
                <p:nvPr/>
              </p:nvSpPr>
              <p:spPr bwMode="auto">
                <a:xfrm>
                  <a:off x="3271" y="1923"/>
                  <a:ext cx="28" cy="25"/>
                </a:xfrm>
                <a:custGeom>
                  <a:avLst/>
                  <a:gdLst/>
                  <a:ahLst/>
                  <a:cxnLst>
                    <a:cxn ang="0">
                      <a:pos x="23" y="0"/>
                    </a:cxn>
                    <a:cxn ang="0">
                      <a:pos x="24" y="1"/>
                    </a:cxn>
                    <a:cxn ang="0">
                      <a:pos x="24" y="2"/>
                    </a:cxn>
                    <a:cxn ang="0">
                      <a:pos x="24" y="3"/>
                    </a:cxn>
                    <a:cxn ang="0">
                      <a:pos x="24" y="5"/>
                    </a:cxn>
                    <a:cxn ang="0">
                      <a:pos x="25" y="6"/>
                    </a:cxn>
                    <a:cxn ang="0">
                      <a:pos x="26" y="7"/>
                    </a:cxn>
                    <a:cxn ang="0">
                      <a:pos x="26" y="10"/>
                    </a:cxn>
                    <a:cxn ang="0">
                      <a:pos x="28" y="11"/>
                    </a:cxn>
                    <a:cxn ang="0">
                      <a:pos x="28" y="12"/>
                    </a:cxn>
                    <a:cxn ang="0">
                      <a:pos x="28" y="12"/>
                    </a:cxn>
                    <a:cxn ang="0">
                      <a:pos x="25" y="12"/>
                    </a:cxn>
                    <a:cxn ang="0">
                      <a:pos x="24" y="12"/>
                    </a:cxn>
                    <a:cxn ang="0">
                      <a:pos x="24" y="11"/>
                    </a:cxn>
                    <a:cxn ang="0">
                      <a:pos x="24" y="11"/>
                    </a:cxn>
                    <a:cxn ang="0">
                      <a:pos x="25" y="10"/>
                    </a:cxn>
                    <a:cxn ang="0">
                      <a:pos x="25" y="10"/>
                    </a:cxn>
                    <a:cxn ang="0">
                      <a:pos x="25" y="8"/>
                    </a:cxn>
                    <a:cxn ang="0">
                      <a:pos x="25" y="10"/>
                    </a:cxn>
                    <a:cxn ang="0">
                      <a:pos x="24" y="10"/>
                    </a:cxn>
                    <a:cxn ang="0">
                      <a:pos x="21" y="11"/>
                    </a:cxn>
                    <a:cxn ang="0">
                      <a:pos x="20" y="12"/>
                    </a:cxn>
                    <a:cxn ang="0">
                      <a:pos x="21" y="13"/>
                    </a:cxn>
                    <a:cxn ang="0">
                      <a:pos x="21" y="15"/>
                    </a:cxn>
                    <a:cxn ang="0">
                      <a:pos x="21" y="16"/>
                    </a:cxn>
                    <a:cxn ang="0">
                      <a:pos x="21" y="16"/>
                    </a:cxn>
                    <a:cxn ang="0">
                      <a:pos x="20" y="17"/>
                    </a:cxn>
                    <a:cxn ang="0">
                      <a:pos x="18" y="17"/>
                    </a:cxn>
                    <a:cxn ang="0">
                      <a:pos x="16" y="16"/>
                    </a:cxn>
                    <a:cxn ang="0">
                      <a:pos x="16" y="15"/>
                    </a:cxn>
                    <a:cxn ang="0">
                      <a:pos x="18" y="13"/>
                    </a:cxn>
                    <a:cxn ang="0">
                      <a:pos x="18" y="13"/>
                    </a:cxn>
                    <a:cxn ang="0">
                      <a:pos x="18" y="12"/>
                    </a:cxn>
                    <a:cxn ang="0">
                      <a:pos x="18" y="12"/>
                    </a:cxn>
                    <a:cxn ang="0">
                      <a:pos x="16" y="13"/>
                    </a:cxn>
                    <a:cxn ang="0">
                      <a:pos x="15" y="15"/>
                    </a:cxn>
                    <a:cxn ang="0">
                      <a:pos x="14" y="16"/>
                    </a:cxn>
                    <a:cxn ang="0">
                      <a:pos x="13" y="18"/>
                    </a:cxn>
                    <a:cxn ang="0">
                      <a:pos x="13" y="21"/>
                    </a:cxn>
                    <a:cxn ang="0">
                      <a:pos x="11" y="22"/>
                    </a:cxn>
                    <a:cxn ang="0">
                      <a:pos x="10" y="23"/>
                    </a:cxn>
                    <a:cxn ang="0">
                      <a:pos x="8" y="25"/>
                    </a:cxn>
                    <a:cxn ang="0">
                      <a:pos x="5" y="23"/>
                    </a:cxn>
                    <a:cxn ang="0">
                      <a:pos x="4" y="22"/>
                    </a:cxn>
                    <a:cxn ang="0">
                      <a:pos x="3" y="21"/>
                    </a:cxn>
                    <a:cxn ang="0">
                      <a:pos x="3" y="18"/>
                    </a:cxn>
                    <a:cxn ang="0">
                      <a:pos x="3" y="16"/>
                    </a:cxn>
                    <a:cxn ang="0">
                      <a:pos x="3" y="13"/>
                    </a:cxn>
                    <a:cxn ang="0">
                      <a:pos x="1" y="12"/>
                    </a:cxn>
                    <a:cxn ang="0">
                      <a:pos x="0" y="10"/>
                    </a:cxn>
                  </a:cxnLst>
                  <a:rect l="0" t="0" r="r" b="b"/>
                  <a:pathLst>
                    <a:path w="28" h="25">
                      <a:moveTo>
                        <a:pt x="23" y="0"/>
                      </a:moveTo>
                      <a:lnTo>
                        <a:pt x="24" y="1"/>
                      </a:lnTo>
                      <a:lnTo>
                        <a:pt x="24" y="2"/>
                      </a:lnTo>
                      <a:lnTo>
                        <a:pt x="24" y="3"/>
                      </a:lnTo>
                      <a:lnTo>
                        <a:pt x="24" y="5"/>
                      </a:lnTo>
                      <a:lnTo>
                        <a:pt x="25" y="6"/>
                      </a:lnTo>
                      <a:lnTo>
                        <a:pt x="26" y="7"/>
                      </a:lnTo>
                      <a:lnTo>
                        <a:pt x="26" y="10"/>
                      </a:lnTo>
                      <a:lnTo>
                        <a:pt x="28" y="11"/>
                      </a:lnTo>
                      <a:lnTo>
                        <a:pt x="28" y="12"/>
                      </a:lnTo>
                      <a:lnTo>
                        <a:pt x="28" y="12"/>
                      </a:lnTo>
                      <a:lnTo>
                        <a:pt x="25" y="12"/>
                      </a:lnTo>
                      <a:lnTo>
                        <a:pt x="24" y="12"/>
                      </a:lnTo>
                      <a:lnTo>
                        <a:pt x="24" y="11"/>
                      </a:lnTo>
                      <a:lnTo>
                        <a:pt x="24" y="11"/>
                      </a:lnTo>
                      <a:lnTo>
                        <a:pt x="25" y="10"/>
                      </a:lnTo>
                      <a:lnTo>
                        <a:pt x="25" y="10"/>
                      </a:lnTo>
                      <a:lnTo>
                        <a:pt x="25" y="8"/>
                      </a:lnTo>
                      <a:lnTo>
                        <a:pt x="25" y="10"/>
                      </a:lnTo>
                      <a:lnTo>
                        <a:pt x="24" y="10"/>
                      </a:lnTo>
                      <a:lnTo>
                        <a:pt x="21" y="11"/>
                      </a:lnTo>
                      <a:lnTo>
                        <a:pt x="20" y="12"/>
                      </a:lnTo>
                      <a:lnTo>
                        <a:pt x="21" y="13"/>
                      </a:lnTo>
                      <a:lnTo>
                        <a:pt x="21" y="15"/>
                      </a:lnTo>
                      <a:lnTo>
                        <a:pt x="21" y="16"/>
                      </a:lnTo>
                      <a:lnTo>
                        <a:pt x="21" y="16"/>
                      </a:lnTo>
                      <a:lnTo>
                        <a:pt x="20" y="17"/>
                      </a:lnTo>
                      <a:lnTo>
                        <a:pt x="18" y="17"/>
                      </a:lnTo>
                      <a:lnTo>
                        <a:pt x="16" y="16"/>
                      </a:lnTo>
                      <a:lnTo>
                        <a:pt x="16" y="15"/>
                      </a:lnTo>
                      <a:lnTo>
                        <a:pt x="18" y="13"/>
                      </a:lnTo>
                      <a:lnTo>
                        <a:pt x="18" y="13"/>
                      </a:lnTo>
                      <a:lnTo>
                        <a:pt x="18" y="12"/>
                      </a:lnTo>
                      <a:lnTo>
                        <a:pt x="18" y="12"/>
                      </a:lnTo>
                      <a:lnTo>
                        <a:pt x="16" y="13"/>
                      </a:lnTo>
                      <a:lnTo>
                        <a:pt x="15" y="15"/>
                      </a:lnTo>
                      <a:lnTo>
                        <a:pt x="14" y="16"/>
                      </a:lnTo>
                      <a:lnTo>
                        <a:pt x="13" y="18"/>
                      </a:lnTo>
                      <a:lnTo>
                        <a:pt x="13" y="21"/>
                      </a:lnTo>
                      <a:lnTo>
                        <a:pt x="11" y="22"/>
                      </a:lnTo>
                      <a:lnTo>
                        <a:pt x="10" y="23"/>
                      </a:lnTo>
                      <a:lnTo>
                        <a:pt x="8" y="25"/>
                      </a:lnTo>
                      <a:lnTo>
                        <a:pt x="5" y="23"/>
                      </a:lnTo>
                      <a:lnTo>
                        <a:pt x="4" y="22"/>
                      </a:lnTo>
                      <a:lnTo>
                        <a:pt x="3" y="21"/>
                      </a:lnTo>
                      <a:lnTo>
                        <a:pt x="3" y="18"/>
                      </a:lnTo>
                      <a:lnTo>
                        <a:pt x="3" y="16"/>
                      </a:lnTo>
                      <a:lnTo>
                        <a:pt x="3" y="13"/>
                      </a:lnTo>
                      <a:lnTo>
                        <a:pt x="1" y="12"/>
                      </a:lnTo>
                      <a:lnTo>
                        <a:pt x="0"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3" name="Freeform 941"/>
                <p:cNvSpPr>
                  <a:spLocks/>
                </p:cNvSpPr>
                <p:nvPr/>
              </p:nvSpPr>
              <p:spPr bwMode="auto">
                <a:xfrm>
                  <a:off x="3255" y="1914"/>
                  <a:ext cx="39" cy="19"/>
                </a:xfrm>
                <a:custGeom>
                  <a:avLst/>
                  <a:gdLst/>
                  <a:ahLst/>
                  <a:cxnLst>
                    <a:cxn ang="0">
                      <a:pos x="16" y="19"/>
                    </a:cxn>
                    <a:cxn ang="0">
                      <a:pos x="15" y="17"/>
                    </a:cxn>
                    <a:cxn ang="0">
                      <a:pos x="12" y="16"/>
                    </a:cxn>
                    <a:cxn ang="0">
                      <a:pos x="10" y="16"/>
                    </a:cxn>
                    <a:cxn ang="0">
                      <a:pos x="7" y="16"/>
                    </a:cxn>
                    <a:cxn ang="0">
                      <a:pos x="5" y="16"/>
                    </a:cxn>
                    <a:cxn ang="0">
                      <a:pos x="2" y="15"/>
                    </a:cxn>
                    <a:cxn ang="0">
                      <a:pos x="0" y="14"/>
                    </a:cxn>
                    <a:cxn ang="0">
                      <a:pos x="0" y="12"/>
                    </a:cxn>
                    <a:cxn ang="0">
                      <a:pos x="1" y="12"/>
                    </a:cxn>
                    <a:cxn ang="0">
                      <a:pos x="2" y="12"/>
                    </a:cxn>
                    <a:cxn ang="0">
                      <a:pos x="6" y="12"/>
                    </a:cxn>
                    <a:cxn ang="0">
                      <a:pos x="9" y="12"/>
                    </a:cxn>
                    <a:cxn ang="0">
                      <a:pos x="11" y="11"/>
                    </a:cxn>
                    <a:cxn ang="0">
                      <a:pos x="15" y="11"/>
                    </a:cxn>
                    <a:cxn ang="0">
                      <a:pos x="16" y="11"/>
                    </a:cxn>
                    <a:cxn ang="0">
                      <a:pos x="17" y="10"/>
                    </a:cxn>
                    <a:cxn ang="0">
                      <a:pos x="19" y="7"/>
                    </a:cxn>
                    <a:cxn ang="0">
                      <a:pos x="20" y="5"/>
                    </a:cxn>
                    <a:cxn ang="0">
                      <a:pos x="21" y="2"/>
                    </a:cxn>
                    <a:cxn ang="0">
                      <a:pos x="24" y="1"/>
                    </a:cxn>
                    <a:cxn ang="0">
                      <a:pos x="25" y="0"/>
                    </a:cxn>
                    <a:cxn ang="0">
                      <a:pos x="27" y="1"/>
                    </a:cxn>
                    <a:cxn ang="0">
                      <a:pos x="29" y="2"/>
                    </a:cxn>
                    <a:cxn ang="0">
                      <a:pos x="29" y="2"/>
                    </a:cxn>
                    <a:cxn ang="0">
                      <a:pos x="29" y="2"/>
                    </a:cxn>
                    <a:cxn ang="0">
                      <a:pos x="27" y="2"/>
                    </a:cxn>
                    <a:cxn ang="0">
                      <a:pos x="27" y="4"/>
                    </a:cxn>
                    <a:cxn ang="0">
                      <a:pos x="27" y="4"/>
                    </a:cxn>
                    <a:cxn ang="0">
                      <a:pos x="27" y="5"/>
                    </a:cxn>
                    <a:cxn ang="0">
                      <a:pos x="29" y="7"/>
                    </a:cxn>
                    <a:cxn ang="0">
                      <a:pos x="30" y="7"/>
                    </a:cxn>
                    <a:cxn ang="0">
                      <a:pos x="32" y="7"/>
                    </a:cxn>
                    <a:cxn ang="0">
                      <a:pos x="35" y="7"/>
                    </a:cxn>
                    <a:cxn ang="0">
                      <a:pos x="37" y="7"/>
                    </a:cxn>
                    <a:cxn ang="0">
                      <a:pos x="39" y="9"/>
                    </a:cxn>
                  </a:cxnLst>
                  <a:rect l="0" t="0" r="r" b="b"/>
                  <a:pathLst>
                    <a:path w="39" h="19">
                      <a:moveTo>
                        <a:pt x="16" y="19"/>
                      </a:moveTo>
                      <a:lnTo>
                        <a:pt x="15" y="17"/>
                      </a:lnTo>
                      <a:lnTo>
                        <a:pt x="12" y="16"/>
                      </a:lnTo>
                      <a:lnTo>
                        <a:pt x="10" y="16"/>
                      </a:lnTo>
                      <a:lnTo>
                        <a:pt x="7" y="16"/>
                      </a:lnTo>
                      <a:lnTo>
                        <a:pt x="5" y="16"/>
                      </a:lnTo>
                      <a:lnTo>
                        <a:pt x="2" y="15"/>
                      </a:lnTo>
                      <a:lnTo>
                        <a:pt x="0" y="14"/>
                      </a:lnTo>
                      <a:lnTo>
                        <a:pt x="0" y="12"/>
                      </a:lnTo>
                      <a:lnTo>
                        <a:pt x="1" y="12"/>
                      </a:lnTo>
                      <a:lnTo>
                        <a:pt x="2" y="12"/>
                      </a:lnTo>
                      <a:lnTo>
                        <a:pt x="6" y="12"/>
                      </a:lnTo>
                      <a:lnTo>
                        <a:pt x="9" y="12"/>
                      </a:lnTo>
                      <a:lnTo>
                        <a:pt x="11" y="11"/>
                      </a:lnTo>
                      <a:lnTo>
                        <a:pt x="15" y="11"/>
                      </a:lnTo>
                      <a:lnTo>
                        <a:pt x="16" y="11"/>
                      </a:lnTo>
                      <a:lnTo>
                        <a:pt x="17" y="10"/>
                      </a:lnTo>
                      <a:lnTo>
                        <a:pt x="19" y="7"/>
                      </a:lnTo>
                      <a:lnTo>
                        <a:pt x="20" y="5"/>
                      </a:lnTo>
                      <a:lnTo>
                        <a:pt x="21" y="2"/>
                      </a:lnTo>
                      <a:lnTo>
                        <a:pt x="24" y="1"/>
                      </a:lnTo>
                      <a:lnTo>
                        <a:pt x="25" y="0"/>
                      </a:lnTo>
                      <a:lnTo>
                        <a:pt x="27" y="1"/>
                      </a:lnTo>
                      <a:lnTo>
                        <a:pt x="29" y="2"/>
                      </a:lnTo>
                      <a:lnTo>
                        <a:pt x="29" y="2"/>
                      </a:lnTo>
                      <a:lnTo>
                        <a:pt x="29" y="2"/>
                      </a:lnTo>
                      <a:lnTo>
                        <a:pt x="27" y="2"/>
                      </a:lnTo>
                      <a:lnTo>
                        <a:pt x="27" y="4"/>
                      </a:lnTo>
                      <a:lnTo>
                        <a:pt x="27" y="4"/>
                      </a:lnTo>
                      <a:lnTo>
                        <a:pt x="27" y="5"/>
                      </a:lnTo>
                      <a:lnTo>
                        <a:pt x="29" y="7"/>
                      </a:lnTo>
                      <a:lnTo>
                        <a:pt x="30" y="7"/>
                      </a:lnTo>
                      <a:lnTo>
                        <a:pt x="32" y="7"/>
                      </a:lnTo>
                      <a:lnTo>
                        <a:pt x="35" y="7"/>
                      </a:lnTo>
                      <a:lnTo>
                        <a:pt x="37" y="7"/>
                      </a:lnTo>
                      <a:lnTo>
                        <a:pt x="39" y="9"/>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4" name="Freeform 942"/>
                <p:cNvSpPr>
                  <a:spLocks/>
                </p:cNvSpPr>
                <p:nvPr/>
              </p:nvSpPr>
              <p:spPr bwMode="auto">
                <a:xfrm>
                  <a:off x="3302" y="1918"/>
                  <a:ext cx="13" cy="5"/>
                </a:xfrm>
                <a:custGeom>
                  <a:avLst/>
                  <a:gdLst/>
                  <a:ahLst/>
                  <a:cxnLst>
                    <a:cxn ang="0">
                      <a:pos x="3" y="0"/>
                    </a:cxn>
                    <a:cxn ang="0">
                      <a:pos x="4" y="0"/>
                    </a:cxn>
                    <a:cxn ang="0">
                      <a:pos x="7" y="0"/>
                    </a:cxn>
                    <a:cxn ang="0">
                      <a:pos x="9" y="0"/>
                    </a:cxn>
                    <a:cxn ang="0">
                      <a:pos x="10" y="0"/>
                    </a:cxn>
                    <a:cxn ang="0">
                      <a:pos x="13" y="1"/>
                    </a:cxn>
                    <a:cxn ang="0">
                      <a:pos x="13" y="3"/>
                    </a:cxn>
                    <a:cxn ang="0">
                      <a:pos x="13" y="5"/>
                    </a:cxn>
                    <a:cxn ang="0">
                      <a:pos x="10" y="5"/>
                    </a:cxn>
                    <a:cxn ang="0">
                      <a:pos x="8" y="5"/>
                    </a:cxn>
                    <a:cxn ang="0">
                      <a:pos x="5" y="5"/>
                    </a:cxn>
                    <a:cxn ang="0">
                      <a:pos x="3" y="5"/>
                    </a:cxn>
                    <a:cxn ang="0">
                      <a:pos x="2" y="3"/>
                    </a:cxn>
                    <a:cxn ang="0">
                      <a:pos x="0" y="2"/>
                    </a:cxn>
                    <a:cxn ang="0">
                      <a:pos x="0" y="1"/>
                    </a:cxn>
                    <a:cxn ang="0">
                      <a:pos x="3" y="0"/>
                    </a:cxn>
                  </a:cxnLst>
                  <a:rect l="0" t="0" r="r" b="b"/>
                  <a:pathLst>
                    <a:path w="13" h="5">
                      <a:moveTo>
                        <a:pt x="3" y="0"/>
                      </a:moveTo>
                      <a:lnTo>
                        <a:pt x="4" y="0"/>
                      </a:lnTo>
                      <a:lnTo>
                        <a:pt x="7" y="0"/>
                      </a:lnTo>
                      <a:lnTo>
                        <a:pt x="9" y="0"/>
                      </a:lnTo>
                      <a:lnTo>
                        <a:pt x="10" y="0"/>
                      </a:lnTo>
                      <a:lnTo>
                        <a:pt x="13" y="1"/>
                      </a:lnTo>
                      <a:lnTo>
                        <a:pt x="13" y="3"/>
                      </a:lnTo>
                      <a:lnTo>
                        <a:pt x="13" y="5"/>
                      </a:lnTo>
                      <a:lnTo>
                        <a:pt x="10" y="5"/>
                      </a:lnTo>
                      <a:lnTo>
                        <a:pt x="8" y="5"/>
                      </a:lnTo>
                      <a:lnTo>
                        <a:pt x="5" y="5"/>
                      </a:lnTo>
                      <a:lnTo>
                        <a:pt x="3" y="5"/>
                      </a:lnTo>
                      <a:lnTo>
                        <a:pt x="2" y="3"/>
                      </a:lnTo>
                      <a:lnTo>
                        <a:pt x="0" y="2"/>
                      </a:lnTo>
                      <a:lnTo>
                        <a:pt x="0" y="1"/>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5" name="Freeform 943"/>
                <p:cNvSpPr>
                  <a:spLocks/>
                </p:cNvSpPr>
                <p:nvPr/>
              </p:nvSpPr>
              <p:spPr bwMode="auto">
                <a:xfrm>
                  <a:off x="2123" y="1762"/>
                  <a:ext cx="29" cy="25"/>
                </a:xfrm>
                <a:custGeom>
                  <a:avLst/>
                  <a:gdLst/>
                  <a:ahLst/>
                  <a:cxnLst>
                    <a:cxn ang="0">
                      <a:pos x="28" y="23"/>
                    </a:cxn>
                    <a:cxn ang="0">
                      <a:pos x="28" y="25"/>
                    </a:cxn>
                    <a:cxn ang="0">
                      <a:pos x="28" y="23"/>
                    </a:cxn>
                    <a:cxn ang="0">
                      <a:pos x="25" y="23"/>
                    </a:cxn>
                    <a:cxn ang="0">
                      <a:pos x="22" y="25"/>
                    </a:cxn>
                    <a:cxn ang="0">
                      <a:pos x="19" y="25"/>
                    </a:cxn>
                    <a:cxn ang="0">
                      <a:pos x="17" y="22"/>
                    </a:cxn>
                    <a:cxn ang="0">
                      <a:pos x="18" y="18"/>
                    </a:cxn>
                    <a:cxn ang="0">
                      <a:pos x="15" y="16"/>
                    </a:cxn>
                    <a:cxn ang="0">
                      <a:pos x="12" y="17"/>
                    </a:cxn>
                    <a:cxn ang="0">
                      <a:pos x="8" y="18"/>
                    </a:cxn>
                    <a:cxn ang="0">
                      <a:pos x="5" y="16"/>
                    </a:cxn>
                    <a:cxn ang="0">
                      <a:pos x="7" y="13"/>
                    </a:cxn>
                    <a:cxn ang="0">
                      <a:pos x="8" y="10"/>
                    </a:cxn>
                    <a:cxn ang="0">
                      <a:pos x="8" y="8"/>
                    </a:cxn>
                    <a:cxn ang="0">
                      <a:pos x="5" y="11"/>
                    </a:cxn>
                    <a:cxn ang="0">
                      <a:pos x="3" y="13"/>
                    </a:cxn>
                    <a:cxn ang="0">
                      <a:pos x="0" y="12"/>
                    </a:cxn>
                    <a:cxn ang="0">
                      <a:pos x="2" y="6"/>
                    </a:cxn>
                    <a:cxn ang="0">
                      <a:pos x="5" y="1"/>
                    </a:cxn>
                    <a:cxn ang="0">
                      <a:pos x="10" y="0"/>
                    </a:cxn>
                    <a:cxn ang="0">
                      <a:pos x="14" y="2"/>
                    </a:cxn>
                    <a:cxn ang="0">
                      <a:pos x="17" y="5"/>
                    </a:cxn>
                    <a:cxn ang="0">
                      <a:pos x="18" y="8"/>
                    </a:cxn>
                    <a:cxn ang="0">
                      <a:pos x="15" y="8"/>
                    </a:cxn>
                    <a:cxn ang="0">
                      <a:pos x="12" y="11"/>
                    </a:cxn>
                    <a:cxn ang="0">
                      <a:pos x="12" y="13"/>
                    </a:cxn>
                    <a:cxn ang="0">
                      <a:pos x="15" y="13"/>
                    </a:cxn>
                    <a:cxn ang="0">
                      <a:pos x="19" y="13"/>
                    </a:cxn>
                    <a:cxn ang="0">
                      <a:pos x="20" y="16"/>
                    </a:cxn>
                    <a:cxn ang="0">
                      <a:pos x="23" y="18"/>
                    </a:cxn>
                    <a:cxn ang="0">
                      <a:pos x="24" y="18"/>
                    </a:cxn>
                    <a:cxn ang="0">
                      <a:pos x="25" y="18"/>
                    </a:cxn>
                    <a:cxn ang="0">
                      <a:pos x="25" y="18"/>
                    </a:cxn>
                    <a:cxn ang="0">
                      <a:pos x="27" y="18"/>
                    </a:cxn>
                    <a:cxn ang="0">
                      <a:pos x="29" y="22"/>
                    </a:cxn>
                  </a:cxnLst>
                  <a:rect l="0" t="0" r="r" b="b"/>
                  <a:pathLst>
                    <a:path w="29" h="25">
                      <a:moveTo>
                        <a:pt x="29" y="22"/>
                      </a:moveTo>
                      <a:lnTo>
                        <a:pt x="28" y="23"/>
                      </a:lnTo>
                      <a:lnTo>
                        <a:pt x="28" y="23"/>
                      </a:lnTo>
                      <a:lnTo>
                        <a:pt x="28" y="25"/>
                      </a:lnTo>
                      <a:lnTo>
                        <a:pt x="28" y="23"/>
                      </a:lnTo>
                      <a:lnTo>
                        <a:pt x="28" y="23"/>
                      </a:lnTo>
                      <a:lnTo>
                        <a:pt x="27" y="23"/>
                      </a:lnTo>
                      <a:lnTo>
                        <a:pt x="25" y="23"/>
                      </a:lnTo>
                      <a:lnTo>
                        <a:pt x="23" y="23"/>
                      </a:lnTo>
                      <a:lnTo>
                        <a:pt x="22" y="25"/>
                      </a:lnTo>
                      <a:lnTo>
                        <a:pt x="20" y="25"/>
                      </a:lnTo>
                      <a:lnTo>
                        <a:pt x="19" y="25"/>
                      </a:lnTo>
                      <a:lnTo>
                        <a:pt x="18" y="23"/>
                      </a:lnTo>
                      <a:lnTo>
                        <a:pt x="17" y="22"/>
                      </a:lnTo>
                      <a:lnTo>
                        <a:pt x="18" y="20"/>
                      </a:lnTo>
                      <a:lnTo>
                        <a:pt x="18" y="18"/>
                      </a:lnTo>
                      <a:lnTo>
                        <a:pt x="18" y="17"/>
                      </a:lnTo>
                      <a:lnTo>
                        <a:pt x="15" y="16"/>
                      </a:lnTo>
                      <a:lnTo>
                        <a:pt x="14" y="17"/>
                      </a:lnTo>
                      <a:lnTo>
                        <a:pt x="12" y="17"/>
                      </a:lnTo>
                      <a:lnTo>
                        <a:pt x="10" y="18"/>
                      </a:lnTo>
                      <a:lnTo>
                        <a:pt x="8" y="18"/>
                      </a:lnTo>
                      <a:lnTo>
                        <a:pt x="7" y="17"/>
                      </a:lnTo>
                      <a:lnTo>
                        <a:pt x="5" y="16"/>
                      </a:lnTo>
                      <a:lnTo>
                        <a:pt x="5" y="15"/>
                      </a:lnTo>
                      <a:lnTo>
                        <a:pt x="7" y="13"/>
                      </a:lnTo>
                      <a:lnTo>
                        <a:pt x="8" y="11"/>
                      </a:lnTo>
                      <a:lnTo>
                        <a:pt x="8" y="10"/>
                      </a:lnTo>
                      <a:lnTo>
                        <a:pt x="8" y="8"/>
                      </a:lnTo>
                      <a:lnTo>
                        <a:pt x="8" y="8"/>
                      </a:lnTo>
                      <a:lnTo>
                        <a:pt x="7" y="10"/>
                      </a:lnTo>
                      <a:lnTo>
                        <a:pt x="5" y="11"/>
                      </a:lnTo>
                      <a:lnTo>
                        <a:pt x="4" y="12"/>
                      </a:lnTo>
                      <a:lnTo>
                        <a:pt x="3" y="13"/>
                      </a:lnTo>
                      <a:lnTo>
                        <a:pt x="2" y="13"/>
                      </a:lnTo>
                      <a:lnTo>
                        <a:pt x="0" y="12"/>
                      </a:lnTo>
                      <a:lnTo>
                        <a:pt x="0" y="10"/>
                      </a:lnTo>
                      <a:lnTo>
                        <a:pt x="2" y="6"/>
                      </a:lnTo>
                      <a:lnTo>
                        <a:pt x="3" y="3"/>
                      </a:lnTo>
                      <a:lnTo>
                        <a:pt x="5" y="1"/>
                      </a:lnTo>
                      <a:lnTo>
                        <a:pt x="8" y="0"/>
                      </a:lnTo>
                      <a:lnTo>
                        <a:pt x="10" y="0"/>
                      </a:lnTo>
                      <a:lnTo>
                        <a:pt x="13" y="0"/>
                      </a:lnTo>
                      <a:lnTo>
                        <a:pt x="14" y="2"/>
                      </a:lnTo>
                      <a:lnTo>
                        <a:pt x="15" y="3"/>
                      </a:lnTo>
                      <a:lnTo>
                        <a:pt x="17" y="5"/>
                      </a:lnTo>
                      <a:lnTo>
                        <a:pt x="18" y="7"/>
                      </a:lnTo>
                      <a:lnTo>
                        <a:pt x="18" y="8"/>
                      </a:lnTo>
                      <a:lnTo>
                        <a:pt x="17" y="8"/>
                      </a:lnTo>
                      <a:lnTo>
                        <a:pt x="15" y="8"/>
                      </a:lnTo>
                      <a:lnTo>
                        <a:pt x="13" y="10"/>
                      </a:lnTo>
                      <a:lnTo>
                        <a:pt x="12" y="11"/>
                      </a:lnTo>
                      <a:lnTo>
                        <a:pt x="10" y="12"/>
                      </a:lnTo>
                      <a:lnTo>
                        <a:pt x="12" y="13"/>
                      </a:lnTo>
                      <a:lnTo>
                        <a:pt x="13" y="13"/>
                      </a:lnTo>
                      <a:lnTo>
                        <a:pt x="15" y="13"/>
                      </a:lnTo>
                      <a:lnTo>
                        <a:pt x="18" y="13"/>
                      </a:lnTo>
                      <a:lnTo>
                        <a:pt x="19" y="13"/>
                      </a:lnTo>
                      <a:lnTo>
                        <a:pt x="20" y="13"/>
                      </a:lnTo>
                      <a:lnTo>
                        <a:pt x="20" y="16"/>
                      </a:lnTo>
                      <a:lnTo>
                        <a:pt x="22" y="17"/>
                      </a:lnTo>
                      <a:lnTo>
                        <a:pt x="23" y="18"/>
                      </a:lnTo>
                      <a:lnTo>
                        <a:pt x="23" y="18"/>
                      </a:lnTo>
                      <a:lnTo>
                        <a:pt x="24" y="18"/>
                      </a:lnTo>
                      <a:lnTo>
                        <a:pt x="25" y="17"/>
                      </a:lnTo>
                      <a:lnTo>
                        <a:pt x="25" y="18"/>
                      </a:lnTo>
                      <a:lnTo>
                        <a:pt x="25" y="18"/>
                      </a:lnTo>
                      <a:lnTo>
                        <a:pt x="25" y="18"/>
                      </a:lnTo>
                      <a:lnTo>
                        <a:pt x="25" y="18"/>
                      </a:lnTo>
                      <a:lnTo>
                        <a:pt x="27" y="18"/>
                      </a:lnTo>
                      <a:lnTo>
                        <a:pt x="27" y="20"/>
                      </a:lnTo>
                      <a:lnTo>
                        <a:pt x="29" y="2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6" name="Freeform 944"/>
                <p:cNvSpPr>
                  <a:spLocks/>
                </p:cNvSpPr>
                <p:nvPr/>
              </p:nvSpPr>
              <p:spPr bwMode="auto">
                <a:xfrm>
                  <a:off x="2495" y="1829"/>
                  <a:ext cx="6" cy="20"/>
                </a:xfrm>
                <a:custGeom>
                  <a:avLst/>
                  <a:gdLst/>
                  <a:ahLst/>
                  <a:cxnLst>
                    <a:cxn ang="0">
                      <a:pos x="6" y="0"/>
                    </a:cxn>
                    <a:cxn ang="0">
                      <a:pos x="6" y="6"/>
                    </a:cxn>
                    <a:cxn ang="0">
                      <a:pos x="6" y="11"/>
                    </a:cxn>
                    <a:cxn ang="0">
                      <a:pos x="6" y="15"/>
                    </a:cxn>
                    <a:cxn ang="0">
                      <a:pos x="6" y="18"/>
                    </a:cxn>
                    <a:cxn ang="0">
                      <a:pos x="5" y="19"/>
                    </a:cxn>
                    <a:cxn ang="0">
                      <a:pos x="4" y="20"/>
                    </a:cxn>
                    <a:cxn ang="0">
                      <a:pos x="3" y="20"/>
                    </a:cxn>
                    <a:cxn ang="0">
                      <a:pos x="1" y="19"/>
                    </a:cxn>
                    <a:cxn ang="0">
                      <a:pos x="0" y="18"/>
                    </a:cxn>
                    <a:cxn ang="0">
                      <a:pos x="0" y="16"/>
                    </a:cxn>
                    <a:cxn ang="0">
                      <a:pos x="0" y="14"/>
                    </a:cxn>
                    <a:cxn ang="0">
                      <a:pos x="1" y="11"/>
                    </a:cxn>
                    <a:cxn ang="0">
                      <a:pos x="1" y="10"/>
                    </a:cxn>
                    <a:cxn ang="0">
                      <a:pos x="3" y="10"/>
                    </a:cxn>
                    <a:cxn ang="0">
                      <a:pos x="4" y="10"/>
                    </a:cxn>
                    <a:cxn ang="0">
                      <a:pos x="5" y="11"/>
                    </a:cxn>
                    <a:cxn ang="0">
                      <a:pos x="5" y="10"/>
                    </a:cxn>
                    <a:cxn ang="0">
                      <a:pos x="6" y="10"/>
                    </a:cxn>
                    <a:cxn ang="0">
                      <a:pos x="5" y="9"/>
                    </a:cxn>
                    <a:cxn ang="0">
                      <a:pos x="4" y="8"/>
                    </a:cxn>
                    <a:cxn ang="0">
                      <a:pos x="4" y="6"/>
                    </a:cxn>
                    <a:cxn ang="0">
                      <a:pos x="4" y="4"/>
                    </a:cxn>
                    <a:cxn ang="0">
                      <a:pos x="5" y="1"/>
                    </a:cxn>
                    <a:cxn ang="0">
                      <a:pos x="6" y="0"/>
                    </a:cxn>
                  </a:cxnLst>
                  <a:rect l="0" t="0" r="r" b="b"/>
                  <a:pathLst>
                    <a:path w="6" h="20">
                      <a:moveTo>
                        <a:pt x="6" y="0"/>
                      </a:moveTo>
                      <a:lnTo>
                        <a:pt x="6" y="6"/>
                      </a:lnTo>
                      <a:lnTo>
                        <a:pt x="6" y="11"/>
                      </a:lnTo>
                      <a:lnTo>
                        <a:pt x="6" y="15"/>
                      </a:lnTo>
                      <a:lnTo>
                        <a:pt x="6" y="18"/>
                      </a:lnTo>
                      <a:lnTo>
                        <a:pt x="5" y="19"/>
                      </a:lnTo>
                      <a:lnTo>
                        <a:pt x="4" y="20"/>
                      </a:lnTo>
                      <a:lnTo>
                        <a:pt x="3" y="20"/>
                      </a:lnTo>
                      <a:lnTo>
                        <a:pt x="1" y="19"/>
                      </a:lnTo>
                      <a:lnTo>
                        <a:pt x="0" y="18"/>
                      </a:lnTo>
                      <a:lnTo>
                        <a:pt x="0" y="16"/>
                      </a:lnTo>
                      <a:lnTo>
                        <a:pt x="0" y="14"/>
                      </a:lnTo>
                      <a:lnTo>
                        <a:pt x="1" y="11"/>
                      </a:lnTo>
                      <a:lnTo>
                        <a:pt x="1" y="10"/>
                      </a:lnTo>
                      <a:lnTo>
                        <a:pt x="3" y="10"/>
                      </a:lnTo>
                      <a:lnTo>
                        <a:pt x="4" y="10"/>
                      </a:lnTo>
                      <a:lnTo>
                        <a:pt x="5" y="11"/>
                      </a:lnTo>
                      <a:lnTo>
                        <a:pt x="5" y="10"/>
                      </a:lnTo>
                      <a:lnTo>
                        <a:pt x="6" y="10"/>
                      </a:lnTo>
                      <a:lnTo>
                        <a:pt x="5" y="9"/>
                      </a:lnTo>
                      <a:lnTo>
                        <a:pt x="4" y="8"/>
                      </a:lnTo>
                      <a:lnTo>
                        <a:pt x="4" y="6"/>
                      </a:lnTo>
                      <a:lnTo>
                        <a:pt x="4" y="4"/>
                      </a:lnTo>
                      <a:lnTo>
                        <a:pt x="5" y="1"/>
                      </a:lnTo>
                      <a:lnTo>
                        <a:pt x="6"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7" name="Freeform 945"/>
                <p:cNvSpPr>
                  <a:spLocks/>
                </p:cNvSpPr>
                <p:nvPr/>
              </p:nvSpPr>
              <p:spPr bwMode="auto">
                <a:xfrm>
                  <a:off x="2515" y="1787"/>
                  <a:ext cx="8" cy="16"/>
                </a:xfrm>
                <a:custGeom>
                  <a:avLst/>
                  <a:gdLst/>
                  <a:ahLst/>
                  <a:cxnLst>
                    <a:cxn ang="0">
                      <a:pos x="5" y="0"/>
                    </a:cxn>
                    <a:cxn ang="0">
                      <a:pos x="6" y="2"/>
                    </a:cxn>
                    <a:cxn ang="0">
                      <a:pos x="8" y="6"/>
                    </a:cxn>
                    <a:cxn ang="0">
                      <a:pos x="8" y="8"/>
                    </a:cxn>
                    <a:cxn ang="0">
                      <a:pos x="8" y="11"/>
                    </a:cxn>
                    <a:cxn ang="0">
                      <a:pos x="6" y="13"/>
                    </a:cxn>
                    <a:cxn ang="0">
                      <a:pos x="5" y="15"/>
                    </a:cxn>
                    <a:cxn ang="0">
                      <a:pos x="4" y="16"/>
                    </a:cxn>
                    <a:cxn ang="0">
                      <a:pos x="1" y="15"/>
                    </a:cxn>
                    <a:cxn ang="0">
                      <a:pos x="1" y="13"/>
                    </a:cxn>
                    <a:cxn ang="0">
                      <a:pos x="0" y="10"/>
                    </a:cxn>
                    <a:cxn ang="0">
                      <a:pos x="0" y="6"/>
                    </a:cxn>
                    <a:cxn ang="0">
                      <a:pos x="0" y="5"/>
                    </a:cxn>
                    <a:cxn ang="0">
                      <a:pos x="0" y="2"/>
                    </a:cxn>
                    <a:cxn ang="0">
                      <a:pos x="3" y="1"/>
                    </a:cxn>
                    <a:cxn ang="0">
                      <a:pos x="5" y="0"/>
                    </a:cxn>
                  </a:cxnLst>
                  <a:rect l="0" t="0" r="r" b="b"/>
                  <a:pathLst>
                    <a:path w="8" h="16">
                      <a:moveTo>
                        <a:pt x="5" y="0"/>
                      </a:moveTo>
                      <a:lnTo>
                        <a:pt x="6" y="2"/>
                      </a:lnTo>
                      <a:lnTo>
                        <a:pt x="8" y="6"/>
                      </a:lnTo>
                      <a:lnTo>
                        <a:pt x="8" y="8"/>
                      </a:lnTo>
                      <a:lnTo>
                        <a:pt x="8" y="11"/>
                      </a:lnTo>
                      <a:lnTo>
                        <a:pt x="6" y="13"/>
                      </a:lnTo>
                      <a:lnTo>
                        <a:pt x="5" y="15"/>
                      </a:lnTo>
                      <a:lnTo>
                        <a:pt x="4" y="16"/>
                      </a:lnTo>
                      <a:lnTo>
                        <a:pt x="1" y="15"/>
                      </a:lnTo>
                      <a:lnTo>
                        <a:pt x="1" y="13"/>
                      </a:lnTo>
                      <a:lnTo>
                        <a:pt x="0" y="10"/>
                      </a:lnTo>
                      <a:lnTo>
                        <a:pt x="0" y="6"/>
                      </a:lnTo>
                      <a:lnTo>
                        <a:pt x="0" y="5"/>
                      </a:lnTo>
                      <a:lnTo>
                        <a:pt x="0" y="2"/>
                      </a:lnTo>
                      <a:lnTo>
                        <a:pt x="3" y="1"/>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8" name="Freeform 946"/>
                <p:cNvSpPr>
                  <a:spLocks/>
                </p:cNvSpPr>
                <p:nvPr/>
              </p:nvSpPr>
              <p:spPr bwMode="auto">
                <a:xfrm>
                  <a:off x="3264" y="1820"/>
                  <a:ext cx="23" cy="25"/>
                </a:xfrm>
                <a:custGeom>
                  <a:avLst/>
                  <a:gdLst/>
                  <a:ahLst/>
                  <a:cxnLst>
                    <a:cxn ang="0">
                      <a:pos x="23" y="0"/>
                    </a:cxn>
                    <a:cxn ang="0">
                      <a:pos x="22" y="7"/>
                    </a:cxn>
                    <a:cxn ang="0">
                      <a:pos x="20" y="13"/>
                    </a:cxn>
                    <a:cxn ang="0">
                      <a:pos x="17" y="20"/>
                    </a:cxn>
                    <a:cxn ang="0">
                      <a:pos x="15" y="24"/>
                    </a:cxn>
                    <a:cxn ang="0">
                      <a:pos x="12" y="25"/>
                    </a:cxn>
                    <a:cxn ang="0">
                      <a:pos x="8" y="25"/>
                    </a:cxn>
                    <a:cxn ang="0">
                      <a:pos x="6" y="24"/>
                    </a:cxn>
                    <a:cxn ang="0">
                      <a:pos x="3" y="24"/>
                    </a:cxn>
                    <a:cxn ang="0">
                      <a:pos x="1" y="22"/>
                    </a:cxn>
                    <a:cxn ang="0">
                      <a:pos x="0" y="19"/>
                    </a:cxn>
                    <a:cxn ang="0">
                      <a:pos x="0" y="17"/>
                    </a:cxn>
                    <a:cxn ang="0">
                      <a:pos x="1" y="15"/>
                    </a:cxn>
                    <a:cxn ang="0">
                      <a:pos x="3" y="15"/>
                    </a:cxn>
                    <a:cxn ang="0">
                      <a:pos x="5" y="14"/>
                    </a:cxn>
                    <a:cxn ang="0">
                      <a:pos x="7" y="14"/>
                    </a:cxn>
                    <a:cxn ang="0">
                      <a:pos x="8" y="14"/>
                    </a:cxn>
                    <a:cxn ang="0">
                      <a:pos x="8" y="13"/>
                    </a:cxn>
                    <a:cxn ang="0">
                      <a:pos x="7" y="13"/>
                    </a:cxn>
                    <a:cxn ang="0">
                      <a:pos x="5" y="13"/>
                    </a:cxn>
                    <a:cxn ang="0">
                      <a:pos x="3" y="13"/>
                    </a:cxn>
                    <a:cxn ang="0">
                      <a:pos x="1" y="13"/>
                    </a:cxn>
                    <a:cxn ang="0">
                      <a:pos x="0" y="13"/>
                    </a:cxn>
                    <a:cxn ang="0">
                      <a:pos x="0" y="12"/>
                    </a:cxn>
                    <a:cxn ang="0">
                      <a:pos x="1" y="10"/>
                    </a:cxn>
                    <a:cxn ang="0">
                      <a:pos x="1" y="9"/>
                    </a:cxn>
                    <a:cxn ang="0">
                      <a:pos x="1" y="9"/>
                    </a:cxn>
                    <a:cxn ang="0">
                      <a:pos x="1" y="8"/>
                    </a:cxn>
                    <a:cxn ang="0">
                      <a:pos x="1" y="7"/>
                    </a:cxn>
                    <a:cxn ang="0">
                      <a:pos x="2" y="8"/>
                    </a:cxn>
                    <a:cxn ang="0">
                      <a:pos x="1" y="8"/>
                    </a:cxn>
                    <a:cxn ang="0">
                      <a:pos x="1" y="9"/>
                    </a:cxn>
                    <a:cxn ang="0">
                      <a:pos x="1" y="9"/>
                    </a:cxn>
                    <a:cxn ang="0">
                      <a:pos x="6" y="9"/>
                    </a:cxn>
                    <a:cxn ang="0">
                      <a:pos x="12" y="8"/>
                    </a:cxn>
                    <a:cxn ang="0">
                      <a:pos x="18" y="4"/>
                    </a:cxn>
                    <a:cxn ang="0">
                      <a:pos x="23" y="0"/>
                    </a:cxn>
                  </a:cxnLst>
                  <a:rect l="0" t="0" r="r" b="b"/>
                  <a:pathLst>
                    <a:path w="23" h="25">
                      <a:moveTo>
                        <a:pt x="23" y="0"/>
                      </a:moveTo>
                      <a:lnTo>
                        <a:pt x="22" y="7"/>
                      </a:lnTo>
                      <a:lnTo>
                        <a:pt x="20" y="13"/>
                      </a:lnTo>
                      <a:lnTo>
                        <a:pt x="17" y="20"/>
                      </a:lnTo>
                      <a:lnTo>
                        <a:pt x="15" y="24"/>
                      </a:lnTo>
                      <a:lnTo>
                        <a:pt x="12" y="25"/>
                      </a:lnTo>
                      <a:lnTo>
                        <a:pt x="8" y="25"/>
                      </a:lnTo>
                      <a:lnTo>
                        <a:pt x="6" y="24"/>
                      </a:lnTo>
                      <a:lnTo>
                        <a:pt x="3" y="24"/>
                      </a:lnTo>
                      <a:lnTo>
                        <a:pt x="1" y="22"/>
                      </a:lnTo>
                      <a:lnTo>
                        <a:pt x="0" y="19"/>
                      </a:lnTo>
                      <a:lnTo>
                        <a:pt x="0" y="17"/>
                      </a:lnTo>
                      <a:lnTo>
                        <a:pt x="1" y="15"/>
                      </a:lnTo>
                      <a:lnTo>
                        <a:pt x="3" y="15"/>
                      </a:lnTo>
                      <a:lnTo>
                        <a:pt x="5" y="14"/>
                      </a:lnTo>
                      <a:lnTo>
                        <a:pt x="7" y="14"/>
                      </a:lnTo>
                      <a:lnTo>
                        <a:pt x="8" y="14"/>
                      </a:lnTo>
                      <a:lnTo>
                        <a:pt x="8" y="13"/>
                      </a:lnTo>
                      <a:lnTo>
                        <a:pt x="7" y="13"/>
                      </a:lnTo>
                      <a:lnTo>
                        <a:pt x="5" y="13"/>
                      </a:lnTo>
                      <a:lnTo>
                        <a:pt x="3" y="13"/>
                      </a:lnTo>
                      <a:lnTo>
                        <a:pt x="1" y="13"/>
                      </a:lnTo>
                      <a:lnTo>
                        <a:pt x="0" y="13"/>
                      </a:lnTo>
                      <a:lnTo>
                        <a:pt x="0" y="12"/>
                      </a:lnTo>
                      <a:lnTo>
                        <a:pt x="1" y="10"/>
                      </a:lnTo>
                      <a:lnTo>
                        <a:pt x="1" y="9"/>
                      </a:lnTo>
                      <a:lnTo>
                        <a:pt x="1" y="9"/>
                      </a:lnTo>
                      <a:lnTo>
                        <a:pt x="1" y="8"/>
                      </a:lnTo>
                      <a:lnTo>
                        <a:pt x="1" y="7"/>
                      </a:lnTo>
                      <a:lnTo>
                        <a:pt x="2" y="8"/>
                      </a:lnTo>
                      <a:lnTo>
                        <a:pt x="1" y="8"/>
                      </a:lnTo>
                      <a:lnTo>
                        <a:pt x="1" y="9"/>
                      </a:lnTo>
                      <a:lnTo>
                        <a:pt x="1" y="9"/>
                      </a:lnTo>
                      <a:lnTo>
                        <a:pt x="6" y="9"/>
                      </a:lnTo>
                      <a:lnTo>
                        <a:pt x="12" y="8"/>
                      </a:lnTo>
                      <a:lnTo>
                        <a:pt x="18" y="4"/>
                      </a:lnTo>
                      <a:lnTo>
                        <a:pt x="2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9" name="Freeform 947"/>
                <p:cNvSpPr>
                  <a:spLocks/>
                </p:cNvSpPr>
                <p:nvPr/>
              </p:nvSpPr>
              <p:spPr bwMode="auto">
                <a:xfrm>
                  <a:off x="3146" y="1810"/>
                  <a:ext cx="28" cy="27"/>
                </a:xfrm>
                <a:custGeom>
                  <a:avLst/>
                  <a:gdLst/>
                  <a:ahLst/>
                  <a:cxnLst>
                    <a:cxn ang="0">
                      <a:pos x="13" y="2"/>
                    </a:cxn>
                    <a:cxn ang="0">
                      <a:pos x="18" y="4"/>
                    </a:cxn>
                    <a:cxn ang="0">
                      <a:pos x="23" y="7"/>
                    </a:cxn>
                    <a:cxn ang="0">
                      <a:pos x="28" y="9"/>
                    </a:cxn>
                    <a:cxn ang="0">
                      <a:pos x="28" y="12"/>
                    </a:cxn>
                    <a:cxn ang="0">
                      <a:pos x="25" y="15"/>
                    </a:cxn>
                    <a:cxn ang="0">
                      <a:pos x="22" y="19"/>
                    </a:cxn>
                    <a:cxn ang="0">
                      <a:pos x="19" y="19"/>
                    </a:cxn>
                    <a:cxn ang="0">
                      <a:pos x="19" y="17"/>
                    </a:cxn>
                    <a:cxn ang="0">
                      <a:pos x="18" y="12"/>
                    </a:cxn>
                    <a:cxn ang="0">
                      <a:pos x="17" y="8"/>
                    </a:cxn>
                    <a:cxn ang="0">
                      <a:pos x="15" y="9"/>
                    </a:cxn>
                    <a:cxn ang="0">
                      <a:pos x="14" y="12"/>
                    </a:cxn>
                    <a:cxn ang="0">
                      <a:pos x="15" y="14"/>
                    </a:cxn>
                    <a:cxn ang="0">
                      <a:pos x="14" y="17"/>
                    </a:cxn>
                    <a:cxn ang="0">
                      <a:pos x="13" y="17"/>
                    </a:cxn>
                    <a:cxn ang="0">
                      <a:pos x="15" y="18"/>
                    </a:cxn>
                    <a:cxn ang="0">
                      <a:pos x="18" y="20"/>
                    </a:cxn>
                    <a:cxn ang="0">
                      <a:pos x="19" y="23"/>
                    </a:cxn>
                    <a:cxn ang="0">
                      <a:pos x="17" y="25"/>
                    </a:cxn>
                    <a:cxn ang="0">
                      <a:pos x="12" y="27"/>
                    </a:cxn>
                    <a:cxn ang="0">
                      <a:pos x="7" y="27"/>
                    </a:cxn>
                    <a:cxn ang="0">
                      <a:pos x="4" y="25"/>
                    </a:cxn>
                    <a:cxn ang="0">
                      <a:pos x="3" y="20"/>
                    </a:cxn>
                    <a:cxn ang="0">
                      <a:pos x="0" y="14"/>
                    </a:cxn>
                    <a:cxn ang="0">
                      <a:pos x="0" y="12"/>
                    </a:cxn>
                    <a:cxn ang="0">
                      <a:pos x="4" y="10"/>
                    </a:cxn>
                    <a:cxn ang="0">
                      <a:pos x="5" y="10"/>
                    </a:cxn>
                    <a:cxn ang="0">
                      <a:pos x="7" y="13"/>
                    </a:cxn>
                    <a:cxn ang="0">
                      <a:pos x="7" y="17"/>
                    </a:cxn>
                    <a:cxn ang="0">
                      <a:pos x="8" y="18"/>
                    </a:cxn>
                    <a:cxn ang="0">
                      <a:pos x="10" y="15"/>
                    </a:cxn>
                    <a:cxn ang="0">
                      <a:pos x="12" y="12"/>
                    </a:cxn>
                    <a:cxn ang="0">
                      <a:pos x="13" y="8"/>
                    </a:cxn>
                    <a:cxn ang="0">
                      <a:pos x="12" y="7"/>
                    </a:cxn>
                    <a:cxn ang="0">
                      <a:pos x="9" y="7"/>
                    </a:cxn>
                    <a:cxn ang="0">
                      <a:pos x="7" y="5"/>
                    </a:cxn>
                    <a:cxn ang="0">
                      <a:pos x="7" y="3"/>
                    </a:cxn>
                    <a:cxn ang="0">
                      <a:pos x="9" y="0"/>
                    </a:cxn>
                    <a:cxn ang="0">
                      <a:pos x="12" y="0"/>
                    </a:cxn>
                  </a:cxnLst>
                  <a:rect l="0" t="0" r="r" b="b"/>
                  <a:pathLst>
                    <a:path w="28" h="27">
                      <a:moveTo>
                        <a:pt x="12" y="0"/>
                      </a:moveTo>
                      <a:lnTo>
                        <a:pt x="13" y="2"/>
                      </a:lnTo>
                      <a:lnTo>
                        <a:pt x="15" y="3"/>
                      </a:lnTo>
                      <a:lnTo>
                        <a:pt x="18" y="4"/>
                      </a:lnTo>
                      <a:lnTo>
                        <a:pt x="20" y="5"/>
                      </a:lnTo>
                      <a:lnTo>
                        <a:pt x="23" y="7"/>
                      </a:lnTo>
                      <a:lnTo>
                        <a:pt x="25" y="7"/>
                      </a:lnTo>
                      <a:lnTo>
                        <a:pt x="28" y="9"/>
                      </a:lnTo>
                      <a:lnTo>
                        <a:pt x="28" y="10"/>
                      </a:lnTo>
                      <a:lnTo>
                        <a:pt x="28" y="12"/>
                      </a:lnTo>
                      <a:lnTo>
                        <a:pt x="27" y="14"/>
                      </a:lnTo>
                      <a:lnTo>
                        <a:pt x="25" y="15"/>
                      </a:lnTo>
                      <a:lnTo>
                        <a:pt x="24" y="18"/>
                      </a:lnTo>
                      <a:lnTo>
                        <a:pt x="22" y="19"/>
                      </a:lnTo>
                      <a:lnTo>
                        <a:pt x="20" y="19"/>
                      </a:lnTo>
                      <a:lnTo>
                        <a:pt x="19" y="19"/>
                      </a:lnTo>
                      <a:lnTo>
                        <a:pt x="19" y="18"/>
                      </a:lnTo>
                      <a:lnTo>
                        <a:pt x="19" y="17"/>
                      </a:lnTo>
                      <a:lnTo>
                        <a:pt x="19" y="14"/>
                      </a:lnTo>
                      <a:lnTo>
                        <a:pt x="18" y="12"/>
                      </a:lnTo>
                      <a:lnTo>
                        <a:pt x="18" y="9"/>
                      </a:lnTo>
                      <a:lnTo>
                        <a:pt x="17" y="8"/>
                      </a:lnTo>
                      <a:lnTo>
                        <a:pt x="15" y="8"/>
                      </a:lnTo>
                      <a:lnTo>
                        <a:pt x="15" y="9"/>
                      </a:lnTo>
                      <a:lnTo>
                        <a:pt x="14" y="10"/>
                      </a:lnTo>
                      <a:lnTo>
                        <a:pt x="14" y="12"/>
                      </a:lnTo>
                      <a:lnTo>
                        <a:pt x="15" y="13"/>
                      </a:lnTo>
                      <a:lnTo>
                        <a:pt x="15" y="14"/>
                      </a:lnTo>
                      <a:lnTo>
                        <a:pt x="15" y="15"/>
                      </a:lnTo>
                      <a:lnTo>
                        <a:pt x="14" y="17"/>
                      </a:lnTo>
                      <a:lnTo>
                        <a:pt x="13" y="17"/>
                      </a:lnTo>
                      <a:lnTo>
                        <a:pt x="13" y="17"/>
                      </a:lnTo>
                      <a:lnTo>
                        <a:pt x="14" y="18"/>
                      </a:lnTo>
                      <a:lnTo>
                        <a:pt x="15" y="18"/>
                      </a:lnTo>
                      <a:lnTo>
                        <a:pt x="17" y="19"/>
                      </a:lnTo>
                      <a:lnTo>
                        <a:pt x="18" y="20"/>
                      </a:lnTo>
                      <a:lnTo>
                        <a:pt x="19" y="22"/>
                      </a:lnTo>
                      <a:lnTo>
                        <a:pt x="19" y="23"/>
                      </a:lnTo>
                      <a:lnTo>
                        <a:pt x="18" y="25"/>
                      </a:lnTo>
                      <a:lnTo>
                        <a:pt x="17" y="25"/>
                      </a:lnTo>
                      <a:lnTo>
                        <a:pt x="15" y="27"/>
                      </a:lnTo>
                      <a:lnTo>
                        <a:pt x="12" y="27"/>
                      </a:lnTo>
                      <a:lnTo>
                        <a:pt x="9" y="27"/>
                      </a:lnTo>
                      <a:lnTo>
                        <a:pt x="7" y="27"/>
                      </a:lnTo>
                      <a:lnTo>
                        <a:pt x="5" y="27"/>
                      </a:lnTo>
                      <a:lnTo>
                        <a:pt x="4" y="25"/>
                      </a:lnTo>
                      <a:lnTo>
                        <a:pt x="3" y="23"/>
                      </a:lnTo>
                      <a:lnTo>
                        <a:pt x="3" y="20"/>
                      </a:lnTo>
                      <a:lnTo>
                        <a:pt x="2" y="17"/>
                      </a:lnTo>
                      <a:lnTo>
                        <a:pt x="0" y="14"/>
                      </a:lnTo>
                      <a:lnTo>
                        <a:pt x="0" y="12"/>
                      </a:lnTo>
                      <a:lnTo>
                        <a:pt x="0" y="12"/>
                      </a:lnTo>
                      <a:lnTo>
                        <a:pt x="2" y="10"/>
                      </a:lnTo>
                      <a:lnTo>
                        <a:pt x="4" y="10"/>
                      </a:lnTo>
                      <a:lnTo>
                        <a:pt x="5" y="9"/>
                      </a:lnTo>
                      <a:lnTo>
                        <a:pt x="5" y="10"/>
                      </a:lnTo>
                      <a:lnTo>
                        <a:pt x="7" y="12"/>
                      </a:lnTo>
                      <a:lnTo>
                        <a:pt x="7" y="13"/>
                      </a:lnTo>
                      <a:lnTo>
                        <a:pt x="7" y="15"/>
                      </a:lnTo>
                      <a:lnTo>
                        <a:pt x="7" y="17"/>
                      </a:lnTo>
                      <a:lnTo>
                        <a:pt x="7" y="18"/>
                      </a:lnTo>
                      <a:lnTo>
                        <a:pt x="8" y="18"/>
                      </a:lnTo>
                      <a:lnTo>
                        <a:pt x="9" y="18"/>
                      </a:lnTo>
                      <a:lnTo>
                        <a:pt x="10" y="15"/>
                      </a:lnTo>
                      <a:lnTo>
                        <a:pt x="12" y="14"/>
                      </a:lnTo>
                      <a:lnTo>
                        <a:pt x="12" y="12"/>
                      </a:lnTo>
                      <a:lnTo>
                        <a:pt x="13" y="9"/>
                      </a:lnTo>
                      <a:lnTo>
                        <a:pt x="13" y="8"/>
                      </a:lnTo>
                      <a:lnTo>
                        <a:pt x="13" y="7"/>
                      </a:lnTo>
                      <a:lnTo>
                        <a:pt x="12" y="7"/>
                      </a:lnTo>
                      <a:lnTo>
                        <a:pt x="10" y="7"/>
                      </a:lnTo>
                      <a:lnTo>
                        <a:pt x="9" y="7"/>
                      </a:lnTo>
                      <a:lnTo>
                        <a:pt x="8" y="7"/>
                      </a:lnTo>
                      <a:lnTo>
                        <a:pt x="7" y="5"/>
                      </a:lnTo>
                      <a:lnTo>
                        <a:pt x="7" y="4"/>
                      </a:lnTo>
                      <a:lnTo>
                        <a:pt x="7" y="3"/>
                      </a:lnTo>
                      <a:lnTo>
                        <a:pt x="8" y="2"/>
                      </a:lnTo>
                      <a:lnTo>
                        <a:pt x="9" y="0"/>
                      </a:lnTo>
                      <a:lnTo>
                        <a:pt x="10" y="0"/>
                      </a:lnTo>
                      <a:lnTo>
                        <a:pt x="1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0" name="Freeform 948"/>
                <p:cNvSpPr>
                  <a:spLocks/>
                </p:cNvSpPr>
                <p:nvPr/>
              </p:nvSpPr>
              <p:spPr bwMode="auto">
                <a:xfrm>
                  <a:off x="2223" y="1669"/>
                  <a:ext cx="33" cy="61"/>
                </a:xfrm>
                <a:custGeom>
                  <a:avLst/>
                  <a:gdLst/>
                  <a:ahLst/>
                  <a:cxnLst>
                    <a:cxn ang="0">
                      <a:pos x="25" y="18"/>
                    </a:cxn>
                    <a:cxn ang="0">
                      <a:pos x="23" y="20"/>
                    </a:cxn>
                    <a:cxn ang="0">
                      <a:pos x="29" y="19"/>
                    </a:cxn>
                    <a:cxn ang="0">
                      <a:pos x="33" y="18"/>
                    </a:cxn>
                    <a:cxn ang="0">
                      <a:pos x="28" y="21"/>
                    </a:cxn>
                    <a:cxn ang="0">
                      <a:pos x="29" y="23"/>
                    </a:cxn>
                    <a:cxn ang="0">
                      <a:pos x="26" y="24"/>
                    </a:cxn>
                    <a:cxn ang="0">
                      <a:pos x="25" y="25"/>
                    </a:cxn>
                    <a:cxn ang="0">
                      <a:pos x="28" y="29"/>
                    </a:cxn>
                    <a:cxn ang="0">
                      <a:pos x="24" y="34"/>
                    </a:cxn>
                    <a:cxn ang="0">
                      <a:pos x="21" y="30"/>
                    </a:cxn>
                    <a:cxn ang="0">
                      <a:pos x="21" y="31"/>
                    </a:cxn>
                    <a:cxn ang="0">
                      <a:pos x="20" y="35"/>
                    </a:cxn>
                    <a:cxn ang="0">
                      <a:pos x="21" y="35"/>
                    </a:cxn>
                    <a:cxn ang="0">
                      <a:pos x="21" y="40"/>
                    </a:cxn>
                    <a:cxn ang="0">
                      <a:pos x="18" y="43"/>
                    </a:cxn>
                    <a:cxn ang="0">
                      <a:pos x="18" y="48"/>
                    </a:cxn>
                    <a:cxn ang="0">
                      <a:pos x="11" y="56"/>
                    </a:cxn>
                    <a:cxn ang="0">
                      <a:pos x="9" y="61"/>
                    </a:cxn>
                    <a:cxn ang="0">
                      <a:pos x="9" y="58"/>
                    </a:cxn>
                    <a:cxn ang="0">
                      <a:pos x="6" y="58"/>
                    </a:cxn>
                    <a:cxn ang="0">
                      <a:pos x="6" y="54"/>
                    </a:cxn>
                    <a:cxn ang="0">
                      <a:pos x="10" y="53"/>
                    </a:cxn>
                    <a:cxn ang="0">
                      <a:pos x="14" y="39"/>
                    </a:cxn>
                    <a:cxn ang="0">
                      <a:pos x="18" y="33"/>
                    </a:cxn>
                    <a:cxn ang="0">
                      <a:pos x="14" y="31"/>
                    </a:cxn>
                    <a:cxn ang="0">
                      <a:pos x="15" y="34"/>
                    </a:cxn>
                    <a:cxn ang="0">
                      <a:pos x="15" y="29"/>
                    </a:cxn>
                    <a:cxn ang="0">
                      <a:pos x="11" y="34"/>
                    </a:cxn>
                    <a:cxn ang="0">
                      <a:pos x="6" y="35"/>
                    </a:cxn>
                    <a:cxn ang="0">
                      <a:pos x="9" y="29"/>
                    </a:cxn>
                    <a:cxn ang="0">
                      <a:pos x="8" y="29"/>
                    </a:cxn>
                    <a:cxn ang="0">
                      <a:pos x="5" y="30"/>
                    </a:cxn>
                    <a:cxn ang="0">
                      <a:pos x="1" y="23"/>
                    </a:cxn>
                    <a:cxn ang="0">
                      <a:pos x="6" y="23"/>
                    </a:cxn>
                    <a:cxn ang="0">
                      <a:pos x="9" y="23"/>
                    </a:cxn>
                    <a:cxn ang="0">
                      <a:pos x="10" y="25"/>
                    </a:cxn>
                    <a:cxn ang="0">
                      <a:pos x="14" y="24"/>
                    </a:cxn>
                    <a:cxn ang="0">
                      <a:pos x="15" y="26"/>
                    </a:cxn>
                    <a:cxn ang="0">
                      <a:pos x="16" y="23"/>
                    </a:cxn>
                    <a:cxn ang="0">
                      <a:pos x="20" y="23"/>
                    </a:cxn>
                    <a:cxn ang="0">
                      <a:pos x="16" y="19"/>
                    </a:cxn>
                    <a:cxn ang="0">
                      <a:pos x="15" y="14"/>
                    </a:cxn>
                    <a:cxn ang="0">
                      <a:pos x="14" y="10"/>
                    </a:cxn>
                    <a:cxn ang="0">
                      <a:pos x="10" y="11"/>
                    </a:cxn>
                    <a:cxn ang="0">
                      <a:pos x="11" y="5"/>
                    </a:cxn>
                    <a:cxn ang="0">
                      <a:pos x="15" y="6"/>
                    </a:cxn>
                    <a:cxn ang="0">
                      <a:pos x="18" y="9"/>
                    </a:cxn>
                    <a:cxn ang="0">
                      <a:pos x="16" y="4"/>
                    </a:cxn>
                    <a:cxn ang="0">
                      <a:pos x="23" y="3"/>
                    </a:cxn>
                    <a:cxn ang="0">
                      <a:pos x="25" y="0"/>
                    </a:cxn>
                    <a:cxn ang="0">
                      <a:pos x="23" y="6"/>
                    </a:cxn>
                    <a:cxn ang="0">
                      <a:pos x="18" y="16"/>
                    </a:cxn>
                    <a:cxn ang="0">
                      <a:pos x="19" y="16"/>
                    </a:cxn>
                    <a:cxn ang="0">
                      <a:pos x="23" y="16"/>
                    </a:cxn>
                    <a:cxn ang="0">
                      <a:pos x="21" y="13"/>
                    </a:cxn>
                    <a:cxn ang="0">
                      <a:pos x="25" y="13"/>
                    </a:cxn>
                  </a:cxnLst>
                  <a:rect l="0" t="0" r="r" b="b"/>
                  <a:pathLst>
                    <a:path w="33" h="61">
                      <a:moveTo>
                        <a:pt x="26" y="14"/>
                      </a:moveTo>
                      <a:lnTo>
                        <a:pt x="26" y="16"/>
                      </a:lnTo>
                      <a:lnTo>
                        <a:pt x="26" y="18"/>
                      </a:lnTo>
                      <a:lnTo>
                        <a:pt x="25" y="18"/>
                      </a:lnTo>
                      <a:lnTo>
                        <a:pt x="24" y="18"/>
                      </a:lnTo>
                      <a:lnTo>
                        <a:pt x="24" y="18"/>
                      </a:lnTo>
                      <a:lnTo>
                        <a:pt x="23" y="19"/>
                      </a:lnTo>
                      <a:lnTo>
                        <a:pt x="23" y="20"/>
                      </a:lnTo>
                      <a:lnTo>
                        <a:pt x="24" y="21"/>
                      </a:lnTo>
                      <a:lnTo>
                        <a:pt x="26" y="21"/>
                      </a:lnTo>
                      <a:lnTo>
                        <a:pt x="28" y="20"/>
                      </a:lnTo>
                      <a:lnTo>
                        <a:pt x="29" y="19"/>
                      </a:lnTo>
                      <a:lnTo>
                        <a:pt x="30" y="18"/>
                      </a:lnTo>
                      <a:lnTo>
                        <a:pt x="31" y="18"/>
                      </a:lnTo>
                      <a:lnTo>
                        <a:pt x="31" y="16"/>
                      </a:lnTo>
                      <a:lnTo>
                        <a:pt x="33" y="18"/>
                      </a:lnTo>
                      <a:lnTo>
                        <a:pt x="31" y="18"/>
                      </a:lnTo>
                      <a:lnTo>
                        <a:pt x="30" y="19"/>
                      </a:lnTo>
                      <a:lnTo>
                        <a:pt x="29" y="20"/>
                      </a:lnTo>
                      <a:lnTo>
                        <a:pt x="28" y="21"/>
                      </a:lnTo>
                      <a:lnTo>
                        <a:pt x="28" y="21"/>
                      </a:lnTo>
                      <a:lnTo>
                        <a:pt x="28" y="23"/>
                      </a:lnTo>
                      <a:lnTo>
                        <a:pt x="29" y="21"/>
                      </a:lnTo>
                      <a:lnTo>
                        <a:pt x="29" y="23"/>
                      </a:lnTo>
                      <a:lnTo>
                        <a:pt x="30" y="24"/>
                      </a:lnTo>
                      <a:lnTo>
                        <a:pt x="29" y="25"/>
                      </a:lnTo>
                      <a:lnTo>
                        <a:pt x="28" y="25"/>
                      </a:lnTo>
                      <a:lnTo>
                        <a:pt x="26" y="24"/>
                      </a:lnTo>
                      <a:lnTo>
                        <a:pt x="25" y="24"/>
                      </a:lnTo>
                      <a:lnTo>
                        <a:pt x="25" y="24"/>
                      </a:lnTo>
                      <a:lnTo>
                        <a:pt x="24" y="24"/>
                      </a:lnTo>
                      <a:lnTo>
                        <a:pt x="25" y="25"/>
                      </a:lnTo>
                      <a:lnTo>
                        <a:pt x="26" y="25"/>
                      </a:lnTo>
                      <a:lnTo>
                        <a:pt x="28" y="26"/>
                      </a:lnTo>
                      <a:lnTo>
                        <a:pt x="28" y="28"/>
                      </a:lnTo>
                      <a:lnTo>
                        <a:pt x="28" y="29"/>
                      </a:lnTo>
                      <a:lnTo>
                        <a:pt x="26" y="30"/>
                      </a:lnTo>
                      <a:lnTo>
                        <a:pt x="25" y="31"/>
                      </a:lnTo>
                      <a:lnTo>
                        <a:pt x="24" y="33"/>
                      </a:lnTo>
                      <a:lnTo>
                        <a:pt x="24" y="34"/>
                      </a:lnTo>
                      <a:lnTo>
                        <a:pt x="23" y="34"/>
                      </a:lnTo>
                      <a:lnTo>
                        <a:pt x="23" y="33"/>
                      </a:lnTo>
                      <a:lnTo>
                        <a:pt x="23" y="31"/>
                      </a:lnTo>
                      <a:lnTo>
                        <a:pt x="21" y="30"/>
                      </a:lnTo>
                      <a:lnTo>
                        <a:pt x="21" y="30"/>
                      </a:lnTo>
                      <a:lnTo>
                        <a:pt x="21" y="30"/>
                      </a:lnTo>
                      <a:lnTo>
                        <a:pt x="21" y="31"/>
                      </a:lnTo>
                      <a:lnTo>
                        <a:pt x="21" y="31"/>
                      </a:lnTo>
                      <a:lnTo>
                        <a:pt x="21" y="33"/>
                      </a:lnTo>
                      <a:lnTo>
                        <a:pt x="21" y="34"/>
                      </a:lnTo>
                      <a:lnTo>
                        <a:pt x="21" y="35"/>
                      </a:lnTo>
                      <a:lnTo>
                        <a:pt x="20" y="35"/>
                      </a:lnTo>
                      <a:lnTo>
                        <a:pt x="20" y="36"/>
                      </a:lnTo>
                      <a:lnTo>
                        <a:pt x="20" y="36"/>
                      </a:lnTo>
                      <a:lnTo>
                        <a:pt x="20" y="36"/>
                      </a:lnTo>
                      <a:lnTo>
                        <a:pt x="21" y="35"/>
                      </a:lnTo>
                      <a:lnTo>
                        <a:pt x="23" y="35"/>
                      </a:lnTo>
                      <a:lnTo>
                        <a:pt x="23" y="36"/>
                      </a:lnTo>
                      <a:lnTo>
                        <a:pt x="23" y="39"/>
                      </a:lnTo>
                      <a:lnTo>
                        <a:pt x="21" y="40"/>
                      </a:lnTo>
                      <a:lnTo>
                        <a:pt x="21" y="40"/>
                      </a:lnTo>
                      <a:lnTo>
                        <a:pt x="20" y="41"/>
                      </a:lnTo>
                      <a:lnTo>
                        <a:pt x="18" y="41"/>
                      </a:lnTo>
                      <a:lnTo>
                        <a:pt x="18" y="43"/>
                      </a:lnTo>
                      <a:lnTo>
                        <a:pt x="18" y="44"/>
                      </a:lnTo>
                      <a:lnTo>
                        <a:pt x="18" y="45"/>
                      </a:lnTo>
                      <a:lnTo>
                        <a:pt x="19" y="46"/>
                      </a:lnTo>
                      <a:lnTo>
                        <a:pt x="18" y="48"/>
                      </a:lnTo>
                      <a:lnTo>
                        <a:pt x="15" y="50"/>
                      </a:lnTo>
                      <a:lnTo>
                        <a:pt x="13" y="53"/>
                      </a:lnTo>
                      <a:lnTo>
                        <a:pt x="13" y="54"/>
                      </a:lnTo>
                      <a:lnTo>
                        <a:pt x="11" y="56"/>
                      </a:lnTo>
                      <a:lnTo>
                        <a:pt x="11" y="59"/>
                      </a:lnTo>
                      <a:lnTo>
                        <a:pt x="10" y="60"/>
                      </a:lnTo>
                      <a:lnTo>
                        <a:pt x="10" y="61"/>
                      </a:lnTo>
                      <a:lnTo>
                        <a:pt x="9" y="61"/>
                      </a:lnTo>
                      <a:lnTo>
                        <a:pt x="9" y="60"/>
                      </a:lnTo>
                      <a:lnTo>
                        <a:pt x="9" y="59"/>
                      </a:lnTo>
                      <a:lnTo>
                        <a:pt x="9" y="58"/>
                      </a:lnTo>
                      <a:lnTo>
                        <a:pt x="9" y="58"/>
                      </a:lnTo>
                      <a:lnTo>
                        <a:pt x="8" y="56"/>
                      </a:lnTo>
                      <a:lnTo>
                        <a:pt x="8" y="58"/>
                      </a:lnTo>
                      <a:lnTo>
                        <a:pt x="6" y="58"/>
                      </a:lnTo>
                      <a:lnTo>
                        <a:pt x="6" y="58"/>
                      </a:lnTo>
                      <a:lnTo>
                        <a:pt x="5" y="55"/>
                      </a:lnTo>
                      <a:lnTo>
                        <a:pt x="5" y="54"/>
                      </a:lnTo>
                      <a:lnTo>
                        <a:pt x="6" y="54"/>
                      </a:lnTo>
                      <a:lnTo>
                        <a:pt x="6" y="54"/>
                      </a:lnTo>
                      <a:lnTo>
                        <a:pt x="8" y="54"/>
                      </a:lnTo>
                      <a:lnTo>
                        <a:pt x="9" y="54"/>
                      </a:lnTo>
                      <a:lnTo>
                        <a:pt x="9" y="54"/>
                      </a:lnTo>
                      <a:lnTo>
                        <a:pt x="10" y="53"/>
                      </a:lnTo>
                      <a:lnTo>
                        <a:pt x="10" y="50"/>
                      </a:lnTo>
                      <a:lnTo>
                        <a:pt x="11" y="46"/>
                      </a:lnTo>
                      <a:lnTo>
                        <a:pt x="13" y="43"/>
                      </a:lnTo>
                      <a:lnTo>
                        <a:pt x="14" y="39"/>
                      </a:lnTo>
                      <a:lnTo>
                        <a:pt x="14" y="36"/>
                      </a:lnTo>
                      <a:lnTo>
                        <a:pt x="15" y="35"/>
                      </a:lnTo>
                      <a:lnTo>
                        <a:pt x="16" y="34"/>
                      </a:lnTo>
                      <a:lnTo>
                        <a:pt x="18" y="33"/>
                      </a:lnTo>
                      <a:lnTo>
                        <a:pt x="18" y="33"/>
                      </a:lnTo>
                      <a:lnTo>
                        <a:pt x="18" y="31"/>
                      </a:lnTo>
                      <a:lnTo>
                        <a:pt x="15" y="31"/>
                      </a:lnTo>
                      <a:lnTo>
                        <a:pt x="14" y="31"/>
                      </a:lnTo>
                      <a:lnTo>
                        <a:pt x="14" y="31"/>
                      </a:lnTo>
                      <a:lnTo>
                        <a:pt x="14" y="33"/>
                      </a:lnTo>
                      <a:lnTo>
                        <a:pt x="14" y="34"/>
                      </a:lnTo>
                      <a:lnTo>
                        <a:pt x="15" y="34"/>
                      </a:lnTo>
                      <a:lnTo>
                        <a:pt x="16" y="34"/>
                      </a:lnTo>
                      <a:lnTo>
                        <a:pt x="16" y="34"/>
                      </a:lnTo>
                      <a:lnTo>
                        <a:pt x="16" y="33"/>
                      </a:lnTo>
                      <a:lnTo>
                        <a:pt x="15" y="29"/>
                      </a:lnTo>
                      <a:lnTo>
                        <a:pt x="14" y="29"/>
                      </a:lnTo>
                      <a:lnTo>
                        <a:pt x="13" y="30"/>
                      </a:lnTo>
                      <a:lnTo>
                        <a:pt x="13" y="31"/>
                      </a:lnTo>
                      <a:lnTo>
                        <a:pt x="11" y="34"/>
                      </a:lnTo>
                      <a:lnTo>
                        <a:pt x="10" y="35"/>
                      </a:lnTo>
                      <a:lnTo>
                        <a:pt x="9" y="36"/>
                      </a:lnTo>
                      <a:lnTo>
                        <a:pt x="6" y="36"/>
                      </a:lnTo>
                      <a:lnTo>
                        <a:pt x="6" y="35"/>
                      </a:lnTo>
                      <a:lnTo>
                        <a:pt x="6" y="34"/>
                      </a:lnTo>
                      <a:lnTo>
                        <a:pt x="8" y="33"/>
                      </a:lnTo>
                      <a:lnTo>
                        <a:pt x="8" y="31"/>
                      </a:lnTo>
                      <a:lnTo>
                        <a:pt x="9" y="29"/>
                      </a:lnTo>
                      <a:lnTo>
                        <a:pt x="9" y="29"/>
                      </a:lnTo>
                      <a:lnTo>
                        <a:pt x="9" y="28"/>
                      </a:lnTo>
                      <a:lnTo>
                        <a:pt x="8" y="28"/>
                      </a:lnTo>
                      <a:lnTo>
                        <a:pt x="8" y="29"/>
                      </a:lnTo>
                      <a:lnTo>
                        <a:pt x="6" y="30"/>
                      </a:lnTo>
                      <a:lnTo>
                        <a:pt x="6" y="31"/>
                      </a:lnTo>
                      <a:lnTo>
                        <a:pt x="6" y="31"/>
                      </a:lnTo>
                      <a:lnTo>
                        <a:pt x="5" y="30"/>
                      </a:lnTo>
                      <a:lnTo>
                        <a:pt x="3" y="29"/>
                      </a:lnTo>
                      <a:lnTo>
                        <a:pt x="1" y="26"/>
                      </a:lnTo>
                      <a:lnTo>
                        <a:pt x="0" y="25"/>
                      </a:lnTo>
                      <a:lnTo>
                        <a:pt x="1" y="23"/>
                      </a:lnTo>
                      <a:lnTo>
                        <a:pt x="3" y="23"/>
                      </a:lnTo>
                      <a:lnTo>
                        <a:pt x="4" y="23"/>
                      </a:lnTo>
                      <a:lnTo>
                        <a:pt x="5" y="23"/>
                      </a:lnTo>
                      <a:lnTo>
                        <a:pt x="6" y="23"/>
                      </a:lnTo>
                      <a:lnTo>
                        <a:pt x="6" y="24"/>
                      </a:lnTo>
                      <a:lnTo>
                        <a:pt x="6" y="24"/>
                      </a:lnTo>
                      <a:lnTo>
                        <a:pt x="8" y="24"/>
                      </a:lnTo>
                      <a:lnTo>
                        <a:pt x="9" y="23"/>
                      </a:lnTo>
                      <a:lnTo>
                        <a:pt x="10" y="23"/>
                      </a:lnTo>
                      <a:lnTo>
                        <a:pt x="10" y="23"/>
                      </a:lnTo>
                      <a:lnTo>
                        <a:pt x="10" y="24"/>
                      </a:lnTo>
                      <a:lnTo>
                        <a:pt x="10" y="25"/>
                      </a:lnTo>
                      <a:lnTo>
                        <a:pt x="10" y="25"/>
                      </a:lnTo>
                      <a:lnTo>
                        <a:pt x="11" y="25"/>
                      </a:lnTo>
                      <a:lnTo>
                        <a:pt x="13" y="24"/>
                      </a:lnTo>
                      <a:lnTo>
                        <a:pt x="14" y="24"/>
                      </a:lnTo>
                      <a:lnTo>
                        <a:pt x="14" y="24"/>
                      </a:lnTo>
                      <a:lnTo>
                        <a:pt x="14" y="25"/>
                      </a:lnTo>
                      <a:lnTo>
                        <a:pt x="14" y="26"/>
                      </a:lnTo>
                      <a:lnTo>
                        <a:pt x="15" y="26"/>
                      </a:lnTo>
                      <a:lnTo>
                        <a:pt x="15" y="26"/>
                      </a:lnTo>
                      <a:lnTo>
                        <a:pt x="15" y="25"/>
                      </a:lnTo>
                      <a:lnTo>
                        <a:pt x="16" y="24"/>
                      </a:lnTo>
                      <a:lnTo>
                        <a:pt x="16" y="23"/>
                      </a:lnTo>
                      <a:lnTo>
                        <a:pt x="18" y="23"/>
                      </a:lnTo>
                      <a:lnTo>
                        <a:pt x="19" y="23"/>
                      </a:lnTo>
                      <a:lnTo>
                        <a:pt x="20" y="23"/>
                      </a:lnTo>
                      <a:lnTo>
                        <a:pt x="20" y="23"/>
                      </a:lnTo>
                      <a:lnTo>
                        <a:pt x="20" y="21"/>
                      </a:lnTo>
                      <a:lnTo>
                        <a:pt x="19" y="20"/>
                      </a:lnTo>
                      <a:lnTo>
                        <a:pt x="18" y="20"/>
                      </a:lnTo>
                      <a:lnTo>
                        <a:pt x="16" y="19"/>
                      </a:lnTo>
                      <a:lnTo>
                        <a:pt x="15" y="19"/>
                      </a:lnTo>
                      <a:lnTo>
                        <a:pt x="15" y="18"/>
                      </a:lnTo>
                      <a:lnTo>
                        <a:pt x="15" y="15"/>
                      </a:lnTo>
                      <a:lnTo>
                        <a:pt x="15" y="14"/>
                      </a:lnTo>
                      <a:lnTo>
                        <a:pt x="16" y="13"/>
                      </a:lnTo>
                      <a:lnTo>
                        <a:pt x="16" y="11"/>
                      </a:lnTo>
                      <a:lnTo>
                        <a:pt x="15" y="10"/>
                      </a:lnTo>
                      <a:lnTo>
                        <a:pt x="14" y="10"/>
                      </a:lnTo>
                      <a:lnTo>
                        <a:pt x="13" y="10"/>
                      </a:lnTo>
                      <a:lnTo>
                        <a:pt x="11" y="11"/>
                      </a:lnTo>
                      <a:lnTo>
                        <a:pt x="10" y="11"/>
                      </a:lnTo>
                      <a:lnTo>
                        <a:pt x="10" y="11"/>
                      </a:lnTo>
                      <a:lnTo>
                        <a:pt x="8" y="9"/>
                      </a:lnTo>
                      <a:lnTo>
                        <a:pt x="8" y="8"/>
                      </a:lnTo>
                      <a:lnTo>
                        <a:pt x="9" y="6"/>
                      </a:lnTo>
                      <a:lnTo>
                        <a:pt x="11" y="5"/>
                      </a:lnTo>
                      <a:lnTo>
                        <a:pt x="13" y="4"/>
                      </a:lnTo>
                      <a:lnTo>
                        <a:pt x="14" y="4"/>
                      </a:lnTo>
                      <a:lnTo>
                        <a:pt x="14" y="5"/>
                      </a:lnTo>
                      <a:lnTo>
                        <a:pt x="15" y="6"/>
                      </a:lnTo>
                      <a:lnTo>
                        <a:pt x="16" y="9"/>
                      </a:lnTo>
                      <a:lnTo>
                        <a:pt x="18" y="9"/>
                      </a:lnTo>
                      <a:lnTo>
                        <a:pt x="18" y="9"/>
                      </a:lnTo>
                      <a:lnTo>
                        <a:pt x="18" y="9"/>
                      </a:lnTo>
                      <a:lnTo>
                        <a:pt x="16" y="8"/>
                      </a:lnTo>
                      <a:lnTo>
                        <a:pt x="15" y="6"/>
                      </a:lnTo>
                      <a:lnTo>
                        <a:pt x="15" y="6"/>
                      </a:lnTo>
                      <a:lnTo>
                        <a:pt x="16" y="4"/>
                      </a:lnTo>
                      <a:lnTo>
                        <a:pt x="18" y="3"/>
                      </a:lnTo>
                      <a:lnTo>
                        <a:pt x="19" y="3"/>
                      </a:lnTo>
                      <a:lnTo>
                        <a:pt x="20" y="3"/>
                      </a:lnTo>
                      <a:lnTo>
                        <a:pt x="23" y="3"/>
                      </a:lnTo>
                      <a:lnTo>
                        <a:pt x="24" y="3"/>
                      </a:lnTo>
                      <a:lnTo>
                        <a:pt x="24" y="3"/>
                      </a:lnTo>
                      <a:lnTo>
                        <a:pt x="24" y="1"/>
                      </a:lnTo>
                      <a:lnTo>
                        <a:pt x="25" y="0"/>
                      </a:lnTo>
                      <a:lnTo>
                        <a:pt x="25" y="0"/>
                      </a:lnTo>
                      <a:lnTo>
                        <a:pt x="25" y="1"/>
                      </a:lnTo>
                      <a:lnTo>
                        <a:pt x="24" y="4"/>
                      </a:lnTo>
                      <a:lnTo>
                        <a:pt x="23" y="6"/>
                      </a:lnTo>
                      <a:lnTo>
                        <a:pt x="21" y="9"/>
                      </a:lnTo>
                      <a:lnTo>
                        <a:pt x="20" y="11"/>
                      </a:lnTo>
                      <a:lnTo>
                        <a:pt x="19" y="14"/>
                      </a:lnTo>
                      <a:lnTo>
                        <a:pt x="18" y="16"/>
                      </a:lnTo>
                      <a:lnTo>
                        <a:pt x="18" y="18"/>
                      </a:lnTo>
                      <a:lnTo>
                        <a:pt x="18" y="18"/>
                      </a:lnTo>
                      <a:lnTo>
                        <a:pt x="18" y="18"/>
                      </a:lnTo>
                      <a:lnTo>
                        <a:pt x="19" y="16"/>
                      </a:lnTo>
                      <a:lnTo>
                        <a:pt x="20" y="15"/>
                      </a:lnTo>
                      <a:lnTo>
                        <a:pt x="21" y="15"/>
                      </a:lnTo>
                      <a:lnTo>
                        <a:pt x="21" y="16"/>
                      </a:lnTo>
                      <a:lnTo>
                        <a:pt x="23" y="16"/>
                      </a:lnTo>
                      <a:lnTo>
                        <a:pt x="24" y="16"/>
                      </a:lnTo>
                      <a:lnTo>
                        <a:pt x="23" y="15"/>
                      </a:lnTo>
                      <a:lnTo>
                        <a:pt x="23" y="14"/>
                      </a:lnTo>
                      <a:lnTo>
                        <a:pt x="21" y="13"/>
                      </a:lnTo>
                      <a:lnTo>
                        <a:pt x="21" y="13"/>
                      </a:lnTo>
                      <a:lnTo>
                        <a:pt x="23" y="11"/>
                      </a:lnTo>
                      <a:lnTo>
                        <a:pt x="24" y="11"/>
                      </a:lnTo>
                      <a:lnTo>
                        <a:pt x="25" y="13"/>
                      </a:lnTo>
                      <a:lnTo>
                        <a:pt x="26" y="1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1" name="Freeform 949"/>
                <p:cNvSpPr>
                  <a:spLocks/>
                </p:cNvSpPr>
                <p:nvPr/>
              </p:nvSpPr>
              <p:spPr bwMode="auto">
                <a:xfrm>
                  <a:off x="2252" y="1665"/>
                  <a:ext cx="10" cy="19"/>
                </a:xfrm>
                <a:custGeom>
                  <a:avLst/>
                  <a:gdLst/>
                  <a:ahLst/>
                  <a:cxnLst>
                    <a:cxn ang="0">
                      <a:pos x="10" y="2"/>
                    </a:cxn>
                    <a:cxn ang="0">
                      <a:pos x="10" y="4"/>
                    </a:cxn>
                    <a:cxn ang="0">
                      <a:pos x="9" y="5"/>
                    </a:cxn>
                    <a:cxn ang="0">
                      <a:pos x="9" y="7"/>
                    </a:cxn>
                    <a:cxn ang="0">
                      <a:pos x="9" y="7"/>
                    </a:cxn>
                    <a:cxn ang="0">
                      <a:pos x="9" y="5"/>
                    </a:cxn>
                    <a:cxn ang="0">
                      <a:pos x="9" y="5"/>
                    </a:cxn>
                    <a:cxn ang="0">
                      <a:pos x="7" y="4"/>
                    </a:cxn>
                    <a:cxn ang="0">
                      <a:pos x="6" y="4"/>
                    </a:cxn>
                    <a:cxn ang="0">
                      <a:pos x="6" y="4"/>
                    </a:cxn>
                    <a:cxn ang="0">
                      <a:pos x="6" y="5"/>
                    </a:cxn>
                    <a:cxn ang="0">
                      <a:pos x="6" y="7"/>
                    </a:cxn>
                    <a:cxn ang="0">
                      <a:pos x="6" y="8"/>
                    </a:cxn>
                    <a:cxn ang="0">
                      <a:pos x="6" y="9"/>
                    </a:cxn>
                    <a:cxn ang="0">
                      <a:pos x="6" y="12"/>
                    </a:cxn>
                    <a:cxn ang="0">
                      <a:pos x="6" y="13"/>
                    </a:cxn>
                    <a:cxn ang="0">
                      <a:pos x="6" y="14"/>
                    </a:cxn>
                    <a:cxn ang="0">
                      <a:pos x="5" y="17"/>
                    </a:cxn>
                    <a:cxn ang="0">
                      <a:pos x="4" y="18"/>
                    </a:cxn>
                    <a:cxn ang="0">
                      <a:pos x="1" y="19"/>
                    </a:cxn>
                    <a:cxn ang="0">
                      <a:pos x="0" y="18"/>
                    </a:cxn>
                    <a:cxn ang="0">
                      <a:pos x="0" y="17"/>
                    </a:cxn>
                    <a:cxn ang="0">
                      <a:pos x="0" y="14"/>
                    </a:cxn>
                    <a:cxn ang="0">
                      <a:pos x="0" y="12"/>
                    </a:cxn>
                    <a:cxn ang="0">
                      <a:pos x="1" y="9"/>
                    </a:cxn>
                    <a:cxn ang="0">
                      <a:pos x="2" y="5"/>
                    </a:cxn>
                    <a:cxn ang="0">
                      <a:pos x="4" y="3"/>
                    </a:cxn>
                    <a:cxn ang="0">
                      <a:pos x="5" y="2"/>
                    </a:cxn>
                    <a:cxn ang="0">
                      <a:pos x="7" y="0"/>
                    </a:cxn>
                    <a:cxn ang="0">
                      <a:pos x="10" y="2"/>
                    </a:cxn>
                  </a:cxnLst>
                  <a:rect l="0" t="0" r="r" b="b"/>
                  <a:pathLst>
                    <a:path w="10" h="19">
                      <a:moveTo>
                        <a:pt x="10" y="2"/>
                      </a:moveTo>
                      <a:lnTo>
                        <a:pt x="10" y="4"/>
                      </a:lnTo>
                      <a:lnTo>
                        <a:pt x="9" y="5"/>
                      </a:lnTo>
                      <a:lnTo>
                        <a:pt x="9" y="7"/>
                      </a:lnTo>
                      <a:lnTo>
                        <a:pt x="9" y="7"/>
                      </a:lnTo>
                      <a:lnTo>
                        <a:pt x="9" y="5"/>
                      </a:lnTo>
                      <a:lnTo>
                        <a:pt x="9" y="5"/>
                      </a:lnTo>
                      <a:lnTo>
                        <a:pt x="7" y="4"/>
                      </a:lnTo>
                      <a:lnTo>
                        <a:pt x="6" y="4"/>
                      </a:lnTo>
                      <a:lnTo>
                        <a:pt x="6" y="4"/>
                      </a:lnTo>
                      <a:lnTo>
                        <a:pt x="6" y="5"/>
                      </a:lnTo>
                      <a:lnTo>
                        <a:pt x="6" y="7"/>
                      </a:lnTo>
                      <a:lnTo>
                        <a:pt x="6" y="8"/>
                      </a:lnTo>
                      <a:lnTo>
                        <a:pt x="6" y="9"/>
                      </a:lnTo>
                      <a:lnTo>
                        <a:pt x="6" y="12"/>
                      </a:lnTo>
                      <a:lnTo>
                        <a:pt x="6" y="13"/>
                      </a:lnTo>
                      <a:lnTo>
                        <a:pt x="6" y="14"/>
                      </a:lnTo>
                      <a:lnTo>
                        <a:pt x="5" y="17"/>
                      </a:lnTo>
                      <a:lnTo>
                        <a:pt x="4" y="18"/>
                      </a:lnTo>
                      <a:lnTo>
                        <a:pt x="1" y="19"/>
                      </a:lnTo>
                      <a:lnTo>
                        <a:pt x="0" y="18"/>
                      </a:lnTo>
                      <a:lnTo>
                        <a:pt x="0" y="17"/>
                      </a:lnTo>
                      <a:lnTo>
                        <a:pt x="0" y="14"/>
                      </a:lnTo>
                      <a:lnTo>
                        <a:pt x="0" y="12"/>
                      </a:lnTo>
                      <a:lnTo>
                        <a:pt x="1" y="9"/>
                      </a:lnTo>
                      <a:lnTo>
                        <a:pt x="2" y="5"/>
                      </a:lnTo>
                      <a:lnTo>
                        <a:pt x="4" y="3"/>
                      </a:lnTo>
                      <a:lnTo>
                        <a:pt x="5" y="2"/>
                      </a:lnTo>
                      <a:lnTo>
                        <a:pt x="7" y="0"/>
                      </a:lnTo>
                      <a:lnTo>
                        <a:pt x="10"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2" name="Freeform 950"/>
                <p:cNvSpPr>
                  <a:spLocks/>
                </p:cNvSpPr>
                <p:nvPr/>
              </p:nvSpPr>
              <p:spPr bwMode="auto">
                <a:xfrm>
                  <a:off x="2264" y="1659"/>
                  <a:ext cx="10" cy="13"/>
                </a:xfrm>
                <a:custGeom>
                  <a:avLst/>
                  <a:gdLst/>
                  <a:ahLst/>
                  <a:cxnLst>
                    <a:cxn ang="0">
                      <a:pos x="9" y="0"/>
                    </a:cxn>
                    <a:cxn ang="0">
                      <a:pos x="10" y="1"/>
                    </a:cxn>
                    <a:cxn ang="0">
                      <a:pos x="10" y="1"/>
                    </a:cxn>
                    <a:cxn ang="0">
                      <a:pos x="9" y="3"/>
                    </a:cxn>
                    <a:cxn ang="0">
                      <a:pos x="8" y="3"/>
                    </a:cxn>
                    <a:cxn ang="0">
                      <a:pos x="7" y="4"/>
                    </a:cxn>
                    <a:cxn ang="0">
                      <a:pos x="7" y="6"/>
                    </a:cxn>
                    <a:cxn ang="0">
                      <a:pos x="5" y="9"/>
                    </a:cxn>
                    <a:cxn ang="0">
                      <a:pos x="5" y="11"/>
                    </a:cxn>
                    <a:cxn ang="0">
                      <a:pos x="4" y="13"/>
                    </a:cxn>
                    <a:cxn ang="0">
                      <a:pos x="3" y="13"/>
                    </a:cxn>
                    <a:cxn ang="0">
                      <a:pos x="0" y="13"/>
                    </a:cxn>
                    <a:cxn ang="0">
                      <a:pos x="0" y="10"/>
                    </a:cxn>
                    <a:cxn ang="0">
                      <a:pos x="0" y="8"/>
                    </a:cxn>
                    <a:cxn ang="0">
                      <a:pos x="2" y="6"/>
                    </a:cxn>
                    <a:cxn ang="0">
                      <a:pos x="3" y="4"/>
                    </a:cxn>
                    <a:cxn ang="0">
                      <a:pos x="5" y="1"/>
                    </a:cxn>
                    <a:cxn ang="0">
                      <a:pos x="9" y="0"/>
                    </a:cxn>
                  </a:cxnLst>
                  <a:rect l="0" t="0" r="r" b="b"/>
                  <a:pathLst>
                    <a:path w="10" h="13">
                      <a:moveTo>
                        <a:pt x="9" y="0"/>
                      </a:moveTo>
                      <a:lnTo>
                        <a:pt x="10" y="1"/>
                      </a:lnTo>
                      <a:lnTo>
                        <a:pt x="10" y="1"/>
                      </a:lnTo>
                      <a:lnTo>
                        <a:pt x="9" y="3"/>
                      </a:lnTo>
                      <a:lnTo>
                        <a:pt x="8" y="3"/>
                      </a:lnTo>
                      <a:lnTo>
                        <a:pt x="7" y="4"/>
                      </a:lnTo>
                      <a:lnTo>
                        <a:pt x="7" y="6"/>
                      </a:lnTo>
                      <a:lnTo>
                        <a:pt x="5" y="9"/>
                      </a:lnTo>
                      <a:lnTo>
                        <a:pt x="5" y="11"/>
                      </a:lnTo>
                      <a:lnTo>
                        <a:pt x="4" y="13"/>
                      </a:lnTo>
                      <a:lnTo>
                        <a:pt x="3" y="13"/>
                      </a:lnTo>
                      <a:lnTo>
                        <a:pt x="0" y="13"/>
                      </a:lnTo>
                      <a:lnTo>
                        <a:pt x="0" y="10"/>
                      </a:lnTo>
                      <a:lnTo>
                        <a:pt x="0" y="8"/>
                      </a:lnTo>
                      <a:lnTo>
                        <a:pt x="2" y="6"/>
                      </a:lnTo>
                      <a:lnTo>
                        <a:pt x="3" y="4"/>
                      </a:lnTo>
                      <a:lnTo>
                        <a:pt x="5" y="1"/>
                      </a:lnTo>
                      <a:lnTo>
                        <a:pt x="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3" name="Freeform 951"/>
                <p:cNvSpPr>
                  <a:spLocks/>
                </p:cNvSpPr>
                <p:nvPr/>
              </p:nvSpPr>
              <p:spPr bwMode="auto">
                <a:xfrm>
                  <a:off x="2039" y="1523"/>
                  <a:ext cx="8" cy="19"/>
                </a:xfrm>
                <a:custGeom>
                  <a:avLst/>
                  <a:gdLst/>
                  <a:ahLst/>
                  <a:cxnLst>
                    <a:cxn ang="0">
                      <a:pos x="8" y="6"/>
                    </a:cxn>
                    <a:cxn ang="0">
                      <a:pos x="7" y="6"/>
                    </a:cxn>
                    <a:cxn ang="0">
                      <a:pos x="6" y="6"/>
                    </a:cxn>
                    <a:cxn ang="0">
                      <a:pos x="5" y="6"/>
                    </a:cxn>
                    <a:cxn ang="0">
                      <a:pos x="5" y="8"/>
                    </a:cxn>
                    <a:cxn ang="0">
                      <a:pos x="6" y="9"/>
                    </a:cxn>
                    <a:cxn ang="0">
                      <a:pos x="7" y="9"/>
                    </a:cxn>
                    <a:cxn ang="0">
                      <a:pos x="8" y="10"/>
                    </a:cxn>
                    <a:cxn ang="0">
                      <a:pos x="8" y="13"/>
                    </a:cxn>
                    <a:cxn ang="0">
                      <a:pos x="8" y="14"/>
                    </a:cxn>
                    <a:cxn ang="0">
                      <a:pos x="7" y="16"/>
                    </a:cxn>
                    <a:cxn ang="0">
                      <a:pos x="7" y="18"/>
                    </a:cxn>
                    <a:cxn ang="0">
                      <a:pos x="6" y="19"/>
                    </a:cxn>
                    <a:cxn ang="0">
                      <a:pos x="5" y="18"/>
                    </a:cxn>
                    <a:cxn ang="0">
                      <a:pos x="2" y="16"/>
                    </a:cxn>
                    <a:cxn ang="0">
                      <a:pos x="1" y="14"/>
                    </a:cxn>
                    <a:cxn ang="0">
                      <a:pos x="0" y="11"/>
                    </a:cxn>
                    <a:cxn ang="0">
                      <a:pos x="0" y="8"/>
                    </a:cxn>
                    <a:cxn ang="0">
                      <a:pos x="0" y="5"/>
                    </a:cxn>
                    <a:cxn ang="0">
                      <a:pos x="1" y="3"/>
                    </a:cxn>
                    <a:cxn ang="0">
                      <a:pos x="1" y="1"/>
                    </a:cxn>
                    <a:cxn ang="0">
                      <a:pos x="2" y="0"/>
                    </a:cxn>
                    <a:cxn ang="0">
                      <a:pos x="5" y="0"/>
                    </a:cxn>
                    <a:cxn ang="0">
                      <a:pos x="6" y="3"/>
                    </a:cxn>
                    <a:cxn ang="0">
                      <a:pos x="8" y="6"/>
                    </a:cxn>
                  </a:cxnLst>
                  <a:rect l="0" t="0" r="r" b="b"/>
                  <a:pathLst>
                    <a:path w="8" h="19">
                      <a:moveTo>
                        <a:pt x="8" y="6"/>
                      </a:moveTo>
                      <a:lnTo>
                        <a:pt x="7" y="6"/>
                      </a:lnTo>
                      <a:lnTo>
                        <a:pt x="6" y="6"/>
                      </a:lnTo>
                      <a:lnTo>
                        <a:pt x="5" y="6"/>
                      </a:lnTo>
                      <a:lnTo>
                        <a:pt x="5" y="8"/>
                      </a:lnTo>
                      <a:lnTo>
                        <a:pt x="6" y="9"/>
                      </a:lnTo>
                      <a:lnTo>
                        <a:pt x="7" y="9"/>
                      </a:lnTo>
                      <a:lnTo>
                        <a:pt x="8" y="10"/>
                      </a:lnTo>
                      <a:lnTo>
                        <a:pt x="8" y="13"/>
                      </a:lnTo>
                      <a:lnTo>
                        <a:pt x="8" y="14"/>
                      </a:lnTo>
                      <a:lnTo>
                        <a:pt x="7" y="16"/>
                      </a:lnTo>
                      <a:lnTo>
                        <a:pt x="7" y="18"/>
                      </a:lnTo>
                      <a:lnTo>
                        <a:pt x="6" y="19"/>
                      </a:lnTo>
                      <a:lnTo>
                        <a:pt x="5" y="18"/>
                      </a:lnTo>
                      <a:lnTo>
                        <a:pt x="2" y="16"/>
                      </a:lnTo>
                      <a:lnTo>
                        <a:pt x="1" y="14"/>
                      </a:lnTo>
                      <a:lnTo>
                        <a:pt x="0" y="11"/>
                      </a:lnTo>
                      <a:lnTo>
                        <a:pt x="0" y="8"/>
                      </a:lnTo>
                      <a:lnTo>
                        <a:pt x="0" y="5"/>
                      </a:lnTo>
                      <a:lnTo>
                        <a:pt x="1" y="3"/>
                      </a:lnTo>
                      <a:lnTo>
                        <a:pt x="1" y="1"/>
                      </a:lnTo>
                      <a:lnTo>
                        <a:pt x="2" y="0"/>
                      </a:lnTo>
                      <a:lnTo>
                        <a:pt x="5" y="0"/>
                      </a:lnTo>
                      <a:lnTo>
                        <a:pt x="6" y="3"/>
                      </a:lnTo>
                      <a:lnTo>
                        <a:pt x="8" y="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4" name="Freeform 952"/>
                <p:cNvSpPr>
                  <a:spLocks/>
                </p:cNvSpPr>
                <p:nvPr/>
              </p:nvSpPr>
              <p:spPr bwMode="auto">
                <a:xfrm>
                  <a:off x="2520" y="1633"/>
                  <a:ext cx="18" cy="5"/>
                </a:xfrm>
                <a:custGeom>
                  <a:avLst/>
                  <a:gdLst/>
                  <a:ahLst/>
                  <a:cxnLst>
                    <a:cxn ang="0">
                      <a:pos x="18" y="4"/>
                    </a:cxn>
                    <a:cxn ang="0">
                      <a:pos x="15" y="5"/>
                    </a:cxn>
                    <a:cxn ang="0">
                      <a:pos x="11" y="5"/>
                    </a:cxn>
                    <a:cxn ang="0">
                      <a:pos x="8" y="5"/>
                    </a:cxn>
                    <a:cxn ang="0">
                      <a:pos x="4" y="5"/>
                    </a:cxn>
                    <a:cxn ang="0">
                      <a:pos x="1" y="4"/>
                    </a:cxn>
                    <a:cxn ang="0">
                      <a:pos x="0" y="3"/>
                    </a:cxn>
                    <a:cxn ang="0">
                      <a:pos x="0" y="0"/>
                    </a:cxn>
                    <a:cxn ang="0">
                      <a:pos x="1" y="0"/>
                    </a:cxn>
                    <a:cxn ang="0">
                      <a:pos x="3" y="0"/>
                    </a:cxn>
                    <a:cxn ang="0">
                      <a:pos x="5" y="0"/>
                    </a:cxn>
                    <a:cxn ang="0">
                      <a:pos x="9" y="1"/>
                    </a:cxn>
                    <a:cxn ang="0">
                      <a:pos x="11" y="1"/>
                    </a:cxn>
                    <a:cxn ang="0">
                      <a:pos x="14" y="3"/>
                    </a:cxn>
                    <a:cxn ang="0">
                      <a:pos x="15" y="4"/>
                    </a:cxn>
                    <a:cxn ang="0">
                      <a:pos x="18" y="4"/>
                    </a:cxn>
                    <a:cxn ang="0">
                      <a:pos x="18" y="4"/>
                    </a:cxn>
                  </a:cxnLst>
                  <a:rect l="0" t="0" r="r" b="b"/>
                  <a:pathLst>
                    <a:path w="18" h="5">
                      <a:moveTo>
                        <a:pt x="18" y="4"/>
                      </a:moveTo>
                      <a:lnTo>
                        <a:pt x="15" y="5"/>
                      </a:lnTo>
                      <a:lnTo>
                        <a:pt x="11" y="5"/>
                      </a:lnTo>
                      <a:lnTo>
                        <a:pt x="8" y="5"/>
                      </a:lnTo>
                      <a:lnTo>
                        <a:pt x="4" y="5"/>
                      </a:lnTo>
                      <a:lnTo>
                        <a:pt x="1" y="4"/>
                      </a:lnTo>
                      <a:lnTo>
                        <a:pt x="0" y="3"/>
                      </a:lnTo>
                      <a:lnTo>
                        <a:pt x="0" y="0"/>
                      </a:lnTo>
                      <a:lnTo>
                        <a:pt x="1" y="0"/>
                      </a:lnTo>
                      <a:lnTo>
                        <a:pt x="3" y="0"/>
                      </a:lnTo>
                      <a:lnTo>
                        <a:pt x="5" y="0"/>
                      </a:lnTo>
                      <a:lnTo>
                        <a:pt x="9" y="1"/>
                      </a:lnTo>
                      <a:lnTo>
                        <a:pt x="11" y="1"/>
                      </a:lnTo>
                      <a:lnTo>
                        <a:pt x="14" y="3"/>
                      </a:lnTo>
                      <a:lnTo>
                        <a:pt x="15" y="4"/>
                      </a:lnTo>
                      <a:lnTo>
                        <a:pt x="18" y="4"/>
                      </a:lnTo>
                      <a:lnTo>
                        <a:pt x="18"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5" name="Freeform 953"/>
                <p:cNvSpPr>
                  <a:spLocks/>
                </p:cNvSpPr>
                <p:nvPr/>
              </p:nvSpPr>
              <p:spPr bwMode="auto">
                <a:xfrm>
                  <a:off x="3529" y="1650"/>
                  <a:ext cx="24" cy="28"/>
                </a:xfrm>
                <a:custGeom>
                  <a:avLst/>
                  <a:gdLst/>
                  <a:ahLst/>
                  <a:cxnLst>
                    <a:cxn ang="0">
                      <a:pos x="24" y="0"/>
                    </a:cxn>
                    <a:cxn ang="0">
                      <a:pos x="18" y="2"/>
                    </a:cxn>
                    <a:cxn ang="0">
                      <a:pos x="9" y="3"/>
                    </a:cxn>
                    <a:cxn ang="0">
                      <a:pos x="3" y="8"/>
                    </a:cxn>
                    <a:cxn ang="0">
                      <a:pos x="0" y="14"/>
                    </a:cxn>
                    <a:cxn ang="0">
                      <a:pos x="2" y="18"/>
                    </a:cxn>
                    <a:cxn ang="0">
                      <a:pos x="7" y="23"/>
                    </a:cxn>
                    <a:cxn ang="0">
                      <a:pos x="13" y="27"/>
                    </a:cxn>
                    <a:cxn ang="0">
                      <a:pos x="19" y="28"/>
                    </a:cxn>
                    <a:cxn ang="0">
                      <a:pos x="24" y="24"/>
                    </a:cxn>
                    <a:cxn ang="0">
                      <a:pos x="24" y="17"/>
                    </a:cxn>
                    <a:cxn ang="0">
                      <a:pos x="24" y="0"/>
                    </a:cxn>
                  </a:cxnLst>
                  <a:rect l="0" t="0" r="r" b="b"/>
                  <a:pathLst>
                    <a:path w="24" h="28">
                      <a:moveTo>
                        <a:pt x="24" y="0"/>
                      </a:moveTo>
                      <a:lnTo>
                        <a:pt x="18" y="2"/>
                      </a:lnTo>
                      <a:lnTo>
                        <a:pt x="9" y="3"/>
                      </a:lnTo>
                      <a:lnTo>
                        <a:pt x="3" y="8"/>
                      </a:lnTo>
                      <a:lnTo>
                        <a:pt x="0" y="14"/>
                      </a:lnTo>
                      <a:lnTo>
                        <a:pt x="2" y="18"/>
                      </a:lnTo>
                      <a:lnTo>
                        <a:pt x="7" y="23"/>
                      </a:lnTo>
                      <a:lnTo>
                        <a:pt x="13" y="27"/>
                      </a:lnTo>
                      <a:lnTo>
                        <a:pt x="19" y="28"/>
                      </a:lnTo>
                      <a:lnTo>
                        <a:pt x="24" y="24"/>
                      </a:lnTo>
                      <a:lnTo>
                        <a:pt x="24" y="17"/>
                      </a:lnTo>
                      <a:lnTo>
                        <a:pt x="2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6" name="Freeform 954"/>
                <p:cNvSpPr>
                  <a:spLocks/>
                </p:cNvSpPr>
                <p:nvPr/>
              </p:nvSpPr>
              <p:spPr bwMode="auto">
                <a:xfrm>
                  <a:off x="2042" y="1468"/>
                  <a:ext cx="18" cy="34"/>
                </a:xfrm>
                <a:custGeom>
                  <a:avLst/>
                  <a:gdLst/>
                  <a:ahLst/>
                  <a:cxnLst>
                    <a:cxn ang="0">
                      <a:pos x="7" y="0"/>
                    </a:cxn>
                    <a:cxn ang="0">
                      <a:pos x="9" y="3"/>
                    </a:cxn>
                    <a:cxn ang="0">
                      <a:pos x="10" y="5"/>
                    </a:cxn>
                    <a:cxn ang="0">
                      <a:pos x="10" y="6"/>
                    </a:cxn>
                    <a:cxn ang="0">
                      <a:pos x="10" y="9"/>
                    </a:cxn>
                    <a:cxn ang="0">
                      <a:pos x="10" y="11"/>
                    </a:cxn>
                    <a:cxn ang="0">
                      <a:pos x="12" y="13"/>
                    </a:cxn>
                    <a:cxn ang="0">
                      <a:pos x="13" y="14"/>
                    </a:cxn>
                    <a:cxn ang="0">
                      <a:pos x="14" y="15"/>
                    </a:cxn>
                    <a:cxn ang="0">
                      <a:pos x="15" y="18"/>
                    </a:cxn>
                    <a:cxn ang="0">
                      <a:pos x="14" y="18"/>
                    </a:cxn>
                    <a:cxn ang="0">
                      <a:pos x="14" y="18"/>
                    </a:cxn>
                    <a:cxn ang="0">
                      <a:pos x="13" y="19"/>
                    </a:cxn>
                    <a:cxn ang="0">
                      <a:pos x="12" y="19"/>
                    </a:cxn>
                    <a:cxn ang="0">
                      <a:pos x="13" y="19"/>
                    </a:cxn>
                    <a:cxn ang="0">
                      <a:pos x="14" y="20"/>
                    </a:cxn>
                    <a:cxn ang="0">
                      <a:pos x="15" y="20"/>
                    </a:cxn>
                    <a:cxn ang="0">
                      <a:pos x="17" y="20"/>
                    </a:cxn>
                    <a:cxn ang="0">
                      <a:pos x="17" y="21"/>
                    </a:cxn>
                    <a:cxn ang="0">
                      <a:pos x="15" y="23"/>
                    </a:cxn>
                    <a:cxn ang="0">
                      <a:pos x="15" y="24"/>
                    </a:cxn>
                    <a:cxn ang="0">
                      <a:pos x="14" y="23"/>
                    </a:cxn>
                    <a:cxn ang="0">
                      <a:pos x="13" y="23"/>
                    </a:cxn>
                    <a:cxn ang="0">
                      <a:pos x="13" y="24"/>
                    </a:cxn>
                    <a:cxn ang="0">
                      <a:pos x="18" y="26"/>
                    </a:cxn>
                    <a:cxn ang="0">
                      <a:pos x="18" y="28"/>
                    </a:cxn>
                    <a:cxn ang="0">
                      <a:pos x="17" y="29"/>
                    </a:cxn>
                    <a:cxn ang="0">
                      <a:pos x="17" y="31"/>
                    </a:cxn>
                    <a:cxn ang="0">
                      <a:pos x="15" y="33"/>
                    </a:cxn>
                    <a:cxn ang="0">
                      <a:pos x="15" y="34"/>
                    </a:cxn>
                    <a:cxn ang="0">
                      <a:pos x="14" y="33"/>
                    </a:cxn>
                    <a:cxn ang="0">
                      <a:pos x="12" y="30"/>
                    </a:cxn>
                    <a:cxn ang="0">
                      <a:pos x="10" y="26"/>
                    </a:cxn>
                    <a:cxn ang="0">
                      <a:pos x="9" y="23"/>
                    </a:cxn>
                    <a:cxn ang="0">
                      <a:pos x="8" y="19"/>
                    </a:cxn>
                    <a:cxn ang="0">
                      <a:pos x="8" y="18"/>
                    </a:cxn>
                    <a:cxn ang="0">
                      <a:pos x="7" y="16"/>
                    </a:cxn>
                    <a:cxn ang="0">
                      <a:pos x="4" y="14"/>
                    </a:cxn>
                    <a:cxn ang="0">
                      <a:pos x="3" y="13"/>
                    </a:cxn>
                    <a:cxn ang="0">
                      <a:pos x="2" y="10"/>
                    </a:cxn>
                    <a:cxn ang="0">
                      <a:pos x="0" y="9"/>
                    </a:cxn>
                    <a:cxn ang="0">
                      <a:pos x="2" y="8"/>
                    </a:cxn>
                    <a:cxn ang="0">
                      <a:pos x="3" y="6"/>
                    </a:cxn>
                    <a:cxn ang="0">
                      <a:pos x="3" y="6"/>
                    </a:cxn>
                    <a:cxn ang="0">
                      <a:pos x="4" y="5"/>
                    </a:cxn>
                    <a:cxn ang="0">
                      <a:pos x="4" y="3"/>
                    </a:cxn>
                    <a:cxn ang="0">
                      <a:pos x="4" y="1"/>
                    </a:cxn>
                    <a:cxn ang="0">
                      <a:pos x="5" y="0"/>
                    </a:cxn>
                    <a:cxn ang="0">
                      <a:pos x="5" y="0"/>
                    </a:cxn>
                    <a:cxn ang="0">
                      <a:pos x="7" y="0"/>
                    </a:cxn>
                  </a:cxnLst>
                  <a:rect l="0" t="0" r="r" b="b"/>
                  <a:pathLst>
                    <a:path w="18" h="34">
                      <a:moveTo>
                        <a:pt x="7" y="0"/>
                      </a:moveTo>
                      <a:lnTo>
                        <a:pt x="9" y="3"/>
                      </a:lnTo>
                      <a:lnTo>
                        <a:pt x="10" y="5"/>
                      </a:lnTo>
                      <a:lnTo>
                        <a:pt x="10" y="6"/>
                      </a:lnTo>
                      <a:lnTo>
                        <a:pt x="10" y="9"/>
                      </a:lnTo>
                      <a:lnTo>
                        <a:pt x="10" y="11"/>
                      </a:lnTo>
                      <a:lnTo>
                        <a:pt x="12" y="13"/>
                      </a:lnTo>
                      <a:lnTo>
                        <a:pt x="13" y="14"/>
                      </a:lnTo>
                      <a:lnTo>
                        <a:pt x="14" y="15"/>
                      </a:lnTo>
                      <a:lnTo>
                        <a:pt x="15" y="18"/>
                      </a:lnTo>
                      <a:lnTo>
                        <a:pt x="14" y="18"/>
                      </a:lnTo>
                      <a:lnTo>
                        <a:pt x="14" y="18"/>
                      </a:lnTo>
                      <a:lnTo>
                        <a:pt x="13" y="19"/>
                      </a:lnTo>
                      <a:lnTo>
                        <a:pt x="12" y="19"/>
                      </a:lnTo>
                      <a:lnTo>
                        <a:pt x="13" y="19"/>
                      </a:lnTo>
                      <a:lnTo>
                        <a:pt x="14" y="20"/>
                      </a:lnTo>
                      <a:lnTo>
                        <a:pt x="15" y="20"/>
                      </a:lnTo>
                      <a:lnTo>
                        <a:pt x="17" y="20"/>
                      </a:lnTo>
                      <a:lnTo>
                        <a:pt x="17" y="21"/>
                      </a:lnTo>
                      <a:lnTo>
                        <a:pt x="15" y="23"/>
                      </a:lnTo>
                      <a:lnTo>
                        <a:pt x="15" y="24"/>
                      </a:lnTo>
                      <a:lnTo>
                        <a:pt x="14" y="23"/>
                      </a:lnTo>
                      <a:lnTo>
                        <a:pt x="13" y="23"/>
                      </a:lnTo>
                      <a:lnTo>
                        <a:pt x="13" y="24"/>
                      </a:lnTo>
                      <a:lnTo>
                        <a:pt x="18" y="26"/>
                      </a:lnTo>
                      <a:lnTo>
                        <a:pt x="18" y="28"/>
                      </a:lnTo>
                      <a:lnTo>
                        <a:pt x="17" y="29"/>
                      </a:lnTo>
                      <a:lnTo>
                        <a:pt x="17" y="31"/>
                      </a:lnTo>
                      <a:lnTo>
                        <a:pt x="15" y="33"/>
                      </a:lnTo>
                      <a:lnTo>
                        <a:pt x="15" y="34"/>
                      </a:lnTo>
                      <a:lnTo>
                        <a:pt x="14" y="33"/>
                      </a:lnTo>
                      <a:lnTo>
                        <a:pt x="12" y="30"/>
                      </a:lnTo>
                      <a:lnTo>
                        <a:pt x="10" y="26"/>
                      </a:lnTo>
                      <a:lnTo>
                        <a:pt x="9" y="23"/>
                      </a:lnTo>
                      <a:lnTo>
                        <a:pt x="8" y="19"/>
                      </a:lnTo>
                      <a:lnTo>
                        <a:pt x="8" y="18"/>
                      </a:lnTo>
                      <a:lnTo>
                        <a:pt x="7" y="16"/>
                      </a:lnTo>
                      <a:lnTo>
                        <a:pt x="4" y="14"/>
                      </a:lnTo>
                      <a:lnTo>
                        <a:pt x="3" y="13"/>
                      </a:lnTo>
                      <a:lnTo>
                        <a:pt x="2" y="10"/>
                      </a:lnTo>
                      <a:lnTo>
                        <a:pt x="0" y="9"/>
                      </a:lnTo>
                      <a:lnTo>
                        <a:pt x="2" y="8"/>
                      </a:lnTo>
                      <a:lnTo>
                        <a:pt x="3" y="6"/>
                      </a:lnTo>
                      <a:lnTo>
                        <a:pt x="3" y="6"/>
                      </a:lnTo>
                      <a:lnTo>
                        <a:pt x="4" y="5"/>
                      </a:lnTo>
                      <a:lnTo>
                        <a:pt x="4" y="3"/>
                      </a:lnTo>
                      <a:lnTo>
                        <a:pt x="4" y="1"/>
                      </a:lnTo>
                      <a:lnTo>
                        <a:pt x="5" y="0"/>
                      </a:lnTo>
                      <a:lnTo>
                        <a:pt x="5" y="0"/>
                      </a:lnTo>
                      <a:lnTo>
                        <a:pt x="7"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7" name="Freeform 955"/>
                <p:cNvSpPr>
                  <a:spLocks/>
                </p:cNvSpPr>
                <p:nvPr/>
              </p:nvSpPr>
              <p:spPr bwMode="auto">
                <a:xfrm>
                  <a:off x="2052" y="1469"/>
                  <a:ext cx="17" cy="25"/>
                </a:xfrm>
                <a:custGeom>
                  <a:avLst/>
                  <a:gdLst/>
                  <a:ahLst/>
                  <a:cxnLst>
                    <a:cxn ang="0">
                      <a:pos x="7" y="3"/>
                    </a:cxn>
                    <a:cxn ang="0">
                      <a:pos x="5" y="5"/>
                    </a:cxn>
                    <a:cxn ang="0">
                      <a:pos x="5" y="8"/>
                    </a:cxn>
                    <a:cxn ang="0">
                      <a:pos x="7" y="7"/>
                    </a:cxn>
                    <a:cxn ang="0">
                      <a:pos x="7" y="4"/>
                    </a:cxn>
                    <a:cxn ang="0">
                      <a:pos x="9" y="7"/>
                    </a:cxn>
                    <a:cxn ang="0">
                      <a:pos x="14" y="10"/>
                    </a:cxn>
                    <a:cxn ang="0">
                      <a:pos x="17" y="14"/>
                    </a:cxn>
                    <a:cxn ang="0">
                      <a:pos x="15" y="15"/>
                    </a:cxn>
                    <a:cxn ang="0">
                      <a:pos x="14" y="14"/>
                    </a:cxn>
                    <a:cxn ang="0">
                      <a:pos x="12" y="13"/>
                    </a:cxn>
                    <a:cxn ang="0">
                      <a:pos x="12" y="15"/>
                    </a:cxn>
                    <a:cxn ang="0">
                      <a:pos x="14" y="18"/>
                    </a:cxn>
                    <a:cxn ang="0">
                      <a:pos x="17" y="20"/>
                    </a:cxn>
                    <a:cxn ang="0">
                      <a:pos x="15" y="19"/>
                    </a:cxn>
                    <a:cxn ang="0">
                      <a:pos x="14" y="18"/>
                    </a:cxn>
                    <a:cxn ang="0">
                      <a:pos x="13" y="18"/>
                    </a:cxn>
                    <a:cxn ang="0">
                      <a:pos x="13" y="22"/>
                    </a:cxn>
                    <a:cxn ang="0">
                      <a:pos x="13" y="24"/>
                    </a:cxn>
                    <a:cxn ang="0">
                      <a:pos x="10" y="24"/>
                    </a:cxn>
                    <a:cxn ang="0">
                      <a:pos x="10" y="20"/>
                    </a:cxn>
                    <a:cxn ang="0">
                      <a:pos x="10" y="15"/>
                    </a:cxn>
                    <a:cxn ang="0">
                      <a:pos x="9" y="13"/>
                    </a:cxn>
                    <a:cxn ang="0">
                      <a:pos x="8" y="13"/>
                    </a:cxn>
                    <a:cxn ang="0">
                      <a:pos x="9" y="15"/>
                    </a:cxn>
                    <a:cxn ang="0">
                      <a:pos x="9" y="19"/>
                    </a:cxn>
                    <a:cxn ang="0">
                      <a:pos x="8" y="20"/>
                    </a:cxn>
                    <a:cxn ang="0">
                      <a:pos x="7" y="18"/>
                    </a:cxn>
                    <a:cxn ang="0">
                      <a:pos x="4" y="13"/>
                    </a:cxn>
                    <a:cxn ang="0">
                      <a:pos x="0" y="5"/>
                    </a:cxn>
                    <a:cxn ang="0">
                      <a:pos x="0" y="0"/>
                    </a:cxn>
                    <a:cxn ang="0">
                      <a:pos x="5" y="0"/>
                    </a:cxn>
                    <a:cxn ang="0">
                      <a:pos x="9" y="2"/>
                    </a:cxn>
                  </a:cxnLst>
                  <a:rect l="0" t="0" r="r" b="b"/>
                  <a:pathLst>
                    <a:path w="17" h="25">
                      <a:moveTo>
                        <a:pt x="9" y="2"/>
                      </a:moveTo>
                      <a:lnTo>
                        <a:pt x="7" y="3"/>
                      </a:lnTo>
                      <a:lnTo>
                        <a:pt x="5" y="4"/>
                      </a:lnTo>
                      <a:lnTo>
                        <a:pt x="5" y="5"/>
                      </a:lnTo>
                      <a:lnTo>
                        <a:pt x="4" y="7"/>
                      </a:lnTo>
                      <a:lnTo>
                        <a:pt x="5" y="8"/>
                      </a:lnTo>
                      <a:lnTo>
                        <a:pt x="5" y="8"/>
                      </a:lnTo>
                      <a:lnTo>
                        <a:pt x="7" y="7"/>
                      </a:lnTo>
                      <a:lnTo>
                        <a:pt x="7" y="5"/>
                      </a:lnTo>
                      <a:lnTo>
                        <a:pt x="7" y="4"/>
                      </a:lnTo>
                      <a:lnTo>
                        <a:pt x="8" y="4"/>
                      </a:lnTo>
                      <a:lnTo>
                        <a:pt x="9" y="7"/>
                      </a:lnTo>
                      <a:lnTo>
                        <a:pt x="12" y="8"/>
                      </a:lnTo>
                      <a:lnTo>
                        <a:pt x="14" y="10"/>
                      </a:lnTo>
                      <a:lnTo>
                        <a:pt x="15" y="13"/>
                      </a:lnTo>
                      <a:lnTo>
                        <a:pt x="17" y="14"/>
                      </a:lnTo>
                      <a:lnTo>
                        <a:pt x="17" y="15"/>
                      </a:lnTo>
                      <a:lnTo>
                        <a:pt x="15" y="15"/>
                      </a:lnTo>
                      <a:lnTo>
                        <a:pt x="15" y="14"/>
                      </a:lnTo>
                      <a:lnTo>
                        <a:pt x="14" y="14"/>
                      </a:lnTo>
                      <a:lnTo>
                        <a:pt x="13" y="13"/>
                      </a:lnTo>
                      <a:lnTo>
                        <a:pt x="12" y="13"/>
                      </a:lnTo>
                      <a:lnTo>
                        <a:pt x="12" y="14"/>
                      </a:lnTo>
                      <a:lnTo>
                        <a:pt x="12" y="15"/>
                      </a:lnTo>
                      <a:lnTo>
                        <a:pt x="13" y="17"/>
                      </a:lnTo>
                      <a:lnTo>
                        <a:pt x="14" y="18"/>
                      </a:lnTo>
                      <a:lnTo>
                        <a:pt x="15" y="19"/>
                      </a:lnTo>
                      <a:lnTo>
                        <a:pt x="17" y="20"/>
                      </a:lnTo>
                      <a:lnTo>
                        <a:pt x="17" y="20"/>
                      </a:lnTo>
                      <a:lnTo>
                        <a:pt x="15" y="19"/>
                      </a:lnTo>
                      <a:lnTo>
                        <a:pt x="14" y="18"/>
                      </a:lnTo>
                      <a:lnTo>
                        <a:pt x="14" y="18"/>
                      </a:lnTo>
                      <a:lnTo>
                        <a:pt x="13" y="18"/>
                      </a:lnTo>
                      <a:lnTo>
                        <a:pt x="13" y="18"/>
                      </a:lnTo>
                      <a:lnTo>
                        <a:pt x="13" y="19"/>
                      </a:lnTo>
                      <a:lnTo>
                        <a:pt x="13" y="22"/>
                      </a:lnTo>
                      <a:lnTo>
                        <a:pt x="13" y="23"/>
                      </a:lnTo>
                      <a:lnTo>
                        <a:pt x="13" y="24"/>
                      </a:lnTo>
                      <a:lnTo>
                        <a:pt x="10" y="25"/>
                      </a:lnTo>
                      <a:lnTo>
                        <a:pt x="10" y="24"/>
                      </a:lnTo>
                      <a:lnTo>
                        <a:pt x="10" y="23"/>
                      </a:lnTo>
                      <a:lnTo>
                        <a:pt x="10" y="20"/>
                      </a:lnTo>
                      <a:lnTo>
                        <a:pt x="10" y="18"/>
                      </a:lnTo>
                      <a:lnTo>
                        <a:pt x="10" y="15"/>
                      </a:lnTo>
                      <a:lnTo>
                        <a:pt x="10" y="14"/>
                      </a:lnTo>
                      <a:lnTo>
                        <a:pt x="9" y="13"/>
                      </a:lnTo>
                      <a:lnTo>
                        <a:pt x="8" y="13"/>
                      </a:lnTo>
                      <a:lnTo>
                        <a:pt x="8" y="13"/>
                      </a:lnTo>
                      <a:lnTo>
                        <a:pt x="9" y="14"/>
                      </a:lnTo>
                      <a:lnTo>
                        <a:pt x="9" y="15"/>
                      </a:lnTo>
                      <a:lnTo>
                        <a:pt x="9" y="18"/>
                      </a:lnTo>
                      <a:lnTo>
                        <a:pt x="9" y="19"/>
                      </a:lnTo>
                      <a:lnTo>
                        <a:pt x="9" y="19"/>
                      </a:lnTo>
                      <a:lnTo>
                        <a:pt x="8" y="20"/>
                      </a:lnTo>
                      <a:lnTo>
                        <a:pt x="8" y="19"/>
                      </a:lnTo>
                      <a:lnTo>
                        <a:pt x="7" y="18"/>
                      </a:lnTo>
                      <a:lnTo>
                        <a:pt x="7" y="18"/>
                      </a:lnTo>
                      <a:lnTo>
                        <a:pt x="4" y="13"/>
                      </a:lnTo>
                      <a:lnTo>
                        <a:pt x="3" y="9"/>
                      </a:lnTo>
                      <a:lnTo>
                        <a:pt x="0" y="5"/>
                      </a:lnTo>
                      <a:lnTo>
                        <a:pt x="0" y="0"/>
                      </a:lnTo>
                      <a:lnTo>
                        <a:pt x="0" y="0"/>
                      </a:lnTo>
                      <a:lnTo>
                        <a:pt x="3" y="0"/>
                      </a:lnTo>
                      <a:lnTo>
                        <a:pt x="5" y="0"/>
                      </a:lnTo>
                      <a:lnTo>
                        <a:pt x="7" y="2"/>
                      </a:lnTo>
                      <a:lnTo>
                        <a:pt x="9"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8" name="Freeform 956"/>
                <p:cNvSpPr>
                  <a:spLocks/>
                </p:cNvSpPr>
                <p:nvPr/>
              </p:nvSpPr>
              <p:spPr bwMode="auto">
                <a:xfrm>
                  <a:off x="2044" y="1468"/>
                  <a:ext cx="10" cy="14"/>
                </a:xfrm>
                <a:custGeom>
                  <a:avLst/>
                  <a:gdLst/>
                  <a:ahLst/>
                  <a:cxnLst>
                    <a:cxn ang="0">
                      <a:pos x="5" y="0"/>
                    </a:cxn>
                    <a:cxn ang="0">
                      <a:pos x="6" y="1"/>
                    </a:cxn>
                    <a:cxn ang="0">
                      <a:pos x="7" y="4"/>
                    </a:cxn>
                    <a:cxn ang="0">
                      <a:pos x="7" y="5"/>
                    </a:cxn>
                    <a:cxn ang="0">
                      <a:pos x="8" y="8"/>
                    </a:cxn>
                    <a:cxn ang="0">
                      <a:pos x="10" y="10"/>
                    </a:cxn>
                    <a:cxn ang="0">
                      <a:pos x="10" y="11"/>
                    </a:cxn>
                    <a:cxn ang="0">
                      <a:pos x="10" y="13"/>
                    </a:cxn>
                    <a:cxn ang="0">
                      <a:pos x="8" y="14"/>
                    </a:cxn>
                    <a:cxn ang="0">
                      <a:pos x="6" y="13"/>
                    </a:cxn>
                    <a:cxn ang="0">
                      <a:pos x="0" y="11"/>
                    </a:cxn>
                    <a:cxn ang="0">
                      <a:pos x="0" y="10"/>
                    </a:cxn>
                    <a:cxn ang="0">
                      <a:pos x="1" y="8"/>
                    </a:cxn>
                    <a:cxn ang="0">
                      <a:pos x="2" y="5"/>
                    </a:cxn>
                    <a:cxn ang="0">
                      <a:pos x="3" y="4"/>
                    </a:cxn>
                    <a:cxn ang="0">
                      <a:pos x="5" y="1"/>
                    </a:cxn>
                    <a:cxn ang="0">
                      <a:pos x="5" y="0"/>
                    </a:cxn>
                  </a:cxnLst>
                  <a:rect l="0" t="0" r="r" b="b"/>
                  <a:pathLst>
                    <a:path w="10" h="14">
                      <a:moveTo>
                        <a:pt x="5" y="0"/>
                      </a:moveTo>
                      <a:lnTo>
                        <a:pt x="6" y="1"/>
                      </a:lnTo>
                      <a:lnTo>
                        <a:pt x="7" y="4"/>
                      </a:lnTo>
                      <a:lnTo>
                        <a:pt x="7" y="5"/>
                      </a:lnTo>
                      <a:lnTo>
                        <a:pt x="8" y="8"/>
                      </a:lnTo>
                      <a:lnTo>
                        <a:pt x="10" y="10"/>
                      </a:lnTo>
                      <a:lnTo>
                        <a:pt x="10" y="11"/>
                      </a:lnTo>
                      <a:lnTo>
                        <a:pt x="10" y="13"/>
                      </a:lnTo>
                      <a:lnTo>
                        <a:pt x="8" y="14"/>
                      </a:lnTo>
                      <a:lnTo>
                        <a:pt x="6" y="13"/>
                      </a:lnTo>
                      <a:lnTo>
                        <a:pt x="0" y="11"/>
                      </a:lnTo>
                      <a:lnTo>
                        <a:pt x="0" y="10"/>
                      </a:lnTo>
                      <a:lnTo>
                        <a:pt x="1" y="8"/>
                      </a:lnTo>
                      <a:lnTo>
                        <a:pt x="2" y="5"/>
                      </a:lnTo>
                      <a:lnTo>
                        <a:pt x="3" y="4"/>
                      </a:lnTo>
                      <a:lnTo>
                        <a:pt x="5" y="1"/>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9" name="Freeform 957"/>
                <p:cNvSpPr>
                  <a:spLocks/>
                </p:cNvSpPr>
                <p:nvPr/>
              </p:nvSpPr>
              <p:spPr bwMode="auto">
                <a:xfrm>
                  <a:off x="2070" y="1473"/>
                  <a:ext cx="7" cy="14"/>
                </a:xfrm>
                <a:custGeom>
                  <a:avLst/>
                  <a:gdLst/>
                  <a:ahLst/>
                  <a:cxnLst>
                    <a:cxn ang="0">
                      <a:pos x="5" y="0"/>
                    </a:cxn>
                    <a:cxn ang="0">
                      <a:pos x="5" y="3"/>
                    </a:cxn>
                    <a:cxn ang="0">
                      <a:pos x="6" y="5"/>
                    </a:cxn>
                    <a:cxn ang="0">
                      <a:pos x="6" y="8"/>
                    </a:cxn>
                    <a:cxn ang="0">
                      <a:pos x="7" y="9"/>
                    </a:cxn>
                    <a:cxn ang="0">
                      <a:pos x="7" y="10"/>
                    </a:cxn>
                    <a:cxn ang="0">
                      <a:pos x="7" y="10"/>
                    </a:cxn>
                    <a:cxn ang="0">
                      <a:pos x="7" y="11"/>
                    </a:cxn>
                    <a:cxn ang="0">
                      <a:pos x="6" y="10"/>
                    </a:cxn>
                    <a:cxn ang="0">
                      <a:pos x="6" y="10"/>
                    </a:cxn>
                    <a:cxn ang="0">
                      <a:pos x="5" y="9"/>
                    </a:cxn>
                    <a:cxn ang="0">
                      <a:pos x="5" y="8"/>
                    </a:cxn>
                    <a:cxn ang="0">
                      <a:pos x="4" y="8"/>
                    </a:cxn>
                    <a:cxn ang="0">
                      <a:pos x="4" y="9"/>
                    </a:cxn>
                    <a:cxn ang="0">
                      <a:pos x="5" y="10"/>
                    </a:cxn>
                    <a:cxn ang="0">
                      <a:pos x="6" y="13"/>
                    </a:cxn>
                    <a:cxn ang="0">
                      <a:pos x="6" y="14"/>
                    </a:cxn>
                    <a:cxn ang="0">
                      <a:pos x="6" y="14"/>
                    </a:cxn>
                    <a:cxn ang="0">
                      <a:pos x="5" y="13"/>
                    </a:cxn>
                    <a:cxn ang="0">
                      <a:pos x="5" y="13"/>
                    </a:cxn>
                    <a:cxn ang="0">
                      <a:pos x="4" y="11"/>
                    </a:cxn>
                    <a:cxn ang="0">
                      <a:pos x="4" y="10"/>
                    </a:cxn>
                    <a:cxn ang="0">
                      <a:pos x="2" y="9"/>
                    </a:cxn>
                    <a:cxn ang="0">
                      <a:pos x="2" y="9"/>
                    </a:cxn>
                    <a:cxn ang="0">
                      <a:pos x="2" y="9"/>
                    </a:cxn>
                    <a:cxn ang="0">
                      <a:pos x="2" y="10"/>
                    </a:cxn>
                    <a:cxn ang="0">
                      <a:pos x="2" y="11"/>
                    </a:cxn>
                    <a:cxn ang="0">
                      <a:pos x="2" y="13"/>
                    </a:cxn>
                    <a:cxn ang="0">
                      <a:pos x="2" y="13"/>
                    </a:cxn>
                    <a:cxn ang="0">
                      <a:pos x="2" y="14"/>
                    </a:cxn>
                    <a:cxn ang="0">
                      <a:pos x="1" y="13"/>
                    </a:cxn>
                    <a:cxn ang="0">
                      <a:pos x="1" y="11"/>
                    </a:cxn>
                    <a:cxn ang="0">
                      <a:pos x="0" y="10"/>
                    </a:cxn>
                    <a:cxn ang="0">
                      <a:pos x="0" y="9"/>
                    </a:cxn>
                    <a:cxn ang="0">
                      <a:pos x="1" y="6"/>
                    </a:cxn>
                    <a:cxn ang="0">
                      <a:pos x="2" y="5"/>
                    </a:cxn>
                    <a:cxn ang="0">
                      <a:pos x="4" y="3"/>
                    </a:cxn>
                    <a:cxn ang="0">
                      <a:pos x="5" y="0"/>
                    </a:cxn>
                  </a:cxnLst>
                  <a:rect l="0" t="0" r="r" b="b"/>
                  <a:pathLst>
                    <a:path w="7" h="14">
                      <a:moveTo>
                        <a:pt x="5" y="0"/>
                      </a:moveTo>
                      <a:lnTo>
                        <a:pt x="5" y="3"/>
                      </a:lnTo>
                      <a:lnTo>
                        <a:pt x="6" y="5"/>
                      </a:lnTo>
                      <a:lnTo>
                        <a:pt x="6" y="8"/>
                      </a:lnTo>
                      <a:lnTo>
                        <a:pt x="7" y="9"/>
                      </a:lnTo>
                      <a:lnTo>
                        <a:pt x="7" y="10"/>
                      </a:lnTo>
                      <a:lnTo>
                        <a:pt x="7" y="10"/>
                      </a:lnTo>
                      <a:lnTo>
                        <a:pt x="7" y="11"/>
                      </a:lnTo>
                      <a:lnTo>
                        <a:pt x="6" y="10"/>
                      </a:lnTo>
                      <a:lnTo>
                        <a:pt x="6" y="10"/>
                      </a:lnTo>
                      <a:lnTo>
                        <a:pt x="5" y="9"/>
                      </a:lnTo>
                      <a:lnTo>
                        <a:pt x="5" y="8"/>
                      </a:lnTo>
                      <a:lnTo>
                        <a:pt x="4" y="8"/>
                      </a:lnTo>
                      <a:lnTo>
                        <a:pt x="4" y="9"/>
                      </a:lnTo>
                      <a:lnTo>
                        <a:pt x="5" y="10"/>
                      </a:lnTo>
                      <a:lnTo>
                        <a:pt x="6" y="13"/>
                      </a:lnTo>
                      <a:lnTo>
                        <a:pt x="6" y="14"/>
                      </a:lnTo>
                      <a:lnTo>
                        <a:pt x="6" y="14"/>
                      </a:lnTo>
                      <a:lnTo>
                        <a:pt x="5" y="13"/>
                      </a:lnTo>
                      <a:lnTo>
                        <a:pt x="5" y="13"/>
                      </a:lnTo>
                      <a:lnTo>
                        <a:pt x="4" y="11"/>
                      </a:lnTo>
                      <a:lnTo>
                        <a:pt x="4" y="10"/>
                      </a:lnTo>
                      <a:lnTo>
                        <a:pt x="2" y="9"/>
                      </a:lnTo>
                      <a:lnTo>
                        <a:pt x="2" y="9"/>
                      </a:lnTo>
                      <a:lnTo>
                        <a:pt x="2" y="9"/>
                      </a:lnTo>
                      <a:lnTo>
                        <a:pt x="2" y="10"/>
                      </a:lnTo>
                      <a:lnTo>
                        <a:pt x="2" y="11"/>
                      </a:lnTo>
                      <a:lnTo>
                        <a:pt x="2" y="13"/>
                      </a:lnTo>
                      <a:lnTo>
                        <a:pt x="2" y="13"/>
                      </a:lnTo>
                      <a:lnTo>
                        <a:pt x="2" y="14"/>
                      </a:lnTo>
                      <a:lnTo>
                        <a:pt x="1" y="13"/>
                      </a:lnTo>
                      <a:lnTo>
                        <a:pt x="1" y="11"/>
                      </a:lnTo>
                      <a:lnTo>
                        <a:pt x="0" y="10"/>
                      </a:lnTo>
                      <a:lnTo>
                        <a:pt x="0" y="9"/>
                      </a:lnTo>
                      <a:lnTo>
                        <a:pt x="1" y="6"/>
                      </a:lnTo>
                      <a:lnTo>
                        <a:pt x="2" y="5"/>
                      </a:lnTo>
                      <a:lnTo>
                        <a:pt x="4" y="3"/>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0" name="Freeform 958"/>
                <p:cNvSpPr>
                  <a:spLocks/>
                </p:cNvSpPr>
                <p:nvPr/>
              </p:nvSpPr>
              <p:spPr bwMode="auto">
                <a:xfrm>
                  <a:off x="2573" y="1596"/>
                  <a:ext cx="10" cy="11"/>
                </a:xfrm>
                <a:custGeom>
                  <a:avLst/>
                  <a:gdLst/>
                  <a:ahLst/>
                  <a:cxnLst>
                    <a:cxn ang="0">
                      <a:pos x="10" y="6"/>
                    </a:cxn>
                    <a:cxn ang="0">
                      <a:pos x="7" y="7"/>
                    </a:cxn>
                    <a:cxn ang="0">
                      <a:pos x="5" y="8"/>
                    </a:cxn>
                    <a:cxn ang="0">
                      <a:pos x="3" y="11"/>
                    </a:cxn>
                    <a:cxn ang="0">
                      <a:pos x="1" y="11"/>
                    </a:cxn>
                    <a:cxn ang="0">
                      <a:pos x="0" y="11"/>
                    </a:cxn>
                    <a:cxn ang="0">
                      <a:pos x="0" y="10"/>
                    </a:cxn>
                    <a:cxn ang="0">
                      <a:pos x="0" y="6"/>
                    </a:cxn>
                    <a:cxn ang="0">
                      <a:pos x="0" y="3"/>
                    </a:cxn>
                    <a:cxn ang="0">
                      <a:pos x="1" y="1"/>
                    </a:cxn>
                    <a:cxn ang="0">
                      <a:pos x="2" y="0"/>
                    </a:cxn>
                    <a:cxn ang="0">
                      <a:pos x="3" y="0"/>
                    </a:cxn>
                    <a:cxn ang="0">
                      <a:pos x="6" y="0"/>
                    </a:cxn>
                    <a:cxn ang="0">
                      <a:pos x="7" y="2"/>
                    </a:cxn>
                    <a:cxn ang="0">
                      <a:pos x="10" y="6"/>
                    </a:cxn>
                  </a:cxnLst>
                  <a:rect l="0" t="0" r="r" b="b"/>
                  <a:pathLst>
                    <a:path w="10" h="11">
                      <a:moveTo>
                        <a:pt x="10" y="6"/>
                      </a:moveTo>
                      <a:lnTo>
                        <a:pt x="7" y="7"/>
                      </a:lnTo>
                      <a:lnTo>
                        <a:pt x="5" y="8"/>
                      </a:lnTo>
                      <a:lnTo>
                        <a:pt x="3" y="11"/>
                      </a:lnTo>
                      <a:lnTo>
                        <a:pt x="1" y="11"/>
                      </a:lnTo>
                      <a:lnTo>
                        <a:pt x="0" y="11"/>
                      </a:lnTo>
                      <a:lnTo>
                        <a:pt x="0" y="10"/>
                      </a:lnTo>
                      <a:lnTo>
                        <a:pt x="0" y="6"/>
                      </a:lnTo>
                      <a:lnTo>
                        <a:pt x="0" y="3"/>
                      </a:lnTo>
                      <a:lnTo>
                        <a:pt x="1" y="1"/>
                      </a:lnTo>
                      <a:lnTo>
                        <a:pt x="2" y="0"/>
                      </a:lnTo>
                      <a:lnTo>
                        <a:pt x="3" y="0"/>
                      </a:lnTo>
                      <a:lnTo>
                        <a:pt x="6" y="0"/>
                      </a:lnTo>
                      <a:lnTo>
                        <a:pt x="7" y="2"/>
                      </a:lnTo>
                      <a:lnTo>
                        <a:pt x="10" y="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1" name="Freeform 959"/>
                <p:cNvSpPr>
                  <a:spLocks/>
                </p:cNvSpPr>
                <p:nvPr/>
              </p:nvSpPr>
              <p:spPr bwMode="auto">
                <a:xfrm>
                  <a:off x="3205" y="1581"/>
                  <a:ext cx="15" cy="10"/>
                </a:xfrm>
                <a:custGeom>
                  <a:avLst/>
                  <a:gdLst/>
                  <a:ahLst/>
                  <a:cxnLst>
                    <a:cxn ang="0">
                      <a:pos x="15" y="2"/>
                    </a:cxn>
                    <a:cxn ang="0">
                      <a:pos x="15" y="6"/>
                    </a:cxn>
                    <a:cxn ang="0">
                      <a:pos x="14" y="7"/>
                    </a:cxn>
                    <a:cxn ang="0">
                      <a:pos x="13" y="8"/>
                    </a:cxn>
                    <a:cxn ang="0">
                      <a:pos x="11" y="10"/>
                    </a:cxn>
                    <a:cxn ang="0">
                      <a:pos x="9" y="10"/>
                    </a:cxn>
                    <a:cxn ang="0">
                      <a:pos x="6" y="8"/>
                    </a:cxn>
                    <a:cxn ang="0">
                      <a:pos x="4" y="7"/>
                    </a:cxn>
                    <a:cxn ang="0">
                      <a:pos x="3" y="6"/>
                    </a:cxn>
                    <a:cxn ang="0">
                      <a:pos x="1" y="3"/>
                    </a:cxn>
                    <a:cxn ang="0">
                      <a:pos x="0" y="2"/>
                    </a:cxn>
                    <a:cxn ang="0">
                      <a:pos x="1" y="0"/>
                    </a:cxn>
                    <a:cxn ang="0">
                      <a:pos x="1" y="0"/>
                    </a:cxn>
                    <a:cxn ang="0">
                      <a:pos x="3" y="0"/>
                    </a:cxn>
                    <a:cxn ang="0">
                      <a:pos x="3" y="1"/>
                    </a:cxn>
                    <a:cxn ang="0">
                      <a:pos x="4" y="1"/>
                    </a:cxn>
                    <a:cxn ang="0">
                      <a:pos x="5" y="1"/>
                    </a:cxn>
                    <a:cxn ang="0">
                      <a:pos x="8" y="2"/>
                    </a:cxn>
                    <a:cxn ang="0">
                      <a:pos x="9" y="3"/>
                    </a:cxn>
                    <a:cxn ang="0">
                      <a:pos x="9" y="5"/>
                    </a:cxn>
                    <a:cxn ang="0">
                      <a:pos x="10" y="5"/>
                    </a:cxn>
                    <a:cxn ang="0">
                      <a:pos x="13" y="3"/>
                    </a:cxn>
                    <a:cxn ang="0">
                      <a:pos x="15" y="2"/>
                    </a:cxn>
                  </a:cxnLst>
                  <a:rect l="0" t="0" r="r" b="b"/>
                  <a:pathLst>
                    <a:path w="15" h="10">
                      <a:moveTo>
                        <a:pt x="15" y="2"/>
                      </a:moveTo>
                      <a:lnTo>
                        <a:pt x="15" y="6"/>
                      </a:lnTo>
                      <a:lnTo>
                        <a:pt x="14" y="7"/>
                      </a:lnTo>
                      <a:lnTo>
                        <a:pt x="13" y="8"/>
                      </a:lnTo>
                      <a:lnTo>
                        <a:pt x="11" y="10"/>
                      </a:lnTo>
                      <a:lnTo>
                        <a:pt x="9" y="10"/>
                      </a:lnTo>
                      <a:lnTo>
                        <a:pt x="6" y="8"/>
                      </a:lnTo>
                      <a:lnTo>
                        <a:pt x="4" y="7"/>
                      </a:lnTo>
                      <a:lnTo>
                        <a:pt x="3" y="6"/>
                      </a:lnTo>
                      <a:lnTo>
                        <a:pt x="1" y="3"/>
                      </a:lnTo>
                      <a:lnTo>
                        <a:pt x="0" y="2"/>
                      </a:lnTo>
                      <a:lnTo>
                        <a:pt x="1" y="0"/>
                      </a:lnTo>
                      <a:lnTo>
                        <a:pt x="1" y="0"/>
                      </a:lnTo>
                      <a:lnTo>
                        <a:pt x="3" y="0"/>
                      </a:lnTo>
                      <a:lnTo>
                        <a:pt x="3" y="1"/>
                      </a:lnTo>
                      <a:lnTo>
                        <a:pt x="4" y="1"/>
                      </a:lnTo>
                      <a:lnTo>
                        <a:pt x="5" y="1"/>
                      </a:lnTo>
                      <a:lnTo>
                        <a:pt x="8" y="2"/>
                      </a:lnTo>
                      <a:lnTo>
                        <a:pt x="9" y="3"/>
                      </a:lnTo>
                      <a:lnTo>
                        <a:pt x="9" y="5"/>
                      </a:lnTo>
                      <a:lnTo>
                        <a:pt x="10" y="5"/>
                      </a:lnTo>
                      <a:lnTo>
                        <a:pt x="13" y="3"/>
                      </a:lnTo>
                      <a:lnTo>
                        <a:pt x="15"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2" name="Freeform 960"/>
                <p:cNvSpPr>
                  <a:spLocks/>
                </p:cNvSpPr>
                <p:nvPr/>
              </p:nvSpPr>
              <p:spPr bwMode="auto">
                <a:xfrm>
                  <a:off x="2669" y="1531"/>
                  <a:ext cx="13" cy="8"/>
                </a:xfrm>
                <a:custGeom>
                  <a:avLst/>
                  <a:gdLst/>
                  <a:ahLst/>
                  <a:cxnLst>
                    <a:cxn ang="0">
                      <a:pos x="13" y="7"/>
                    </a:cxn>
                    <a:cxn ang="0">
                      <a:pos x="12" y="8"/>
                    </a:cxn>
                    <a:cxn ang="0">
                      <a:pos x="10" y="8"/>
                    </a:cxn>
                    <a:cxn ang="0">
                      <a:pos x="6" y="8"/>
                    </a:cxn>
                    <a:cxn ang="0">
                      <a:pos x="3" y="8"/>
                    </a:cxn>
                    <a:cxn ang="0">
                      <a:pos x="1" y="7"/>
                    </a:cxn>
                    <a:cxn ang="0">
                      <a:pos x="0" y="6"/>
                    </a:cxn>
                    <a:cxn ang="0">
                      <a:pos x="0" y="5"/>
                    </a:cxn>
                    <a:cxn ang="0">
                      <a:pos x="1" y="2"/>
                    </a:cxn>
                    <a:cxn ang="0">
                      <a:pos x="2" y="1"/>
                    </a:cxn>
                    <a:cxn ang="0">
                      <a:pos x="5" y="0"/>
                    </a:cxn>
                    <a:cxn ang="0">
                      <a:pos x="7" y="0"/>
                    </a:cxn>
                    <a:cxn ang="0">
                      <a:pos x="8" y="0"/>
                    </a:cxn>
                    <a:cxn ang="0">
                      <a:pos x="11" y="0"/>
                    </a:cxn>
                    <a:cxn ang="0">
                      <a:pos x="12" y="2"/>
                    </a:cxn>
                    <a:cxn ang="0">
                      <a:pos x="13" y="5"/>
                    </a:cxn>
                    <a:cxn ang="0">
                      <a:pos x="13" y="6"/>
                    </a:cxn>
                    <a:cxn ang="0">
                      <a:pos x="13" y="7"/>
                    </a:cxn>
                  </a:cxnLst>
                  <a:rect l="0" t="0" r="r" b="b"/>
                  <a:pathLst>
                    <a:path w="13" h="8">
                      <a:moveTo>
                        <a:pt x="13" y="7"/>
                      </a:moveTo>
                      <a:lnTo>
                        <a:pt x="12" y="8"/>
                      </a:lnTo>
                      <a:lnTo>
                        <a:pt x="10" y="8"/>
                      </a:lnTo>
                      <a:lnTo>
                        <a:pt x="6" y="8"/>
                      </a:lnTo>
                      <a:lnTo>
                        <a:pt x="3" y="8"/>
                      </a:lnTo>
                      <a:lnTo>
                        <a:pt x="1" y="7"/>
                      </a:lnTo>
                      <a:lnTo>
                        <a:pt x="0" y="6"/>
                      </a:lnTo>
                      <a:lnTo>
                        <a:pt x="0" y="5"/>
                      </a:lnTo>
                      <a:lnTo>
                        <a:pt x="1" y="2"/>
                      </a:lnTo>
                      <a:lnTo>
                        <a:pt x="2" y="1"/>
                      </a:lnTo>
                      <a:lnTo>
                        <a:pt x="5" y="0"/>
                      </a:lnTo>
                      <a:lnTo>
                        <a:pt x="7" y="0"/>
                      </a:lnTo>
                      <a:lnTo>
                        <a:pt x="8" y="0"/>
                      </a:lnTo>
                      <a:lnTo>
                        <a:pt x="11" y="0"/>
                      </a:lnTo>
                      <a:lnTo>
                        <a:pt x="12" y="2"/>
                      </a:lnTo>
                      <a:lnTo>
                        <a:pt x="13" y="5"/>
                      </a:lnTo>
                      <a:lnTo>
                        <a:pt x="13" y="6"/>
                      </a:lnTo>
                      <a:lnTo>
                        <a:pt x="13" y="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3" name="Freeform 961"/>
                <p:cNvSpPr>
                  <a:spLocks/>
                </p:cNvSpPr>
                <p:nvPr/>
              </p:nvSpPr>
              <p:spPr bwMode="auto">
                <a:xfrm>
                  <a:off x="2687" y="1522"/>
                  <a:ext cx="37" cy="12"/>
                </a:xfrm>
                <a:custGeom>
                  <a:avLst/>
                  <a:gdLst/>
                  <a:ahLst/>
                  <a:cxnLst>
                    <a:cxn ang="0">
                      <a:pos x="37" y="9"/>
                    </a:cxn>
                    <a:cxn ang="0">
                      <a:pos x="33" y="10"/>
                    </a:cxn>
                    <a:cxn ang="0">
                      <a:pos x="27" y="11"/>
                    </a:cxn>
                    <a:cxn ang="0">
                      <a:pos x="19" y="12"/>
                    </a:cxn>
                    <a:cxn ang="0">
                      <a:pos x="10" y="12"/>
                    </a:cxn>
                    <a:cxn ang="0">
                      <a:pos x="4" y="12"/>
                    </a:cxn>
                    <a:cxn ang="0">
                      <a:pos x="0" y="12"/>
                    </a:cxn>
                    <a:cxn ang="0">
                      <a:pos x="0" y="9"/>
                    </a:cxn>
                    <a:cxn ang="0">
                      <a:pos x="3" y="7"/>
                    </a:cxn>
                    <a:cxn ang="0">
                      <a:pos x="5" y="6"/>
                    </a:cxn>
                    <a:cxn ang="0">
                      <a:pos x="9" y="5"/>
                    </a:cxn>
                    <a:cxn ang="0">
                      <a:pos x="12" y="5"/>
                    </a:cxn>
                    <a:cxn ang="0">
                      <a:pos x="12" y="5"/>
                    </a:cxn>
                    <a:cxn ang="0">
                      <a:pos x="14" y="5"/>
                    </a:cxn>
                    <a:cxn ang="0">
                      <a:pos x="17" y="5"/>
                    </a:cxn>
                    <a:cxn ang="0">
                      <a:pos x="18" y="5"/>
                    </a:cxn>
                    <a:cxn ang="0">
                      <a:pos x="19" y="5"/>
                    </a:cxn>
                    <a:cxn ang="0">
                      <a:pos x="19" y="4"/>
                    </a:cxn>
                    <a:cxn ang="0">
                      <a:pos x="18" y="4"/>
                    </a:cxn>
                    <a:cxn ang="0">
                      <a:pos x="17" y="2"/>
                    </a:cxn>
                    <a:cxn ang="0">
                      <a:pos x="17" y="1"/>
                    </a:cxn>
                    <a:cxn ang="0">
                      <a:pos x="17" y="1"/>
                    </a:cxn>
                    <a:cxn ang="0">
                      <a:pos x="18" y="1"/>
                    </a:cxn>
                    <a:cxn ang="0">
                      <a:pos x="20" y="0"/>
                    </a:cxn>
                    <a:cxn ang="0">
                      <a:pos x="23" y="0"/>
                    </a:cxn>
                    <a:cxn ang="0">
                      <a:pos x="27" y="0"/>
                    </a:cxn>
                    <a:cxn ang="0">
                      <a:pos x="29" y="0"/>
                    </a:cxn>
                    <a:cxn ang="0">
                      <a:pos x="30" y="0"/>
                    </a:cxn>
                    <a:cxn ang="0">
                      <a:pos x="30" y="1"/>
                    </a:cxn>
                    <a:cxn ang="0">
                      <a:pos x="30" y="1"/>
                    </a:cxn>
                    <a:cxn ang="0">
                      <a:pos x="29" y="2"/>
                    </a:cxn>
                    <a:cxn ang="0">
                      <a:pos x="29" y="4"/>
                    </a:cxn>
                    <a:cxn ang="0">
                      <a:pos x="29" y="5"/>
                    </a:cxn>
                    <a:cxn ang="0">
                      <a:pos x="29" y="5"/>
                    </a:cxn>
                    <a:cxn ang="0">
                      <a:pos x="30" y="6"/>
                    </a:cxn>
                    <a:cxn ang="0">
                      <a:pos x="33" y="6"/>
                    </a:cxn>
                    <a:cxn ang="0">
                      <a:pos x="34" y="6"/>
                    </a:cxn>
                    <a:cxn ang="0">
                      <a:pos x="35" y="6"/>
                    </a:cxn>
                    <a:cxn ang="0">
                      <a:pos x="37" y="7"/>
                    </a:cxn>
                    <a:cxn ang="0">
                      <a:pos x="37" y="9"/>
                    </a:cxn>
                  </a:cxnLst>
                  <a:rect l="0" t="0" r="r" b="b"/>
                  <a:pathLst>
                    <a:path w="37" h="12">
                      <a:moveTo>
                        <a:pt x="37" y="9"/>
                      </a:moveTo>
                      <a:lnTo>
                        <a:pt x="33" y="10"/>
                      </a:lnTo>
                      <a:lnTo>
                        <a:pt x="27" y="11"/>
                      </a:lnTo>
                      <a:lnTo>
                        <a:pt x="19" y="12"/>
                      </a:lnTo>
                      <a:lnTo>
                        <a:pt x="10" y="12"/>
                      </a:lnTo>
                      <a:lnTo>
                        <a:pt x="4" y="12"/>
                      </a:lnTo>
                      <a:lnTo>
                        <a:pt x="0" y="12"/>
                      </a:lnTo>
                      <a:lnTo>
                        <a:pt x="0" y="9"/>
                      </a:lnTo>
                      <a:lnTo>
                        <a:pt x="3" y="7"/>
                      </a:lnTo>
                      <a:lnTo>
                        <a:pt x="5" y="6"/>
                      </a:lnTo>
                      <a:lnTo>
                        <a:pt x="9" y="5"/>
                      </a:lnTo>
                      <a:lnTo>
                        <a:pt x="12" y="5"/>
                      </a:lnTo>
                      <a:lnTo>
                        <a:pt x="12" y="5"/>
                      </a:lnTo>
                      <a:lnTo>
                        <a:pt x="14" y="5"/>
                      </a:lnTo>
                      <a:lnTo>
                        <a:pt x="17" y="5"/>
                      </a:lnTo>
                      <a:lnTo>
                        <a:pt x="18" y="5"/>
                      </a:lnTo>
                      <a:lnTo>
                        <a:pt x="19" y="5"/>
                      </a:lnTo>
                      <a:lnTo>
                        <a:pt x="19" y="4"/>
                      </a:lnTo>
                      <a:lnTo>
                        <a:pt x="18" y="4"/>
                      </a:lnTo>
                      <a:lnTo>
                        <a:pt x="17" y="2"/>
                      </a:lnTo>
                      <a:lnTo>
                        <a:pt x="17" y="1"/>
                      </a:lnTo>
                      <a:lnTo>
                        <a:pt x="17" y="1"/>
                      </a:lnTo>
                      <a:lnTo>
                        <a:pt x="18" y="1"/>
                      </a:lnTo>
                      <a:lnTo>
                        <a:pt x="20" y="0"/>
                      </a:lnTo>
                      <a:lnTo>
                        <a:pt x="23" y="0"/>
                      </a:lnTo>
                      <a:lnTo>
                        <a:pt x="27" y="0"/>
                      </a:lnTo>
                      <a:lnTo>
                        <a:pt x="29" y="0"/>
                      </a:lnTo>
                      <a:lnTo>
                        <a:pt x="30" y="0"/>
                      </a:lnTo>
                      <a:lnTo>
                        <a:pt x="30" y="1"/>
                      </a:lnTo>
                      <a:lnTo>
                        <a:pt x="30" y="1"/>
                      </a:lnTo>
                      <a:lnTo>
                        <a:pt x="29" y="2"/>
                      </a:lnTo>
                      <a:lnTo>
                        <a:pt x="29" y="4"/>
                      </a:lnTo>
                      <a:lnTo>
                        <a:pt x="29" y="5"/>
                      </a:lnTo>
                      <a:lnTo>
                        <a:pt x="29" y="5"/>
                      </a:lnTo>
                      <a:lnTo>
                        <a:pt x="30" y="6"/>
                      </a:lnTo>
                      <a:lnTo>
                        <a:pt x="33" y="6"/>
                      </a:lnTo>
                      <a:lnTo>
                        <a:pt x="34" y="6"/>
                      </a:lnTo>
                      <a:lnTo>
                        <a:pt x="35" y="6"/>
                      </a:lnTo>
                      <a:lnTo>
                        <a:pt x="37" y="7"/>
                      </a:lnTo>
                      <a:lnTo>
                        <a:pt x="37" y="9"/>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4" name="Freeform 962"/>
                <p:cNvSpPr>
                  <a:spLocks/>
                </p:cNvSpPr>
                <p:nvPr/>
              </p:nvSpPr>
              <p:spPr bwMode="auto">
                <a:xfrm>
                  <a:off x="2691" y="1508"/>
                  <a:ext cx="21" cy="10"/>
                </a:xfrm>
                <a:custGeom>
                  <a:avLst/>
                  <a:gdLst/>
                  <a:ahLst/>
                  <a:cxnLst>
                    <a:cxn ang="0">
                      <a:pos x="21" y="8"/>
                    </a:cxn>
                    <a:cxn ang="0">
                      <a:pos x="18" y="9"/>
                    </a:cxn>
                    <a:cxn ang="0">
                      <a:pos x="10" y="9"/>
                    </a:cxn>
                    <a:cxn ang="0">
                      <a:pos x="4" y="10"/>
                    </a:cxn>
                    <a:cxn ang="0">
                      <a:pos x="0" y="9"/>
                    </a:cxn>
                    <a:cxn ang="0">
                      <a:pos x="0" y="8"/>
                    </a:cxn>
                    <a:cxn ang="0">
                      <a:pos x="1" y="6"/>
                    </a:cxn>
                    <a:cxn ang="0">
                      <a:pos x="3" y="6"/>
                    </a:cxn>
                    <a:cxn ang="0">
                      <a:pos x="3" y="5"/>
                    </a:cxn>
                    <a:cxn ang="0">
                      <a:pos x="5" y="5"/>
                    </a:cxn>
                    <a:cxn ang="0">
                      <a:pos x="9" y="4"/>
                    </a:cxn>
                    <a:cxn ang="0">
                      <a:pos x="11" y="3"/>
                    </a:cxn>
                    <a:cxn ang="0">
                      <a:pos x="15" y="1"/>
                    </a:cxn>
                    <a:cxn ang="0">
                      <a:pos x="18" y="0"/>
                    </a:cxn>
                    <a:cxn ang="0">
                      <a:pos x="19" y="0"/>
                    </a:cxn>
                    <a:cxn ang="0">
                      <a:pos x="20" y="0"/>
                    </a:cxn>
                    <a:cxn ang="0">
                      <a:pos x="21" y="1"/>
                    </a:cxn>
                    <a:cxn ang="0">
                      <a:pos x="21" y="4"/>
                    </a:cxn>
                    <a:cxn ang="0">
                      <a:pos x="21" y="6"/>
                    </a:cxn>
                    <a:cxn ang="0">
                      <a:pos x="21" y="8"/>
                    </a:cxn>
                  </a:cxnLst>
                  <a:rect l="0" t="0" r="r" b="b"/>
                  <a:pathLst>
                    <a:path w="21" h="10">
                      <a:moveTo>
                        <a:pt x="21" y="8"/>
                      </a:moveTo>
                      <a:lnTo>
                        <a:pt x="18" y="9"/>
                      </a:lnTo>
                      <a:lnTo>
                        <a:pt x="10" y="9"/>
                      </a:lnTo>
                      <a:lnTo>
                        <a:pt x="4" y="10"/>
                      </a:lnTo>
                      <a:lnTo>
                        <a:pt x="0" y="9"/>
                      </a:lnTo>
                      <a:lnTo>
                        <a:pt x="0" y="8"/>
                      </a:lnTo>
                      <a:lnTo>
                        <a:pt x="1" y="6"/>
                      </a:lnTo>
                      <a:lnTo>
                        <a:pt x="3" y="6"/>
                      </a:lnTo>
                      <a:lnTo>
                        <a:pt x="3" y="5"/>
                      </a:lnTo>
                      <a:lnTo>
                        <a:pt x="5" y="5"/>
                      </a:lnTo>
                      <a:lnTo>
                        <a:pt x="9" y="4"/>
                      </a:lnTo>
                      <a:lnTo>
                        <a:pt x="11" y="3"/>
                      </a:lnTo>
                      <a:lnTo>
                        <a:pt x="15" y="1"/>
                      </a:lnTo>
                      <a:lnTo>
                        <a:pt x="18" y="0"/>
                      </a:lnTo>
                      <a:lnTo>
                        <a:pt x="19" y="0"/>
                      </a:lnTo>
                      <a:lnTo>
                        <a:pt x="20" y="0"/>
                      </a:lnTo>
                      <a:lnTo>
                        <a:pt x="21" y="1"/>
                      </a:lnTo>
                      <a:lnTo>
                        <a:pt x="21" y="4"/>
                      </a:lnTo>
                      <a:lnTo>
                        <a:pt x="21" y="6"/>
                      </a:lnTo>
                      <a:lnTo>
                        <a:pt x="21" y="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5" name="Freeform 963"/>
                <p:cNvSpPr>
                  <a:spLocks/>
                </p:cNvSpPr>
                <p:nvPr/>
              </p:nvSpPr>
              <p:spPr bwMode="auto">
                <a:xfrm>
                  <a:off x="1517" y="913"/>
                  <a:ext cx="383" cy="294"/>
                </a:xfrm>
                <a:custGeom>
                  <a:avLst/>
                  <a:gdLst/>
                  <a:ahLst/>
                  <a:cxnLst>
                    <a:cxn ang="0">
                      <a:pos x="11" y="171"/>
                    </a:cxn>
                    <a:cxn ang="0">
                      <a:pos x="43" y="176"/>
                    </a:cxn>
                    <a:cxn ang="0">
                      <a:pos x="51" y="171"/>
                    </a:cxn>
                    <a:cxn ang="0">
                      <a:pos x="51" y="153"/>
                    </a:cxn>
                    <a:cxn ang="0">
                      <a:pos x="76" y="147"/>
                    </a:cxn>
                    <a:cxn ang="0">
                      <a:pos x="49" y="143"/>
                    </a:cxn>
                    <a:cxn ang="0">
                      <a:pos x="48" y="128"/>
                    </a:cxn>
                    <a:cxn ang="0">
                      <a:pos x="41" y="115"/>
                    </a:cxn>
                    <a:cxn ang="0">
                      <a:pos x="1" y="95"/>
                    </a:cxn>
                    <a:cxn ang="0">
                      <a:pos x="33" y="98"/>
                    </a:cxn>
                    <a:cxn ang="0">
                      <a:pos x="65" y="103"/>
                    </a:cxn>
                    <a:cxn ang="0">
                      <a:pos x="66" y="96"/>
                    </a:cxn>
                    <a:cxn ang="0">
                      <a:pos x="95" y="87"/>
                    </a:cxn>
                    <a:cxn ang="0">
                      <a:pos x="94" y="73"/>
                    </a:cxn>
                    <a:cxn ang="0">
                      <a:pos x="75" y="67"/>
                    </a:cxn>
                    <a:cxn ang="0">
                      <a:pos x="58" y="56"/>
                    </a:cxn>
                    <a:cxn ang="0">
                      <a:pos x="10" y="31"/>
                    </a:cxn>
                    <a:cxn ang="0">
                      <a:pos x="35" y="32"/>
                    </a:cxn>
                    <a:cxn ang="0">
                      <a:pos x="55" y="38"/>
                    </a:cxn>
                    <a:cxn ang="0">
                      <a:pos x="54" y="16"/>
                    </a:cxn>
                    <a:cxn ang="0">
                      <a:pos x="69" y="11"/>
                    </a:cxn>
                    <a:cxn ang="0">
                      <a:pos x="82" y="27"/>
                    </a:cxn>
                    <a:cxn ang="0">
                      <a:pos x="90" y="43"/>
                    </a:cxn>
                    <a:cxn ang="0">
                      <a:pos x="100" y="37"/>
                    </a:cxn>
                    <a:cxn ang="0">
                      <a:pos x="110" y="23"/>
                    </a:cxn>
                    <a:cxn ang="0">
                      <a:pos x="101" y="12"/>
                    </a:cxn>
                    <a:cxn ang="0">
                      <a:pos x="100" y="1"/>
                    </a:cxn>
                    <a:cxn ang="0">
                      <a:pos x="116" y="26"/>
                    </a:cxn>
                    <a:cxn ang="0">
                      <a:pos x="125" y="53"/>
                    </a:cxn>
                    <a:cxn ang="0">
                      <a:pos x="127" y="61"/>
                    </a:cxn>
                    <a:cxn ang="0">
                      <a:pos x="120" y="80"/>
                    </a:cxn>
                    <a:cxn ang="0">
                      <a:pos x="120" y="88"/>
                    </a:cxn>
                    <a:cxn ang="0">
                      <a:pos x="114" y="120"/>
                    </a:cxn>
                    <a:cxn ang="0">
                      <a:pos x="144" y="111"/>
                    </a:cxn>
                    <a:cxn ang="0">
                      <a:pos x="166" y="75"/>
                    </a:cxn>
                    <a:cxn ang="0">
                      <a:pos x="193" y="106"/>
                    </a:cxn>
                    <a:cxn ang="0">
                      <a:pos x="218" y="92"/>
                    </a:cxn>
                    <a:cxn ang="0">
                      <a:pos x="227" y="115"/>
                    </a:cxn>
                    <a:cxn ang="0">
                      <a:pos x="251" y="110"/>
                    </a:cxn>
                    <a:cxn ang="0">
                      <a:pos x="281" y="122"/>
                    </a:cxn>
                    <a:cxn ang="0">
                      <a:pos x="303" y="133"/>
                    </a:cxn>
                    <a:cxn ang="0">
                      <a:pos x="313" y="113"/>
                    </a:cxn>
                    <a:cxn ang="0">
                      <a:pos x="333" y="143"/>
                    </a:cxn>
                    <a:cxn ang="0">
                      <a:pos x="358" y="154"/>
                    </a:cxn>
                    <a:cxn ang="0">
                      <a:pos x="356" y="186"/>
                    </a:cxn>
                    <a:cxn ang="0">
                      <a:pos x="359" y="208"/>
                    </a:cxn>
                    <a:cxn ang="0">
                      <a:pos x="382" y="224"/>
                    </a:cxn>
                    <a:cxn ang="0">
                      <a:pos x="377" y="247"/>
                    </a:cxn>
                    <a:cxn ang="0">
                      <a:pos x="376" y="254"/>
                    </a:cxn>
                    <a:cxn ang="0">
                      <a:pos x="348" y="253"/>
                    </a:cxn>
                    <a:cxn ang="0">
                      <a:pos x="352" y="273"/>
                    </a:cxn>
                    <a:cxn ang="0">
                      <a:pos x="328" y="267"/>
                    </a:cxn>
                    <a:cxn ang="0">
                      <a:pos x="329" y="279"/>
                    </a:cxn>
                    <a:cxn ang="0">
                      <a:pos x="298" y="289"/>
                    </a:cxn>
                    <a:cxn ang="0">
                      <a:pos x="281" y="284"/>
                    </a:cxn>
                    <a:cxn ang="0">
                      <a:pos x="210" y="289"/>
                    </a:cxn>
                    <a:cxn ang="0">
                      <a:pos x="177" y="284"/>
                    </a:cxn>
                    <a:cxn ang="0">
                      <a:pos x="166" y="291"/>
                    </a:cxn>
                    <a:cxn ang="0">
                      <a:pos x="149" y="292"/>
                    </a:cxn>
                    <a:cxn ang="0">
                      <a:pos x="77" y="232"/>
                    </a:cxn>
                    <a:cxn ang="0">
                      <a:pos x="85" y="224"/>
                    </a:cxn>
                    <a:cxn ang="0">
                      <a:pos x="70" y="219"/>
                    </a:cxn>
                    <a:cxn ang="0">
                      <a:pos x="53" y="204"/>
                    </a:cxn>
                  </a:cxnLst>
                  <a:rect l="0" t="0" r="r" b="b"/>
                  <a:pathLst>
                    <a:path w="383" h="294">
                      <a:moveTo>
                        <a:pt x="53" y="204"/>
                      </a:moveTo>
                      <a:lnTo>
                        <a:pt x="48" y="203"/>
                      </a:lnTo>
                      <a:lnTo>
                        <a:pt x="44" y="201"/>
                      </a:lnTo>
                      <a:lnTo>
                        <a:pt x="43" y="198"/>
                      </a:lnTo>
                      <a:lnTo>
                        <a:pt x="40" y="197"/>
                      </a:lnTo>
                      <a:lnTo>
                        <a:pt x="39" y="196"/>
                      </a:lnTo>
                      <a:lnTo>
                        <a:pt x="38" y="194"/>
                      </a:lnTo>
                      <a:lnTo>
                        <a:pt x="34" y="193"/>
                      </a:lnTo>
                      <a:lnTo>
                        <a:pt x="30" y="193"/>
                      </a:lnTo>
                      <a:lnTo>
                        <a:pt x="26" y="192"/>
                      </a:lnTo>
                      <a:lnTo>
                        <a:pt x="24" y="189"/>
                      </a:lnTo>
                      <a:lnTo>
                        <a:pt x="23" y="188"/>
                      </a:lnTo>
                      <a:lnTo>
                        <a:pt x="21" y="186"/>
                      </a:lnTo>
                      <a:lnTo>
                        <a:pt x="21" y="184"/>
                      </a:lnTo>
                      <a:lnTo>
                        <a:pt x="20" y="184"/>
                      </a:lnTo>
                      <a:lnTo>
                        <a:pt x="18" y="183"/>
                      </a:lnTo>
                      <a:lnTo>
                        <a:pt x="15" y="183"/>
                      </a:lnTo>
                      <a:lnTo>
                        <a:pt x="13" y="183"/>
                      </a:lnTo>
                      <a:lnTo>
                        <a:pt x="9" y="183"/>
                      </a:lnTo>
                      <a:lnTo>
                        <a:pt x="6" y="182"/>
                      </a:lnTo>
                      <a:lnTo>
                        <a:pt x="5" y="181"/>
                      </a:lnTo>
                      <a:lnTo>
                        <a:pt x="4" y="178"/>
                      </a:lnTo>
                      <a:lnTo>
                        <a:pt x="4" y="177"/>
                      </a:lnTo>
                      <a:lnTo>
                        <a:pt x="6" y="176"/>
                      </a:lnTo>
                      <a:lnTo>
                        <a:pt x="8" y="174"/>
                      </a:lnTo>
                      <a:lnTo>
                        <a:pt x="10" y="173"/>
                      </a:lnTo>
                      <a:lnTo>
                        <a:pt x="11" y="172"/>
                      </a:lnTo>
                      <a:lnTo>
                        <a:pt x="13" y="172"/>
                      </a:lnTo>
                      <a:lnTo>
                        <a:pt x="13" y="171"/>
                      </a:lnTo>
                      <a:lnTo>
                        <a:pt x="11" y="169"/>
                      </a:lnTo>
                      <a:lnTo>
                        <a:pt x="11" y="171"/>
                      </a:lnTo>
                      <a:lnTo>
                        <a:pt x="10" y="171"/>
                      </a:lnTo>
                      <a:lnTo>
                        <a:pt x="10" y="171"/>
                      </a:lnTo>
                      <a:lnTo>
                        <a:pt x="9" y="172"/>
                      </a:lnTo>
                      <a:lnTo>
                        <a:pt x="9" y="171"/>
                      </a:lnTo>
                      <a:lnTo>
                        <a:pt x="9" y="171"/>
                      </a:lnTo>
                      <a:lnTo>
                        <a:pt x="10" y="168"/>
                      </a:lnTo>
                      <a:lnTo>
                        <a:pt x="11" y="166"/>
                      </a:lnTo>
                      <a:lnTo>
                        <a:pt x="13" y="164"/>
                      </a:lnTo>
                      <a:lnTo>
                        <a:pt x="15" y="163"/>
                      </a:lnTo>
                      <a:lnTo>
                        <a:pt x="16" y="162"/>
                      </a:lnTo>
                      <a:lnTo>
                        <a:pt x="16" y="163"/>
                      </a:lnTo>
                      <a:lnTo>
                        <a:pt x="16" y="164"/>
                      </a:lnTo>
                      <a:lnTo>
                        <a:pt x="18" y="166"/>
                      </a:lnTo>
                      <a:lnTo>
                        <a:pt x="18" y="168"/>
                      </a:lnTo>
                      <a:lnTo>
                        <a:pt x="18" y="171"/>
                      </a:lnTo>
                      <a:lnTo>
                        <a:pt x="18" y="173"/>
                      </a:lnTo>
                      <a:lnTo>
                        <a:pt x="19" y="174"/>
                      </a:lnTo>
                      <a:lnTo>
                        <a:pt x="19" y="176"/>
                      </a:lnTo>
                      <a:lnTo>
                        <a:pt x="21" y="176"/>
                      </a:lnTo>
                      <a:lnTo>
                        <a:pt x="23" y="176"/>
                      </a:lnTo>
                      <a:lnTo>
                        <a:pt x="23" y="174"/>
                      </a:lnTo>
                      <a:lnTo>
                        <a:pt x="24" y="173"/>
                      </a:lnTo>
                      <a:lnTo>
                        <a:pt x="26" y="173"/>
                      </a:lnTo>
                      <a:lnTo>
                        <a:pt x="29" y="173"/>
                      </a:lnTo>
                      <a:lnTo>
                        <a:pt x="30" y="174"/>
                      </a:lnTo>
                      <a:lnTo>
                        <a:pt x="34" y="176"/>
                      </a:lnTo>
                      <a:lnTo>
                        <a:pt x="35" y="177"/>
                      </a:lnTo>
                      <a:lnTo>
                        <a:pt x="38" y="178"/>
                      </a:lnTo>
                      <a:lnTo>
                        <a:pt x="40" y="178"/>
                      </a:lnTo>
                      <a:lnTo>
                        <a:pt x="41" y="177"/>
                      </a:lnTo>
                      <a:lnTo>
                        <a:pt x="43" y="176"/>
                      </a:lnTo>
                      <a:lnTo>
                        <a:pt x="43" y="174"/>
                      </a:lnTo>
                      <a:lnTo>
                        <a:pt x="43" y="173"/>
                      </a:lnTo>
                      <a:lnTo>
                        <a:pt x="41" y="172"/>
                      </a:lnTo>
                      <a:lnTo>
                        <a:pt x="41" y="171"/>
                      </a:lnTo>
                      <a:lnTo>
                        <a:pt x="41" y="171"/>
                      </a:lnTo>
                      <a:lnTo>
                        <a:pt x="43" y="171"/>
                      </a:lnTo>
                      <a:lnTo>
                        <a:pt x="44" y="172"/>
                      </a:lnTo>
                      <a:lnTo>
                        <a:pt x="46" y="173"/>
                      </a:lnTo>
                      <a:lnTo>
                        <a:pt x="48" y="176"/>
                      </a:lnTo>
                      <a:lnTo>
                        <a:pt x="49" y="177"/>
                      </a:lnTo>
                      <a:lnTo>
                        <a:pt x="49" y="177"/>
                      </a:lnTo>
                      <a:lnTo>
                        <a:pt x="49" y="177"/>
                      </a:lnTo>
                      <a:lnTo>
                        <a:pt x="49" y="176"/>
                      </a:lnTo>
                      <a:lnTo>
                        <a:pt x="49" y="174"/>
                      </a:lnTo>
                      <a:lnTo>
                        <a:pt x="49" y="174"/>
                      </a:lnTo>
                      <a:lnTo>
                        <a:pt x="50" y="174"/>
                      </a:lnTo>
                      <a:lnTo>
                        <a:pt x="51" y="174"/>
                      </a:lnTo>
                      <a:lnTo>
                        <a:pt x="53" y="174"/>
                      </a:lnTo>
                      <a:lnTo>
                        <a:pt x="54" y="176"/>
                      </a:lnTo>
                      <a:lnTo>
                        <a:pt x="54" y="176"/>
                      </a:lnTo>
                      <a:lnTo>
                        <a:pt x="54" y="174"/>
                      </a:lnTo>
                      <a:lnTo>
                        <a:pt x="53" y="174"/>
                      </a:lnTo>
                      <a:lnTo>
                        <a:pt x="51" y="174"/>
                      </a:lnTo>
                      <a:lnTo>
                        <a:pt x="51" y="174"/>
                      </a:lnTo>
                      <a:lnTo>
                        <a:pt x="53" y="173"/>
                      </a:lnTo>
                      <a:lnTo>
                        <a:pt x="53" y="173"/>
                      </a:lnTo>
                      <a:lnTo>
                        <a:pt x="54" y="173"/>
                      </a:lnTo>
                      <a:lnTo>
                        <a:pt x="55" y="173"/>
                      </a:lnTo>
                      <a:lnTo>
                        <a:pt x="54" y="172"/>
                      </a:lnTo>
                      <a:lnTo>
                        <a:pt x="53" y="171"/>
                      </a:lnTo>
                      <a:lnTo>
                        <a:pt x="51" y="171"/>
                      </a:lnTo>
                      <a:lnTo>
                        <a:pt x="50" y="169"/>
                      </a:lnTo>
                      <a:lnTo>
                        <a:pt x="50" y="168"/>
                      </a:lnTo>
                      <a:lnTo>
                        <a:pt x="50" y="167"/>
                      </a:lnTo>
                      <a:lnTo>
                        <a:pt x="51" y="166"/>
                      </a:lnTo>
                      <a:lnTo>
                        <a:pt x="54" y="164"/>
                      </a:lnTo>
                      <a:lnTo>
                        <a:pt x="58" y="163"/>
                      </a:lnTo>
                      <a:lnTo>
                        <a:pt x="61" y="163"/>
                      </a:lnTo>
                      <a:lnTo>
                        <a:pt x="64" y="164"/>
                      </a:lnTo>
                      <a:lnTo>
                        <a:pt x="65" y="166"/>
                      </a:lnTo>
                      <a:lnTo>
                        <a:pt x="66" y="167"/>
                      </a:lnTo>
                      <a:lnTo>
                        <a:pt x="69" y="168"/>
                      </a:lnTo>
                      <a:lnTo>
                        <a:pt x="70" y="168"/>
                      </a:lnTo>
                      <a:lnTo>
                        <a:pt x="72" y="169"/>
                      </a:lnTo>
                      <a:lnTo>
                        <a:pt x="72" y="169"/>
                      </a:lnTo>
                      <a:lnTo>
                        <a:pt x="72" y="168"/>
                      </a:lnTo>
                      <a:lnTo>
                        <a:pt x="66" y="163"/>
                      </a:lnTo>
                      <a:lnTo>
                        <a:pt x="59" y="162"/>
                      </a:lnTo>
                      <a:lnTo>
                        <a:pt x="53" y="162"/>
                      </a:lnTo>
                      <a:lnTo>
                        <a:pt x="48" y="162"/>
                      </a:lnTo>
                      <a:lnTo>
                        <a:pt x="45" y="158"/>
                      </a:lnTo>
                      <a:lnTo>
                        <a:pt x="46" y="158"/>
                      </a:lnTo>
                      <a:lnTo>
                        <a:pt x="48" y="158"/>
                      </a:lnTo>
                      <a:lnTo>
                        <a:pt x="49" y="158"/>
                      </a:lnTo>
                      <a:lnTo>
                        <a:pt x="51" y="158"/>
                      </a:lnTo>
                      <a:lnTo>
                        <a:pt x="54" y="158"/>
                      </a:lnTo>
                      <a:lnTo>
                        <a:pt x="55" y="158"/>
                      </a:lnTo>
                      <a:lnTo>
                        <a:pt x="56" y="158"/>
                      </a:lnTo>
                      <a:lnTo>
                        <a:pt x="55" y="157"/>
                      </a:lnTo>
                      <a:lnTo>
                        <a:pt x="54" y="156"/>
                      </a:lnTo>
                      <a:lnTo>
                        <a:pt x="53" y="154"/>
                      </a:lnTo>
                      <a:lnTo>
                        <a:pt x="51" y="153"/>
                      </a:lnTo>
                      <a:lnTo>
                        <a:pt x="53" y="152"/>
                      </a:lnTo>
                      <a:lnTo>
                        <a:pt x="54" y="151"/>
                      </a:lnTo>
                      <a:lnTo>
                        <a:pt x="56" y="148"/>
                      </a:lnTo>
                      <a:lnTo>
                        <a:pt x="59" y="148"/>
                      </a:lnTo>
                      <a:lnTo>
                        <a:pt x="60" y="148"/>
                      </a:lnTo>
                      <a:lnTo>
                        <a:pt x="62" y="149"/>
                      </a:lnTo>
                      <a:lnTo>
                        <a:pt x="64" y="151"/>
                      </a:lnTo>
                      <a:lnTo>
                        <a:pt x="66" y="149"/>
                      </a:lnTo>
                      <a:lnTo>
                        <a:pt x="66" y="149"/>
                      </a:lnTo>
                      <a:lnTo>
                        <a:pt x="66" y="149"/>
                      </a:lnTo>
                      <a:lnTo>
                        <a:pt x="66" y="148"/>
                      </a:lnTo>
                      <a:lnTo>
                        <a:pt x="67" y="148"/>
                      </a:lnTo>
                      <a:lnTo>
                        <a:pt x="67" y="147"/>
                      </a:lnTo>
                      <a:lnTo>
                        <a:pt x="70" y="147"/>
                      </a:lnTo>
                      <a:lnTo>
                        <a:pt x="71" y="148"/>
                      </a:lnTo>
                      <a:lnTo>
                        <a:pt x="71" y="149"/>
                      </a:lnTo>
                      <a:lnTo>
                        <a:pt x="72" y="151"/>
                      </a:lnTo>
                      <a:lnTo>
                        <a:pt x="72" y="152"/>
                      </a:lnTo>
                      <a:lnTo>
                        <a:pt x="74" y="153"/>
                      </a:lnTo>
                      <a:lnTo>
                        <a:pt x="74" y="153"/>
                      </a:lnTo>
                      <a:lnTo>
                        <a:pt x="75" y="153"/>
                      </a:lnTo>
                      <a:lnTo>
                        <a:pt x="75" y="153"/>
                      </a:lnTo>
                      <a:lnTo>
                        <a:pt x="75" y="152"/>
                      </a:lnTo>
                      <a:lnTo>
                        <a:pt x="74" y="149"/>
                      </a:lnTo>
                      <a:lnTo>
                        <a:pt x="72" y="148"/>
                      </a:lnTo>
                      <a:lnTo>
                        <a:pt x="71" y="147"/>
                      </a:lnTo>
                      <a:lnTo>
                        <a:pt x="71" y="147"/>
                      </a:lnTo>
                      <a:lnTo>
                        <a:pt x="71" y="146"/>
                      </a:lnTo>
                      <a:lnTo>
                        <a:pt x="72" y="146"/>
                      </a:lnTo>
                      <a:lnTo>
                        <a:pt x="75" y="146"/>
                      </a:lnTo>
                      <a:lnTo>
                        <a:pt x="76" y="147"/>
                      </a:lnTo>
                      <a:lnTo>
                        <a:pt x="77" y="148"/>
                      </a:lnTo>
                      <a:lnTo>
                        <a:pt x="79" y="148"/>
                      </a:lnTo>
                      <a:lnTo>
                        <a:pt x="79" y="148"/>
                      </a:lnTo>
                      <a:lnTo>
                        <a:pt x="77" y="147"/>
                      </a:lnTo>
                      <a:lnTo>
                        <a:pt x="75" y="146"/>
                      </a:lnTo>
                      <a:lnTo>
                        <a:pt x="72" y="144"/>
                      </a:lnTo>
                      <a:lnTo>
                        <a:pt x="71" y="144"/>
                      </a:lnTo>
                      <a:lnTo>
                        <a:pt x="70" y="144"/>
                      </a:lnTo>
                      <a:lnTo>
                        <a:pt x="67" y="144"/>
                      </a:lnTo>
                      <a:lnTo>
                        <a:pt x="65" y="146"/>
                      </a:lnTo>
                      <a:lnTo>
                        <a:pt x="62" y="147"/>
                      </a:lnTo>
                      <a:lnTo>
                        <a:pt x="60" y="147"/>
                      </a:lnTo>
                      <a:lnTo>
                        <a:pt x="58" y="147"/>
                      </a:lnTo>
                      <a:lnTo>
                        <a:pt x="56" y="147"/>
                      </a:lnTo>
                      <a:lnTo>
                        <a:pt x="56" y="146"/>
                      </a:lnTo>
                      <a:lnTo>
                        <a:pt x="56" y="144"/>
                      </a:lnTo>
                      <a:lnTo>
                        <a:pt x="58" y="143"/>
                      </a:lnTo>
                      <a:lnTo>
                        <a:pt x="58" y="143"/>
                      </a:lnTo>
                      <a:lnTo>
                        <a:pt x="56" y="143"/>
                      </a:lnTo>
                      <a:lnTo>
                        <a:pt x="55" y="144"/>
                      </a:lnTo>
                      <a:lnTo>
                        <a:pt x="54" y="146"/>
                      </a:lnTo>
                      <a:lnTo>
                        <a:pt x="53" y="147"/>
                      </a:lnTo>
                      <a:lnTo>
                        <a:pt x="51" y="148"/>
                      </a:lnTo>
                      <a:lnTo>
                        <a:pt x="50" y="149"/>
                      </a:lnTo>
                      <a:lnTo>
                        <a:pt x="48" y="148"/>
                      </a:lnTo>
                      <a:lnTo>
                        <a:pt x="46" y="147"/>
                      </a:lnTo>
                      <a:lnTo>
                        <a:pt x="46" y="144"/>
                      </a:lnTo>
                      <a:lnTo>
                        <a:pt x="46" y="144"/>
                      </a:lnTo>
                      <a:lnTo>
                        <a:pt x="46" y="143"/>
                      </a:lnTo>
                      <a:lnTo>
                        <a:pt x="48" y="143"/>
                      </a:lnTo>
                      <a:lnTo>
                        <a:pt x="49" y="143"/>
                      </a:lnTo>
                      <a:lnTo>
                        <a:pt x="50" y="142"/>
                      </a:lnTo>
                      <a:lnTo>
                        <a:pt x="50" y="142"/>
                      </a:lnTo>
                      <a:lnTo>
                        <a:pt x="50" y="141"/>
                      </a:lnTo>
                      <a:lnTo>
                        <a:pt x="49" y="139"/>
                      </a:lnTo>
                      <a:lnTo>
                        <a:pt x="46" y="138"/>
                      </a:lnTo>
                      <a:lnTo>
                        <a:pt x="46" y="137"/>
                      </a:lnTo>
                      <a:lnTo>
                        <a:pt x="46" y="136"/>
                      </a:lnTo>
                      <a:lnTo>
                        <a:pt x="48" y="134"/>
                      </a:lnTo>
                      <a:lnTo>
                        <a:pt x="48" y="133"/>
                      </a:lnTo>
                      <a:lnTo>
                        <a:pt x="48" y="132"/>
                      </a:lnTo>
                      <a:lnTo>
                        <a:pt x="48" y="131"/>
                      </a:lnTo>
                      <a:lnTo>
                        <a:pt x="48" y="129"/>
                      </a:lnTo>
                      <a:lnTo>
                        <a:pt x="48" y="128"/>
                      </a:lnTo>
                      <a:lnTo>
                        <a:pt x="48" y="128"/>
                      </a:lnTo>
                      <a:lnTo>
                        <a:pt x="49" y="131"/>
                      </a:lnTo>
                      <a:lnTo>
                        <a:pt x="49" y="132"/>
                      </a:lnTo>
                      <a:lnTo>
                        <a:pt x="49" y="132"/>
                      </a:lnTo>
                      <a:lnTo>
                        <a:pt x="49" y="131"/>
                      </a:lnTo>
                      <a:lnTo>
                        <a:pt x="49" y="131"/>
                      </a:lnTo>
                      <a:lnTo>
                        <a:pt x="50" y="129"/>
                      </a:lnTo>
                      <a:lnTo>
                        <a:pt x="51" y="129"/>
                      </a:lnTo>
                      <a:lnTo>
                        <a:pt x="53" y="129"/>
                      </a:lnTo>
                      <a:lnTo>
                        <a:pt x="54" y="129"/>
                      </a:lnTo>
                      <a:lnTo>
                        <a:pt x="55" y="129"/>
                      </a:lnTo>
                      <a:lnTo>
                        <a:pt x="55" y="128"/>
                      </a:lnTo>
                      <a:lnTo>
                        <a:pt x="54" y="128"/>
                      </a:lnTo>
                      <a:lnTo>
                        <a:pt x="53" y="128"/>
                      </a:lnTo>
                      <a:lnTo>
                        <a:pt x="51" y="129"/>
                      </a:lnTo>
                      <a:lnTo>
                        <a:pt x="50" y="129"/>
                      </a:lnTo>
                      <a:lnTo>
                        <a:pt x="49" y="129"/>
                      </a:lnTo>
                      <a:lnTo>
                        <a:pt x="48" y="128"/>
                      </a:lnTo>
                      <a:lnTo>
                        <a:pt x="49" y="128"/>
                      </a:lnTo>
                      <a:lnTo>
                        <a:pt x="50" y="127"/>
                      </a:lnTo>
                      <a:lnTo>
                        <a:pt x="53" y="127"/>
                      </a:lnTo>
                      <a:lnTo>
                        <a:pt x="54" y="126"/>
                      </a:lnTo>
                      <a:lnTo>
                        <a:pt x="55" y="125"/>
                      </a:lnTo>
                      <a:lnTo>
                        <a:pt x="55" y="123"/>
                      </a:lnTo>
                      <a:lnTo>
                        <a:pt x="54" y="123"/>
                      </a:lnTo>
                      <a:lnTo>
                        <a:pt x="54" y="123"/>
                      </a:lnTo>
                      <a:lnTo>
                        <a:pt x="53" y="123"/>
                      </a:lnTo>
                      <a:lnTo>
                        <a:pt x="53" y="123"/>
                      </a:lnTo>
                      <a:lnTo>
                        <a:pt x="53" y="122"/>
                      </a:lnTo>
                      <a:lnTo>
                        <a:pt x="53" y="121"/>
                      </a:lnTo>
                      <a:lnTo>
                        <a:pt x="54" y="118"/>
                      </a:lnTo>
                      <a:lnTo>
                        <a:pt x="54" y="118"/>
                      </a:lnTo>
                      <a:lnTo>
                        <a:pt x="53" y="118"/>
                      </a:lnTo>
                      <a:lnTo>
                        <a:pt x="53" y="118"/>
                      </a:lnTo>
                      <a:lnTo>
                        <a:pt x="51" y="118"/>
                      </a:lnTo>
                      <a:lnTo>
                        <a:pt x="49" y="118"/>
                      </a:lnTo>
                      <a:lnTo>
                        <a:pt x="48" y="118"/>
                      </a:lnTo>
                      <a:lnTo>
                        <a:pt x="46" y="118"/>
                      </a:lnTo>
                      <a:lnTo>
                        <a:pt x="45" y="118"/>
                      </a:lnTo>
                      <a:lnTo>
                        <a:pt x="44" y="117"/>
                      </a:lnTo>
                      <a:lnTo>
                        <a:pt x="44" y="117"/>
                      </a:lnTo>
                      <a:lnTo>
                        <a:pt x="44" y="116"/>
                      </a:lnTo>
                      <a:lnTo>
                        <a:pt x="44" y="115"/>
                      </a:lnTo>
                      <a:lnTo>
                        <a:pt x="44" y="113"/>
                      </a:lnTo>
                      <a:lnTo>
                        <a:pt x="44" y="112"/>
                      </a:lnTo>
                      <a:lnTo>
                        <a:pt x="43" y="112"/>
                      </a:lnTo>
                      <a:lnTo>
                        <a:pt x="40" y="112"/>
                      </a:lnTo>
                      <a:lnTo>
                        <a:pt x="40" y="113"/>
                      </a:lnTo>
                      <a:lnTo>
                        <a:pt x="41" y="115"/>
                      </a:lnTo>
                      <a:lnTo>
                        <a:pt x="41" y="116"/>
                      </a:lnTo>
                      <a:lnTo>
                        <a:pt x="41" y="116"/>
                      </a:lnTo>
                      <a:lnTo>
                        <a:pt x="41" y="116"/>
                      </a:lnTo>
                      <a:lnTo>
                        <a:pt x="40" y="115"/>
                      </a:lnTo>
                      <a:lnTo>
                        <a:pt x="39" y="113"/>
                      </a:lnTo>
                      <a:lnTo>
                        <a:pt x="38" y="111"/>
                      </a:lnTo>
                      <a:lnTo>
                        <a:pt x="38" y="111"/>
                      </a:lnTo>
                      <a:lnTo>
                        <a:pt x="36" y="110"/>
                      </a:lnTo>
                      <a:lnTo>
                        <a:pt x="34" y="107"/>
                      </a:lnTo>
                      <a:lnTo>
                        <a:pt x="31" y="106"/>
                      </a:lnTo>
                      <a:lnTo>
                        <a:pt x="29" y="103"/>
                      </a:lnTo>
                      <a:lnTo>
                        <a:pt x="26" y="101"/>
                      </a:lnTo>
                      <a:lnTo>
                        <a:pt x="25" y="101"/>
                      </a:lnTo>
                      <a:lnTo>
                        <a:pt x="23" y="100"/>
                      </a:lnTo>
                      <a:lnTo>
                        <a:pt x="21" y="100"/>
                      </a:lnTo>
                      <a:lnTo>
                        <a:pt x="19" y="100"/>
                      </a:lnTo>
                      <a:lnTo>
                        <a:pt x="18" y="101"/>
                      </a:lnTo>
                      <a:lnTo>
                        <a:pt x="15" y="100"/>
                      </a:lnTo>
                      <a:lnTo>
                        <a:pt x="15" y="98"/>
                      </a:lnTo>
                      <a:lnTo>
                        <a:pt x="15" y="97"/>
                      </a:lnTo>
                      <a:lnTo>
                        <a:pt x="15" y="96"/>
                      </a:lnTo>
                      <a:lnTo>
                        <a:pt x="15" y="96"/>
                      </a:lnTo>
                      <a:lnTo>
                        <a:pt x="13" y="96"/>
                      </a:lnTo>
                      <a:lnTo>
                        <a:pt x="11" y="97"/>
                      </a:lnTo>
                      <a:lnTo>
                        <a:pt x="10" y="97"/>
                      </a:lnTo>
                      <a:lnTo>
                        <a:pt x="9" y="97"/>
                      </a:lnTo>
                      <a:lnTo>
                        <a:pt x="8" y="98"/>
                      </a:lnTo>
                      <a:lnTo>
                        <a:pt x="6" y="98"/>
                      </a:lnTo>
                      <a:lnTo>
                        <a:pt x="5" y="97"/>
                      </a:lnTo>
                      <a:lnTo>
                        <a:pt x="3" y="96"/>
                      </a:lnTo>
                      <a:lnTo>
                        <a:pt x="1" y="95"/>
                      </a:lnTo>
                      <a:lnTo>
                        <a:pt x="0" y="92"/>
                      </a:lnTo>
                      <a:lnTo>
                        <a:pt x="0" y="90"/>
                      </a:lnTo>
                      <a:lnTo>
                        <a:pt x="0" y="86"/>
                      </a:lnTo>
                      <a:lnTo>
                        <a:pt x="0" y="83"/>
                      </a:lnTo>
                      <a:lnTo>
                        <a:pt x="0" y="82"/>
                      </a:lnTo>
                      <a:lnTo>
                        <a:pt x="0" y="81"/>
                      </a:lnTo>
                      <a:lnTo>
                        <a:pt x="8" y="82"/>
                      </a:lnTo>
                      <a:lnTo>
                        <a:pt x="13" y="86"/>
                      </a:lnTo>
                      <a:lnTo>
                        <a:pt x="19" y="90"/>
                      </a:lnTo>
                      <a:lnTo>
                        <a:pt x="26" y="90"/>
                      </a:lnTo>
                      <a:lnTo>
                        <a:pt x="28" y="90"/>
                      </a:lnTo>
                      <a:lnTo>
                        <a:pt x="28" y="91"/>
                      </a:lnTo>
                      <a:lnTo>
                        <a:pt x="28" y="92"/>
                      </a:lnTo>
                      <a:lnTo>
                        <a:pt x="28" y="93"/>
                      </a:lnTo>
                      <a:lnTo>
                        <a:pt x="28" y="95"/>
                      </a:lnTo>
                      <a:lnTo>
                        <a:pt x="29" y="96"/>
                      </a:lnTo>
                      <a:lnTo>
                        <a:pt x="31" y="96"/>
                      </a:lnTo>
                      <a:lnTo>
                        <a:pt x="31" y="95"/>
                      </a:lnTo>
                      <a:lnTo>
                        <a:pt x="31" y="93"/>
                      </a:lnTo>
                      <a:lnTo>
                        <a:pt x="33" y="92"/>
                      </a:lnTo>
                      <a:lnTo>
                        <a:pt x="33" y="91"/>
                      </a:lnTo>
                      <a:lnTo>
                        <a:pt x="34" y="90"/>
                      </a:lnTo>
                      <a:lnTo>
                        <a:pt x="35" y="91"/>
                      </a:lnTo>
                      <a:lnTo>
                        <a:pt x="38" y="91"/>
                      </a:lnTo>
                      <a:lnTo>
                        <a:pt x="38" y="92"/>
                      </a:lnTo>
                      <a:lnTo>
                        <a:pt x="38" y="93"/>
                      </a:lnTo>
                      <a:lnTo>
                        <a:pt x="36" y="95"/>
                      </a:lnTo>
                      <a:lnTo>
                        <a:pt x="34" y="96"/>
                      </a:lnTo>
                      <a:lnTo>
                        <a:pt x="33" y="97"/>
                      </a:lnTo>
                      <a:lnTo>
                        <a:pt x="33" y="97"/>
                      </a:lnTo>
                      <a:lnTo>
                        <a:pt x="33" y="98"/>
                      </a:lnTo>
                      <a:lnTo>
                        <a:pt x="34" y="98"/>
                      </a:lnTo>
                      <a:lnTo>
                        <a:pt x="35" y="98"/>
                      </a:lnTo>
                      <a:lnTo>
                        <a:pt x="35" y="97"/>
                      </a:lnTo>
                      <a:lnTo>
                        <a:pt x="35" y="96"/>
                      </a:lnTo>
                      <a:lnTo>
                        <a:pt x="36" y="95"/>
                      </a:lnTo>
                      <a:lnTo>
                        <a:pt x="38" y="95"/>
                      </a:lnTo>
                      <a:lnTo>
                        <a:pt x="39" y="95"/>
                      </a:lnTo>
                      <a:lnTo>
                        <a:pt x="40" y="96"/>
                      </a:lnTo>
                      <a:lnTo>
                        <a:pt x="43" y="97"/>
                      </a:lnTo>
                      <a:lnTo>
                        <a:pt x="45" y="98"/>
                      </a:lnTo>
                      <a:lnTo>
                        <a:pt x="46" y="97"/>
                      </a:lnTo>
                      <a:lnTo>
                        <a:pt x="48" y="97"/>
                      </a:lnTo>
                      <a:lnTo>
                        <a:pt x="49" y="96"/>
                      </a:lnTo>
                      <a:lnTo>
                        <a:pt x="50" y="96"/>
                      </a:lnTo>
                      <a:lnTo>
                        <a:pt x="51" y="95"/>
                      </a:lnTo>
                      <a:lnTo>
                        <a:pt x="53" y="95"/>
                      </a:lnTo>
                      <a:lnTo>
                        <a:pt x="54" y="95"/>
                      </a:lnTo>
                      <a:lnTo>
                        <a:pt x="54" y="96"/>
                      </a:lnTo>
                      <a:lnTo>
                        <a:pt x="54" y="97"/>
                      </a:lnTo>
                      <a:lnTo>
                        <a:pt x="53" y="97"/>
                      </a:lnTo>
                      <a:lnTo>
                        <a:pt x="51" y="100"/>
                      </a:lnTo>
                      <a:lnTo>
                        <a:pt x="51" y="102"/>
                      </a:lnTo>
                      <a:lnTo>
                        <a:pt x="53" y="103"/>
                      </a:lnTo>
                      <a:lnTo>
                        <a:pt x="53" y="105"/>
                      </a:lnTo>
                      <a:lnTo>
                        <a:pt x="54" y="106"/>
                      </a:lnTo>
                      <a:lnTo>
                        <a:pt x="54" y="105"/>
                      </a:lnTo>
                      <a:lnTo>
                        <a:pt x="54" y="103"/>
                      </a:lnTo>
                      <a:lnTo>
                        <a:pt x="54" y="102"/>
                      </a:lnTo>
                      <a:lnTo>
                        <a:pt x="55" y="102"/>
                      </a:lnTo>
                      <a:lnTo>
                        <a:pt x="60" y="101"/>
                      </a:lnTo>
                      <a:lnTo>
                        <a:pt x="65" y="103"/>
                      </a:lnTo>
                      <a:lnTo>
                        <a:pt x="71" y="108"/>
                      </a:lnTo>
                      <a:lnTo>
                        <a:pt x="75" y="112"/>
                      </a:lnTo>
                      <a:lnTo>
                        <a:pt x="76" y="113"/>
                      </a:lnTo>
                      <a:lnTo>
                        <a:pt x="77" y="115"/>
                      </a:lnTo>
                      <a:lnTo>
                        <a:pt x="79" y="116"/>
                      </a:lnTo>
                      <a:lnTo>
                        <a:pt x="81" y="116"/>
                      </a:lnTo>
                      <a:lnTo>
                        <a:pt x="82" y="117"/>
                      </a:lnTo>
                      <a:lnTo>
                        <a:pt x="82" y="117"/>
                      </a:lnTo>
                      <a:lnTo>
                        <a:pt x="82" y="117"/>
                      </a:lnTo>
                      <a:lnTo>
                        <a:pt x="82" y="115"/>
                      </a:lnTo>
                      <a:lnTo>
                        <a:pt x="84" y="113"/>
                      </a:lnTo>
                      <a:lnTo>
                        <a:pt x="85" y="112"/>
                      </a:lnTo>
                      <a:lnTo>
                        <a:pt x="87" y="111"/>
                      </a:lnTo>
                      <a:lnTo>
                        <a:pt x="89" y="111"/>
                      </a:lnTo>
                      <a:lnTo>
                        <a:pt x="90" y="110"/>
                      </a:lnTo>
                      <a:lnTo>
                        <a:pt x="91" y="108"/>
                      </a:lnTo>
                      <a:lnTo>
                        <a:pt x="91" y="106"/>
                      </a:lnTo>
                      <a:lnTo>
                        <a:pt x="90" y="106"/>
                      </a:lnTo>
                      <a:lnTo>
                        <a:pt x="89" y="106"/>
                      </a:lnTo>
                      <a:lnTo>
                        <a:pt x="86" y="106"/>
                      </a:lnTo>
                      <a:lnTo>
                        <a:pt x="82" y="107"/>
                      </a:lnTo>
                      <a:lnTo>
                        <a:pt x="80" y="107"/>
                      </a:lnTo>
                      <a:lnTo>
                        <a:pt x="77" y="107"/>
                      </a:lnTo>
                      <a:lnTo>
                        <a:pt x="76" y="107"/>
                      </a:lnTo>
                      <a:lnTo>
                        <a:pt x="74" y="105"/>
                      </a:lnTo>
                      <a:lnTo>
                        <a:pt x="72" y="103"/>
                      </a:lnTo>
                      <a:lnTo>
                        <a:pt x="71" y="101"/>
                      </a:lnTo>
                      <a:lnTo>
                        <a:pt x="70" y="98"/>
                      </a:lnTo>
                      <a:lnTo>
                        <a:pt x="67" y="96"/>
                      </a:lnTo>
                      <a:lnTo>
                        <a:pt x="66" y="96"/>
                      </a:lnTo>
                      <a:lnTo>
                        <a:pt x="66" y="96"/>
                      </a:lnTo>
                      <a:lnTo>
                        <a:pt x="65" y="96"/>
                      </a:lnTo>
                      <a:lnTo>
                        <a:pt x="64" y="95"/>
                      </a:lnTo>
                      <a:lnTo>
                        <a:pt x="62" y="95"/>
                      </a:lnTo>
                      <a:lnTo>
                        <a:pt x="62" y="93"/>
                      </a:lnTo>
                      <a:lnTo>
                        <a:pt x="62" y="93"/>
                      </a:lnTo>
                      <a:lnTo>
                        <a:pt x="64" y="93"/>
                      </a:lnTo>
                      <a:lnTo>
                        <a:pt x="65" y="95"/>
                      </a:lnTo>
                      <a:lnTo>
                        <a:pt x="66" y="95"/>
                      </a:lnTo>
                      <a:lnTo>
                        <a:pt x="66" y="93"/>
                      </a:lnTo>
                      <a:lnTo>
                        <a:pt x="65" y="93"/>
                      </a:lnTo>
                      <a:lnTo>
                        <a:pt x="64" y="92"/>
                      </a:lnTo>
                      <a:lnTo>
                        <a:pt x="64" y="92"/>
                      </a:lnTo>
                      <a:lnTo>
                        <a:pt x="64" y="91"/>
                      </a:lnTo>
                      <a:lnTo>
                        <a:pt x="65" y="91"/>
                      </a:lnTo>
                      <a:lnTo>
                        <a:pt x="66" y="91"/>
                      </a:lnTo>
                      <a:lnTo>
                        <a:pt x="67" y="91"/>
                      </a:lnTo>
                      <a:lnTo>
                        <a:pt x="70" y="91"/>
                      </a:lnTo>
                      <a:lnTo>
                        <a:pt x="71" y="91"/>
                      </a:lnTo>
                      <a:lnTo>
                        <a:pt x="72" y="90"/>
                      </a:lnTo>
                      <a:lnTo>
                        <a:pt x="75" y="88"/>
                      </a:lnTo>
                      <a:lnTo>
                        <a:pt x="85" y="88"/>
                      </a:lnTo>
                      <a:lnTo>
                        <a:pt x="92" y="90"/>
                      </a:lnTo>
                      <a:lnTo>
                        <a:pt x="102" y="91"/>
                      </a:lnTo>
                      <a:lnTo>
                        <a:pt x="102" y="91"/>
                      </a:lnTo>
                      <a:lnTo>
                        <a:pt x="101" y="91"/>
                      </a:lnTo>
                      <a:lnTo>
                        <a:pt x="99" y="90"/>
                      </a:lnTo>
                      <a:lnTo>
                        <a:pt x="97" y="90"/>
                      </a:lnTo>
                      <a:lnTo>
                        <a:pt x="97" y="88"/>
                      </a:lnTo>
                      <a:lnTo>
                        <a:pt x="97" y="88"/>
                      </a:lnTo>
                      <a:lnTo>
                        <a:pt x="96" y="87"/>
                      </a:lnTo>
                      <a:lnTo>
                        <a:pt x="95" y="87"/>
                      </a:lnTo>
                      <a:lnTo>
                        <a:pt x="94" y="87"/>
                      </a:lnTo>
                      <a:lnTo>
                        <a:pt x="92" y="87"/>
                      </a:lnTo>
                      <a:lnTo>
                        <a:pt x="95" y="85"/>
                      </a:lnTo>
                      <a:lnTo>
                        <a:pt x="95" y="82"/>
                      </a:lnTo>
                      <a:lnTo>
                        <a:pt x="95" y="82"/>
                      </a:lnTo>
                      <a:lnTo>
                        <a:pt x="94" y="81"/>
                      </a:lnTo>
                      <a:lnTo>
                        <a:pt x="94" y="82"/>
                      </a:lnTo>
                      <a:lnTo>
                        <a:pt x="92" y="82"/>
                      </a:lnTo>
                      <a:lnTo>
                        <a:pt x="91" y="82"/>
                      </a:lnTo>
                      <a:lnTo>
                        <a:pt x="91" y="81"/>
                      </a:lnTo>
                      <a:lnTo>
                        <a:pt x="91" y="80"/>
                      </a:lnTo>
                      <a:lnTo>
                        <a:pt x="91" y="78"/>
                      </a:lnTo>
                      <a:lnTo>
                        <a:pt x="91" y="78"/>
                      </a:lnTo>
                      <a:lnTo>
                        <a:pt x="89" y="80"/>
                      </a:lnTo>
                      <a:lnTo>
                        <a:pt x="87" y="81"/>
                      </a:lnTo>
                      <a:lnTo>
                        <a:pt x="85" y="81"/>
                      </a:lnTo>
                      <a:lnTo>
                        <a:pt x="84" y="81"/>
                      </a:lnTo>
                      <a:lnTo>
                        <a:pt x="82" y="81"/>
                      </a:lnTo>
                      <a:lnTo>
                        <a:pt x="81" y="78"/>
                      </a:lnTo>
                      <a:lnTo>
                        <a:pt x="80" y="76"/>
                      </a:lnTo>
                      <a:lnTo>
                        <a:pt x="81" y="75"/>
                      </a:lnTo>
                      <a:lnTo>
                        <a:pt x="81" y="75"/>
                      </a:lnTo>
                      <a:lnTo>
                        <a:pt x="84" y="75"/>
                      </a:lnTo>
                      <a:lnTo>
                        <a:pt x="85" y="76"/>
                      </a:lnTo>
                      <a:lnTo>
                        <a:pt x="87" y="76"/>
                      </a:lnTo>
                      <a:lnTo>
                        <a:pt x="90" y="76"/>
                      </a:lnTo>
                      <a:lnTo>
                        <a:pt x="92" y="77"/>
                      </a:lnTo>
                      <a:lnTo>
                        <a:pt x="94" y="77"/>
                      </a:lnTo>
                      <a:lnTo>
                        <a:pt x="95" y="76"/>
                      </a:lnTo>
                      <a:lnTo>
                        <a:pt x="95" y="75"/>
                      </a:lnTo>
                      <a:lnTo>
                        <a:pt x="94" y="73"/>
                      </a:lnTo>
                      <a:lnTo>
                        <a:pt x="94" y="73"/>
                      </a:lnTo>
                      <a:lnTo>
                        <a:pt x="92" y="73"/>
                      </a:lnTo>
                      <a:lnTo>
                        <a:pt x="91" y="73"/>
                      </a:lnTo>
                      <a:lnTo>
                        <a:pt x="90" y="73"/>
                      </a:lnTo>
                      <a:lnTo>
                        <a:pt x="89" y="75"/>
                      </a:lnTo>
                      <a:lnTo>
                        <a:pt x="87" y="75"/>
                      </a:lnTo>
                      <a:lnTo>
                        <a:pt x="87" y="75"/>
                      </a:lnTo>
                      <a:lnTo>
                        <a:pt x="86" y="75"/>
                      </a:lnTo>
                      <a:lnTo>
                        <a:pt x="86" y="73"/>
                      </a:lnTo>
                      <a:lnTo>
                        <a:pt x="85" y="73"/>
                      </a:lnTo>
                      <a:lnTo>
                        <a:pt x="82" y="72"/>
                      </a:lnTo>
                      <a:lnTo>
                        <a:pt x="82" y="72"/>
                      </a:lnTo>
                      <a:lnTo>
                        <a:pt x="82" y="71"/>
                      </a:lnTo>
                      <a:lnTo>
                        <a:pt x="81" y="71"/>
                      </a:lnTo>
                      <a:lnTo>
                        <a:pt x="81" y="71"/>
                      </a:lnTo>
                      <a:lnTo>
                        <a:pt x="81" y="72"/>
                      </a:lnTo>
                      <a:lnTo>
                        <a:pt x="81" y="72"/>
                      </a:lnTo>
                      <a:lnTo>
                        <a:pt x="81" y="73"/>
                      </a:lnTo>
                      <a:lnTo>
                        <a:pt x="81" y="73"/>
                      </a:lnTo>
                      <a:lnTo>
                        <a:pt x="80" y="73"/>
                      </a:lnTo>
                      <a:lnTo>
                        <a:pt x="79" y="72"/>
                      </a:lnTo>
                      <a:lnTo>
                        <a:pt x="77" y="72"/>
                      </a:lnTo>
                      <a:lnTo>
                        <a:pt x="79" y="70"/>
                      </a:lnTo>
                      <a:lnTo>
                        <a:pt x="79" y="67"/>
                      </a:lnTo>
                      <a:lnTo>
                        <a:pt x="80" y="66"/>
                      </a:lnTo>
                      <a:lnTo>
                        <a:pt x="80" y="63"/>
                      </a:lnTo>
                      <a:lnTo>
                        <a:pt x="80" y="65"/>
                      </a:lnTo>
                      <a:lnTo>
                        <a:pt x="80" y="65"/>
                      </a:lnTo>
                      <a:lnTo>
                        <a:pt x="79" y="66"/>
                      </a:lnTo>
                      <a:lnTo>
                        <a:pt x="77" y="66"/>
                      </a:lnTo>
                      <a:lnTo>
                        <a:pt x="75" y="67"/>
                      </a:lnTo>
                      <a:lnTo>
                        <a:pt x="72" y="68"/>
                      </a:lnTo>
                      <a:lnTo>
                        <a:pt x="70" y="68"/>
                      </a:lnTo>
                      <a:lnTo>
                        <a:pt x="69" y="67"/>
                      </a:lnTo>
                      <a:lnTo>
                        <a:pt x="67" y="66"/>
                      </a:lnTo>
                      <a:lnTo>
                        <a:pt x="67" y="65"/>
                      </a:lnTo>
                      <a:lnTo>
                        <a:pt x="67" y="63"/>
                      </a:lnTo>
                      <a:lnTo>
                        <a:pt x="67" y="62"/>
                      </a:lnTo>
                      <a:lnTo>
                        <a:pt x="67" y="62"/>
                      </a:lnTo>
                      <a:lnTo>
                        <a:pt x="69" y="62"/>
                      </a:lnTo>
                      <a:lnTo>
                        <a:pt x="70" y="61"/>
                      </a:lnTo>
                      <a:lnTo>
                        <a:pt x="71" y="60"/>
                      </a:lnTo>
                      <a:lnTo>
                        <a:pt x="71" y="58"/>
                      </a:lnTo>
                      <a:lnTo>
                        <a:pt x="71" y="58"/>
                      </a:lnTo>
                      <a:lnTo>
                        <a:pt x="70" y="58"/>
                      </a:lnTo>
                      <a:lnTo>
                        <a:pt x="69" y="58"/>
                      </a:lnTo>
                      <a:lnTo>
                        <a:pt x="67" y="60"/>
                      </a:lnTo>
                      <a:lnTo>
                        <a:pt x="66" y="60"/>
                      </a:lnTo>
                      <a:lnTo>
                        <a:pt x="66" y="60"/>
                      </a:lnTo>
                      <a:lnTo>
                        <a:pt x="66" y="58"/>
                      </a:lnTo>
                      <a:lnTo>
                        <a:pt x="66" y="57"/>
                      </a:lnTo>
                      <a:lnTo>
                        <a:pt x="66" y="57"/>
                      </a:lnTo>
                      <a:lnTo>
                        <a:pt x="66" y="57"/>
                      </a:lnTo>
                      <a:lnTo>
                        <a:pt x="65" y="57"/>
                      </a:lnTo>
                      <a:lnTo>
                        <a:pt x="64" y="58"/>
                      </a:lnTo>
                      <a:lnTo>
                        <a:pt x="64" y="58"/>
                      </a:lnTo>
                      <a:lnTo>
                        <a:pt x="64" y="60"/>
                      </a:lnTo>
                      <a:lnTo>
                        <a:pt x="62" y="60"/>
                      </a:lnTo>
                      <a:lnTo>
                        <a:pt x="61" y="60"/>
                      </a:lnTo>
                      <a:lnTo>
                        <a:pt x="59" y="58"/>
                      </a:lnTo>
                      <a:lnTo>
                        <a:pt x="58" y="57"/>
                      </a:lnTo>
                      <a:lnTo>
                        <a:pt x="58" y="56"/>
                      </a:lnTo>
                      <a:lnTo>
                        <a:pt x="58" y="55"/>
                      </a:lnTo>
                      <a:lnTo>
                        <a:pt x="58" y="55"/>
                      </a:lnTo>
                      <a:lnTo>
                        <a:pt x="58" y="55"/>
                      </a:lnTo>
                      <a:lnTo>
                        <a:pt x="58" y="56"/>
                      </a:lnTo>
                      <a:lnTo>
                        <a:pt x="55" y="57"/>
                      </a:lnTo>
                      <a:lnTo>
                        <a:pt x="54" y="58"/>
                      </a:lnTo>
                      <a:lnTo>
                        <a:pt x="53" y="58"/>
                      </a:lnTo>
                      <a:lnTo>
                        <a:pt x="51" y="58"/>
                      </a:lnTo>
                      <a:lnTo>
                        <a:pt x="50" y="57"/>
                      </a:lnTo>
                      <a:lnTo>
                        <a:pt x="50" y="56"/>
                      </a:lnTo>
                      <a:lnTo>
                        <a:pt x="49" y="55"/>
                      </a:lnTo>
                      <a:lnTo>
                        <a:pt x="48" y="53"/>
                      </a:lnTo>
                      <a:lnTo>
                        <a:pt x="45" y="52"/>
                      </a:lnTo>
                      <a:lnTo>
                        <a:pt x="39" y="52"/>
                      </a:lnTo>
                      <a:lnTo>
                        <a:pt x="33" y="52"/>
                      </a:lnTo>
                      <a:lnTo>
                        <a:pt x="28" y="51"/>
                      </a:lnTo>
                      <a:lnTo>
                        <a:pt x="26" y="50"/>
                      </a:lnTo>
                      <a:lnTo>
                        <a:pt x="25" y="50"/>
                      </a:lnTo>
                      <a:lnTo>
                        <a:pt x="25" y="48"/>
                      </a:lnTo>
                      <a:lnTo>
                        <a:pt x="25" y="47"/>
                      </a:lnTo>
                      <a:lnTo>
                        <a:pt x="25" y="46"/>
                      </a:lnTo>
                      <a:lnTo>
                        <a:pt x="24" y="43"/>
                      </a:lnTo>
                      <a:lnTo>
                        <a:pt x="23" y="41"/>
                      </a:lnTo>
                      <a:lnTo>
                        <a:pt x="21" y="40"/>
                      </a:lnTo>
                      <a:lnTo>
                        <a:pt x="20" y="38"/>
                      </a:lnTo>
                      <a:lnTo>
                        <a:pt x="16" y="37"/>
                      </a:lnTo>
                      <a:lnTo>
                        <a:pt x="14" y="35"/>
                      </a:lnTo>
                      <a:lnTo>
                        <a:pt x="11" y="33"/>
                      </a:lnTo>
                      <a:lnTo>
                        <a:pt x="10" y="32"/>
                      </a:lnTo>
                      <a:lnTo>
                        <a:pt x="10" y="31"/>
                      </a:lnTo>
                      <a:lnTo>
                        <a:pt x="10" y="31"/>
                      </a:lnTo>
                      <a:lnTo>
                        <a:pt x="13" y="31"/>
                      </a:lnTo>
                      <a:lnTo>
                        <a:pt x="15" y="31"/>
                      </a:lnTo>
                      <a:lnTo>
                        <a:pt x="16" y="30"/>
                      </a:lnTo>
                      <a:lnTo>
                        <a:pt x="18" y="30"/>
                      </a:lnTo>
                      <a:lnTo>
                        <a:pt x="19" y="30"/>
                      </a:lnTo>
                      <a:lnTo>
                        <a:pt x="19" y="28"/>
                      </a:lnTo>
                      <a:lnTo>
                        <a:pt x="20" y="27"/>
                      </a:lnTo>
                      <a:lnTo>
                        <a:pt x="23" y="27"/>
                      </a:lnTo>
                      <a:lnTo>
                        <a:pt x="24" y="28"/>
                      </a:lnTo>
                      <a:lnTo>
                        <a:pt x="25" y="31"/>
                      </a:lnTo>
                      <a:lnTo>
                        <a:pt x="26" y="33"/>
                      </a:lnTo>
                      <a:lnTo>
                        <a:pt x="29" y="37"/>
                      </a:lnTo>
                      <a:lnTo>
                        <a:pt x="30" y="41"/>
                      </a:lnTo>
                      <a:lnTo>
                        <a:pt x="31" y="43"/>
                      </a:lnTo>
                      <a:lnTo>
                        <a:pt x="34" y="45"/>
                      </a:lnTo>
                      <a:lnTo>
                        <a:pt x="35" y="45"/>
                      </a:lnTo>
                      <a:lnTo>
                        <a:pt x="35" y="43"/>
                      </a:lnTo>
                      <a:lnTo>
                        <a:pt x="35" y="43"/>
                      </a:lnTo>
                      <a:lnTo>
                        <a:pt x="34" y="43"/>
                      </a:lnTo>
                      <a:lnTo>
                        <a:pt x="33" y="42"/>
                      </a:lnTo>
                      <a:lnTo>
                        <a:pt x="31" y="41"/>
                      </a:lnTo>
                      <a:lnTo>
                        <a:pt x="31" y="37"/>
                      </a:lnTo>
                      <a:lnTo>
                        <a:pt x="30" y="35"/>
                      </a:lnTo>
                      <a:lnTo>
                        <a:pt x="30" y="32"/>
                      </a:lnTo>
                      <a:lnTo>
                        <a:pt x="31" y="32"/>
                      </a:lnTo>
                      <a:lnTo>
                        <a:pt x="31" y="32"/>
                      </a:lnTo>
                      <a:lnTo>
                        <a:pt x="33" y="33"/>
                      </a:lnTo>
                      <a:lnTo>
                        <a:pt x="34" y="33"/>
                      </a:lnTo>
                      <a:lnTo>
                        <a:pt x="35" y="35"/>
                      </a:lnTo>
                      <a:lnTo>
                        <a:pt x="35" y="33"/>
                      </a:lnTo>
                      <a:lnTo>
                        <a:pt x="35" y="32"/>
                      </a:lnTo>
                      <a:lnTo>
                        <a:pt x="35" y="30"/>
                      </a:lnTo>
                      <a:lnTo>
                        <a:pt x="34" y="27"/>
                      </a:lnTo>
                      <a:lnTo>
                        <a:pt x="34" y="25"/>
                      </a:lnTo>
                      <a:lnTo>
                        <a:pt x="33" y="22"/>
                      </a:lnTo>
                      <a:lnTo>
                        <a:pt x="33" y="21"/>
                      </a:lnTo>
                      <a:lnTo>
                        <a:pt x="33" y="20"/>
                      </a:lnTo>
                      <a:lnTo>
                        <a:pt x="34" y="20"/>
                      </a:lnTo>
                      <a:lnTo>
                        <a:pt x="36" y="21"/>
                      </a:lnTo>
                      <a:lnTo>
                        <a:pt x="39" y="23"/>
                      </a:lnTo>
                      <a:lnTo>
                        <a:pt x="41" y="26"/>
                      </a:lnTo>
                      <a:lnTo>
                        <a:pt x="44" y="30"/>
                      </a:lnTo>
                      <a:lnTo>
                        <a:pt x="46" y="33"/>
                      </a:lnTo>
                      <a:lnTo>
                        <a:pt x="48" y="37"/>
                      </a:lnTo>
                      <a:lnTo>
                        <a:pt x="49" y="38"/>
                      </a:lnTo>
                      <a:lnTo>
                        <a:pt x="48" y="41"/>
                      </a:lnTo>
                      <a:lnTo>
                        <a:pt x="46" y="43"/>
                      </a:lnTo>
                      <a:lnTo>
                        <a:pt x="46" y="43"/>
                      </a:lnTo>
                      <a:lnTo>
                        <a:pt x="45" y="45"/>
                      </a:lnTo>
                      <a:lnTo>
                        <a:pt x="49" y="45"/>
                      </a:lnTo>
                      <a:lnTo>
                        <a:pt x="53" y="45"/>
                      </a:lnTo>
                      <a:lnTo>
                        <a:pt x="55" y="45"/>
                      </a:lnTo>
                      <a:lnTo>
                        <a:pt x="56" y="43"/>
                      </a:lnTo>
                      <a:lnTo>
                        <a:pt x="55" y="43"/>
                      </a:lnTo>
                      <a:lnTo>
                        <a:pt x="54" y="42"/>
                      </a:lnTo>
                      <a:lnTo>
                        <a:pt x="53" y="41"/>
                      </a:lnTo>
                      <a:lnTo>
                        <a:pt x="51" y="40"/>
                      </a:lnTo>
                      <a:lnTo>
                        <a:pt x="51" y="38"/>
                      </a:lnTo>
                      <a:lnTo>
                        <a:pt x="51" y="37"/>
                      </a:lnTo>
                      <a:lnTo>
                        <a:pt x="53" y="37"/>
                      </a:lnTo>
                      <a:lnTo>
                        <a:pt x="54" y="38"/>
                      </a:lnTo>
                      <a:lnTo>
                        <a:pt x="55" y="38"/>
                      </a:lnTo>
                      <a:lnTo>
                        <a:pt x="58" y="40"/>
                      </a:lnTo>
                      <a:lnTo>
                        <a:pt x="60" y="40"/>
                      </a:lnTo>
                      <a:lnTo>
                        <a:pt x="61" y="40"/>
                      </a:lnTo>
                      <a:lnTo>
                        <a:pt x="61" y="38"/>
                      </a:lnTo>
                      <a:lnTo>
                        <a:pt x="60" y="37"/>
                      </a:lnTo>
                      <a:lnTo>
                        <a:pt x="59" y="36"/>
                      </a:lnTo>
                      <a:lnTo>
                        <a:pt x="56" y="36"/>
                      </a:lnTo>
                      <a:lnTo>
                        <a:pt x="55" y="35"/>
                      </a:lnTo>
                      <a:lnTo>
                        <a:pt x="53" y="35"/>
                      </a:lnTo>
                      <a:lnTo>
                        <a:pt x="50" y="33"/>
                      </a:lnTo>
                      <a:lnTo>
                        <a:pt x="49" y="31"/>
                      </a:lnTo>
                      <a:lnTo>
                        <a:pt x="48" y="28"/>
                      </a:lnTo>
                      <a:lnTo>
                        <a:pt x="46" y="25"/>
                      </a:lnTo>
                      <a:lnTo>
                        <a:pt x="46" y="21"/>
                      </a:lnTo>
                      <a:lnTo>
                        <a:pt x="49" y="20"/>
                      </a:lnTo>
                      <a:lnTo>
                        <a:pt x="51" y="20"/>
                      </a:lnTo>
                      <a:lnTo>
                        <a:pt x="53" y="21"/>
                      </a:lnTo>
                      <a:lnTo>
                        <a:pt x="54" y="22"/>
                      </a:lnTo>
                      <a:lnTo>
                        <a:pt x="55" y="25"/>
                      </a:lnTo>
                      <a:lnTo>
                        <a:pt x="58" y="26"/>
                      </a:lnTo>
                      <a:lnTo>
                        <a:pt x="59" y="27"/>
                      </a:lnTo>
                      <a:lnTo>
                        <a:pt x="60" y="28"/>
                      </a:lnTo>
                      <a:lnTo>
                        <a:pt x="60" y="28"/>
                      </a:lnTo>
                      <a:lnTo>
                        <a:pt x="61" y="30"/>
                      </a:lnTo>
                      <a:lnTo>
                        <a:pt x="61" y="31"/>
                      </a:lnTo>
                      <a:lnTo>
                        <a:pt x="61" y="31"/>
                      </a:lnTo>
                      <a:lnTo>
                        <a:pt x="61" y="27"/>
                      </a:lnTo>
                      <a:lnTo>
                        <a:pt x="59" y="25"/>
                      </a:lnTo>
                      <a:lnTo>
                        <a:pt x="58" y="22"/>
                      </a:lnTo>
                      <a:lnTo>
                        <a:pt x="55" y="20"/>
                      </a:lnTo>
                      <a:lnTo>
                        <a:pt x="54" y="16"/>
                      </a:lnTo>
                      <a:lnTo>
                        <a:pt x="54" y="12"/>
                      </a:lnTo>
                      <a:lnTo>
                        <a:pt x="54" y="11"/>
                      </a:lnTo>
                      <a:lnTo>
                        <a:pt x="55" y="10"/>
                      </a:lnTo>
                      <a:lnTo>
                        <a:pt x="58" y="11"/>
                      </a:lnTo>
                      <a:lnTo>
                        <a:pt x="59" y="12"/>
                      </a:lnTo>
                      <a:lnTo>
                        <a:pt x="60" y="13"/>
                      </a:lnTo>
                      <a:lnTo>
                        <a:pt x="62" y="16"/>
                      </a:lnTo>
                      <a:lnTo>
                        <a:pt x="64" y="18"/>
                      </a:lnTo>
                      <a:lnTo>
                        <a:pt x="65" y="21"/>
                      </a:lnTo>
                      <a:lnTo>
                        <a:pt x="66" y="22"/>
                      </a:lnTo>
                      <a:lnTo>
                        <a:pt x="66" y="23"/>
                      </a:lnTo>
                      <a:lnTo>
                        <a:pt x="66" y="23"/>
                      </a:lnTo>
                      <a:lnTo>
                        <a:pt x="66" y="22"/>
                      </a:lnTo>
                      <a:lnTo>
                        <a:pt x="65" y="21"/>
                      </a:lnTo>
                      <a:lnTo>
                        <a:pt x="65" y="18"/>
                      </a:lnTo>
                      <a:lnTo>
                        <a:pt x="64" y="15"/>
                      </a:lnTo>
                      <a:lnTo>
                        <a:pt x="62" y="12"/>
                      </a:lnTo>
                      <a:lnTo>
                        <a:pt x="62" y="10"/>
                      </a:lnTo>
                      <a:lnTo>
                        <a:pt x="62" y="8"/>
                      </a:lnTo>
                      <a:lnTo>
                        <a:pt x="64" y="7"/>
                      </a:lnTo>
                      <a:lnTo>
                        <a:pt x="65" y="8"/>
                      </a:lnTo>
                      <a:lnTo>
                        <a:pt x="66" y="10"/>
                      </a:lnTo>
                      <a:lnTo>
                        <a:pt x="67" y="11"/>
                      </a:lnTo>
                      <a:lnTo>
                        <a:pt x="67" y="13"/>
                      </a:lnTo>
                      <a:lnTo>
                        <a:pt x="69" y="15"/>
                      </a:lnTo>
                      <a:lnTo>
                        <a:pt x="70" y="16"/>
                      </a:lnTo>
                      <a:lnTo>
                        <a:pt x="70" y="16"/>
                      </a:lnTo>
                      <a:lnTo>
                        <a:pt x="70" y="15"/>
                      </a:lnTo>
                      <a:lnTo>
                        <a:pt x="70" y="13"/>
                      </a:lnTo>
                      <a:lnTo>
                        <a:pt x="70" y="12"/>
                      </a:lnTo>
                      <a:lnTo>
                        <a:pt x="69" y="11"/>
                      </a:lnTo>
                      <a:lnTo>
                        <a:pt x="69" y="10"/>
                      </a:lnTo>
                      <a:lnTo>
                        <a:pt x="67" y="8"/>
                      </a:lnTo>
                      <a:lnTo>
                        <a:pt x="67" y="7"/>
                      </a:lnTo>
                      <a:lnTo>
                        <a:pt x="69" y="7"/>
                      </a:lnTo>
                      <a:lnTo>
                        <a:pt x="70" y="7"/>
                      </a:lnTo>
                      <a:lnTo>
                        <a:pt x="72" y="7"/>
                      </a:lnTo>
                      <a:lnTo>
                        <a:pt x="75" y="8"/>
                      </a:lnTo>
                      <a:lnTo>
                        <a:pt x="76" y="11"/>
                      </a:lnTo>
                      <a:lnTo>
                        <a:pt x="77" y="13"/>
                      </a:lnTo>
                      <a:lnTo>
                        <a:pt x="79" y="16"/>
                      </a:lnTo>
                      <a:lnTo>
                        <a:pt x="79" y="18"/>
                      </a:lnTo>
                      <a:lnTo>
                        <a:pt x="79" y="21"/>
                      </a:lnTo>
                      <a:lnTo>
                        <a:pt x="80" y="22"/>
                      </a:lnTo>
                      <a:lnTo>
                        <a:pt x="80" y="22"/>
                      </a:lnTo>
                      <a:lnTo>
                        <a:pt x="81" y="22"/>
                      </a:lnTo>
                      <a:lnTo>
                        <a:pt x="82" y="22"/>
                      </a:lnTo>
                      <a:lnTo>
                        <a:pt x="84" y="22"/>
                      </a:lnTo>
                      <a:lnTo>
                        <a:pt x="84" y="23"/>
                      </a:lnTo>
                      <a:lnTo>
                        <a:pt x="84" y="25"/>
                      </a:lnTo>
                      <a:lnTo>
                        <a:pt x="82" y="26"/>
                      </a:lnTo>
                      <a:lnTo>
                        <a:pt x="82" y="27"/>
                      </a:lnTo>
                      <a:lnTo>
                        <a:pt x="81" y="28"/>
                      </a:lnTo>
                      <a:lnTo>
                        <a:pt x="79" y="28"/>
                      </a:lnTo>
                      <a:lnTo>
                        <a:pt x="77" y="30"/>
                      </a:lnTo>
                      <a:lnTo>
                        <a:pt x="77" y="30"/>
                      </a:lnTo>
                      <a:lnTo>
                        <a:pt x="76" y="30"/>
                      </a:lnTo>
                      <a:lnTo>
                        <a:pt x="76" y="31"/>
                      </a:lnTo>
                      <a:lnTo>
                        <a:pt x="77" y="30"/>
                      </a:lnTo>
                      <a:lnTo>
                        <a:pt x="80" y="28"/>
                      </a:lnTo>
                      <a:lnTo>
                        <a:pt x="81" y="27"/>
                      </a:lnTo>
                      <a:lnTo>
                        <a:pt x="82" y="27"/>
                      </a:lnTo>
                      <a:lnTo>
                        <a:pt x="84" y="27"/>
                      </a:lnTo>
                      <a:lnTo>
                        <a:pt x="84" y="28"/>
                      </a:lnTo>
                      <a:lnTo>
                        <a:pt x="84" y="30"/>
                      </a:lnTo>
                      <a:lnTo>
                        <a:pt x="84" y="31"/>
                      </a:lnTo>
                      <a:lnTo>
                        <a:pt x="84" y="31"/>
                      </a:lnTo>
                      <a:lnTo>
                        <a:pt x="84" y="32"/>
                      </a:lnTo>
                      <a:lnTo>
                        <a:pt x="85" y="31"/>
                      </a:lnTo>
                      <a:lnTo>
                        <a:pt x="85" y="31"/>
                      </a:lnTo>
                      <a:lnTo>
                        <a:pt x="85" y="31"/>
                      </a:lnTo>
                      <a:lnTo>
                        <a:pt x="85" y="32"/>
                      </a:lnTo>
                      <a:lnTo>
                        <a:pt x="82" y="33"/>
                      </a:lnTo>
                      <a:lnTo>
                        <a:pt x="81" y="33"/>
                      </a:lnTo>
                      <a:lnTo>
                        <a:pt x="80" y="35"/>
                      </a:lnTo>
                      <a:lnTo>
                        <a:pt x="80" y="35"/>
                      </a:lnTo>
                      <a:lnTo>
                        <a:pt x="80" y="36"/>
                      </a:lnTo>
                      <a:lnTo>
                        <a:pt x="80" y="36"/>
                      </a:lnTo>
                      <a:lnTo>
                        <a:pt x="81" y="36"/>
                      </a:lnTo>
                      <a:lnTo>
                        <a:pt x="82" y="36"/>
                      </a:lnTo>
                      <a:lnTo>
                        <a:pt x="85" y="36"/>
                      </a:lnTo>
                      <a:lnTo>
                        <a:pt x="86" y="35"/>
                      </a:lnTo>
                      <a:lnTo>
                        <a:pt x="86" y="33"/>
                      </a:lnTo>
                      <a:lnTo>
                        <a:pt x="87" y="32"/>
                      </a:lnTo>
                      <a:lnTo>
                        <a:pt x="87" y="31"/>
                      </a:lnTo>
                      <a:lnTo>
                        <a:pt x="90" y="31"/>
                      </a:lnTo>
                      <a:lnTo>
                        <a:pt x="91" y="31"/>
                      </a:lnTo>
                      <a:lnTo>
                        <a:pt x="92" y="32"/>
                      </a:lnTo>
                      <a:lnTo>
                        <a:pt x="94" y="35"/>
                      </a:lnTo>
                      <a:lnTo>
                        <a:pt x="94" y="37"/>
                      </a:lnTo>
                      <a:lnTo>
                        <a:pt x="92" y="40"/>
                      </a:lnTo>
                      <a:lnTo>
                        <a:pt x="91" y="42"/>
                      </a:lnTo>
                      <a:lnTo>
                        <a:pt x="90" y="43"/>
                      </a:lnTo>
                      <a:lnTo>
                        <a:pt x="89" y="45"/>
                      </a:lnTo>
                      <a:lnTo>
                        <a:pt x="89" y="45"/>
                      </a:lnTo>
                      <a:lnTo>
                        <a:pt x="89" y="45"/>
                      </a:lnTo>
                      <a:lnTo>
                        <a:pt x="90" y="45"/>
                      </a:lnTo>
                      <a:lnTo>
                        <a:pt x="91" y="43"/>
                      </a:lnTo>
                      <a:lnTo>
                        <a:pt x="94" y="42"/>
                      </a:lnTo>
                      <a:lnTo>
                        <a:pt x="95" y="42"/>
                      </a:lnTo>
                      <a:lnTo>
                        <a:pt x="95" y="42"/>
                      </a:lnTo>
                      <a:lnTo>
                        <a:pt x="95" y="42"/>
                      </a:lnTo>
                      <a:lnTo>
                        <a:pt x="95" y="43"/>
                      </a:lnTo>
                      <a:lnTo>
                        <a:pt x="95" y="45"/>
                      </a:lnTo>
                      <a:lnTo>
                        <a:pt x="94" y="46"/>
                      </a:lnTo>
                      <a:lnTo>
                        <a:pt x="94" y="47"/>
                      </a:lnTo>
                      <a:lnTo>
                        <a:pt x="95" y="47"/>
                      </a:lnTo>
                      <a:lnTo>
                        <a:pt x="95" y="46"/>
                      </a:lnTo>
                      <a:lnTo>
                        <a:pt x="96" y="46"/>
                      </a:lnTo>
                      <a:lnTo>
                        <a:pt x="96" y="46"/>
                      </a:lnTo>
                      <a:lnTo>
                        <a:pt x="95" y="47"/>
                      </a:lnTo>
                      <a:lnTo>
                        <a:pt x="94" y="48"/>
                      </a:lnTo>
                      <a:lnTo>
                        <a:pt x="92" y="50"/>
                      </a:lnTo>
                      <a:lnTo>
                        <a:pt x="92" y="51"/>
                      </a:lnTo>
                      <a:lnTo>
                        <a:pt x="91" y="51"/>
                      </a:lnTo>
                      <a:lnTo>
                        <a:pt x="92" y="51"/>
                      </a:lnTo>
                      <a:lnTo>
                        <a:pt x="95" y="50"/>
                      </a:lnTo>
                      <a:lnTo>
                        <a:pt x="96" y="48"/>
                      </a:lnTo>
                      <a:lnTo>
                        <a:pt x="97" y="46"/>
                      </a:lnTo>
                      <a:lnTo>
                        <a:pt x="97" y="43"/>
                      </a:lnTo>
                      <a:lnTo>
                        <a:pt x="97" y="41"/>
                      </a:lnTo>
                      <a:lnTo>
                        <a:pt x="99" y="37"/>
                      </a:lnTo>
                      <a:lnTo>
                        <a:pt x="99" y="37"/>
                      </a:lnTo>
                      <a:lnTo>
                        <a:pt x="100" y="37"/>
                      </a:lnTo>
                      <a:lnTo>
                        <a:pt x="101" y="37"/>
                      </a:lnTo>
                      <a:lnTo>
                        <a:pt x="102" y="37"/>
                      </a:lnTo>
                      <a:lnTo>
                        <a:pt x="104" y="36"/>
                      </a:lnTo>
                      <a:lnTo>
                        <a:pt x="102" y="36"/>
                      </a:lnTo>
                      <a:lnTo>
                        <a:pt x="101" y="35"/>
                      </a:lnTo>
                      <a:lnTo>
                        <a:pt x="100" y="33"/>
                      </a:lnTo>
                      <a:lnTo>
                        <a:pt x="97" y="33"/>
                      </a:lnTo>
                      <a:lnTo>
                        <a:pt x="97" y="32"/>
                      </a:lnTo>
                      <a:lnTo>
                        <a:pt x="95" y="30"/>
                      </a:lnTo>
                      <a:lnTo>
                        <a:pt x="94" y="26"/>
                      </a:lnTo>
                      <a:lnTo>
                        <a:pt x="91" y="23"/>
                      </a:lnTo>
                      <a:lnTo>
                        <a:pt x="91" y="22"/>
                      </a:lnTo>
                      <a:lnTo>
                        <a:pt x="90" y="20"/>
                      </a:lnTo>
                      <a:lnTo>
                        <a:pt x="90" y="18"/>
                      </a:lnTo>
                      <a:lnTo>
                        <a:pt x="90" y="17"/>
                      </a:lnTo>
                      <a:lnTo>
                        <a:pt x="90" y="17"/>
                      </a:lnTo>
                      <a:lnTo>
                        <a:pt x="89" y="16"/>
                      </a:lnTo>
                      <a:lnTo>
                        <a:pt x="89" y="15"/>
                      </a:lnTo>
                      <a:lnTo>
                        <a:pt x="90" y="15"/>
                      </a:lnTo>
                      <a:lnTo>
                        <a:pt x="94" y="16"/>
                      </a:lnTo>
                      <a:lnTo>
                        <a:pt x="97" y="18"/>
                      </a:lnTo>
                      <a:lnTo>
                        <a:pt x="100" y="20"/>
                      </a:lnTo>
                      <a:lnTo>
                        <a:pt x="102" y="21"/>
                      </a:lnTo>
                      <a:lnTo>
                        <a:pt x="104" y="22"/>
                      </a:lnTo>
                      <a:lnTo>
                        <a:pt x="106" y="22"/>
                      </a:lnTo>
                      <a:lnTo>
                        <a:pt x="107" y="22"/>
                      </a:lnTo>
                      <a:lnTo>
                        <a:pt x="109" y="23"/>
                      </a:lnTo>
                      <a:lnTo>
                        <a:pt x="110" y="25"/>
                      </a:lnTo>
                      <a:lnTo>
                        <a:pt x="111" y="25"/>
                      </a:lnTo>
                      <a:lnTo>
                        <a:pt x="111" y="25"/>
                      </a:lnTo>
                      <a:lnTo>
                        <a:pt x="110" y="23"/>
                      </a:lnTo>
                      <a:lnTo>
                        <a:pt x="109" y="23"/>
                      </a:lnTo>
                      <a:lnTo>
                        <a:pt x="106" y="22"/>
                      </a:lnTo>
                      <a:lnTo>
                        <a:pt x="105" y="21"/>
                      </a:lnTo>
                      <a:lnTo>
                        <a:pt x="104" y="21"/>
                      </a:lnTo>
                      <a:lnTo>
                        <a:pt x="105" y="20"/>
                      </a:lnTo>
                      <a:lnTo>
                        <a:pt x="106" y="20"/>
                      </a:lnTo>
                      <a:lnTo>
                        <a:pt x="107" y="20"/>
                      </a:lnTo>
                      <a:lnTo>
                        <a:pt x="109" y="20"/>
                      </a:lnTo>
                      <a:lnTo>
                        <a:pt x="110" y="20"/>
                      </a:lnTo>
                      <a:lnTo>
                        <a:pt x="110" y="18"/>
                      </a:lnTo>
                      <a:lnTo>
                        <a:pt x="109" y="18"/>
                      </a:lnTo>
                      <a:lnTo>
                        <a:pt x="106" y="18"/>
                      </a:lnTo>
                      <a:lnTo>
                        <a:pt x="105" y="18"/>
                      </a:lnTo>
                      <a:lnTo>
                        <a:pt x="102" y="18"/>
                      </a:lnTo>
                      <a:lnTo>
                        <a:pt x="101" y="17"/>
                      </a:lnTo>
                      <a:lnTo>
                        <a:pt x="101" y="16"/>
                      </a:lnTo>
                      <a:lnTo>
                        <a:pt x="101" y="15"/>
                      </a:lnTo>
                      <a:lnTo>
                        <a:pt x="102" y="15"/>
                      </a:lnTo>
                      <a:lnTo>
                        <a:pt x="104" y="13"/>
                      </a:lnTo>
                      <a:lnTo>
                        <a:pt x="105" y="13"/>
                      </a:lnTo>
                      <a:lnTo>
                        <a:pt x="106" y="12"/>
                      </a:lnTo>
                      <a:lnTo>
                        <a:pt x="106" y="12"/>
                      </a:lnTo>
                      <a:lnTo>
                        <a:pt x="104" y="12"/>
                      </a:lnTo>
                      <a:lnTo>
                        <a:pt x="101" y="11"/>
                      </a:lnTo>
                      <a:lnTo>
                        <a:pt x="100" y="12"/>
                      </a:lnTo>
                      <a:lnTo>
                        <a:pt x="100" y="12"/>
                      </a:lnTo>
                      <a:lnTo>
                        <a:pt x="100" y="13"/>
                      </a:lnTo>
                      <a:lnTo>
                        <a:pt x="100" y="13"/>
                      </a:lnTo>
                      <a:lnTo>
                        <a:pt x="101" y="13"/>
                      </a:lnTo>
                      <a:lnTo>
                        <a:pt x="101" y="13"/>
                      </a:lnTo>
                      <a:lnTo>
                        <a:pt x="101" y="12"/>
                      </a:lnTo>
                      <a:lnTo>
                        <a:pt x="100" y="10"/>
                      </a:lnTo>
                      <a:lnTo>
                        <a:pt x="100" y="8"/>
                      </a:lnTo>
                      <a:lnTo>
                        <a:pt x="99" y="10"/>
                      </a:lnTo>
                      <a:lnTo>
                        <a:pt x="96" y="10"/>
                      </a:lnTo>
                      <a:lnTo>
                        <a:pt x="95" y="11"/>
                      </a:lnTo>
                      <a:lnTo>
                        <a:pt x="94" y="11"/>
                      </a:lnTo>
                      <a:lnTo>
                        <a:pt x="92" y="11"/>
                      </a:lnTo>
                      <a:lnTo>
                        <a:pt x="91" y="8"/>
                      </a:lnTo>
                      <a:lnTo>
                        <a:pt x="90" y="7"/>
                      </a:lnTo>
                      <a:lnTo>
                        <a:pt x="89" y="6"/>
                      </a:lnTo>
                      <a:lnTo>
                        <a:pt x="87" y="5"/>
                      </a:lnTo>
                      <a:lnTo>
                        <a:pt x="87" y="3"/>
                      </a:lnTo>
                      <a:lnTo>
                        <a:pt x="87" y="3"/>
                      </a:lnTo>
                      <a:lnTo>
                        <a:pt x="89" y="3"/>
                      </a:lnTo>
                      <a:lnTo>
                        <a:pt x="90" y="3"/>
                      </a:lnTo>
                      <a:lnTo>
                        <a:pt x="91" y="5"/>
                      </a:lnTo>
                      <a:lnTo>
                        <a:pt x="92" y="5"/>
                      </a:lnTo>
                      <a:lnTo>
                        <a:pt x="94" y="5"/>
                      </a:lnTo>
                      <a:lnTo>
                        <a:pt x="94" y="3"/>
                      </a:lnTo>
                      <a:lnTo>
                        <a:pt x="94" y="2"/>
                      </a:lnTo>
                      <a:lnTo>
                        <a:pt x="92" y="1"/>
                      </a:lnTo>
                      <a:lnTo>
                        <a:pt x="92" y="0"/>
                      </a:lnTo>
                      <a:lnTo>
                        <a:pt x="92" y="0"/>
                      </a:lnTo>
                      <a:lnTo>
                        <a:pt x="95" y="1"/>
                      </a:lnTo>
                      <a:lnTo>
                        <a:pt x="97" y="3"/>
                      </a:lnTo>
                      <a:lnTo>
                        <a:pt x="100" y="5"/>
                      </a:lnTo>
                      <a:lnTo>
                        <a:pt x="101" y="5"/>
                      </a:lnTo>
                      <a:lnTo>
                        <a:pt x="101" y="3"/>
                      </a:lnTo>
                      <a:lnTo>
                        <a:pt x="101" y="3"/>
                      </a:lnTo>
                      <a:lnTo>
                        <a:pt x="100" y="2"/>
                      </a:lnTo>
                      <a:lnTo>
                        <a:pt x="100" y="1"/>
                      </a:lnTo>
                      <a:lnTo>
                        <a:pt x="100" y="1"/>
                      </a:lnTo>
                      <a:lnTo>
                        <a:pt x="101" y="1"/>
                      </a:lnTo>
                      <a:lnTo>
                        <a:pt x="102" y="3"/>
                      </a:lnTo>
                      <a:lnTo>
                        <a:pt x="104" y="6"/>
                      </a:lnTo>
                      <a:lnTo>
                        <a:pt x="105" y="7"/>
                      </a:lnTo>
                      <a:lnTo>
                        <a:pt x="106" y="8"/>
                      </a:lnTo>
                      <a:lnTo>
                        <a:pt x="107" y="8"/>
                      </a:lnTo>
                      <a:lnTo>
                        <a:pt x="109" y="7"/>
                      </a:lnTo>
                      <a:lnTo>
                        <a:pt x="110" y="7"/>
                      </a:lnTo>
                      <a:lnTo>
                        <a:pt x="111" y="7"/>
                      </a:lnTo>
                      <a:lnTo>
                        <a:pt x="111" y="7"/>
                      </a:lnTo>
                      <a:lnTo>
                        <a:pt x="112" y="8"/>
                      </a:lnTo>
                      <a:lnTo>
                        <a:pt x="112" y="8"/>
                      </a:lnTo>
                      <a:lnTo>
                        <a:pt x="112" y="10"/>
                      </a:lnTo>
                      <a:lnTo>
                        <a:pt x="114" y="12"/>
                      </a:lnTo>
                      <a:lnTo>
                        <a:pt x="114" y="12"/>
                      </a:lnTo>
                      <a:lnTo>
                        <a:pt x="115" y="13"/>
                      </a:lnTo>
                      <a:lnTo>
                        <a:pt x="115" y="13"/>
                      </a:lnTo>
                      <a:lnTo>
                        <a:pt x="115" y="12"/>
                      </a:lnTo>
                      <a:lnTo>
                        <a:pt x="116" y="11"/>
                      </a:lnTo>
                      <a:lnTo>
                        <a:pt x="116" y="10"/>
                      </a:lnTo>
                      <a:lnTo>
                        <a:pt x="116" y="10"/>
                      </a:lnTo>
                      <a:lnTo>
                        <a:pt x="116" y="11"/>
                      </a:lnTo>
                      <a:lnTo>
                        <a:pt x="116" y="12"/>
                      </a:lnTo>
                      <a:lnTo>
                        <a:pt x="117" y="16"/>
                      </a:lnTo>
                      <a:lnTo>
                        <a:pt x="119" y="18"/>
                      </a:lnTo>
                      <a:lnTo>
                        <a:pt x="119" y="21"/>
                      </a:lnTo>
                      <a:lnTo>
                        <a:pt x="119" y="23"/>
                      </a:lnTo>
                      <a:lnTo>
                        <a:pt x="119" y="25"/>
                      </a:lnTo>
                      <a:lnTo>
                        <a:pt x="117" y="25"/>
                      </a:lnTo>
                      <a:lnTo>
                        <a:pt x="116" y="26"/>
                      </a:lnTo>
                      <a:lnTo>
                        <a:pt x="115" y="27"/>
                      </a:lnTo>
                      <a:lnTo>
                        <a:pt x="116" y="28"/>
                      </a:lnTo>
                      <a:lnTo>
                        <a:pt x="117" y="28"/>
                      </a:lnTo>
                      <a:lnTo>
                        <a:pt x="120" y="30"/>
                      </a:lnTo>
                      <a:lnTo>
                        <a:pt x="122" y="31"/>
                      </a:lnTo>
                      <a:lnTo>
                        <a:pt x="124" y="32"/>
                      </a:lnTo>
                      <a:lnTo>
                        <a:pt x="125" y="33"/>
                      </a:lnTo>
                      <a:lnTo>
                        <a:pt x="125" y="35"/>
                      </a:lnTo>
                      <a:lnTo>
                        <a:pt x="125" y="36"/>
                      </a:lnTo>
                      <a:lnTo>
                        <a:pt x="125" y="35"/>
                      </a:lnTo>
                      <a:lnTo>
                        <a:pt x="124" y="35"/>
                      </a:lnTo>
                      <a:lnTo>
                        <a:pt x="122" y="35"/>
                      </a:lnTo>
                      <a:lnTo>
                        <a:pt x="122" y="33"/>
                      </a:lnTo>
                      <a:lnTo>
                        <a:pt x="121" y="33"/>
                      </a:lnTo>
                      <a:lnTo>
                        <a:pt x="121" y="33"/>
                      </a:lnTo>
                      <a:lnTo>
                        <a:pt x="121" y="35"/>
                      </a:lnTo>
                      <a:lnTo>
                        <a:pt x="122" y="37"/>
                      </a:lnTo>
                      <a:lnTo>
                        <a:pt x="124" y="40"/>
                      </a:lnTo>
                      <a:lnTo>
                        <a:pt x="125" y="40"/>
                      </a:lnTo>
                      <a:lnTo>
                        <a:pt x="126" y="41"/>
                      </a:lnTo>
                      <a:lnTo>
                        <a:pt x="127" y="42"/>
                      </a:lnTo>
                      <a:lnTo>
                        <a:pt x="126" y="45"/>
                      </a:lnTo>
                      <a:lnTo>
                        <a:pt x="126" y="46"/>
                      </a:lnTo>
                      <a:lnTo>
                        <a:pt x="125" y="47"/>
                      </a:lnTo>
                      <a:lnTo>
                        <a:pt x="125" y="48"/>
                      </a:lnTo>
                      <a:lnTo>
                        <a:pt x="125" y="50"/>
                      </a:lnTo>
                      <a:lnTo>
                        <a:pt x="125" y="51"/>
                      </a:lnTo>
                      <a:lnTo>
                        <a:pt x="126" y="52"/>
                      </a:lnTo>
                      <a:lnTo>
                        <a:pt x="127" y="52"/>
                      </a:lnTo>
                      <a:lnTo>
                        <a:pt x="126" y="53"/>
                      </a:lnTo>
                      <a:lnTo>
                        <a:pt x="125" y="53"/>
                      </a:lnTo>
                      <a:lnTo>
                        <a:pt x="125" y="53"/>
                      </a:lnTo>
                      <a:lnTo>
                        <a:pt x="125" y="55"/>
                      </a:lnTo>
                      <a:lnTo>
                        <a:pt x="126" y="55"/>
                      </a:lnTo>
                      <a:lnTo>
                        <a:pt x="127" y="55"/>
                      </a:lnTo>
                      <a:lnTo>
                        <a:pt x="127" y="53"/>
                      </a:lnTo>
                      <a:lnTo>
                        <a:pt x="127" y="52"/>
                      </a:lnTo>
                      <a:lnTo>
                        <a:pt x="127" y="51"/>
                      </a:lnTo>
                      <a:lnTo>
                        <a:pt x="129" y="51"/>
                      </a:lnTo>
                      <a:lnTo>
                        <a:pt x="130" y="50"/>
                      </a:lnTo>
                      <a:lnTo>
                        <a:pt x="131" y="50"/>
                      </a:lnTo>
                      <a:lnTo>
                        <a:pt x="131" y="51"/>
                      </a:lnTo>
                      <a:lnTo>
                        <a:pt x="131" y="52"/>
                      </a:lnTo>
                      <a:lnTo>
                        <a:pt x="130" y="53"/>
                      </a:lnTo>
                      <a:lnTo>
                        <a:pt x="130" y="55"/>
                      </a:lnTo>
                      <a:lnTo>
                        <a:pt x="129" y="56"/>
                      </a:lnTo>
                      <a:lnTo>
                        <a:pt x="129" y="57"/>
                      </a:lnTo>
                      <a:lnTo>
                        <a:pt x="130" y="58"/>
                      </a:lnTo>
                      <a:lnTo>
                        <a:pt x="131" y="60"/>
                      </a:lnTo>
                      <a:lnTo>
                        <a:pt x="134" y="61"/>
                      </a:lnTo>
                      <a:lnTo>
                        <a:pt x="135" y="61"/>
                      </a:lnTo>
                      <a:lnTo>
                        <a:pt x="135" y="62"/>
                      </a:lnTo>
                      <a:lnTo>
                        <a:pt x="135" y="63"/>
                      </a:lnTo>
                      <a:lnTo>
                        <a:pt x="132" y="63"/>
                      </a:lnTo>
                      <a:lnTo>
                        <a:pt x="131" y="62"/>
                      </a:lnTo>
                      <a:lnTo>
                        <a:pt x="129" y="61"/>
                      </a:lnTo>
                      <a:lnTo>
                        <a:pt x="126" y="60"/>
                      </a:lnTo>
                      <a:lnTo>
                        <a:pt x="124" y="60"/>
                      </a:lnTo>
                      <a:lnTo>
                        <a:pt x="124" y="60"/>
                      </a:lnTo>
                      <a:lnTo>
                        <a:pt x="125" y="60"/>
                      </a:lnTo>
                      <a:lnTo>
                        <a:pt x="126" y="61"/>
                      </a:lnTo>
                      <a:lnTo>
                        <a:pt x="127" y="61"/>
                      </a:lnTo>
                      <a:lnTo>
                        <a:pt x="129" y="61"/>
                      </a:lnTo>
                      <a:lnTo>
                        <a:pt x="131" y="62"/>
                      </a:lnTo>
                      <a:lnTo>
                        <a:pt x="131" y="63"/>
                      </a:lnTo>
                      <a:lnTo>
                        <a:pt x="131" y="65"/>
                      </a:lnTo>
                      <a:lnTo>
                        <a:pt x="130" y="63"/>
                      </a:lnTo>
                      <a:lnTo>
                        <a:pt x="130" y="63"/>
                      </a:lnTo>
                      <a:lnTo>
                        <a:pt x="129" y="63"/>
                      </a:lnTo>
                      <a:lnTo>
                        <a:pt x="130" y="65"/>
                      </a:lnTo>
                      <a:lnTo>
                        <a:pt x="131" y="66"/>
                      </a:lnTo>
                      <a:lnTo>
                        <a:pt x="132" y="66"/>
                      </a:lnTo>
                      <a:lnTo>
                        <a:pt x="134" y="67"/>
                      </a:lnTo>
                      <a:lnTo>
                        <a:pt x="134" y="68"/>
                      </a:lnTo>
                      <a:lnTo>
                        <a:pt x="134" y="70"/>
                      </a:lnTo>
                      <a:lnTo>
                        <a:pt x="131" y="71"/>
                      </a:lnTo>
                      <a:lnTo>
                        <a:pt x="130" y="73"/>
                      </a:lnTo>
                      <a:lnTo>
                        <a:pt x="127" y="75"/>
                      </a:lnTo>
                      <a:lnTo>
                        <a:pt x="126" y="76"/>
                      </a:lnTo>
                      <a:lnTo>
                        <a:pt x="125" y="75"/>
                      </a:lnTo>
                      <a:lnTo>
                        <a:pt x="124" y="75"/>
                      </a:lnTo>
                      <a:lnTo>
                        <a:pt x="122" y="73"/>
                      </a:lnTo>
                      <a:lnTo>
                        <a:pt x="121" y="73"/>
                      </a:lnTo>
                      <a:lnTo>
                        <a:pt x="121" y="73"/>
                      </a:lnTo>
                      <a:lnTo>
                        <a:pt x="122" y="75"/>
                      </a:lnTo>
                      <a:lnTo>
                        <a:pt x="122" y="76"/>
                      </a:lnTo>
                      <a:lnTo>
                        <a:pt x="124" y="76"/>
                      </a:lnTo>
                      <a:lnTo>
                        <a:pt x="125" y="76"/>
                      </a:lnTo>
                      <a:lnTo>
                        <a:pt x="126" y="77"/>
                      </a:lnTo>
                      <a:lnTo>
                        <a:pt x="125" y="80"/>
                      </a:lnTo>
                      <a:lnTo>
                        <a:pt x="124" y="80"/>
                      </a:lnTo>
                      <a:lnTo>
                        <a:pt x="122" y="80"/>
                      </a:lnTo>
                      <a:lnTo>
                        <a:pt x="120" y="80"/>
                      </a:lnTo>
                      <a:lnTo>
                        <a:pt x="117" y="80"/>
                      </a:lnTo>
                      <a:lnTo>
                        <a:pt x="116" y="78"/>
                      </a:lnTo>
                      <a:lnTo>
                        <a:pt x="115" y="77"/>
                      </a:lnTo>
                      <a:lnTo>
                        <a:pt x="115" y="77"/>
                      </a:lnTo>
                      <a:lnTo>
                        <a:pt x="115" y="75"/>
                      </a:lnTo>
                      <a:lnTo>
                        <a:pt x="115" y="73"/>
                      </a:lnTo>
                      <a:lnTo>
                        <a:pt x="115" y="71"/>
                      </a:lnTo>
                      <a:lnTo>
                        <a:pt x="115" y="71"/>
                      </a:lnTo>
                      <a:lnTo>
                        <a:pt x="115" y="70"/>
                      </a:lnTo>
                      <a:lnTo>
                        <a:pt x="114" y="68"/>
                      </a:lnTo>
                      <a:lnTo>
                        <a:pt x="112" y="68"/>
                      </a:lnTo>
                      <a:lnTo>
                        <a:pt x="111" y="68"/>
                      </a:lnTo>
                      <a:lnTo>
                        <a:pt x="111" y="68"/>
                      </a:lnTo>
                      <a:lnTo>
                        <a:pt x="111" y="70"/>
                      </a:lnTo>
                      <a:lnTo>
                        <a:pt x="111" y="72"/>
                      </a:lnTo>
                      <a:lnTo>
                        <a:pt x="112" y="75"/>
                      </a:lnTo>
                      <a:lnTo>
                        <a:pt x="112" y="77"/>
                      </a:lnTo>
                      <a:lnTo>
                        <a:pt x="112" y="80"/>
                      </a:lnTo>
                      <a:lnTo>
                        <a:pt x="112" y="81"/>
                      </a:lnTo>
                      <a:lnTo>
                        <a:pt x="114" y="82"/>
                      </a:lnTo>
                      <a:lnTo>
                        <a:pt x="116" y="82"/>
                      </a:lnTo>
                      <a:lnTo>
                        <a:pt x="117" y="82"/>
                      </a:lnTo>
                      <a:lnTo>
                        <a:pt x="119" y="83"/>
                      </a:lnTo>
                      <a:lnTo>
                        <a:pt x="119" y="85"/>
                      </a:lnTo>
                      <a:lnTo>
                        <a:pt x="114" y="88"/>
                      </a:lnTo>
                      <a:lnTo>
                        <a:pt x="114" y="88"/>
                      </a:lnTo>
                      <a:lnTo>
                        <a:pt x="115" y="88"/>
                      </a:lnTo>
                      <a:lnTo>
                        <a:pt x="115" y="88"/>
                      </a:lnTo>
                      <a:lnTo>
                        <a:pt x="116" y="88"/>
                      </a:lnTo>
                      <a:lnTo>
                        <a:pt x="119" y="88"/>
                      </a:lnTo>
                      <a:lnTo>
                        <a:pt x="120" y="88"/>
                      </a:lnTo>
                      <a:lnTo>
                        <a:pt x="121" y="88"/>
                      </a:lnTo>
                      <a:lnTo>
                        <a:pt x="121" y="90"/>
                      </a:lnTo>
                      <a:lnTo>
                        <a:pt x="120" y="92"/>
                      </a:lnTo>
                      <a:lnTo>
                        <a:pt x="117" y="95"/>
                      </a:lnTo>
                      <a:lnTo>
                        <a:pt x="117" y="95"/>
                      </a:lnTo>
                      <a:lnTo>
                        <a:pt x="116" y="95"/>
                      </a:lnTo>
                      <a:lnTo>
                        <a:pt x="114" y="95"/>
                      </a:lnTo>
                      <a:lnTo>
                        <a:pt x="112" y="95"/>
                      </a:lnTo>
                      <a:lnTo>
                        <a:pt x="112" y="96"/>
                      </a:lnTo>
                      <a:lnTo>
                        <a:pt x="111" y="96"/>
                      </a:lnTo>
                      <a:lnTo>
                        <a:pt x="110" y="96"/>
                      </a:lnTo>
                      <a:lnTo>
                        <a:pt x="109" y="96"/>
                      </a:lnTo>
                      <a:lnTo>
                        <a:pt x="109" y="96"/>
                      </a:lnTo>
                      <a:lnTo>
                        <a:pt x="110" y="96"/>
                      </a:lnTo>
                      <a:lnTo>
                        <a:pt x="111" y="96"/>
                      </a:lnTo>
                      <a:lnTo>
                        <a:pt x="114" y="96"/>
                      </a:lnTo>
                      <a:lnTo>
                        <a:pt x="116" y="96"/>
                      </a:lnTo>
                      <a:lnTo>
                        <a:pt x="116" y="96"/>
                      </a:lnTo>
                      <a:lnTo>
                        <a:pt x="117" y="97"/>
                      </a:lnTo>
                      <a:lnTo>
                        <a:pt x="119" y="100"/>
                      </a:lnTo>
                      <a:lnTo>
                        <a:pt x="117" y="102"/>
                      </a:lnTo>
                      <a:lnTo>
                        <a:pt x="116" y="105"/>
                      </a:lnTo>
                      <a:lnTo>
                        <a:pt x="115" y="107"/>
                      </a:lnTo>
                      <a:lnTo>
                        <a:pt x="115" y="110"/>
                      </a:lnTo>
                      <a:lnTo>
                        <a:pt x="114" y="112"/>
                      </a:lnTo>
                      <a:lnTo>
                        <a:pt x="112" y="115"/>
                      </a:lnTo>
                      <a:lnTo>
                        <a:pt x="112" y="118"/>
                      </a:lnTo>
                      <a:lnTo>
                        <a:pt x="112" y="120"/>
                      </a:lnTo>
                      <a:lnTo>
                        <a:pt x="112" y="121"/>
                      </a:lnTo>
                      <a:lnTo>
                        <a:pt x="112" y="121"/>
                      </a:lnTo>
                      <a:lnTo>
                        <a:pt x="114" y="120"/>
                      </a:lnTo>
                      <a:lnTo>
                        <a:pt x="116" y="116"/>
                      </a:lnTo>
                      <a:lnTo>
                        <a:pt x="117" y="112"/>
                      </a:lnTo>
                      <a:lnTo>
                        <a:pt x="119" y="108"/>
                      </a:lnTo>
                      <a:lnTo>
                        <a:pt x="120" y="105"/>
                      </a:lnTo>
                      <a:lnTo>
                        <a:pt x="122" y="102"/>
                      </a:lnTo>
                      <a:lnTo>
                        <a:pt x="124" y="102"/>
                      </a:lnTo>
                      <a:lnTo>
                        <a:pt x="124" y="103"/>
                      </a:lnTo>
                      <a:lnTo>
                        <a:pt x="124" y="105"/>
                      </a:lnTo>
                      <a:lnTo>
                        <a:pt x="124" y="107"/>
                      </a:lnTo>
                      <a:lnTo>
                        <a:pt x="124" y="108"/>
                      </a:lnTo>
                      <a:lnTo>
                        <a:pt x="124" y="110"/>
                      </a:lnTo>
                      <a:lnTo>
                        <a:pt x="125" y="111"/>
                      </a:lnTo>
                      <a:lnTo>
                        <a:pt x="125" y="110"/>
                      </a:lnTo>
                      <a:lnTo>
                        <a:pt x="125" y="110"/>
                      </a:lnTo>
                      <a:lnTo>
                        <a:pt x="125" y="108"/>
                      </a:lnTo>
                      <a:lnTo>
                        <a:pt x="125" y="107"/>
                      </a:lnTo>
                      <a:lnTo>
                        <a:pt x="126" y="105"/>
                      </a:lnTo>
                      <a:lnTo>
                        <a:pt x="129" y="101"/>
                      </a:lnTo>
                      <a:lnTo>
                        <a:pt x="131" y="98"/>
                      </a:lnTo>
                      <a:lnTo>
                        <a:pt x="135" y="96"/>
                      </a:lnTo>
                      <a:lnTo>
                        <a:pt x="137" y="95"/>
                      </a:lnTo>
                      <a:lnTo>
                        <a:pt x="141" y="93"/>
                      </a:lnTo>
                      <a:lnTo>
                        <a:pt x="145" y="95"/>
                      </a:lnTo>
                      <a:lnTo>
                        <a:pt x="146" y="96"/>
                      </a:lnTo>
                      <a:lnTo>
                        <a:pt x="146" y="97"/>
                      </a:lnTo>
                      <a:lnTo>
                        <a:pt x="145" y="100"/>
                      </a:lnTo>
                      <a:lnTo>
                        <a:pt x="144" y="102"/>
                      </a:lnTo>
                      <a:lnTo>
                        <a:pt x="142" y="105"/>
                      </a:lnTo>
                      <a:lnTo>
                        <a:pt x="141" y="107"/>
                      </a:lnTo>
                      <a:lnTo>
                        <a:pt x="142" y="110"/>
                      </a:lnTo>
                      <a:lnTo>
                        <a:pt x="144" y="111"/>
                      </a:lnTo>
                      <a:lnTo>
                        <a:pt x="145" y="112"/>
                      </a:lnTo>
                      <a:lnTo>
                        <a:pt x="146" y="112"/>
                      </a:lnTo>
                      <a:lnTo>
                        <a:pt x="147" y="111"/>
                      </a:lnTo>
                      <a:lnTo>
                        <a:pt x="147" y="110"/>
                      </a:lnTo>
                      <a:lnTo>
                        <a:pt x="146" y="108"/>
                      </a:lnTo>
                      <a:lnTo>
                        <a:pt x="146" y="107"/>
                      </a:lnTo>
                      <a:lnTo>
                        <a:pt x="146" y="106"/>
                      </a:lnTo>
                      <a:lnTo>
                        <a:pt x="146" y="105"/>
                      </a:lnTo>
                      <a:lnTo>
                        <a:pt x="147" y="105"/>
                      </a:lnTo>
                      <a:lnTo>
                        <a:pt x="149" y="106"/>
                      </a:lnTo>
                      <a:lnTo>
                        <a:pt x="151" y="106"/>
                      </a:lnTo>
                      <a:lnTo>
                        <a:pt x="151" y="106"/>
                      </a:lnTo>
                      <a:lnTo>
                        <a:pt x="151" y="106"/>
                      </a:lnTo>
                      <a:lnTo>
                        <a:pt x="150" y="107"/>
                      </a:lnTo>
                      <a:lnTo>
                        <a:pt x="150" y="108"/>
                      </a:lnTo>
                      <a:lnTo>
                        <a:pt x="149" y="110"/>
                      </a:lnTo>
                      <a:lnTo>
                        <a:pt x="147" y="111"/>
                      </a:lnTo>
                      <a:lnTo>
                        <a:pt x="149" y="111"/>
                      </a:lnTo>
                      <a:lnTo>
                        <a:pt x="149" y="111"/>
                      </a:lnTo>
                      <a:lnTo>
                        <a:pt x="150" y="110"/>
                      </a:lnTo>
                      <a:lnTo>
                        <a:pt x="150" y="108"/>
                      </a:lnTo>
                      <a:lnTo>
                        <a:pt x="151" y="108"/>
                      </a:lnTo>
                      <a:lnTo>
                        <a:pt x="152" y="107"/>
                      </a:lnTo>
                      <a:lnTo>
                        <a:pt x="154" y="106"/>
                      </a:lnTo>
                      <a:lnTo>
                        <a:pt x="156" y="105"/>
                      </a:lnTo>
                      <a:lnTo>
                        <a:pt x="157" y="103"/>
                      </a:lnTo>
                      <a:lnTo>
                        <a:pt x="159" y="103"/>
                      </a:lnTo>
                      <a:lnTo>
                        <a:pt x="161" y="96"/>
                      </a:lnTo>
                      <a:lnTo>
                        <a:pt x="164" y="86"/>
                      </a:lnTo>
                      <a:lnTo>
                        <a:pt x="165" y="77"/>
                      </a:lnTo>
                      <a:lnTo>
                        <a:pt x="166" y="75"/>
                      </a:lnTo>
                      <a:lnTo>
                        <a:pt x="169" y="73"/>
                      </a:lnTo>
                      <a:lnTo>
                        <a:pt x="171" y="73"/>
                      </a:lnTo>
                      <a:lnTo>
                        <a:pt x="174" y="73"/>
                      </a:lnTo>
                      <a:lnTo>
                        <a:pt x="177" y="75"/>
                      </a:lnTo>
                      <a:lnTo>
                        <a:pt x="179" y="76"/>
                      </a:lnTo>
                      <a:lnTo>
                        <a:pt x="180" y="77"/>
                      </a:lnTo>
                      <a:lnTo>
                        <a:pt x="181" y="80"/>
                      </a:lnTo>
                      <a:lnTo>
                        <a:pt x="181" y="83"/>
                      </a:lnTo>
                      <a:lnTo>
                        <a:pt x="181" y="88"/>
                      </a:lnTo>
                      <a:lnTo>
                        <a:pt x="180" y="92"/>
                      </a:lnTo>
                      <a:lnTo>
                        <a:pt x="180" y="96"/>
                      </a:lnTo>
                      <a:lnTo>
                        <a:pt x="181" y="97"/>
                      </a:lnTo>
                      <a:lnTo>
                        <a:pt x="182" y="97"/>
                      </a:lnTo>
                      <a:lnTo>
                        <a:pt x="184" y="98"/>
                      </a:lnTo>
                      <a:lnTo>
                        <a:pt x="185" y="101"/>
                      </a:lnTo>
                      <a:lnTo>
                        <a:pt x="185" y="102"/>
                      </a:lnTo>
                      <a:lnTo>
                        <a:pt x="184" y="105"/>
                      </a:lnTo>
                      <a:lnTo>
                        <a:pt x="184" y="107"/>
                      </a:lnTo>
                      <a:lnTo>
                        <a:pt x="182" y="110"/>
                      </a:lnTo>
                      <a:lnTo>
                        <a:pt x="184" y="111"/>
                      </a:lnTo>
                      <a:lnTo>
                        <a:pt x="185" y="111"/>
                      </a:lnTo>
                      <a:lnTo>
                        <a:pt x="185" y="111"/>
                      </a:lnTo>
                      <a:lnTo>
                        <a:pt x="186" y="111"/>
                      </a:lnTo>
                      <a:lnTo>
                        <a:pt x="187" y="112"/>
                      </a:lnTo>
                      <a:lnTo>
                        <a:pt x="189" y="113"/>
                      </a:lnTo>
                      <a:lnTo>
                        <a:pt x="189" y="115"/>
                      </a:lnTo>
                      <a:lnTo>
                        <a:pt x="190" y="115"/>
                      </a:lnTo>
                      <a:lnTo>
                        <a:pt x="192" y="112"/>
                      </a:lnTo>
                      <a:lnTo>
                        <a:pt x="193" y="111"/>
                      </a:lnTo>
                      <a:lnTo>
                        <a:pt x="193" y="108"/>
                      </a:lnTo>
                      <a:lnTo>
                        <a:pt x="193" y="106"/>
                      </a:lnTo>
                      <a:lnTo>
                        <a:pt x="193" y="103"/>
                      </a:lnTo>
                      <a:lnTo>
                        <a:pt x="193" y="101"/>
                      </a:lnTo>
                      <a:lnTo>
                        <a:pt x="193" y="98"/>
                      </a:lnTo>
                      <a:lnTo>
                        <a:pt x="195" y="97"/>
                      </a:lnTo>
                      <a:lnTo>
                        <a:pt x="196" y="97"/>
                      </a:lnTo>
                      <a:lnTo>
                        <a:pt x="197" y="97"/>
                      </a:lnTo>
                      <a:lnTo>
                        <a:pt x="198" y="97"/>
                      </a:lnTo>
                      <a:lnTo>
                        <a:pt x="198" y="97"/>
                      </a:lnTo>
                      <a:lnTo>
                        <a:pt x="200" y="96"/>
                      </a:lnTo>
                      <a:lnTo>
                        <a:pt x="200" y="95"/>
                      </a:lnTo>
                      <a:lnTo>
                        <a:pt x="200" y="93"/>
                      </a:lnTo>
                      <a:lnTo>
                        <a:pt x="200" y="92"/>
                      </a:lnTo>
                      <a:lnTo>
                        <a:pt x="202" y="91"/>
                      </a:lnTo>
                      <a:lnTo>
                        <a:pt x="205" y="92"/>
                      </a:lnTo>
                      <a:lnTo>
                        <a:pt x="207" y="95"/>
                      </a:lnTo>
                      <a:lnTo>
                        <a:pt x="208" y="96"/>
                      </a:lnTo>
                      <a:lnTo>
                        <a:pt x="210" y="97"/>
                      </a:lnTo>
                      <a:lnTo>
                        <a:pt x="211" y="96"/>
                      </a:lnTo>
                      <a:lnTo>
                        <a:pt x="211" y="96"/>
                      </a:lnTo>
                      <a:lnTo>
                        <a:pt x="212" y="95"/>
                      </a:lnTo>
                      <a:lnTo>
                        <a:pt x="212" y="96"/>
                      </a:lnTo>
                      <a:lnTo>
                        <a:pt x="213" y="97"/>
                      </a:lnTo>
                      <a:lnTo>
                        <a:pt x="213" y="98"/>
                      </a:lnTo>
                      <a:lnTo>
                        <a:pt x="213" y="98"/>
                      </a:lnTo>
                      <a:lnTo>
                        <a:pt x="215" y="98"/>
                      </a:lnTo>
                      <a:lnTo>
                        <a:pt x="215" y="98"/>
                      </a:lnTo>
                      <a:lnTo>
                        <a:pt x="213" y="96"/>
                      </a:lnTo>
                      <a:lnTo>
                        <a:pt x="215" y="95"/>
                      </a:lnTo>
                      <a:lnTo>
                        <a:pt x="215" y="93"/>
                      </a:lnTo>
                      <a:lnTo>
                        <a:pt x="217" y="92"/>
                      </a:lnTo>
                      <a:lnTo>
                        <a:pt x="218" y="92"/>
                      </a:lnTo>
                      <a:lnTo>
                        <a:pt x="220" y="92"/>
                      </a:lnTo>
                      <a:lnTo>
                        <a:pt x="221" y="93"/>
                      </a:lnTo>
                      <a:lnTo>
                        <a:pt x="221" y="93"/>
                      </a:lnTo>
                      <a:lnTo>
                        <a:pt x="221" y="95"/>
                      </a:lnTo>
                      <a:lnTo>
                        <a:pt x="221" y="96"/>
                      </a:lnTo>
                      <a:lnTo>
                        <a:pt x="222" y="96"/>
                      </a:lnTo>
                      <a:lnTo>
                        <a:pt x="223" y="95"/>
                      </a:lnTo>
                      <a:lnTo>
                        <a:pt x="223" y="93"/>
                      </a:lnTo>
                      <a:lnTo>
                        <a:pt x="225" y="93"/>
                      </a:lnTo>
                      <a:lnTo>
                        <a:pt x="227" y="95"/>
                      </a:lnTo>
                      <a:lnTo>
                        <a:pt x="227" y="95"/>
                      </a:lnTo>
                      <a:lnTo>
                        <a:pt x="227" y="96"/>
                      </a:lnTo>
                      <a:lnTo>
                        <a:pt x="226" y="97"/>
                      </a:lnTo>
                      <a:lnTo>
                        <a:pt x="225" y="98"/>
                      </a:lnTo>
                      <a:lnTo>
                        <a:pt x="225" y="98"/>
                      </a:lnTo>
                      <a:lnTo>
                        <a:pt x="230" y="98"/>
                      </a:lnTo>
                      <a:lnTo>
                        <a:pt x="230" y="100"/>
                      </a:lnTo>
                      <a:lnTo>
                        <a:pt x="230" y="102"/>
                      </a:lnTo>
                      <a:lnTo>
                        <a:pt x="230" y="103"/>
                      </a:lnTo>
                      <a:lnTo>
                        <a:pt x="228" y="103"/>
                      </a:lnTo>
                      <a:lnTo>
                        <a:pt x="227" y="105"/>
                      </a:lnTo>
                      <a:lnTo>
                        <a:pt x="227" y="105"/>
                      </a:lnTo>
                      <a:lnTo>
                        <a:pt x="228" y="106"/>
                      </a:lnTo>
                      <a:lnTo>
                        <a:pt x="230" y="106"/>
                      </a:lnTo>
                      <a:lnTo>
                        <a:pt x="230" y="107"/>
                      </a:lnTo>
                      <a:lnTo>
                        <a:pt x="231" y="107"/>
                      </a:lnTo>
                      <a:lnTo>
                        <a:pt x="231" y="110"/>
                      </a:lnTo>
                      <a:lnTo>
                        <a:pt x="230" y="112"/>
                      </a:lnTo>
                      <a:lnTo>
                        <a:pt x="230" y="112"/>
                      </a:lnTo>
                      <a:lnTo>
                        <a:pt x="228" y="113"/>
                      </a:lnTo>
                      <a:lnTo>
                        <a:pt x="227" y="115"/>
                      </a:lnTo>
                      <a:lnTo>
                        <a:pt x="228" y="115"/>
                      </a:lnTo>
                      <a:lnTo>
                        <a:pt x="230" y="116"/>
                      </a:lnTo>
                      <a:lnTo>
                        <a:pt x="231" y="117"/>
                      </a:lnTo>
                      <a:lnTo>
                        <a:pt x="232" y="118"/>
                      </a:lnTo>
                      <a:lnTo>
                        <a:pt x="233" y="120"/>
                      </a:lnTo>
                      <a:lnTo>
                        <a:pt x="233" y="120"/>
                      </a:lnTo>
                      <a:lnTo>
                        <a:pt x="235" y="121"/>
                      </a:lnTo>
                      <a:lnTo>
                        <a:pt x="235" y="123"/>
                      </a:lnTo>
                      <a:lnTo>
                        <a:pt x="235" y="126"/>
                      </a:lnTo>
                      <a:lnTo>
                        <a:pt x="236" y="127"/>
                      </a:lnTo>
                      <a:lnTo>
                        <a:pt x="236" y="129"/>
                      </a:lnTo>
                      <a:lnTo>
                        <a:pt x="235" y="132"/>
                      </a:lnTo>
                      <a:lnTo>
                        <a:pt x="233" y="134"/>
                      </a:lnTo>
                      <a:lnTo>
                        <a:pt x="233" y="138"/>
                      </a:lnTo>
                      <a:lnTo>
                        <a:pt x="232" y="141"/>
                      </a:lnTo>
                      <a:lnTo>
                        <a:pt x="232" y="144"/>
                      </a:lnTo>
                      <a:lnTo>
                        <a:pt x="233" y="144"/>
                      </a:lnTo>
                      <a:lnTo>
                        <a:pt x="233" y="143"/>
                      </a:lnTo>
                      <a:lnTo>
                        <a:pt x="233" y="142"/>
                      </a:lnTo>
                      <a:lnTo>
                        <a:pt x="233" y="141"/>
                      </a:lnTo>
                      <a:lnTo>
                        <a:pt x="235" y="138"/>
                      </a:lnTo>
                      <a:lnTo>
                        <a:pt x="235" y="137"/>
                      </a:lnTo>
                      <a:lnTo>
                        <a:pt x="236" y="134"/>
                      </a:lnTo>
                      <a:lnTo>
                        <a:pt x="237" y="133"/>
                      </a:lnTo>
                      <a:lnTo>
                        <a:pt x="238" y="128"/>
                      </a:lnTo>
                      <a:lnTo>
                        <a:pt x="238" y="121"/>
                      </a:lnTo>
                      <a:lnTo>
                        <a:pt x="238" y="113"/>
                      </a:lnTo>
                      <a:lnTo>
                        <a:pt x="240" y="107"/>
                      </a:lnTo>
                      <a:lnTo>
                        <a:pt x="242" y="106"/>
                      </a:lnTo>
                      <a:lnTo>
                        <a:pt x="247" y="107"/>
                      </a:lnTo>
                      <a:lnTo>
                        <a:pt x="251" y="110"/>
                      </a:lnTo>
                      <a:lnTo>
                        <a:pt x="255" y="113"/>
                      </a:lnTo>
                      <a:lnTo>
                        <a:pt x="257" y="117"/>
                      </a:lnTo>
                      <a:lnTo>
                        <a:pt x="258" y="121"/>
                      </a:lnTo>
                      <a:lnTo>
                        <a:pt x="258" y="127"/>
                      </a:lnTo>
                      <a:lnTo>
                        <a:pt x="260" y="132"/>
                      </a:lnTo>
                      <a:lnTo>
                        <a:pt x="260" y="133"/>
                      </a:lnTo>
                      <a:lnTo>
                        <a:pt x="260" y="134"/>
                      </a:lnTo>
                      <a:lnTo>
                        <a:pt x="260" y="136"/>
                      </a:lnTo>
                      <a:lnTo>
                        <a:pt x="260" y="136"/>
                      </a:lnTo>
                      <a:lnTo>
                        <a:pt x="261" y="133"/>
                      </a:lnTo>
                      <a:lnTo>
                        <a:pt x="262" y="132"/>
                      </a:lnTo>
                      <a:lnTo>
                        <a:pt x="262" y="132"/>
                      </a:lnTo>
                      <a:lnTo>
                        <a:pt x="262" y="131"/>
                      </a:lnTo>
                      <a:lnTo>
                        <a:pt x="261" y="131"/>
                      </a:lnTo>
                      <a:lnTo>
                        <a:pt x="261" y="131"/>
                      </a:lnTo>
                      <a:lnTo>
                        <a:pt x="262" y="131"/>
                      </a:lnTo>
                      <a:lnTo>
                        <a:pt x="263" y="131"/>
                      </a:lnTo>
                      <a:lnTo>
                        <a:pt x="265" y="131"/>
                      </a:lnTo>
                      <a:lnTo>
                        <a:pt x="266" y="132"/>
                      </a:lnTo>
                      <a:lnTo>
                        <a:pt x="266" y="132"/>
                      </a:lnTo>
                      <a:lnTo>
                        <a:pt x="266" y="133"/>
                      </a:lnTo>
                      <a:lnTo>
                        <a:pt x="266" y="133"/>
                      </a:lnTo>
                      <a:lnTo>
                        <a:pt x="265" y="134"/>
                      </a:lnTo>
                      <a:lnTo>
                        <a:pt x="265" y="136"/>
                      </a:lnTo>
                      <a:lnTo>
                        <a:pt x="266" y="134"/>
                      </a:lnTo>
                      <a:lnTo>
                        <a:pt x="267" y="133"/>
                      </a:lnTo>
                      <a:lnTo>
                        <a:pt x="270" y="131"/>
                      </a:lnTo>
                      <a:lnTo>
                        <a:pt x="272" y="128"/>
                      </a:lnTo>
                      <a:lnTo>
                        <a:pt x="275" y="126"/>
                      </a:lnTo>
                      <a:lnTo>
                        <a:pt x="277" y="123"/>
                      </a:lnTo>
                      <a:lnTo>
                        <a:pt x="281" y="122"/>
                      </a:lnTo>
                      <a:lnTo>
                        <a:pt x="283" y="122"/>
                      </a:lnTo>
                      <a:lnTo>
                        <a:pt x="286" y="123"/>
                      </a:lnTo>
                      <a:lnTo>
                        <a:pt x="287" y="125"/>
                      </a:lnTo>
                      <a:lnTo>
                        <a:pt x="287" y="126"/>
                      </a:lnTo>
                      <a:lnTo>
                        <a:pt x="287" y="128"/>
                      </a:lnTo>
                      <a:lnTo>
                        <a:pt x="287" y="131"/>
                      </a:lnTo>
                      <a:lnTo>
                        <a:pt x="287" y="132"/>
                      </a:lnTo>
                      <a:lnTo>
                        <a:pt x="288" y="132"/>
                      </a:lnTo>
                      <a:lnTo>
                        <a:pt x="290" y="132"/>
                      </a:lnTo>
                      <a:lnTo>
                        <a:pt x="292" y="132"/>
                      </a:lnTo>
                      <a:lnTo>
                        <a:pt x="295" y="133"/>
                      </a:lnTo>
                      <a:lnTo>
                        <a:pt x="296" y="133"/>
                      </a:lnTo>
                      <a:lnTo>
                        <a:pt x="296" y="134"/>
                      </a:lnTo>
                      <a:lnTo>
                        <a:pt x="295" y="134"/>
                      </a:lnTo>
                      <a:lnTo>
                        <a:pt x="293" y="134"/>
                      </a:lnTo>
                      <a:lnTo>
                        <a:pt x="293" y="136"/>
                      </a:lnTo>
                      <a:lnTo>
                        <a:pt x="295" y="136"/>
                      </a:lnTo>
                      <a:lnTo>
                        <a:pt x="296" y="138"/>
                      </a:lnTo>
                      <a:lnTo>
                        <a:pt x="296" y="139"/>
                      </a:lnTo>
                      <a:lnTo>
                        <a:pt x="297" y="141"/>
                      </a:lnTo>
                      <a:lnTo>
                        <a:pt x="297" y="139"/>
                      </a:lnTo>
                      <a:lnTo>
                        <a:pt x="298" y="139"/>
                      </a:lnTo>
                      <a:lnTo>
                        <a:pt x="298" y="138"/>
                      </a:lnTo>
                      <a:lnTo>
                        <a:pt x="297" y="137"/>
                      </a:lnTo>
                      <a:lnTo>
                        <a:pt x="297" y="136"/>
                      </a:lnTo>
                      <a:lnTo>
                        <a:pt x="297" y="134"/>
                      </a:lnTo>
                      <a:lnTo>
                        <a:pt x="297" y="133"/>
                      </a:lnTo>
                      <a:lnTo>
                        <a:pt x="298" y="133"/>
                      </a:lnTo>
                      <a:lnTo>
                        <a:pt x="300" y="133"/>
                      </a:lnTo>
                      <a:lnTo>
                        <a:pt x="301" y="133"/>
                      </a:lnTo>
                      <a:lnTo>
                        <a:pt x="303" y="133"/>
                      </a:lnTo>
                      <a:lnTo>
                        <a:pt x="305" y="133"/>
                      </a:lnTo>
                      <a:lnTo>
                        <a:pt x="305" y="134"/>
                      </a:lnTo>
                      <a:lnTo>
                        <a:pt x="305" y="134"/>
                      </a:lnTo>
                      <a:lnTo>
                        <a:pt x="302" y="133"/>
                      </a:lnTo>
                      <a:lnTo>
                        <a:pt x="301" y="133"/>
                      </a:lnTo>
                      <a:lnTo>
                        <a:pt x="300" y="134"/>
                      </a:lnTo>
                      <a:lnTo>
                        <a:pt x="300" y="134"/>
                      </a:lnTo>
                      <a:lnTo>
                        <a:pt x="300" y="134"/>
                      </a:lnTo>
                      <a:lnTo>
                        <a:pt x="301" y="134"/>
                      </a:lnTo>
                      <a:lnTo>
                        <a:pt x="303" y="134"/>
                      </a:lnTo>
                      <a:lnTo>
                        <a:pt x="303" y="134"/>
                      </a:lnTo>
                      <a:lnTo>
                        <a:pt x="305" y="136"/>
                      </a:lnTo>
                      <a:lnTo>
                        <a:pt x="305" y="137"/>
                      </a:lnTo>
                      <a:lnTo>
                        <a:pt x="305" y="138"/>
                      </a:lnTo>
                      <a:lnTo>
                        <a:pt x="305" y="139"/>
                      </a:lnTo>
                      <a:lnTo>
                        <a:pt x="306" y="139"/>
                      </a:lnTo>
                      <a:lnTo>
                        <a:pt x="306" y="138"/>
                      </a:lnTo>
                      <a:lnTo>
                        <a:pt x="305" y="137"/>
                      </a:lnTo>
                      <a:lnTo>
                        <a:pt x="305" y="136"/>
                      </a:lnTo>
                      <a:lnTo>
                        <a:pt x="305" y="136"/>
                      </a:lnTo>
                      <a:lnTo>
                        <a:pt x="306" y="134"/>
                      </a:lnTo>
                      <a:lnTo>
                        <a:pt x="307" y="133"/>
                      </a:lnTo>
                      <a:lnTo>
                        <a:pt x="308" y="132"/>
                      </a:lnTo>
                      <a:lnTo>
                        <a:pt x="310" y="131"/>
                      </a:lnTo>
                      <a:lnTo>
                        <a:pt x="311" y="128"/>
                      </a:lnTo>
                      <a:lnTo>
                        <a:pt x="311" y="125"/>
                      </a:lnTo>
                      <a:lnTo>
                        <a:pt x="311" y="121"/>
                      </a:lnTo>
                      <a:lnTo>
                        <a:pt x="311" y="117"/>
                      </a:lnTo>
                      <a:lnTo>
                        <a:pt x="311" y="115"/>
                      </a:lnTo>
                      <a:lnTo>
                        <a:pt x="312" y="113"/>
                      </a:lnTo>
                      <a:lnTo>
                        <a:pt x="313" y="113"/>
                      </a:lnTo>
                      <a:lnTo>
                        <a:pt x="315" y="113"/>
                      </a:lnTo>
                      <a:lnTo>
                        <a:pt x="317" y="115"/>
                      </a:lnTo>
                      <a:lnTo>
                        <a:pt x="318" y="117"/>
                      </a:lnTo>
                      <a:lnTo>
                        <a:pt x="321" y="118"/>
                      </a:lnTo>
                      <a:lnTo>
                        <a:pt x="322" y="118"/>
                      </a:lnTo>
                      <a:lnTo>
                        <a:pt x="324" y="118"/>
                      </a:lnTo>
                      <a:lnTo>
                        <a:pt x="326" y="118"/>
                      </a:lnTo>
                      <a:lnTo>
                        <a:pt x="326" y="117"/>
                      </a:lnTo>
                      <a:lnTo>
                        <a:pt x="327" y="117"/>
                      </a:lnTo>
                      <a:lnTo>
                        <a:pt x="331" y="118"/>
                      </a:lnTo>
                      <a:lnTo>
                        <a:pt x="333" y="120"/>
                      </a:lnTo>
                      <a:lnTo>
                        <a:pt x="333" y="121"/>
                      </a:lnTo>
                      <a:lnTo>
                        <a:pt x="334" y="123"/>
                      </a:lnTo>
                      <a:lnTo>
                        <a:pt x="333" y="125"/>
                      </a:lnTo>
                      <a:lnTo>
                        <a:pt x="333" y="126"/>
                      </a:lnTo>
                      <a:lnTo>
                        <a:pt x="332" y="127"/>
                      </a:lnTo>
                      <a:lnTo>
                        <a:pt x="332" y="128"/>
                      </a:lnTo>
                      <a:lnTo>
                        <a:pt x="331" y="128"/>
                      </a:lnTo>
                      <a:lnTo>
                        <a:pt x="333" y="129"/>
                      </a:lnTo>
                      <a:lnTo>
                        <a:pt x="334" y="131"/>
                      </a:lnTo>
                      <a:lnTo>
                        <a:pt x="337" y="132"/>
                      </a:lnTo>
                      <a:lnTo>
                        <a:pt x="338" y="133"/>
                      </a:lnTo>
                      <a:lnTo>
                        <a:pt x="338" y="136"/>
                      </a:lnTo>
                      <a:lnTo>
                        <a:pt x="338" y="137"/>
                      </a:lnTo>
                      <a:lnTo>
                        <a:pt x="337" y="138"/>
                      </a:lnTo>
                      <a:lnTo>
                        <a:pt x="336" y="139"/>
                      </a:lnTo>
                      <a:lnTo>
                        <a:pt x="333" y="139"/>
                      </a:lnTo>
                      <a:lnTo>
                        <a:pt x="332" y="139"/>
                      </a:lnTo>
                      <a:lnTo>
                        <a:pt x="332" y="141"/>
                      </a:lnTo>
                      <a:lnTo>
                        <a:pt x="332" y="142"/>
                      </a:lnTo>
                      <a:lnTo>
                        <a:pt x="333" y="143"/>
                      </a:lnTo>
                      <a:lnTo>
                        <a:pt x="336" y="146"/>
                      </a:lnTo>
                      <a:lnTo>
                        <a:pt x="337" y="149"/>
                      </a:lnTo>
                      <a:lnTo>
                        <a:pt x="338" y="152"/>
                      </a:lnTo>
                      <a:lnTo>
                        <a:pt x="341" y="154"/>
                      </a:lnTo>
                      <a:lnTo>
                        <a:pt x="342" y="156"/>
                      </a:lnTo>
                      <a:lnTo>
                        <a:pt x="342" y="156"/>
                      </a:lnTo>
                      <a:lnTo>
                        <a:pt x="343" y="154"/>
                      </a:lnTo>
                      <a:lnTo>
                        <a:pt x="344" y="154"/>
                      </a:lnTo>
                      <a:lnTo>
                        <a:pt x="344" y="153"/>
                      </a:lnTo>
                      <a:lnTo>
                        <a:pt x="346" y="152"/>
                      </a:lnTo>
                      <a:lnTo>
                        <a:pt x="346" y="151"/>
                      </a:lnTo>
                      <a:lnTo>
                        <a:pt x="347" y="149"/>
                      </a:lnTo>
                      <a:lnTo>
                        <a:pt x="348" y="149"/>
                      </a:lnTo>
                      <a:lnTo>
                        <a:pt x="351" y="151"/>
                      </a:lnTo>
                      <a:lnTo>
                        <a:pt x="353" y="151"/>
                      </a:lnTo>
                      <a:lnTo>
                        <a:pt x="356" y="151"/>
                      </a:lnTo>
                      <a:lnTo>
                        <a:pt x="358" y="151"/>
                      </a:lnTo>
                      <a:lnTo>
                        <a:pt x="359" y="149"/>
                      </a:lnTo>
                      <a:lnTo>
                        <a:pt x="362" y="148"/>
                      </a:lnTo>
                      <a:lnTo>
                        <a:pt x="364" y="147"/>
                      </a:lnTo>
                      <a:lnTo>
                        <a:pt x="367" y="147"/>
                      </a:lnTo>
                      <a:lnTo>
                        <a:pt x="368" y="149"/>
                      </a:lnTo>
                      <a:lnTo>
                        <a:pt x="369" y="152"/>
                      </a:lnTo>
                      <a:lnTo>
                        <a:pt x="369" y="153"/>
                      </a:lnTo>
                      <a:lnTo>
                        <a:pt x="369" y="153"/>
                      </a:lnTo>
                      <a:lnTo>
                        <a:pt x="367" y="154"/>
                      </a:lnTo>
                      <a:lnTo>
                        <a:pt x="366" y="153"/>
                      </a:lnTo>
                      <a:lnTo>
                        <a:pt x="363" y="153"/>
                      </a:lnTo>
                      <a:lnTo>
                        <a:pt x="362" y="153"/>
                      </a:lnTo>
                      <a:lnTo>
                        <a:pt x="359" y="153"/>
                      </a:lnTo>
                      <a:lnTo>
                        <a:pt x="358" y="154"/>
                      </a:lnTo>
                      <a:lnTo>
                        <a:pt x="358" y="154"/>
                      </a:lnTo>
                      <a:lnTo>
                        <a:pt x="358" y="156"/>
                      </a:lnTo>
                      <a:lnTo>
                        <a:pt x="358" y="157"/>
                      </a:lnTo>
                      <a:lnTo>
                        <a:pt x="358" y="159"/>
                      </a:lnTo>
                      <a:lnTo>
                        <a:pt x="357" y="161"/>
                      </a:lnTo>
                      <a:lnTo>
                        <a:pt x="356" y="161"/>
                      </a:lnTo>
                      <a:lnTo>
                        <a:pt x="353" y="161"/>
                      </a:lnTo>
                      <a:lnTo>
                        <a:pt x="351" y="161"/>
                      </a:lnTo>
                      <a:lnTo>
                        <a:pt x="348" y="161"/>
                      </a:lnTo>
                      <a:lnTo>
                        <a:pt x="347" y="161"/>
                      </a:lnTo>
                      <a:lnTo>
                        <a:pt x="347" y="162"/>
                      </a:lnTo>
                      <a:lnTo>
                        <a:pt x="348" y="163"/>
                      </a:lnTo>
                      <a:lnTo>
                        <a:pt x="351" y="164"/>
                      </a:lnTo>
                      <a:lnTo>
                        <a:pt x="351" y="164"/>
                      </a:lnTo>
                      <a:lnTo>
                        <a:pt x="351" y="166"/>
                      </a:lnTo>
                      <a:lnTo>
                        <a:pt x="349" y="166"/>
                      </a:lnTo>
                      <a:lnTo>
                        <a:pt x="348" y="167"/>
                      </a:lnTo>
                      <a:lnTo>
                        <a:pt x="349" y="168"/>
                      </a:lnTo>
                      <a:lnTo>
                        <a:pt x="351" y="169"/>
                      </a:lnTo>
                      <a:lnTo>
                        <a:pt x="352" y="169"/>
                      </a:lnTo>
                      <a:lnTo>
                        <a:pt x="354" y="171"/>
                      </a:lnTo>
                      <a:lnTo>
                        <a:pt x="357" y="171"/>
                      </a:lnTo>
                      <a:lnTo>
                        <a:pt x="359" y="172"/>
                      </a:lnTo>
                      <a:lnTo>
                        <a:pt x="361" y="173"/>
                      </a:lnTo>
                      <a:lnTo>
                        <a:pt x="363" y="176"/>
                      </a:lnTo>
                      <a:lnTo>
                        <a:pt x="363" y="178"/>
                      </a:lnTo>
                      <a:lnTo>
                        <a:pt x="363" y="181"/>
                      </a:lnTo>
                      <a:lnTo>
                        <a:pt x="362" y="183"/>
                      </a:lnTo>
                      <a:lnTo>
                        <a:pt x="361" y="184"/>
                      </a:lnTo>
                      <a:lnTo>
                        <a:pt x="358" y="184"/>
                      </a:lnTo>
                      <a:lnTo>
                        <a:pt x="356" y="186"/>
                      </a:lnTo>
                      <a:lnTo>
                        <a:pt x="353" y="186"/>
                      </a:lnTo>
                      <a:lnTo>
                        <a:pt x="352" y="187"/>
                      </a:lnTo>
                      <a:lnTo>
                        <a:pt x="348" y="188"/>
                      </a:lnTo>
                      <a:lnTo>
                        <a:pt x="347" y="189"/>
                      </a:lnTo>
                      <a:lnTo>
                        <a:pt x="346" y="191"/>
                      </a:lnTo>
                      <a:lnTo>
                        <a:pt x="346" y="191"/>
                      </a:lnTo>
                      <a:lnTo>
                        <a:pt x="348" y="191"/>
                      </a:lnTo>
                      <a:lnTo>
                        <a:pt x="349" y="192"/>
                      </a:lnTo>
                      <a:lnTo>
                        <a:pt x="352" y="193"/>
                      </a:lnTo>
                      <a:lnTo>
                        <a:pt x="354" y="194"/>
                      </a:lnTo>
                      <a:lnTo>
                        <a:pt x="357" y="196"/>
                      </a:lnTo>
                      <a:lnTo>
                        <a:pt x="362" y="197"/>
                      </a:lnTo>
                      <a:lnTo>
                        <a:pt x="363" y="197"/>
                      </a:lnTo>
                      <a:lnTo>
                        <a:pt x="364" y="197"/>
                      </a:lnTo>
                      <a:lnTo>
                        <a:pt x="366" y="197"/>
                      </a:lnTo>
                      <a:lnTo>
                        <a:pt x="366" y="198"/>
                      </a:lnTo>
                      <a:lnTo>
                        <a:pt x="366" y="199"/>
                      </a:lnTo>
                      <a:lnTo>
                        <a:pt x="364" y="199"/>
                      </a:lnTo>
                      <a:lnTo>
                        <a:pt x="363" y="202"/>
                      </a:lnTo>
                      <a:lnTo>
                        <a:pt x="362" y="203"/>
                      </a:lnTo>
                      <a:lnTo>
                        <a:pt x="362" y="203"/>
                      </a:lnTo>
                      <a:lnTo>
                        <a:pt x="363" y="203"/>
                      </a:lnTo>
                      <a:lnTo>
                        <a:pt x="364" y="203"/>
                      </a:lnTo>
                      <a:lnTo>
                        <a:pt x="364" y="203"/>
                      </a:lnTo>
                      <a:lnTo>
                        <a:pt x="366" y="203"/>
                      </a:lnTo>
                      <a:lnTo>
                        <a:pt x="366" y="204"/>
                      </a:lnTo>
                      <a:lnTo>
                        <a:pt x="366" y="204"/>
                      </a:lnTo>
                      <a:lnTo>
                        <a:pt x="364" y="207"/>
                      </a:lnTo>
                      <a:lnTo>
                        <a:pt x="363" y="208"/>
                      </a:lnTo>
                      <a:lnTo>
                        <a:pt x="362" y="208"/>
                      </a:lnTo>
                      <a:lnTo>
                        <a:pt x="359" y="208"/>
                      </a:lnTo>
                      <a:lnTo>
                        <a:pt x="358" y="208"/>
                      </a:lnTo>
                      <a:lnTo>
                        <a:pt x="357" y="209"/>
                      </a:lnTo>
                      <a:lnTo>
                        <a:pt x="357" y="209"/>
                      </a:lnTo>
                      <a:lnTo>
                        <a:pt x="356" y="211"/>
                      </a:lnTo>
                      <a:lnTo>
                        <a:pt x="356" y="211"/>
                      </a:lnTo>
                      <a:lnTo>
                        <a:pt x="357" y="211"/>
                      </a:lnTo>
                      <a:lnTo>
                        <a:pt x="358" y="209"/>
                      </a:lnTo>
                      <a:lnTo>
                        <a:pt x="361" y="208"/>
                      </a:lnTo>
                      <a:lnTo>
                        <a:pt x="362" y="208"/>
                      </a:lnTo>
                      <a:lnTo>
                        <a:pt x="363" y="207"/>
                      </a:lnTo>
                      <a:lnTo>
                        <a:pt x="366" y="208"/>
                      </a:lnTo>
                      <a:lnTo>
                        <a:pt x="367" y="209"/>
                      </a:lnTo>
                      <a:lnTo>
                        <a:pt x="369" y="212"/>
                      </a:lnTo>
                      <a:lnTo>
                        <a:pt x="371" y="214"/>
                      </a:lnTo>
                      <a:lnTo>
                        <a:pt x="372" y="216"/>
                      </a:lnTo>
                      <a:lnTo>
                        <a:pt x="373" y="216"/>
                      </a:lnTo>
                      <a:lnTo>
                        <a:pt x="374" y="216"/>
                      </a:lnTo>
                      <a:lnTo>
                        <a:pt x="377" y="216"/>
                      </a:lnTo>
                      <a:lnTo>
                        <a:pt x="377" y="217"/>
                      </a:lnTo>
                      <a:lnTo>
                        <a:pt x="378" y="218"/>
                      </a:lnTo>
                      <a:lnTo>
                        <a:pt x="377" y="219"/>
                      </a:lnTo>
                      <a:lnTo>
                        <a:pt x="377" y="222"/>
                      </a:lnTo>
                      <a:lnTo>
                        <a:pt x="376" y="223"/>
                      </a:lnTo>
                      <a:lnTo>
                        <a:pt x="376" y="224"/>
                      </a:lnTo>
                      <a:lnTo>
                        <a:pt x="377" y="224"/>
                      </a:lnTo>
                      <a:lnTo>
                        <a:pt x="377" y="224"/>
                      </a:lnTo>
                      <a:lnTo>
                        <a:pt x="378" y="224"/>
                      </a:lnTo>
                      <a:lnTo>
                        <a:pt x="379" y="224"/>
                      </a:lnTo>
                      <a:lnTo>
                        <a:pt x="381" y="223"/>
                      </a:lnTo>
                      <a:lnTo>
                        <a:pt x="382" y="224"/>
                      </a:lnTo>
                      <a:lnTo>
                        <a:pt x="382" y="224"/>
                      </a:lnTo>
                      <a:lnTo>
                        <a:pt x="383" y="227"/>
                      </a:lnTo>
                      <a:lnTo>
                        <a:pt x="382" y="231"/>
                      </a:lnTo>
                      <a:lnTo>
                        <a:pt x="381" y="233"/>
                      </a:lnTo>
                      <a:lnTo>
                        <a:pt x="379" y="234"/>
                      </a:lnTo>
                      <a:lnTo>
                        <a:pt x="378" y="236"/>
                      </a:lnTo>
                      <a:lnTo>
                        <a:pt x="376" y="236"/>
                      </a:lnTo>
                      <a:lnTo>
                        <a:pt x="374" y="236"/>
                      </a:lnTo>
                      <a:lnTo>
                        <a:pt x="373" y="234"/>
                      </a:lnTo>
                      <a:lnTo>
                        <a:pt x="372" y="234"/>
                      </a:lnTo>
                      <a:lnTo>
                        <a:pt x="371" y="234"/>
                      </a:lnTo>
                      <a:lnTo>
                        <a:pt x="371" y="234"/>
                      </a:lnTo>
                      <a:lnTo>
                        <a:pt x="372" y="236"/>
                      </a:lnTo>
                      <a:lnTo>
                        <a:pt x="372" y="237"/>
                      </a:lnTo>
                      <a:lnTo>
                        <a:pt x="373" y="238"/>
                      </a:lnTo>
                      <a:lnTo>
                        <a:pt x="373" y="239"/>
                      </a:lnTo>
                      <a:lnTo>
                        <a:pt x="373" y="239"/>
                      </a:lnTo>
                      <a:lnTo>
                        <a:pt x="373" y="239"/>
                      </a:lnTo>
                      <a:lnTo>
                        <a:pt x="371" y="238"/>
                      </a:lnTo>
                      <a:lnTo>
                        <a:pt x="369" y="238"/>
                      </a:lnTo>
                      <a:lnTo>
                        <a:pt x="367" y="238"/>
                      </a:lnTo>
                      <a:lnTo>
                        <a:pt x="366" y="238"/>
                      </a:lnTo>
                      <a:lnTo>
                        <a:pt x="366" y="239"/>
                      </a:lnTo>
                      <a:lnTo>
                        <a:pt x="367" y="241"/>
                      </a:lnTo>
                      <a:lnTo>
                        <a:pt x="368" y="241"/>
                      </a:lnTo>
                      <a:lnTo>
                        <a:pt x="371" y="241"/>
                      </a:lnTo>
                      <a:lnTo>
                        <a:pt x="372" y="241"/>
                      </a:lnTo>
                      <a:lnTo>
                        <a:pt x="374" y="242"/>
                      </a:lnTo>
                      <a:lnTo>
                        <a:pt x="376" y="242"/>
                      </a:lnTo>
                      <a:lnTo>
                        <a:pt x="377" y="243"/>
                      </a:lnTo>
                      <a:lnTo>
                        <a:pt x="377" y="246"/>
                      </a:lnTo>
                      <a:lnTo>
                        <a:pt x="377" y="247"/>
                      </a:lnTo>
                      <a:lnTo>
                        <a:pt x="374" y="248"/>
                      </a:lnTo>
                      <a:lnTo>
                        <a:pt x="373" y="248"/>
                      </a:lnTo>
                      <a:lnTo>
                        <a:pt x="371" y="247"/>
                      </a:lnTo>
                      <a:lnTo>
                        <a:pt x="368" y="247"/>
                      </a:lnTo>
                      <a:lnTo>
                        <a:pt x="367" y="246"/>
                      </a:lnTo>
                      <a:lnTo>
                        <a:pt x="366" y="246"/>
                      </a:lnTo>
                      <a:lnTo>
                        <a:pt x="366" y="247"/>
                      </a:lnTo>
                      <a:lnTo>
                        <a:pt x="367" y="247"/>
                      </a:lnTo>
                      <a:lnTo>
                        <a:pt x="369" y="248"/>
                      </a:lnTo>
                      <a:lnTo>
                        <a:pt x="371" y="248"/>
                      </a:lnTo>
                      <a:lnTo>
                        <a:pt x="372" y="248"/>
                      </a:lnTo>
                      <a:lnTo>
                        <a:pt x="373" y="249"/>
                      </a:lnTo>
                      <a:lnTo>
                        <a:pt x="373" y="251"/>
                      </a:lnTo>
                      <a:lnTo>
                        <a:pt x="372" y="251"/>
                      </a:lnTo>
                      <a:lnTo>
                        <a:pt x="369" y="251"/>
                      </a:lnTo>
                      <a:lnTo>
                        <a:pt x="368" y="252"/>
                      </a:lnTo>
                      <a:lnTo>
                        <a:pt x="367" y="252"/>
                      </a:lnTo>
                      <a:lnTo>
                        <a:pt x="367" y="252"/>
                      </a:lnTo>
                      <a:lnTo>
                        <a:pt x="368" y="253"/>
                      </a:lnTo>
                      <a:lnTo>
                        <a:pt x="369" y="253"/>
                      </a:lnTo>
                      <a:lnTo>
                        <a:pt x="371" y="254"/>
                      </a:lnTo>
                      <a:lnTo>
                        <a:pt x="371" y="254"/>
                      </a:lnTo>
                      <a:lnTo>
                        <a:pt x="369" y="256"/>
                      </a:lnTo>
                      <a:lnTo>
                        <a:pt x="369" y="256"/>
                      </a:lnTo>
                      <a:lnTo>
                        <a:pt x="371" y="257"/>
                      </a:lnTo>
                      <a:lnTo>
                        <a:pt x="371" y="257"/>
                      </a:lnTo>
                      <a:lnTo>
                        <a:pt x="372" y="256"/>
                      </a:lnTo>
                      <a:lnTo>
                        <a:pt x="373" y="254"/>
                      </a:lnTo>
                      <a:lnTo>
                        <a:pt x="374" y="253"/>
                      </a:lnTo>
                      <a:lnTo>
                        <a:pt x="374" y="253"/>
                      </a:lnTo>
                      <a:lnTo>
                        <a:pt x="376" y="254"/>
                      </a:lnTo>
                      <a:lnTo>
                        <a:pt x="374" y="256"/>
                      </a:lnTo>
                      <a:lnTo>
                        <a:pt x="374" y="258"/>
                      </a:lnTo>
                      <a:lnTo>
                        <a:pt x="374" y="259"/>
                      </a:lnTo>
                      <a:lnTo>
                        <a:pt x="373" y="261"/>
                      </a:lnTo>
                      <a:lnTo>
                        <a:pt x="372" y="262"/>
                      </a:lnTo>
                      <a:lnTo>
                        <a:pt x="371" y="262"/>
                      </a:lnTo>
                      <a:lnTo>
                        <a:pt x="369" y="262"/>
                      </a:lnTo>
                      <a:lnTo>
                        <a:pt x="369" y="262"/>
                      </a:lnTo>
                      <a:lnTo>
                        <a:pt x="368" y="262"/>
                      </a:lnTo>
                      <a:lnTo>
                        <a:pt x="366" y="263"/>
                      </a:lnTo>
                      <a:lnTo>
                        <a:pt x="363" y="263"/>
                      </a:lnTo>
                      <a:lnTo>
                        <a:pt x="362" y="263"/>
                      </a:lnTo>
                      <a:lnTo>
                        <a:pt x="361" y="262"/>
                      </a:lnTo>
                      <a:lnTo>
                        <a:pt x="359" y="259"/>
                      </a:lnTo>
                      <a:lnTo>
                        <a:pt x="358" y="257"/>
                      </a:lnTo>
                      <a:lnTo>
                        <a:pt x="358" y="254"/>
                      </a:lnTo>
                      <a:lnTo>
                        <a:pt x="357" y="253"/>
                      </a:lnTo>
                      <a:lnTo>
                        <a:pt x="356" y="252"/>
                      </a:lnTo>
                      <a:lnTo>
                        <a:pt x="354" y="251"/>
                      </a:lnTo>
                      <a:lnTo>
                        <a:pt x="354" y="252"/>
                      </a:lnTo>
                      <a:lnTo>
                        <a:pt x="354" y="253"/>
                      </a:lnTo>
                      <a:lnTo>
                        <a:pt x="354" y="254"/>
                      </a:lnTo>
                      <a:lnTo>
                        <a:pt x="354" y="256"/>
                      </a:lnTo>
                      <a:lnTo>
                        <a:pt x="353" y="256"/>
                      </a:lnTo>
                      <a:lnTo>
                        <a:pt x="352" y="254"/>
                      </a:lnTo>
                      <a:lnTo>
                        <a:pt x="351" y="253"/>
                      </a:lnTo>
                      <a:lnTo>
                        <a:pt x="348" y="252"/>
                      </a:lnTo>
                      <a:lnTo>
                        <a:pt x="347" y="252"/>
                      </a:lnTo>
                      <a:lnTo>
                        <a:pt x="346" y="252"/>
                      </a:lnTo>
                      <a:lnTo>
                        <a:pt x="347" y="252"/>
                      </a:lnTo>
                      <a:lnTo>
                        <a:pt x="348" y="253"/>
                      </a:lnTo>
                      <a:lnTo>
                        <a:pt x="349" y="254"/>
                      </a:lnTo>
                      <a:lnTo>
                        <a:pt x="352" y="256"/>
                      </a:lnTo>
                      <a:lnTo>
                        <a:pt x="354" y="257"/>
                      </a:lnTo>
                      <a:lnTo>
                        <a:pt x="356" y="257"/>
                      </a:lnTo>
                      <a:lnTo>
                        <a:pt x="357" y="258"/>
                      </a:lnTo>
                      <a:lnTo>
                        <a:pt x="357" y="259"/>
                      </a:lnTo>
                      <a:lnTo>
                        <a:pt x="357" y="262"/>
                      </a:lnTo>
                      <a:lnTo>
                        <a:pt x="357" y="263"/>
                      </a:lnTo>
                      <a:lnTo>
                        <a:pt x="356" y="264"/>
                      </a:lnTo>
                      <a:lnTo>
                        <a:pt x="354" y="264"/>
                      </a:lnTo>
                      <a:lnTo>
                        <a:pt x="353" y="263"/>
                      </a:lnTo>
                      <a:lnTo>
                        <a:pt x="352" y="263"/>
                      </a:lnTo>
                      <a:lnTo>
                        <a:pt x="351" y="262"/>
                      </a:lnTo>
                      <a:lnTo>
                        <a:pt x="349" y="262"/>
                      </a:lnTo>
                      <a:lnTo>
                        <a:pt x="348" y="262"/>
                      </a:lnTo>
                      <a:lnTo>
                        <a:pt x="348" y="262"/>
                      </a:lnTo>
                      <a:lnTo>
                        <a:pt x="349" y="263"/>
                      </a:lnTo>
                      <a:lnTo>
                        <a:pt x="352" y="263"/>
                      </a:lnTo>
                      <a:lnTo>
                        <a:pt x="353" y="266"/>
                      </a:lnTo>
                      <a:lnTo>
                        <a:pt x="356" y="267"/>
                      </a:lnTo>
                      <a:lnTo>
                        <a:pt x="357" y="268"/>
                      </a:lnTo>
                      <a:lnTo>
                        <a:pt x="357" y="271"/>
                      </a:lnTo>
                      <a:lnTo>
                        <a:pt x="353" y="273"/>
                      </a:lnTo>
                      <a:lnTo>
                        <a:pt x="352" y="272"/>
                      </a:lnTo>
                      <a:lnTo>
                        <a:pt x="352" y="272"/>
                      </a:lnTo>
                      <a:lnTo>
                        <a:pt x="351" y="271"/>
                      </a:lnTo>
                      <a:lnTo>
                        <a:pt x="349" y="269"/>
                      </a:lnTo>
                      <a:lnTo>
                        <a:pt x="349" y="269"/>
                      </a:lnTo>
                      <a:lnTo>
                        <a:pt x="349" y="271"/>
                      </a:lnTo>
                      <a:lnTo>
                        <a:pt x="351" y="272"/>
                      </a:lnTo>
                      <a:lnTo>
                        <a:pt x="352" y="273"/>
                      </a:lnTo>
                      <a:lnTo>
                        <a:pt x="353" y="273"/>
                      </a:lnTo>
                      <a:lnTo>
                        <a:pt x="353" y="274"/>
                      </a:lnTo>
                      <a:lnTo>
                        <a:pt x="352" y="274"/>
                      </a:lnTo>
                      <a:lnTo>
                        <a:pt x="351" y="273"/>
                      </a:lnTo>
                      <a:lnTo>
                        <a:pt x="348" y="273"/>
                      </a:lnTo>
                      <a:lnTo>
                        <a:pt x="346" y="272"/>
                      </a:lnTo>
                      <a:lnTo>
                        <a:pt x="346" y="272"/>
                      </a:lnTo>
                      <a:lnTo>
                        <a:pt x="344" y="273"/>
                      </a:lnTo>
                      <a:lnTo>
                        <a:pt x="346" y="273"/>
                      </a:lnTo>
                      <a:lnTo>
                        <a:pt x="346" y="274"/>
                      </a:lnTo>
                      <a:lnTo>
                        <a:pt x="346" y="276"/>
                      </a:lnTo>
                      <a:lnTo>
                        <a:pt x="346" y="276"/>
                      </a:lnTo>
                      <a:lnTo>
                        <a:pt x="346" y="277"/>
                      </a:lnTo>
                      <a:lnTo>
                        <a:pt x="343" y="277"/>
                      </a:lnTo>
                      <a:lnTo>
                        <a:pt x="342" y="276"/>
                      </a:lnTo>
                      <a:lnTo>
                        <a:pt x="341" y="276"/>
                      </a:lnTo>
                      <a:lnTo>
                        <a:pt x="339" y="276"/>
                      </a:lnTo>
                      <a:lnTo>
                        <a:pt x="337" y="276"/>
                      </a:lnTo>
                      <a:lnTo>
                        <a:pt x="336" y="276"/>
                      </a:lnTo>
                      <a:lnTo>
                        <a:pt x="334" y="276"/>
                      </a:lnTo>
                      <a:lnTo>
                        <a:pt x="332" y="274"/>
                      </a:lnTo>
                      <a:lnTo>
                        <a:pt x="332" y="272"/>
                      </a:lnTo>
                      <a:lnTo>
                        <a:pt x="332" y="271"/>
                      </a:lnTo>
                      <a:lnTo>
                        <a:pt x="332" y="268"/>
                      </a:lnTo>
                      <a:lnTo>
                        <a:pt x="332" y="267"/>
                      </a:lnTo>
                      <a:lnTo>
                        <a:pt x="331" y="264"/>
                      </a:lnTo>
                      <a:lnTo>
                        <a:pt x="328" y="263"/>
                      </a:lnTo>
                      <a:lnTo>
                        <a:pt x="328" y="263"/>
                      </a:lnTo>
                      <a:lnTo>
                        <a:pt x="328" y="264"/>
                      </a:lnTo>
                      <a:lnTo>
                        <a:pt x="328" y="266"/>
                      </a:lnTo>
                      <a:lnTo>
                        <a:pt x="328" y="267"/>
                      </a:lnTo>
                      <a:lnTo>
                        <a:pt x="328" y="267"/>
                      </a:lnTo>
                      <a:lnTo>
                        <a:pt x="329" y="269"/>
                      </a:lnTo>
                      <a:lnTo>
                        <a:pt x="331" y="272"/>
                      </a:lnTo>
                      <a:lnTo>
                        <a:pt x="332" y="274"/>
                      </a:lnTo>
                      <a:lnTo>
                        <a:pt x="333" y="277"/>
                      </a:lnTo>
                      <a:lnTo>
                        <a:pt x="333" y="277"/>
                      </a:lnTo>
                      <a:lnTo>
                        <a:pt x="332" y="277"/>
                      </a:lnTo>
                      <a:lnTo>
                        <a:pt x="331" y="276"/>
                      </a:lnTo>
                      <a:lnTo>
                        <a:pt x="329" y="274"/>
                      </a:lnTo>
                      <a:lnTo>
                        <a:pt x="327" y="273"/>
                      </a:lnTo>
                      <a:lnTo>
                        <a:pt x="326" y="273"/>
                      </a:lnTo>
                      <a:lnTo>
                        <a:pt x="326" y="273"/>
                      </a:lnTo>
                      <a:lnTo>
                        <a:pt x="326" y="274"/>
                      </a:lnTo>
                      <a:lnTo>
                        <a:pt x="326" y="276"/>
                      </a:lnTo>
                      <a:lnTo>
                        <a:pt x="326" y="276"/>
                      </a:lnTo>
                      <a:lnTo>
                        <a:pt x="327" y="277"/>
                      </a:lnTo>
                      <a:lnTo>
                        <a:pt x="327" y="278"/>
                      </a:lnTo>
                      <a:lnTo>
                        <a:pt x="327" y="278"/>
                      </a:lnTo>
                      <a:lnTo>
                        <a:pt x="324" y="278"/>
                      </a:lnTo>
                      <a:lnTo>
                        <a:pt x="322" y="278"/>
                      </a:lnTo>
                      <a:lnTo>
                        <a:pt x="322" y="278"/>
                      </a:lnTo>
                      <a:lnTo>
                        <a:pt x="321" y="277"/>
                      </a:lnTo>
                      <a:lnTo>
                        <a:pt x="319" y="277"/>
                      </a:lnTo>
                      <a:lnTo>
                        <a:pt x="319" y="277"/>
                      </a:lnTo>
                      <a:lnTo>
                        <a:pt x="319" y="279"/>
                      </a:lnTo>
                      <a:lnTo>
                        <a:pt x="319" y="279"/>
                      </a:lnTo>
                      <a:lnTo>
                        <a:pt x="322" y="281"/>
                      </a:lnTo>
                      <a:lnTo>
                        <a:pt x="323" y="281"/>
                      </a:lnTo>
                      <a:lnTo>
                        <a:pt x="326" y="279"/>
                      </a:lnTo>
                      <a:lnTo>
                        <a:pt x="328" y="279"/>
                      </a:lnTo>
                      <a:lnTo>
                        <a:pt x="329" y="279"/>
                      </a:lnTo>
                      <a:lnTo>
                        <a:pt x="329" y="279"/>
                      </a:lnTo>
                      <a:lnTo>
                        <a:pt x="328" y="281"/>
                      </a:lnTo>
                      <a:lnTo>
                        <a:pt x="327" y="282"/>
                      </a:lnTo>
                      <a:lnTo>
                        <a:pt x="323" y="283"/>
                      </a:lnTo>
                      <a:lnTo>
                        <a:pt x="321" y="286"/>
                      </a:lnTo>
                      <a:lnTo>
                        <a:pt x="318" y="288"/>
                      </a:lnTo>
                      <a:lnTo>
                        <a:pt x="316" y="289"/>
                      </a:lnTo>
                      <a:lnTo>
                        <a:pt x="315" y="291"/>
                      </a:lnTo>
                      <a:lnTo>
                        <a:pt x="313" y="291"/>
                      </a:lnTo>
                      <a:lnTo>
                        <a:pt x="311" y="291"/>
                      </a:lnTo>
                      <a:lnTo>
                        <a:pt x="308" y="291"/>
                      </a:lnTo>
                      <a:lnTo>
                        <a:pt x="307" y="289"/>
                      </a:lnTo>
                      <a:lnTo>
                        <a:pt x="307" y="288"/>
                      </a:lnTo>
                      <a:lnTo>
                        <a:pt x="307" y="288"/>
                      </a:lnTo>
                      <a:lnTo>
                        <a:pt x="308" y="288"/>
                      </a:lnTo>
                      <a:lnTo>
                        <a:pt x="310" y="288"/>
                      </a:lnTo>
                      <a:lnTo>
                        <a:pt x="311" y="289"/>
                      </a:lnTo>
                      <a:lnTo>
                        <a:pt x="312" y="289"/>
                      </a:lnTo>
                      <a:lnTo>
                        <a:pt x="313" y="289"/>
                      </a:lnTo>
                      <a:lnTo>
                        <a:pt x="315" y="289"/>
                      </a:lnTo>
                      <a:lnTo>
                        <a:pt x="315" y="288"/>
                      </a:lnTo>
                      <a:lnTo>
                        <a:pt x="313" y="287"/>
                      </a:lnTo>
                      <a:lnTo>
                        <a:pt x="312" y="287"/>
                      </a:lnTo>
                      <a:lnTo>
                        <a:pt x="310" y="287"/>
                      </a:lnTo>
                      <a:lnTo>
                        <a:pt x="307" y="288"/>
                      </a:lnTo>
                      <a:lnTo>
                        <a:pt x="306" y="288"/>
                      </a:lnTo>
                      <a:lnTo>
                        <a:pt x="302" y="289"/>
                      </a:lnTo>
                      <a:lnTo>
                        <a:pt x="301" y="289"/>
                      </a:lnTo>
                      <a:lnTo>
                        <a:pt x="300" y="289"/>
                      </a:lnTo>
                      <a:lnTo>
                        <a:pt x="300" y="289"/>
                      </a:lnTo>
                      <a:lnTo>
                        <a:pt x="298" y="289"/>
                      </a:lnTo>
                      <a:lnTo>
                        <a:pt x="298" y="291"/>
                      </a:lnTo>
                      <a:lnTo>
                        <a:pt x="298" y="293"/>
                      </a:lnTo>
                      <a:lnTo>
                        <a:pt x="295" y="294"/>
                      </a:lnTo>
                      <a:lnTo>
                        <a:pt x="293" y="293"/>
                      </a:lnTo>
                      <a:lnTo>
                        <a:pt x="293" y="292"/>
                      </a:lnTo>
                      <a:lnTo>
                        <a:pt x="292" y="289"/>
                      </a:lnTo>
                      <a:lnTo>
                        <a:pt x="292" y="288"/>
                      </a:lnTo>
                      <a:lnTo>
                        <a:pt x="290" y="288"/>
                      </a:lnTo>
                      <a:lnTo>
                        <a:pt x="288" y="287"/>
                      </a:lnTo>
                      <a:lnTo>
                        <a:pt x="287" y="287"/>
                      </a:lnTo>
                      <a:lnTo>
                        <a:pt x="287" y="288"/>
                      </a:lnTo>
                      <a:lnTo>
                        <a:pt x="286" y="287"/>
                      </a:lnTo>
                      <a:lnTo>
                        <a:pt x="286" y="287"/>
                      </a:lnTo>
                      <a:lnTo>
                        <a:pt x="286" y="286"/>
                      </a:lnTo>
                      <a:lnTo>
                        <a:pt x="286" y="284"/>
                      </a:lnTo>
                      <a:lnTo>
                        <a:pt x="286" y="283"/>
                      </a:lnTo>
                      <a:lnTo>
                        <a:pt x="286" y="283"/>
                      </a:lnTo>
                      <a:lnTo>
                        <a:pt x="285" y="284"/>
                      </a:lnTo>
                      <a:lnTo>
                        <a:pt x="285" y="284"/>
                      </a:lnTo>
                      <a:lnTo>
                        <a:pt x="283" y="284"/>
                      </a:lnTo>
                      <a:lnTo>
                        <a:pt x="283" y="283"/>
                      </a:lnTo>
                      <a:lnTo>
                        <a:pt x="282" y="279"/>
                      </a:lnTo>
                      <a:lnTo>
                        <a:pt x="282" y="278"/>
                      </a:lnTo>
                      <a:lnTo>
                        <a:pt x="282" y="276"/>
                      </a:lnTo>
                      <a:lnTo>
                        <a:pt x="282" y="276"/>
                      </a:lnTo>
                      <a:lnTo>
                        <a:pt x="282" y="276"/>
                      </a:lnTo>
                      <a:lnTo>
                        <a:pt x="282" y="277"/>
                      </a:lnTo>
                      <a:lnTo>
                        <a:pt x="282" y="279"/>
                      </a:lnTo>
                      <a:lnTo>
                        <a:pt x="282" y="282"/>
                      </a:lnTo>
                      <a:lnTo>
                        <a:pt x="282" y="283"/>
                      </a:lnTo>
                      <a:lnTo>
                        <a:pt x="281" y="284"/>
                      </a:lnTo>
                      <a:lnTo>
                        <a:pt x="276" y="286"/>
                      </a:lnTo>
                      <a:lnTo>
                        <a:pt x="268" y="284"/>
                      </a:lnTo>
                      <a:lnTo>
                        <a:pt x="261" y="283"/>
                      </a:lnTo>
                      <a:lnTo>
                        <a:pt x="253" y="284"/>
                      </a:lnTo>
                      <a:lnTo>
                        <a:pt x="247" y="286"/>
                      </a:lnTo>
                      <a:lnTo>
                        <a:pt x="240" y="288"/>
                      </a:lnTo>
                      <a:lnTo>
                        <a:pt x="233" y="291"/>
                      </a:lnTo>
                      <a:lnTo>
                        <a:pt x="230" y="292"/>
                      </a:lnTo>
                      <a:lnTo>
                        <a:pt x="226" y="291"/>
                      </a:lnTo>
                      <a:lnTo>
                        <a:pt x="223" y="291"/>
                      </a:lnTo>
                      <a:lnTo>
                        <a:pt x="221" y="291"/>
                      </a:lnTo>
                      <a:lnTo>
                        <a:pt x="218" y="291"/>
                      </a:lnTo>
                      <a:lnTo>
                        <a:pt x="216" y="289"/>
                      </a:lnTo>
                      <a:lnTo>
                        <a:pt x="216" y="289"/>
                      </a:lnTo>
                      <a:lnTo>
                        <a:pt x="215" y="291"/>
                      </a:lnTo>
                      <a:lnTo>
                        <a:pt x="215" y="292"/>
                      </a:lnTo>
                      <a:lnTo>
                        <a:pt x="213" y="293"/>
                      </a:lnTo>
                      <a:lnTo>
                        <a:pt x="213" y="294"/>
                      </a:lnTo>
                      <a:lnTo>
                        <a:pt x="212" y="293"/>
                      </a:lnTo>
                      <a:lnTo>
                        <a:pt x="212" y="292"/>
                      </a:lnTo>
                      <a:lnTo>
                        <a:pt x="213" y="291"/>
                      </a:lnTo>
                      <a:lnTo>
                        <a:pt x="213" y="289"/>
                      </a:lnTo>
                      <a:lnTo>
                        <a:pt x="213" y="288"/>
                      </a:lnTo>
                      <a:lnTo>
                        <a:pt x="212" y="288"/>
                      </a:lnTo>
                      <a:lnTo>
                        <a:pt x="212" y="288"/>
                      </a:lnTo>
                      <a:lnTo>
                        <a:pt x="211" y="289"/>
                      </a:lnTo>
                      <a:lnTo>
                        <a:pt x="210" y="292"/>
                      </a:lnTo>
                      <a:lnTo>
                        <a:pt x="208" y="293"/>
                      </a:lnTo>
                      <a:lnTo>
                        <a:pt x="208" y="292"/>
                      </a:lnTo>
                      <a:lnTo>
                        <a:pt x="208" y="291"/>
                      </a:lnTo>
                      <a:lnTo>
                        <a:pt x="210" y="289"/>
                      </a:lnTo>
                      <a:lnTo>
                        <a:pt x="210" y="287"/>
                      </a:lnTo>
                      <a:lnTo>
                        <a:pt x="211" y="284"/>
                      </a:lnTo>
                      <a:lnTo>
                        <a:pt x="211" y="283"/>
                      </a:lnTo>
                      <a:lnTo>
                        <a:pt x="211" y="283"/>
                      </a:lnTo>
                      <a:lnTo>
                        <a:pt x="210" y="284"/>
                      </a:lnTo>
                      <a:lnTo>
                        <a:pt x="208" y="286"/>
                      </a:lnTo>
                      <a:lnTo>
                        <a:pt x="207" y="288"/>
                      </a:lnTo>
                      <a:lnTo>
                        <a:pt x="206" y="291"/>
                      </a:lnTo>
                      <a:lnTo>
                        <a:pt x="206" y="292"/>
                      </a:lnTo>
                      <a:lnTo>
                        <a:pt x="205" y="292"/>
                      </a:lnTo>
                      <a:lnTo>
                        <a:pt x="203" y="291"/>
                      </a:lnTo>
                      <a:lnTo>
                        <a:pt x="202" y="288"/>
                      </a:lnTo>
                      <a:lnTo>
                        <a:pt x="201" y="287"/>
                      </a:lnTo>
                      <a:lnTo>
                        <a:pt x="200" y="286"/>
                      </a:lnTo>
                      <a:lnTo>
                        <a:pt x="197" y="286"/>
                      </a:lnTo>
                      <a:lnTo>
                        <a:pt x="195" y="286"/>
                      </a:lnTo>
                      <a:lnTo>
                        <a:pt x="192" y="286"/>
                      </a:lnTo>
                      <a:lnTo>
                        <a:pt x="189" y="286"/>
                      </a:lnTo>
                      <a:lnTo>
                        <a:pt x="186" y="286"/>
                      </a:lnTo>
                      <a:lnTo>
                        <a:pt x="185" y="284"/>
                      </a:lnTo>
                      <a:lnTo>
                        <a:pt x="185" y="283"/>
                      </a:lnTo>
                      <a:lnTo>
                        <a:pt x="185" y="283"/>
                      </a:lnTo>
                      <a:lnTo>
                        <a:pt x="186" y="282"/>
                      </a:lnTo>
                      <a:lnTo>
                        <a:pt x="186" y="282"/>
                      </a:lnTo>
                      <a:lnTo>
                        <a:pt x="185" y="282"/>
                      </a:lnTo>
                      <a:lnTo>
                        <a:pt x="184" y="283"/>
                      </a:lnTo>
                      <a:lnTo>
                        <a:pt x="181" y="284"/>
                      </a:lnTo>
                      <a:lnTo>
                        <a:pt x="179" y="284"/>
                      </a:lnTo>
                      <a:lnTo>
                        <a:pt x="177" y="284"/>
                      </a:lnTo>
                      <a:lnTo>
                        <a:pt x="176" y="284"/>
                      </a:lnTo>
                      <a:lnTo>
                        <a:pt x="177" y="284"/>
                      </a:lnTo>
                      <a:lnTo>
                        <a:pt x="180" y="283"/>
                      </a:lnTo>
                      <a:lnTo>
                        <a:pt x="181" y="283"/>
                      </a:lnTo>
                      <a:lnTo>
                        <a:pt x="182" y="283"/>
                      </a:lnTo>
                      <a:lnTo>
                        <a:pt x="182" y="282"/>
                      </a:lnTo>
                      <a:lnTo>
                        <a:pt x="180" y="281"/>
                      </a:lnTo>
                      <a:lnTo>
                        <a:pt x="177" y="279"/>
                      </a:lnTo>
                      <a:lnTo>
                        <a:pt x="176" y="279"/>
                      </a:lnTo>
                      <a:lnTo>
                        <a:pt x="175" y="279"/>
                      </a:lnTo>
                      <a:lnTo>
                        <a:pt x="174" y="279"/>
                      </a:lnTo>
                      <a:lnTo>
                        <a:pt x="171" y="281"/>
                      </a:lnTo>
                      <a:lnTo>
                        <a:pt x="169" y="281"/>
                      </a:lnTo>
                      <a:lnTo>
                        <a:pt x="166" y="282"/>
                      </a:lnTo>
                      <a:lnTo>
                        <a:pt x="166" y="283"/>
                      </a:lnTo>
                      <a:lnTo>
                        <a:pt x="166" y="283"/>
                      </a:lnTo>
                      <a:lnTo>
                        <a:pt x="167" y="284"/>
                      </a:lnTo>
                      <a:lnTo>
                        <a:pt x="170" y="284"/>
                      </a:lnTo>
                      <a:lnTo>
                        <a:pt x="171" y="284"/>
                      </a:lnTo>
                      <a:lnTo>
                        <a:pt x="172" y="284"/>
                      </a:lnTo>
                      <a:lnTo>
                        <a:pt x="172" y="286"/>
                      </a:lnTo>
                      <a:lnTo>
                        <a:pt x="172" y="287"/>
                      </a:lnTo>
                      <a:lnTo>
                        <a:pt x="171" y="287"/>
                      </a:lnTo>
                      <a:lnTo>
                        <a:pt x="169" y="287"/>
                      </a:lnTo>
                      <a:lnTo>
                        <a:pt x="167" y="286"/>
                      </a:lnTo>
                      <a:lnTo>
                        <a:pt x="166" y="286"/>
                      </a:lnTo>
                      <a:lnTo>
                        <a:pt x="165" y="286"/>
                      </a:lnTo>
                      <a:lnTo>
                        <a:pt x="165" y="286"/>
                      </a:lnTo>
                      <a:lnTo>
                        <a:pt x="165" y="287"/>
                      </a:lnTo>
                      <a:lnTo>
                        <a:pt x="166" y="288"/>
                      </a:lnTo>
                      <a:lnTo>
                        <a:pt x="167" y="289"/>
                      </a:lnTo>
                      <a:lnTo>
                        <a:pt x="167" y="291"/>
                      </a:lnTo>
                      <a:lnTo>
                        <a:pt x="166" y="291"/>
                      </a:lnTo>
                      <a:lnTo>
                        <a:pt x="164" y="292"/>
                      </a:lnTo>
                      <a:lnTo>
                        <a:pt x="162" y="292"/>
                      </a:lnTo>
                      <a:lnTo>
                        <a:pt x="160" y="292"/>
                      </a:lnTo>
                      <a:lnTo>
                        <a:pt x="157" y="292"/>
                      </a:lnTo>
                      <a:lnTo>
                        <a:pt x="156" y="292"/>
                      </a:lnTo>
                      <a:lnTo>
                        <a:pt x="155" y="292"/>
                      </a:lnTo>
                      <a:lnTo>
                        <a:pt x="154" y="292"/>
                      </a:lnTo>
                      <a:lnTo>
                        <a:pt x="152" y="292"/>
                      </a:lnTo>
                      <a:lnTo>
                        <a:pt x="151" y="292"/>
                      </a:lnTo>
                      <a:lnTo>
                        <a:pt x="151" y="291"/>
                      </a:lnTo>
                      <a:lnTo>
                        <a:pt x="152" y="291"/>
                      </a:lnTo>
                      <a:lnTo>
                        <a:pt x="154" y="289"/>
                      </a:lnTo>
                      <a:lnTo>
                        <a:pt x="156" y="289"/>
                      </a:lnTo>
                      <a:lnTo>
                        <a:pt x="156" y="289"/>
                      </a:lnTo>
                      <a:lnTo>
                        <a:pt x="156" y="288"/>
                      </a:lnTo>
                      <a:lnTo>
                        <a:pt x="155" y="288"/>
                      </a:lnTo>
                      <a:lnTo>
                        <a:pt x="154" y="288"/>
                      </a:lnTo>
                      <a:lnTo>
                        <a:pt x="154" y="288"/>
                      </a:lnTo>
                      <a:lnTo>
                        <a:pt x="152" y="288"/>
                      </a:lnTo>
                      <a:lnTo>
                        <a:pt x="152" y="288"/>
                      </a:lnTo>
                      <a:lnTo>
                        <a:pt x="152" y="287"/>
                      </a:lnTo>
                      <a:lnTo>
                        <a:pt x="150" y="286"/>
                      </a:lnTo>
                      <a:lnTo>
                        <a:pt x="150" y="284"/>
                      </a:lnTo>
                      <a:lnTo>
                        <a:pt x="150" y="283"/>
                      </a:lnTo>
                      <a:lnTo>
                        <a:pt x="150" y="283"/>
                      </a:lnTo>
                      <a:lnTo>
                        <a:pt x="150" y="284"/>
                      </a:lnTo>
                      <a:lnTo>
                        <a:pt x="150" y="287"/>
                      </a:lnTo>
                      <a:lnTo>
                        <a:pt x="150" y="288"/>
                      </a:lnTo>
                      <a:lnTo>
                        <a:pt x="150" y="291"/>
                      </a:lnTo>
                      <a:lnTo>
                        <a:pt x="150" y="291"/>
                      </a:lnTo>
                      <a:lnTo>
                        <a:pt x="149" y="292"/>
                      </a:lnTo>
                      <a:lnTo>
                        <a:pt x="144" y="291"/>
                      </a:lnTo>
                      <a:lnTo>
                        <a:pt x="139" y="289"/>
                      </a:lnTo>
                      <a:lnTo>
                        <a:pt x="134" y="289"/>
                      </a:lnTo>
                      <a:lnTo>
                        <a:pt x="129" y="287"/>
                      </a:lnTo>
                      <a:lnTo>
                        <a:pt x="120" y="281"/>
                      </a:lnTo>
                      <a:lnTo>
                        <a:pt x="112" y="272"/>
                      </a:lnTo>
                      <a:lnTo>
                        <a:pt x="105" y="263"/>
                      </a:lnTo>
                      <a:lnTo>
                        <a:pt x="96" y="256"/>
                      </a:lnTo>
                      <a:lnTo>
                        <a:pt x="94" y="254"/>
                      </a:lnTo>
                      <a:lnTo>
                        <a:pt x="90" y="253"/>
                      </a:lnTo>
                      <a:lnTo>
                        <a:pt x="87" y="252"/>
                      </a:lnTo>
                      <a:lnTo>
                        <a:pt x="84" y="249"/>
                      </a:lnTo>
                      <a:lnTo>
                        <a:pt x="81" y="247"/>
                      </a:lnTo>
                      <a:lnTo>
                        <a:pt x="79" y="244"/>
                      </a:lnTo>
                      <a:lnTo>
                        <a:pt x="79" y="242"/>
                      </a:lnTo>
                      <a:lnTo>
                        <a:pt x="79" y="241"/>
                      </a:lnTo>
                      <a:lnTo>
                        <a:pt x="80" y="241"/>
                      </a:lnTo>
                      <a:lnTo>
                        <a:pt x="80" y="241"/>
                      </a:lnTo>
                      <a:lnTo>
                        <a:pt x="80" y="241"/>
                      </a:lnTo>
                      <a:lnTo>
                        <a:pt x="80" y="241"/>
                      </a:lnTo>
                      <a:lnTo>
                        <a:pt x="77" y="239"/>
                      </a:lnTo>
                      <a:lnTo>
                        <a:pt x="77" y="239"/>
                      </a:lnTo>
                      <a:lnTo>
                        <a:pt x="79" y="239"/>
                      </a:lnTo>
                      <a:lnTo>
                        <a:pt x="80" y="238"/>
                      </a:lnTo>
                      <a:lnTo>
                        <a:pt x="80" y="237"/>
                      </a:lnTo>
                      <a:lnTo>
                        <a:pt x="79" y="236"/>
                      </a:lnTo>
                      <a:lnTo>
                        <a:pt x="77" y="234"/>
                      </a:lnTo>
                      <a:lnTo>
                        <a:pt x="77" y="233"/>
                      </a:lnTo>
                      <a:lnTo>
                        <a:pt x="77" y="232"/>
                      </a:lnTo>
                      <a:lnTo>
                        <a:pt x="77" y="232"/>
                      </a:lnTo>
                      <a:lnTo>
                        <a:pt x="77" y="232"/>
                      </a:lnTo>
                      <a:lnTo>
                        <a:pt x="77" y="233"/>
                      </a:lnTo>
                      <a:lnTo>
                        <a:pt x="77" y="234"/>
                      </a:lnTo>
                      <a:lnTo>
                        <a:pt x="77" y="236"/>
                      </a:lnTo>
                      <a:lnTo>
                        <a:pt x="77" y="237"/>
                      </a:lnTo>
                      <a:lnTo>
                        <a:pt x="77" y="237"/>
                      </a:lnTo>
                      <a:lnTo>
                        <a:pt x="77" y="237"/>
                      </a:lnTo>
                      <a:lnTo>
                        <a:pt x="76" y="236"/>
                      </a:lnTo>
                      <a:lnTo>
                        <a:pt x="76" y="233"/>
                      </a:lnTo>
                      <a:lnTo>
                        <a:pt x="76" y="231"/>
                      </a:lnTo>
                      <a:lnTo>
                        <a:pt x="76" y="228"/>
                      </a:lnTo>
                      <a:lnTo>
                        <a:pt x="77" y="227"/>
                      </a:lnTo>
                      <a:lnTo>
                        <a:pt x="79" y="227"/>
                      </a:lnTo>
                      <a:lnTo>
                        <a:pt x="80" y="227"/>
                      </a:lnTo>
                      <a:lnTo>
                        <a:pt x="81" y="228"/>
                      </a:lnTo>
                      <a:lnTo>
                        <a:pt x="82" y="231"/>
                      </a:lnTo>
                      <a:lnTo>
                        <a:pt x="84" y="232"/>
                      </a:lnTo>
                      <a:lnTo>
                        <a:pt x="84" y="233"/>
                      </a:lnTo>
                      <a:lnTo>
                        <a:pt x="85" y="233"/>
                      </a:lnTo>
                      <a:lnTo>
                        <a:pt x="85" y="232"/>
                      </a:lnTo>
                      <a:lnTo>
                        <a:pt x="85" y="232"/>
                      </a:lnTo>
                      <a:lnTo>
                        <a:pt x="84" y="231"/>
                      </a:lnTo>
                      <a:lnTo>
                        <a:pt x="84" y="229"/>
                      </a:lnTo>
                      <a:lnTo>
                        <a:pt x="82" y="228"/>
                      </a:lnTo>
                      <a:lnTo>
                        <a:pt x="82" y="227"/>
                      </a:lnTo>
                      <a:lnTo>
                        <a:pt x="82" y="227"/>
                      </a:lnTo>
                      <a:lnTo>
                        <a:pt x="82" y="227"/>
                      </a:lnTo>
                      <a:lnTo>
                        <a:pt x="84" y="227"/>
                      </a:lnTo>
                      <a:lnTo>
                        <a:pt x="84" y="226"/>
                      </a:lnTo>
                      <a:lnTo>
                        <a:pt x="85" y="224"/>
                      </a:lnTo>
                      <a:lnTo>
                        <a:pt x="85" y="224"/>
                      </a:lnTo>
                      <a:lnTo>
                        <a:pt x="85" y="224"/>
                      </a:lnTo>
                      <a:lnTo>
                        <a:pt x="84" y="226"/>
                      </a:lnTo>
                      <a:lnTo>
                        <a:pt x="82" y="226"/>
                      </a:lnTo>
                      <a:lnTo>
                        <a:pt x="81" y="226"/>
                      </a:lnTo>
                      <a:lnTo>
                        <a:pt x="80" y="227"/>
                      </a:lnTo>
                      <a:lnTo>
                        <a:pt x="77" y="227"/>
                      </a:lnTo>
                      <a:lnTo>
                        <a:pt x="75" y="228"/>
                      </a:lnTo>
                      <a:lnTo>
                        <a:pt x="74" y="227"/>
                      </a:lnTo>
                      <a:lnTo>
                        <a:pt x="70" y="222"/>
                      </a:lnTo>
                      <a:lnTo>
                        <a:pt x="71" y="222"/>
                      </a:lnTo>
                      <a:lnTo>
                        <a:pt x="72" y="222"/>
                      </a:lnTo>
                      <a:lnTo>
                        <a:pt x="72" y="223"/>
                      </a:lnTo>
                      <a:lnTo>
                        <a:pt x="74" y="224"/>
                      </a:lnTo>
                      <a:lnTo>
                        <a:pt x="75" y="226"/>
                      </a:lnTo>
                      <a:lnTo>
                        <a:pt x="76" y="226"/>
                      </a:lnTo>
                      <a:lnTo>
                        <a:pt x="76" y="224"/>
                      </a:lnTo>
                      <a:lnTo>
                        <a:pt x="76" y="223"/>
                      </a:lnTo>
                      <a:lnTo>
                        <a:pt x="74" y="222"/>
                      </a:lnTo>
                      <a:lnTo>
                        <a:pt x="74" y="222"/>
                      </a:lnTo>
                      <a:lnTo>
                        <a:pt x="72" y="222"/>
                      </a:lnTo>
                      <a:lnTo>
                        <a:pt x="72" y="222"/>
                      </a:lnTo>
                      <a:lnTo>
                        <a:pt x="74" y="222"/>
                      </a:lnTo>
                      <a:lnTo>
                        <a:pt x="75" y="222"/>
                      </a:lnTo>
                      <a:lnTo>
                        <a:pt x="76" y="221"/>
                      </a:lnTo>
                      <a:lnTo>
                        <a:pt x="76" y="218"/>
                      </a:lnTo>
                      <a:lnTo>
                        <a:pt x="76" y="217"/>
                      </a:lnTo>
                      <a:lnTo>
                        <a:pt x="76" y="217"/>
                      </a:lnTo>
                      <a:lnTo>
                        <a:pt x="75" y="217"/>
                      </a:lnTo>
                      <a:lnTo>
                        <a:pt x="75" y="218"/>
                      </a:lnTo>
                      <a:lnTo>
                        <a:pt x="72" y="219"/>
                      </a:lnTo>
                      <a:lnTo>
                        <a:pt x="71" y="221"/>
                      </a:lnTo>
                      <a:lnTo>
                        <a:pt x="70" y="219"/>
                      </a:lnTo>
                      <a:lnTo>
                        <a:pt x="69" y="218"/>
                      </a:lnTo>
                      <a:lnTo>
                        <a:pt x="66" y="217"/>
                      </a:lnTo>
                      <a:lnTo>
                        <a:pt x="64" y="214"/>
                      </a:lnTo>
                      <a:lnTo>
                        <a:pt x="62" y="211"/>
                      </a:lnTo>
                      <a:lnTo>
                        <a:pt x="61" y="209"/>
                      </a:lnTo>
                      <a:lnTo>
                        <a:pt x="60" y="207"/>
                      </a:lnTo>
                      <a:lnTo>
                        <a:pt x="60" y="204"/>
                      </a:lnTo>
                      <a:lnTo>
                        <a:pt x="61" y="203"/>
                      </a:lnTo>
                      <a:lnTo>
                        <a:pt x="62" y="203"/>
                      </a:lnTo>
                      <a:lnTo>
                        <a:pt x="64" y="203"/>
                      </a:lnTo>
                      <a:lnTo>
                        <a:pt x="66" y="203"/>
                      </a:lnTo>
                      <a:lnTo>
                        <a:pt x="66" y="204"/>
                      </a:lnTo>
                      <a:lnTo>
                        <a:pt x="67" y="204"/>
                      </a:lnTo>
                      <a:lnTo>
                        <a:pt x="67" y="203"/>
                      </a:lnTo>
                      <a:lnTo>
                        <a:pt x="66" y="202"/>
                      </a:lnTo>
                      <a:lnTo>
                        <a:pt x="65" y="202"/>
                      </a:lnTo>
                      <a:lnTo>
                        <a:pt x="62" y="201"/>
                      </a:lnTo>
                      <a:lnTo>
                        <a:pt x="61" y="201"/>
                      </a:lnTo>
                      <a:lnTo>
                        <a:pt x="60" y="201"/>
                      </a:lnTo>
                      <a:lnTo>
                        <a:pt x="59" y="201"/>
                      </a:lnTo>
                      <a:lnTo>
                        <a:pt x="58" y="202"/>
                      </a:lnTo>
                      <a:lnTo>
                        <a:pt x="59" y="203"/>
                      </a:lnTo>
                      <a:lnTo>
                        <a:pt x="59" y="204"/>
                      </a:lnTo>
                      <a:lnTo>
                        <a:pt x="60" y="206"/>
                      </a:lnTo>
                      <a:lnTo>
                        <a:pt x="59" y="206"/>
                      </a:lnTo>
                      <a:lnTo>
                        <a:pt x="58" y="204"/>
                      </a:lnTo>
                      <a:lnTo>
                        <a:pt x="58" y="203"/>
                      </a:lnTo>
                      <a:lnTo>
                        <a:pt x="56" y="203"/>
                      </a:lnTo>
                      <a:lnTo>
                        <a:pt x="55" y="203"/>
                      </a:lnTo>
                      <a:lnTo>
                        <a:pt x="54" y="203"/>
                      </a:lnTo>
                      <a:lnTo>
                        <a:pt x="53" y="20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6" name="Freeform 964"/>
                <p:cNvSpPr>
                  <a:spLocks/>
                </p:cNvSpPr>
                <p:nvPr/>
              </p:nvSpPr>
              <p:spPr bwMode="auto">
                <a:xfrm>
                  <a:off x="3341" y="1436"/>
                  <a:ext cx="18" cy="10"/>
                </a:xfrm>
                <a:custGeom>
                  <a:avLst/>
                  <a:gdLst/>
                  <a:ahLst/>
                  <a:cxnLst>
                    <a:cxn ang="0">
                      <a:pos x="0" y="10"/>
                    </a:cxn>
                    <a:cxn ang="0">
                      <a:pos x="0" y="6"/>
                    </a:cxn>
                    <a:cxn ang="0">
                      <a:pos x="0" y="4"/>
                    </a:cxn>
                    <a:cxn ang="0">
                      <a:pos x="3" y="1"/>
                    </a:cxn>
                    <a:cxn ang="0">
                      <a:pos x="5" y="1"/>
                    </a:cxn>
                    <a:cxn ang="0">
                      <a:pos x="9" y="0"/>
                    </a:cxn>
                    <a:cxn ang="0">
                      <a:pos x="13" y="1"/>
                    </a:cxn>
                    <a:cxn ang="0">
                      <a:pos x="14" y="1"/>
                    </a:cxn>
                    <a:cxn ang="0">
                      <a:pos x="15" y="2"/>
                    </a:cxn>
                    <a:cxn ang="0">
                      <a:pos x="16" y="2"/>
                    </a:cxn>
                    <a:cxn ang="0">
                      <a:pos x="18" y="2"/>
                    </a:cxn>
                    <a:cxn ang="0">
                      <a:pos x="18" y="4"/>
                    </a:cxn>
                    <a:cxn ang="0">
                      <a:pos x="16" y="4"/>
                    </a:cxn>
                    <a:cxn ang="0">
                      <a:pos x="15" y="4"/>
                    </a:cxn>
                    <a:cxn ang="0">
                      <a:pos x="13" y="4"/>
                    </a:cxn>
                    <a:cxn ang="0">
                      <a:pos x="11" y="4"/>
                    </a:cxn>
                    <a:cxn ang="0">
                      <a:pos x="11" y="2"/>
                    </a:cxn>
                    <a:cxn ang="0">
                      <a:pos x="10" y="2"/>
                    </a:cxn>
                    <a:cxn ang="0">
                      <a:pos x="9" y="4"/>
                    </a:cxn>
                    <a:cxn ang="0">
                      <a:pos x="9" y="5"/>
                    </a:cxn>
                    <a:cxn ang="0">
                      <a:pos x="10" y="6"/>
                    </a:cxn>
                    <a:cxn ang="0">
                      <a:pos x="10" y="7"/>
                    </a:cxn>
                    <a:cxn ang="0">
                      <a:pos x="9" y="8"/>
                    </a:cxn>
                    <a:cxn ang="0">
                      <a:pos x="8" y="10"/>
                    </a:cxn>
                    <a:cxn ang="0">
                      <a:pos x="6" y="10"/>
                    </a:cxn>
                    <a:cxn ang="0">
                      <a:pos x="4" y="10"/>
                    </a:cxn>
                    <a:cxn ang="0">
                      <a:pos x="3" y="10"/>
                    </a:cxn>
                    <a:cxn ang="0">
                      <a:pos x="0" y="10"/>
                    </a:cxn>
                  </a:cxnLst>
                  <a:rect l="0" t="0" r="r" b="b"/>
                  <a:pathLst>
                    <a:path w="18" h="10">
                      <a:moveTo>
                        <a:pt x="0" y="10"/>
                      </a:moveTo>
                      <a:lnTo>
                        <a:pt x="0" y="6"/>
                      </a:lnTo>
                      <a:lnTo>
                        <a:pt x="0" y="4"/>
                      </a:lnTo>
                      <a:lnTo>
                        <a:pt x="3" y="1"/>
                      </a:lnTo>
                      <a:lnTo>
                        <a:pt x="5" y="1"/>
                      </a:lnTo>
                      <a:lnTo>
                        <a:pt x="9" y="0"/>
                      </a:lnTo>
                      <a:lnTo>
                        <a:pt x="13" y="1"/>
                      </a:lnTo>
                      <a:lnTo>
                        <a:pt x="14" y="1"/>
                      </a:lnTo>
                      <a:lnTo>
                        <a:pt x="15" y="2"/>
                      </a:lnTo>
                      <a:lnTo>
                        <a:pt x="16" y="2"/>
                      </a:lnTo>
                      <a:lnTo>
                        <a:pt x="18" y="2"/>
                      </a:lnTo>
                      <a:lnTo>
                        <a:pt x="18" y="4"/>
                      </a:lnTo>
                      <a:lnTo>
                        <a:pt x="16" y="4"/>
                      </a:lnTo>
                      <a:lnTo>
                        <a:pt x="15" y="4"/>
                      </a:lnTo>
                      <a:lnTo>
                        <a:pt x="13" y="4"/>
                      </a:lnTo>
                      <a:lnTo>
                        <a:pt x="11" y="4"/>
                      </a:lnTo>
                      <a:lnTo>
                        <a:pt x="11" y="2"/>
                      </a:lnTo>
                      <a:lnTo>
                        <a:pt x="10" y="2"/>
                      </a:lnTo>
                      <a:lnTo>
                        <a:pt x="9" y="4"/>
                      </a:lnTo>
                      <a:lnTo>
                        <a:pt x="9" y="5"/>
                      </a:lnTo>
                      <a:lnTo>
                        <a:pt x="10" y="6"/>
                      </a:lnTo>
                      <a:lnTo>
                        <a:pt x="10" y="7"/>
                      </a:lnTo>
                      <a:lnTo>
                        <a:pt x="9" y="8"/>
                      </a:lnTo>
                      <a:lnTo>
                        <a:pt x="8" y="10"/>
                      </a:lnTo>
                      <a:lnTo>
                        <a:pt x="6" y="10"/>
                      </a:lnTo>
                      <a:lnTo>
                        <a:pt x="4" y="10"/>
                      </a:lnTo>
                      <a:lnTo>
                        <a:pt x="3" y="10"/>
                      </a:lnTo>
                      <a:lnTo>
                        <a:pt x="0"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7" name="Freeform 965"/>
                <p:cNvSpPr>
                  <a:spLocks/>
                </p:cNvSpPr>
                <p:nvPr/>
              </p:nvSpPr>
              <p:spPr bwMode="auto">
                <a:xfrm>
                  <a:off x="3763" y="1373"/>
                  <a:ext cx="15" cy="18"/>
                </a:xfrm>
                <a:custGeom>
                  <a:avLst/>
                  <a:gdLst/>
                  <a:ahLst/>
                  <a:cxnLst>
                    <a:cxn ang="0">
                      <a:pos x="11" y="0"/>
                    </a:cxn>
                    <a:cxn ang="0">
                      <a:pos x="11" y="2"/>
                    </a:cxn>
                    <a:cxn ang="0">
                      <a:pos x="12" y="3"/>
                    </a:cxn>
                    <a:cxn ang="0">
                      <a:pos x="13" y="5"/>
                    </a:cxn>
                    <a:cxn ang="0">
                      <a:pos x="15" y="7"/>
                    </a:cxn>
                    <a:cxn ang="0">
                      <a:pos x="15" y="8"/>
                    </a:cxn>
                    <a:cxn ang="0">
                      <a:pos x="15" y="9"/>
                    </a:cxn>
                    <a:cxn ang="0">
                      <a:pos x="13" y="9"/>
                    </a:cxn>
                    <a:cxn ang="0">
                      <a:pos x="13" y="8"/>
                    </a:cxn>
                    <a:cxn ang="0">
                      <a:pos x="12" y="7"/>
                    </a:cxn>
                    <a:cxn ang="0">
                      <a:pos x="12" y="7"/>
                    </a:cxn>
                    <a:cxn ang="0">
                      <a:pos x="11" y="8"/>
                    </a:cxn>
                    <a:cxn ang="0">
                      <a:pos x="12" y="9"/>
                    </a:cxn>
                    <a:cxn ang="0">
                      <a:pos x="12" y="10"/>
                    </a:cxn>
                    <a:cxn ang="0">
                      <a:pos x="15" y="14"/>
                    </a:cxn>
                    <a:cxn ang="0">
                      <a:pos x="15" y="15"/>
                    </a:cxn>
                    <a:cxn ang="0">
                      <a:pos x="15" y="18"/>
                    </a:cxn>
                    <a:cxn ang="0">
                      <a:pos x="13" y="18"/>
                    </a:cxn>
                    <a:cxn ang="0">
                      <a:pos x="12" y="18"/>
                    </a:cxn>
                    <a:cxn ang="0">
                      <a:pos x="11" y="17"/>
                    </a:cxn>
                    <a:cxn ang="0">
                      <a:pos x="11" y="15"/>
                    </a:cxn>
                    <a:cxn ang="0">
                      <a:pos x="10" y="14"/>
                    </a:cxn>
                    <a:cxn ang="0">
                      <a:pos x="10" y="12"/>
                    </a:cxn>
                    <a:cxn ang="0">
                      <a:pos x="10" y="12"/>
                    </a:cxn>
                    <a:cxn ang="0">
                      <a:pos x="7" y="12"/>
                    </a:cxn>
                    <a:cxn ang="0">
                      <a:pos x="6" y="10"/>
                    </a:cxn>
                    <a:cxn ang="0">
                      <a:pos x="5" y="10"/>
                    </a:cxn>
                    <a:cxn ang="0">
                      <a:pos x="2" y="10"/>
                    </a:cxn>
                    <a:cxn ang="0">
                      <a:pos x="1" y="9"/>
                    </a:cxn>
                    <a:cxn ang="0">
                      <a:pos x="1" y="8"/>
                    </a:cxn>
                    <a:cxn ang="0">
                      <a:pos x="0" y="5"/>
                    </a:cxn>
                    <a:cxn ang="0">
                      <a:pos x="1" y="5"/>
                    </a:cxn>
                    <a:cxn ang="0">
                      <a:pos x="2" y="4"/>
                    </a:cxn>
                    <a:cxn ang="0">
                      <a:pos x="5" y="3"/>
                    </a:cxn>
                    <a:cxn ang="0">
                      <a:pos x="7" y="3"/>
                    </a:cxn>
                    <a:cxn ang="0">
                      <a:pos x="10" y="2"/>
                    </a:cxn>
                    <a:cxn ang="0">
                      <a:pos x="11" y="2"/>
                    </a:cxn>
                    <a:cxn ang="0">
                      <a:pos x="12" y="0"/>
                    </a:cxn>
                    <a:cxn ang="0">
                      <a:pos x="12" y="0"/>
                    </a:cxn>
                    <a:cxn ang="0">
                      <a:pos x="11" y="0"/>
                    </a:cxn>
                  </a:cxnLst>
                  <a:rect l="0" t="0" r="r" b="b"/>
                  <a:pathLst>
                    <a:path w="15" h="18">
                      <a:moveTo>
                        <a:pt x="11" y="0"/>
                      </a:moveTo>
                      <a:lnTo>
                        <a:pt x="11" y="2"/>
                      </a:lnTo>
                      <a:lnTo>
                        <a:pt x="12" y="3"/>
                      </a:lnTo>
                      <a:lnTo>
                        <a:pt x="13" y="5"/>
                      </a:lnTo>
                      <a:lnTo>
                        <a:pt x="15" y="7"/>
                      </a:lnTo>
                      <a:lnTo>
                        <a:pt x="15" y="8"/>
                      </a:lnTo>
                      <a:lnTo>
                        <a:pt x="15" y="9"/>
                      </a:lnTo>
                      <a:lnTo>
                        <a:pt x="13" y="9"/>
                      </a:lnTo>
                      <a:lnTo>
                        <a:pt x="13" y="8"/>
                      </a:lnTo>
                      <a:lnTo>
                        <a:pt x="12" y="7"/>
                      </a:lnTo>
                      <a:lnTo>
                        <a:pt x="12" y="7"/>
                      </a:lnTo>
                      <a:lnTo>
                        <a:pt x="11" y="8"/>
                      </a:lnTo>
                      <a:lnTo>
                        <a:pt x="12" y="9"/>
                      </a:lnTo>
                      <a:lnTo>
                        <a:pt x="12" y="10"/>
                      </a:lnTo>
                      <a:lnTo>
                        <a:pt x="15" y="14"/>
                      </a:lnTo>
                      <a:lnTo>
                        <a:pt x="15" y="15"/>
                      </a:lnTo>
                      <a:lnTo>
                        <a:pt x="15" y="18"/>
                      </a:lnTo>
                      <a:lnTo>
                        <a:pt x="13" y="18"/>
                      </a:lnTo>
                      <a:lnTo>
                        <a:pt x="12" y="18"/>
                      </a:lnTo>
                      <a:lnTo>
                        <a:pt x="11" y="17"/>
                      </a:lnTo>
                      <a:lnTo>
                        <a:pt x="11" y="15"/>
                      </a:lnTo>
                      <a:lnTo>
                        <a:pt x="10" y="14"/>
                      </a:lnTo>
                      <a:lnTo>
                        <a:pt x="10" y="12"/>
                      </a:lnTo>
                      <a:lnTo>
                        <a:pt x="10" y="12"/>
                      </a:lnTo>
                      <a:lnTo>
                        <a:pt x="7" y="12"/>
                      </a:lnTo>
                      <a:lnTo>
                        <a:pt x="6" y="10"/>
                      </a:lnTo>
                      <a:lnTo>
                        <a:pt x="5" y="10"/>
                      </a:lnTo>
                      <a:lnTo>
                        <a:pt x="2" y="10"/>
                      </a:lnTo>
                      <a:lnTo>
                        <a:pt x="1" y="9"/>
                      </a:lnTo>
                      <a:lnTo>
                        <a:pt x="1" y="8"/>
                      </a:lnTo>
                      <a:lnTo>
                        <a:pt x="0" y="5"/>
                      </a:lnTo>
                      <a:lnTo>
                        <a:pt x="1" y="5"/>
                      </a:lnTo>
                      <a:lnTo>
                        <a:pt x="2" y="4"/>
                      </a:lnTo>
                      <a:lnTo>
                        <a:pt x="5" y="3"/>
                      </a:lnTo>
                      <a:lnTo>
                        <a:pt x="7" y="3"/>
                      </a:lnTo>
                      <a:lnTo>
                        <a:pt x="10" y="2"/>
                      </a:lnTo>
                      <a:lnTo>
                        <a:pt x="11" y="2"/>
                      </a:lnTo>
                      <a:lnTo>
                        <a:pt x="12" y="0"/>
                      </a:lnTo>
                      <a:lnTo>
                        <a:pt x="12" y="0"/>
                      </a:lnTo>
                      <a:lnTo>
                        <a:pt x="1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8" name="Freeform 966"/>
                <p:cNvSpPr>
                  <a:spLocks/>
                </p:cNvSpPr>
                <p:nvPr/>
              </p:nvSpPr>
              <p:spPr bwMode="auto">
                <a:xfrm>
                  <a:off x="2851" y="1391"/>
                  <a:ext cx="16" cy="24"/>
                </a:xfrm>
                <a:custGeom>
                  <a:avLst/>
                  <a:gdLst/>
                  <a:ahLst/>
                  <a:cxnLst>
                    <a:cxn ang="0">
                      <a:pos x="15" y="15"/>
                    </a:cxn>
                    <a:cxn ang="0">
                      <a:pos x="14" y="16"/>
                    </a:cxn>
                    <a:cxn ang="0">
                      <a:pos x="11" y="16"/>
                    </a:cxn>
                    <a:cxn ang="0">
                      <a:pos x="9" y="16"/>
                    </a:cxn>
                    <a:cxn ang="0">
                      <a:pos x="6" y="16"/>
                    </a:cxn>
                    <a:cxn ang="0">
                      <a:pos x="6" y="17"/>
                    </a:cxn>
                    <a:cxn ang="0">
                      <a:pos x="5" y="17"/>
                    </a:cxn>
                    <a:cxn ang="0">
                      <a:pos x="5" y="20"/>
                    </a:cxn>
                    <a:cxn ang="0">
                      <a:pos x="5" y="21"/>
                    </a:cxn>
                    <a:cxn ang="0">
                      <a:pos x="5" y="22"/>
                    </a:cxn>
                    <a:cxn ang="0">
                      <a:pos x="4" y="24"/>
                    </a:cxn>
                    <a:cxn ang="0">
                      <a:pos x="1" y="24"/>
                    </a:cxn>
                    <a:cxn ang="0">
                      <a:pos x="1" y="22"/>
                    </a:cxn>
                    <a:cxn ang="0">
                      <a:pos x="0" y="21"/>
                    </a:cxn>
                    <a:cxn ang="0">
                      <a:pos x="1" y="19"/>
                    </a:cxn>
                    <a:cxn ang="0">
                      <a:pos x="2" y="16"/>
                    </a:cxn>
                    <a:cxn ang="0">
                      <a:pos x="4" y="15"/>
                    </a:cxn>
                    <a:cxn ang="0">
                      <a:pos x="5" y="12"/>
                    </a:cxn>
                    <a:cxn ang="0">
                      <a:pos x="5" y="11"/>
                    </a:cxn>
                    <a:cxn ang="0">
                      <a:pos x="6" y="10"/>
                    </a:cxn>
                    <a:cxn ang="0">
                      <a:pos x="7" y="9"/>
                    </a:cxn>
                    <a:cxn ang="0">
                      <a:pos x="9" y="7"/>
                    </a:cxn>
                    <a:cxn ang="0">
                      <a:pos x="10" y="7"/>
                    </a:cxn>
                    <a:cxn ang="0">
                      <a:pos x="11" y="6"/>
                    </a:cxn>
                    <a:cxn ang="0">
                      <a:pos x="10" y="6"/>
                    </a:cxn>
                    <a:cxn ang="0">
                      <a:pos x="9" y="6"/>
                    </a:cxn>
                    <a:cxn ang="0">
                      <a:pos x="7" y="6"/>
                    </a:cxn>
                    <a:cxn ang="0">
                      <a:pos x="6" y="6"/>
                    </a:cxn>
                    <a:cxn ang="0">
                      <a:pos x="6" y="5"/>
                    </a:cxn>
                    <a:cxn ang="0">
                      <a:pos x="6" y="2"/>
                    </a:cxn>
                    <a:cxn ang="0">
                      <a:pos x="7" y="1"/>
                    </a:cxn>
                    <a:cxn ang="0">
                      <a:pos x="9" y="0"/>
                    </a:cxn>
                    <a:cxn ang="0">
                      <a:pos x="10" y="0"/>
                    </a:cxn>
                    <a:cxn ang="0">
                      <a:pos x="10" y="0"/>
                    </a:cxn>
                    <a:cxn ang="0">
                      <a:pos x="11" y="1"/>
                    </a:cxn>
                    <a:cxn ang="0">
                      <a:pos x="11" y="2"/>
                    </a:cxn>
                    <a:cxn ang="0">
                      <a:pos x="14" y="6"/>
                    </a:cxn>
                    <a:cxn ang="0">
                      <a:pos x="15" y="9"/>
                    </a:cxn>
                    <a:cxn ang="0">
                      <a:pos x="16" y="11"/>
                    </a:cxn>
                    <a:cxn ang="0">
                      <a:pos x="16" y="14"/>
                    </a:cxn>
                    <a:cxn ang="0">
                      <a:pos x="15" y="15"/>
                    </a:cxn>
                  </a:cxnLst>
                  <a:rect l="0" t="0" r="r" b="b"/>
                  <a:pathLst>
                    <a:path w="16" h="24">
                      <a:moveTo>
                        <a:pt x="15" y="15"/>
                      </a:moveTo>
                      <a:lnTo>
                        <a:pt x="14" y="16"/>
                      </a:lnTo>
                      <a:lnTo>
                        <a:pt x="11" y="16"/>
                      </a:lnTo>
                      <a:lnTo>
                        <a:pt x="9" y="16"/>
                      </a:lnTo>
                      <a:lnTo>
                        <a:pt x="6" y="16"/>
                      </a:lnTo>
                      <a:lnTo>
                        <a:pt x="6" y="17"/>
                      </a:lnTo>
                      <a:lnTo>
                        <a:pt x="5" y="17"/>
                      </a:lnTo>
                      <a:lnTo>
                        <a:pt x="5" y="20"/>
                      </a:lnTo>
                      <a:lnTo>
                        <a:pt x="5" y="21"/>
                      </a:lnTo>
                      <a:lnTo>
                        <a:pt x="5" y="22"/>
                      </a:lnTo>
                      <a:lnTo>
                        <a:pt x="4" y="24"/>
                      </a:lnTo>
                      <a:lnTo>
                        <a:pt x="1" y="24"/>
                      </a:lnTo>
                      <a:lnTo>
                        <a:pt x="1" y="22"/>
                      </a:lnTo>
                      <a:lnTo>
                        <a:pt x="0" y="21"/>
                      </a:lnTo>
                      <a:lnTo>
                        <a:pt x="1" y="19"/>
                      </a:lnTo>
                      <a:lnTo>
                        <a:pt x="2" y="16"/>
                      </a:lnTo>
                      <a:lnTo>
                        <a:pt x="4" y="15"/>
                      </a:lnTo>
                      <a:lnTo>
                        <a:pt x="5" y="12"/>
                      </a:lnTo>
                      <a:lnTo>
                        <a:pt x="5" y="11"/>
                      </a:lnTo>
                      <a:lnTo>
                        <a:pt x="6" y="10"/>
                      </a:lnTo>
                      <a:lnTo>
                        <a:pt x="7" y="9"/>
                      </a:lnTo>
                      <a:lnTo>
                        <a:pt x="9" y="7"/>
                      </a:lnTo>
                      <a:lnTo>
                        <a:pt x="10" y="7"/>
                      </a:lnTo>
                      <a:lnTo>
                        <a:pt x="11" y="6"/>
                      </a:lnTo>
                      <a:lnTo>
                        <a:pt x="10" y="6"/>
                      </a:lnTo>
                      <a:lnTo>
                        <a:pt x="9" y="6"/>
                      </a:lnTo>
                      <a:lnTo>
                        <a:pt x="7" y="6"/>
                      </a:lnTo>
                      <a:lnTo>
                        <a:pt x="6" y="6"/>
                      </a:lnTo>
                      <a:lnTo>
                        <a:pt x="6" y="5"/>
                      </a:lnTo>
                      <a:lnTo>
                        <a:pt x="6" y="2"/>
                      </a:lnTo>
                      <a:lnTo>
                        <a:pt x="7" y="1"/>
                      </a:lnTo>
                      <a:lnTo>
                        <a:pt x="9" y="0"/>
                      </a:lnTo>
                      <a:lnTo>
                        <a:pt x="10" y="0"/>
                      </a:lnTo>
                      <a:lnTo>
                        <a:pt x="10" y="0"/>
                      </a:lnTo>
                      <a:lnTo>
                        <a:pt x="11" y="1"/>
                      </a:lnTo>
                      <a:lnTo>
                        <a:pt x="11" y="2"/>
                      </a:lnTo>
                      <a:lnTo>
                        <a:pt x="14" y="6"/>
                      </a:lnTo>
                      <a:lnTo>
                        <a:pt x="15" y="9"/>
                      </a:lnTo>
                      <a:lnTo>
                        <a:pt x="16" y="11"/>
                      </a:lnTo>
                      <a:lnTo>
                        <a:pt x="16" y="14"/>
                      </a:lnTo>
                      <a:lnTo>
                        <a:pt x="15" y="1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9" name="Freeform 967"/>
                <p:cNvSpPr>
                  <a:spLocks/>
                </p:cNvSpPr>
                <p:nvPr/>
              </p:nvSpPr>
              <p:spPr bwMode="auto">
                <a:xfrm>
                  <a:off x="3991" y="1195"/>
                  <a:ext cx="13" cy="6"/>
                </a:xfrm>
                <a:custGeom>
                  <a:avLst/>
                  <a:gdLst/>
                  <a:ahLst/>
                  <a:cxnLst>
                    <a:cxn ang="0">
                      <a:pos x="4" y="1"/>
                    </a:cxn>
                    <a:cxn ang="0">
                      <a:pos x="5" y="1"/>
                    </a:cxn>
                    <a:cxn ang="0">
                      <a:pos x="6" y="1"/>
                    </a:cxn>
                    <a:cxn ang="0">
                      <a:pos x="9" y="1"/>
                    </a:cxn>
                    <a:cxn ang="0">
                      <a:pos x="11" y="2"/>
                    </a:cxn>
                    <a:cxn ang="0">
                      <a:pos x="13" y="4"/>
                    </a:cxn>
                    <a:cxn ang="0">
                      <a:pos x="13" y="5"/>
                    </a:cxn>
                    <a:cxn ang="0">
                      <a:pos x="10" y="6"/>
                    </a:cxn>
                    <a:cxn ang="0">
                      <a:pos x="9" y="6"/>
                    </a:cxn>
                    <a:cxn ang="0">
                      <a:pos x="6" y="6"/>
                    </a:cxn>
                    <a:cxn ang="0">
                      <a:pos x="4" y="5"/>
                    </a:cxn>
                    <a:cxn ang="0">
                      <a:pos x="1" y="4"/>
                    </a:cxn>
                    <a:cxn ang="0">
                      <a:pos x="1" y="4"/>
                    </a:cxn>
                    <a:cxn ang="0">
                      <a:pos x="0" y="2"/>
                    </a:cxn>
                    <a:cxn ang="0">
                      <a:pos x="1" y="2"/>
                    </a:cxn>
                    <a:cxn ang="0">
                      <a:pos x="3" y="2"/>
                    </a:cxn>
                    <a:cxn ang="0">
                      <a:pos x="4" y="1"/>
                    </a:cxn>
                    <a:cxn ang="0">
                      <a:pos x="5" y="1"/>
                    </a:cxn>
                    <a:cxn ang="0">
                      <a:pos x="5" y="0"/>
                    </a:cxn>
                    <a:cxn ang="0">
                      <a:pos x="5" y="0"/>
                    </a:cxn>
                    <a:cxn ang="0">
                      <a:pos x="4" y="1"/>
                    </a:cxn>
                  </a:cxnLst>
                  <a:rect l="0" t="0" r="r" b="b"/>
                  <a:pathLst>
                    <a:path w="13" h="6">
                      <a:moveTo>
                        <a:pt x="4" y="1"/>
                      </a:moveTo>
                      <a:lnTo>
                        <a:pt x="5" y="1"/>
                      </a:lnTo>
                      <a:lnTo>
                        <a:pt x="6" y="1"/>
                      </a:lnTo>
                      <a:lnTo>
                        <a:pt x="9" y="1"/>
                      </a:lnTo>
                      <a:lnTo>
                        <a:pt x="11" y="2"/>
                      </a:lnTo>
                      <a:lnTo>
                        <a:pt x="13" y="4"/>
                      </a:lnTo>
                      <a:lnTo>
                        <a:pt x="13" y="5"/>
                      </a:lnTo>
                      <a:lnTo>
                        <a:pt x="10" y="6"/>
                      </a:lnTo>
                      <a:lnTo>
                        <a:pt x="9" y="6"/>
                      </a:lnTo>
                      <a:lnTo>
                        <a:pt x="6" y="6"/>
                      </a:lnTo>
                      <a:lnTo>
                        <a:pt x="4" y="5"/>
                      </a:lnTo>
                      <a:lnTo>
                        <a:pt x="1" y="4"/>
                      </a:lnTo>
                      <a:lnTo>
                        <a:pt x="1" y="4"/>
                      </a:lnTo>
                      <a:lnTo>
                        <a:pt x="0" y="2"/>
                      </a:lnTo>
                      <a:lnTo>
                        <a:pt x="1" y="2"/>
                      </a:lnTo>
                      <a:lnTo>
                        <a:pt x="3" y="2"/>
                      </a:lnTo>
                      <a:lnTo>
                        <a:pt x="4" y="1"/>
                      </a:lnTo>
                      <a:lnTo>
                        <a:pt x="5" y="1"/>
                      </a:lnTo>
                      <a:lnTo>
                        <a:pt x="5" y="0"/>
                      </a:lnTo>
                      <a:lnTo>
                        <a:pt x="5" y="0"/>
                      </a:lnTo>
                      <a:lnTo>
                        <a:pt x="4"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0" name="Freeform 968"/>
                <p:cNvSpPr>
                  <a:spLocks/>
                </p:cNvSpPr>
                <p:nvPr/>
              </p:nvSpPr>
              <p:spPr bwMode="auto">
                <a:xfrm>
                  <a:off x="2898" y="1206"/>
                  <a:ext cx="15" cy="20"/>
                </a:xfrm>
                <a:custGeom>
                  <a:avLst/>
                  <a:gdLst/>
                  <a:ahLst/>
                  <a:cxnLst>
                    <a:cxn ang="0">
                      <a:pos x="15" y="1"/>
                    </a:cxn>
                    <a:cxn ang="0">
                      <a:pos x="14" y="3"/>
                    </a:cxn>
                    <a:cxn ang="0">
                      <a:pos x="13" y="4"/>
                    </a:cxn>
                    <a:cxn ang="0">
                      <a:pos x="11" y="5"/>
                    </a:cxn>
                    <a:cxn ang="0">
                      <a:pos x="11" y="6"/>
                    </a:cxn>
                    <a:cxn ang="0">
                      <a:pos x="13" y="8"/>
                    </a:cxn>
                    <a:cxn ang="0">
                      <a:pos x="14" y="8"/>
                    </a:cxn>
                    <a:cxn ang="0">
                      <a:pos x="14" y="9"/>
                    </a:cxn>
                    <a:cxn ang="0">
                      <a:pos x="13" y="10"/>
                    </a:cxn>
                    <a:cxn ang="0">
                      <a:pos x="11" y="10"/>
                    </a:cxn>
                    <a:cxn ang="0">
                      <a:pos x="10" y="10"/>
                    </a:cxn>
                    <a:cxn ang="0">
                      <a:pos x="9" y="9"/>
                    </a:cxn>
                    <a:cxn ang="0">
                      <a:pos x="9" y="9"/>
                    </a:cxn>
                    <a:cxn ang="0">
                      <a:pos x="8" y="10"/>
                    </a:cxn>
                    <a:cxn ang="0">
                      <a:pos x="8" y="10"/>
                    </a:cxn>
                    <a:cxn ang="0">
                      <a:pos x="8" y="13"/>
                    </a:cxn>
                    <a:cxn ang="0">
                      <a:pos x="8" y="15"/>
                    </a:cxn>
                    <a:cxn ang="0">
                      <a:pos x="8" y="16"/>
                    </a:cxn>
                    <a:cxn ang="0">
                      <a:pos x="6" y="19"/>
                    </a:cxn>
                    <a:cxn ang="0">
                      <a:pos x="5" y="20"/>
                    </a:cxn>
                    <a:cxn ang="0">
                      <a:pos x="4" y="20"/>
                    </a:cxn>
                    <a:cxn ang="0">
                      <a:pos x="1" y="20"/>
                    </a:cxn>
                    <a:cxn ang="0">
                      <a:pos x="0" y="19"/>
                    </a:cxn>
                    <a:cxn ang="0">
                      <a:pos x="1" y="18"/>
                    </a:cxn>
                    <a:cxn ang="0">
                      <a:pos x="1" y="16"/>
                    </a:cxn>
                    <a:cxn ang="0">
                      <a:pos x="3" y="15"/>
                    </a:cxn>
                    <a:cxn ang="0">
                      <a:pos x="4" y="14"/>
                    </a:cxn>
                    <a:cxn ang="0">
                      <a:pos x="5" y="11"/>
                    </a:cxn>
                    <a:cxn ang="0">
                      <a:pos x="6" y="9"/>
                    </a:cxn>
                    <a:cxn ang="0">
                      <a:pos x="8" y="5"/>
                    </a:cxn>
                    <a:cxn ang="0">
                      <a:pos x="9" y="3"/>
                    </a:cxn>
                    <a:cxn ang="0">
                      <a:pos x="11" y="1"/>
                    </a:cxn>
                    <a:cxn ang="0">
                      <a:pos x="13" y="0"/>
                    </a:cxn>
                    <a:cxn ang="0">
                      <a:pos x="15" y="1"/>
                    </a:cxn>
                  </a:cxnLst>
                  <a:rect l="0" t="0" r="r" b="b"/>
                  <a:pathLst>
                    <a:path w="15" h="20">
                      <a:moveTo>
                        <a:pt x="15" y="1"/>
                      </a:moveTo>
                      <a:lnTo>
                        <a:pt x="14" y="3"/>
                      </a:lnTo>
                      <a:lnTo>
                        <a:pt x="13" y="4"/>
                      </a:lnTo>
                      <a:lnTo>
                        <a:pt x="11" y="5"/>
                      </a:lnTo>
                      <a:lnTo>
                        <a:pt x="11" y="6"/>
                      </a:lnTo>
                      <a:lnTo>
                        <a:pt x="13" y="8"/>
                      </a:lnTo>
                      <a:lnTo>
                        <a:pt x="14" y="8"/>
                      </a:lnTo>
                      <a:lnTo>
                        <a:pt x="14" y="9"/>
                      </a:lnTo>
                      <a:lnTo>
                        <a:pt x="13" y="10"/>
                      </a:lnTo>
                      <a:lnTo>
                        <a:pt x="11" y="10"/>
                      </a:lnTo>
                      <a:lnTo>
                        <a:pt x="10" y="10"/>
                      </a:lnTo>
                      <a:lnTo>
                        <a:pt x="9" y="9"/>
                      </a:lnTo>
                      <a:lnTo>
                        <a:pt x="9" y="9"/>
                      </a:lnTo>
                      <a:lnTo>
                        <a:pt x="8" y="10"/>
                      </a:lnTo>
                      <a:lnTo>
                        <a:pt x="8" y="10"/>
                      </a:lnTo>
                      <a:lnTo>
                        <a:pt x="8" y="13"/>
                      </a:lnTo>
                      <a:lnTo>
                        <a:pt x="8" y="15"/>
                      </a:lnTo>
                      <a:lnTo>
                        <a:pt x="8" y="16"/>
                      </a:lnTo>
                      <a:lnTo>
                        <a:pt x="6" y="19"/>
                      </a:lnTo>
                      <a:lnTo>
                        <a:pt x="5" y="20"/>
                      </a:lnTo>
                      <a:lnTo>
                        <a:pt x="4" y="20"/>
                      </a:lnTo>
                      <a:lnTo>
                        <a:pt x="1" y="20"/>
                      </a:lnTo>
                      <a:lnTo>
                        <a:pt x="0" y="19"/>
                      </a:lnTo>
                      <a:lnTo>
                        <a:pt x="1" y="18"/>
                      </a:lnTo>
                      <a:lnTo>
                        <a:pt x="1" y="16"/>
                      </a:lnTo>
                      <a:lnTo>
                        <a:pt x="3" y="15"/>
                      </a:lnTo>
                      <a:lnTo>
                        <a:pt x="4" y="14"/>
                      </a:lnTo>
                      <a:lnTo>
                        <a:pt x="5" y="11"/>
                      </a:lnTo>
                      <a:lnTo>
                        <a:pt x="6" y="9"/>
                      </a:lnTo>
                      <a:lnTo>
                        <a:pt x="8" y="5"/>
                      </a:lnTo>
                      <a:lnTo>
                        <a:pt x="9" y="3"/>
                      </a:lnTo>
                      <a:lnTo>
                        <a:pt x="11" y="1"/>
                      </a:lnTo>
                      <a:lnTo>
                        <a:pt x="13" y="0"/>
                      </a:lnTo>
                      <a:lnTo>
                        <a:pt x="15"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1" name="Freeform 969"/>
                <p:cNvSpPr>
                  <a:spLocks/>
                </p:cNvSpPr>
                <p:nvPr/>
              </p:nvSpPr>
              <p:spPr bwMode="auto">
                <a:xfrm>
                  <a:off x="2924" y="1194"/>
                  <a:ext cx="25" cy="16"/>
                </a:xfrm>
                <a:custGeom>
                  <a:avLst/>
                  <a:gdLst/>
                  <a:ahLst/>
                  <a:cxnLst>
                    <a:cxn ang="0">
                      <a:pos x="2" y="16"/>
                    </a:cxn>
                    <a:cxn ang="0">
                      <a:pos x="0" y="15"/>
                    </a:cxn>
                    <a:cxn ang="0">
                      <a:pos x="2" y="13"/>
                    </a:cxn>
                    <a:cxn ang="0">
                      <a:pos x="2" y="12"/>
                    </a:cxn>
                    <a:cxn ang="0">
                      <a:pos x="4" y="11"/>
                    </a:cxn>
                    <a:cxn ang="0">
                      <a:pos x="5" y="11"/>
                    </a:cxn>
                    <a:cxn ang="0">
                      <a:pos x="5" y="8"/>
                    </a:cxn>
                    <a:cxn ang="0">
                      <a:pos x="5" y="8"/>
                    </a:cxn>
                    <a:cxn ang="0">
                      <a:pos x="4" y="7"/>
                    </a:cxn>
                    <a:cxn ang="0">
                      <a:pos x="3" y="7"/>
                    </a:cxn>
                    <a:cxn ang="0">
                      <a:pos x="3" y="6"/>
                    </a:cxn>
                    <a:cxn ang="0">
                      <a:pos x="3" y="6"/>
                    </a:cxn>
                    <a:cxn ang="0">
                      <a:pos x="4" y="6"/>
                    </a:cxn>
                    <a:cxn ang="0">
                      <a:pos x="5" y="5"/>
                    </a:cxn>
                    <a:cxn ang="0">
                      <a:pos x="8" y="5"/>
                    </a:cxn>
                    <a:cxn ang="0">
                      <a:pos x="8" y="5"/>
                    </a:cxn>
                    <a:cxn ang="0">
                      <a:pos x="4" y="2"/>
                    </a:cxn>
                    <a:cxn ang="0">
                      <a:pos x="5" y="1"/>
                    </a:cxn>
                    <a:cxn ang="0">
                      <a:pos x="7" y="0"/>
                    </a:cxn>
                    <a:cxn ang="0">
                      <a:pos x="9" y="0"/>
                    </a:cxn>
                    <a:cxn ang="0">
                      <a:pos x="12" y="0"/>
                    </a:cxn>
                    <a:cxn ang="0">
                      <a:pos x="14" y="0"/>
                    </a:cxn>
                    <a:cxn ang="0">
                      <a:pos x="18" y="1"/>
                    </a:cxn>
                    <a:cxn ang="0">
                      <a:pos x="20" y="2"/>
                    </a:cxn>
                    <a:cxn ang="0">
                      <a:pos x="23" y="3"/>
                    </a:cxn>
                    <a:cxn ang="0">
                      <a:pos x="25" y="5"/>
                    </a:cxn>
                    <a:cxn ang="0">
                      <a:pos x="25" y="6"/>
                    </a:cxn>
                    <a:cxn ang="0">
                      <a:pos x="24" y="7"/>
                    </a:cxn>
                    <a:cxn ang="0">
                      <a:pos x="22" y="7"/>
                    </a:cxn>
                    <a:cxn ang="0">
                      <a:pos x="19" y="7"/>
                    </a:cxn>
                    <a:cxn ang="0">
                      <a:pos x="17" y="7"/>
                    </a:cxn>
                    <a:cxn ang="0">
                      <a:pos x="15" y="7"/>
                    </a:cxn>
                    <a:cxn ang="0">
                      <a:pos x="14" y="8"/>
                    </a:cxn>
                    <a:cxn ang="0">
                      <a:pos x="13" y="10"/>
                    </a:cxn>
                    <a:cxn ang="0">
                      <a:pos x="13" y="10"/>
                    </a:cxn>
                    <a:cxn ang="0">
                      <a:pos x="13" y="11"/>
                    </a:cxn>
                    <a:cxn ang="0">
                      <a:pos x="14" y="12"/>
                    </a:cxn>
                    <a:cxn ang="0">
                      <a:pos x="14" y="13"/>
                    </a:cxn>
                    <a:cxn ang="0">
                      <a:pos x="14" y="15"/>
                    </a:cxn>
                    <a:cxn ang="0">
                      <a:pos x="13" y="16"/>
                    </a:cxn>
                    <a:cxn ang="0">
                      <a:pos x="12" y="16"/>
                    </a:cxn>
                    <a:cxn ang="0">
                      <a:pos x="9" y="16"/>
                    </a:cxn>
                    <a:cxn ang="0">
                      <a:pos x="8" y="15"/>
                    </a:cxn>
                    <a:cxn ang="0">
                      <a:pos x="7" y="15"/>
                    </a:cxn>
                    <a:cxn ang="0">
                      <a:pos x="7" y="13"/>
                    </a:cxn>
                    <a:cxn ang="0">
                      <a:pos x="5" y="13"/>
                    </a:cxn>
                    <a:cxn ang="0">
                      <a:pos x="5" y="13"/>
                    </a:cxn>
                    <a:cxn ang="0">
                      <a:pos x="5" y="13"/>
                    </a:cxn>
                    <a:cxn ang="0">
                      <a:pos x="4" y="15"/>
                    </a:cxn>
                    <a:cxn ang="0">
                      <a:pos x="2" y="16"/>
                    </a:cxn>
                  </a:cxnLst>
                  <a:rect l="0" t="0" r="r" b="b"/>
                  <a:pathLst>
                    <a:path w="25" h="16">
                      <a:moveTo>
                        <a:pt x="2" y="16"/>
                      </a:moveTo>
                      <a:lnTo>
                        <a:pt x="0" y="15"/>
                      </a:lnTo>
                      <a:lnTo>
                        <a:pt x="2" y="13"/>
                      </a:lnTo>
                      <a:lnTo>
                        <a:pt x="2" y="12"/>
                      </a:lnTo>
                      <a:lnTo>
                        <a:pt x="4" y="11"/>
                      </a:lnTo>
                      <a:lnTo>
                        <a:pt x="5" y="11"/>
                      </a:lnTo>
                      <a:lnTo>
                        <a:pt x="5" y="8"/>
                      </a:lnTo>
                      <a:lnTo>
                        <a:pt x="5" y="8"/>
                      </a:lnTo>
                      <a:lnTo>
                        <a:pt x="4" y="7"/>
                      </a:lnTo>
                      <a:lnTo>
                        <a:pt x="3" y="7"/>
                      </a:lnTo>
                      <a:lnTo>
                        <a:pt x="3" y="6"/>
                      </a:lnTo>
                      <a:lnTo>
                        <a:pt x="3" y="6"/>
                      </a:lnTo>
                      <a:lnTo>
                        <a:pt x="4" y="6"/>
                      </a:lnTo>
                      <a:lnTo>
                        <a:pt x="5" y="5"/>
                      </a:lnTo>
                      <a:lnTo>
                        <a:pt x="8" y="5"/>
                      </a:lnTo>
                      <a:lnTo>
                        <a:pt x="8" y="5"/>
                      </a:lnTo>
                      <a:lnTo>
                        <a:pt x="4" y="2"/>
                      </a:lnTo>
                      <a:lnTo>
                        <a:pt x="5" y="1"/>
                      </a:lnTo>
                      <a:lnTo>
                        <a:pt x="7" y="0"/>
                      </a:lnTo>
                      <a:lnTo>
                        <a:pt x="9" y="0"/>
                      </a:lnTo>
                      <a:lnTo>
                        <a:pt x="12" y="0"/>
                      </a:lnTo>
                      <a:lnTo>
                        <a:pt x="14" y="0"/>
                      </a:lnTo>
                      <a:lnTo>
                        <a:pt x="18" y="1"/>
                      </a:lnTo>
                      <a:lnTo>
                        <a:pt x="20" y="2"/>
                      </a:lnTo>
                      <a:lnTo>
                        <a:pt x="23" y="3"/>
                      </a:lnTo>
                      <a:lnTo>
                        <a:pt x="25" y="5"/>
                      </a:lnTo>
                      <a:lnTo>
                        <a:pt x="25" y="6"/>
                      </a:lnTo>
                      <a:lnTo>
                        <a:pt x="24" y="7"/>
                      </a:lnTo>
                      <a:lnTo>
                        <a:pt x="22" y="7"/>
                      </a:lnTo>
                      <a:lnTo>
                        <a:pt x="19" y="7"/>
                      </a:lnTo>
                      <a:lnTo>
                        <a:pt x="17" y="7"/>
                      </a:lnTo>
                      <a:lnTo>
                        <a:pt x="15" y="7"/>
                      </a:lnTo>
                      <a:lnTo>
                        <a:pt x="14" y="8"/>
                      </a:lnTo>
                      <a:lnTo>
                        <a:pt x="13" y="10"/>
                      </a:lnTo>
                      <a:lnTo>
                        <a:pt x="13" y="10"/>
                      </a:lnTo>
                      <a:lnTo>
                        <a:pt x="13" y="11"/>
                      </a:lnTo>
                      <a:lnTo>
                        <a:pt x="14" y="12"/>
                      </a:lnTo>
                      <a:lnTo>
                        <a:pt x="14" y="13"/>
                      </a:lnTo>
                      <a:lnTo>
                        <a:pt x="14" y="15"/>
                      </a:lnTo>
                      <a:lnTo>
                        <a:pt x="13" y="16"/>
                      </a:lnTo>
                      <a:lnTo>
                        <a:pt x="12" y="16"/>
                      </a:lnTo>
                      <a:lnTo>
                        <a:pt x="9" y="16"/>
                      </a:lnTo>
                      <a:lnTo>
                        <a:pt x="8" y="15"/>
                      </a:lnTo>
                      <a:lnTo>
                        <a:pt x="7" y="15"/>
                      </a:lnTo>
                      <a:lnTo>
                        <a:pt x="7" y="13"/>
                      </a:lnTo>
                      <a:lnTo>
                        <a:pt x="5" y="13"/>
                      </a:lnTo>
                      <a:lnTo>
                        <a:pt x="5" y="13"/>
                      </a:lnTo>
                      <a:lnTo>
                        <a:pt x="5" y="13"/>
                      </a:lnTo>
                      <a:lnTo>
                        <a:pt x="4" y="15"/>
                      </a:lnTo>
                      <a:lnTo>
                        <a:pt x="2" y="1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2" name="Freeform 970"/>
                <p:cNvSpPr>
                  <a:spLocks/>
                </p:cNvSpPr>
                <p:nvPr/>
              </p:nvSpPr>
              <p:spPr bwMode="auto">
                <a:xfrm>
                  <a:off x="2953" y="1184"/>
                  <a:ext cx="35" cy="20"/>
                </a:xfrm>
                <a:custGeom>
                  <a:avLst/>
                  <a:gdLst/>
                  <a:ahLst/>
                  <a:cxnLst>
                    <a:cxn ang="0">
                      <a:pos x="0" y="17"/>
                    </a:cxn>
                    <a:cxn ang="0">
                      <a:pos x="1" y="16"/>
                    </a:cxn>
                    <a:cxn ang="0">
                      <a:pos x="4" y="13"/>
                    </a:cxn>
                    <a:cxn ang="0">
                      <a:pos x="4" y="12"/>
                    </a:cxn>
                    <a:cxn ang="0">
                      <a:pos x="4" y="11"/>
                    </a:cxn>
                    <a:cxn ang="0">
                      <a:pos x="4" y="8"/>
                    </a:cxn>
                    <a:cxn ang="0">
                      <a:pos x="6" y="10"/>
                    </a:cxn>
                    <a:cxn ang="0">
                      <a:pos x="9" y="11"/>
                    </a:cxn>
                    <a:cxn ang="0">
                      <a:pos x="10" y="10"/>
                    </a:cxn>
                    <a:cxn ang="0">
                      <a:pos x="9" y="7"/>
                    </a:cxn>
                    <a:cxn ang="0">
                      <a:pos x="10" y="3"/>
                    </a:cxn>
                    <a:cxn ang="0">
                      <a:pos x="14" y="1"/>
                    </a:cxn>
                    <a:cxn ang="0">
                      <a:pos x="18" y="6"/>
                    </a:cxn>
                    <a:cxn ang="0">
                      <a:pos x="18" y="3"/>
                    </a:cxn>
                    <a:cxn ang="0">
                      <a:pos x="19" y="2"/>
                    </a:cxn>
                    <a:cxn ang="0">
                      <a:pos x="23" y="3"/>
                    </a:cxn>
                    <a:cxn ang="0">
                      <a:pos x="23" y="5"/>
                    </a:cxn>
                    <a:cxn ang="0">
                      <a:pos x="23" y="7"/>
                    </a:cxn>
                    <a:cxn ang="0">
                      <a:pos x="23" y="6"/>
                    </a:cxn>
                    <a:cxn ang="0">
                      <a:pos x="26" y="3"/>
                    </a:cxn>
                    <a:cxn ang="0">
                      <a:pos x="30" y="1"/>
                    </a:cxn>
                    <a:cxn ang="0">
                      <a:pos x="34" y="0"/>
                    </a:cxn>
                    <a:cxn ang="0">
                      <a:pos x="35" y="2"/>
                    </a:cxn>
                    <a:cxn ang="0">
                      <a:pos x="31" y="6"/>
                    </a:cxn>
                    <a:cxn ang="0">
                      <a:pos x="26" y="10"/>
                    </a:cxn>
                    <a:cxn ang="0">
                      <a:pos x="21" y="13"/>
                    </a:cxn>
                    <a:cxn ang="0">
                      <a:pos x="18" y="15"/>
                    </a:cxn>
                    <a:cxn ang="0">
                      <a:pos x="19" y="13"/>
                    </a:cxn>
                    <a:cxn ang="0">
                      <a:pos x="18" y="12"/>
                    </a:cxn>
                    <a:cxn ang="0">
                      <a:pos x="13" y="16"/>
                    </a:cxn>
                    <a:cxn ang="0">
                      <a:pos x="6" y="18"/>
                    </a:cxn>
                    <a:cxn ang="0">
                      <a:pos x="0" y="20"/>
                    </a:cxn>
                  </a:cxnLst>
                  <a:rect l="0" t="0" r="r" b="b"/>
                  <a:pathLst>
                    <a:path w="35" h="20">
                      <a:moveTo>
                        <a:pt x="0" y="20"/>
                      </a:moveTo>
                      <a:lnTo>
                        <a:pt x="0" y="17"/>
                      </a:lnTo>
                      <a:lnTo>
                        <a:pt x="0" y="16"/>
                      </a:lnTo>
                      <a:lnTo>
                        <a:pt x="1" y="16"/>
                      </a:lnTo>
                      <a:lnTo>
                        <a:pt x="3" y="15"/>
                      </a:lnTo>
                      <a:lnTo>
                        <a:pt x="4" y="13"/>
                      </a:lnTo>
                      <a:lnTo>
                        <a:pt x="4" y="12"/>
                      </a:lnTo>
                      <a:lnTo>
                        <a:pt x="4" y="12"/>
                      </a:lnTo>
                      <a:lnTo>
                        <a:pt x="4" y="12"/>
                      </a:lnTo>
                      <a:lnTo>
                        <a:pt x="4" y="11"/>
                      </a:lnTo>
                      <a:lnTo>
                        <a:pt x="4" y="10"/>
                      </a:lnTo>
                      <a:lnTo>
                        <a:pt x="4" y="8"/>
                      </a:lnTo>
                      <a:lnTo>
                        <a:pt x="5" y="8"/>
                      </a:lnTo>
                      <a:lnTo>
                        <a:pt x="6" y="10"/>
                      </a:lnTo>
                      <a:lnTo>
                        <a:pt x="8" y="10"/>
                      </a:lnTo>
                      <a:lnTo>
                        <a:pt x="9" y="11"/>
                      </a:lnTo>
                      <a:lnTo>
                        <a:pt x="10" y="11"/>
                      </a:lnTo>
                      <a:lnTo>
                        <a:pt x="10" y="10"/>
                      </a:lnTo>
                      <a:lnTo>
                        <a:pt x="10" y="8"/>
                      </a:lnTo>
                      <a:lnTo>
                        <a:pt x="9" y="7"/>
                      </a:lnTo>
                      <a:lnTo>
                        <a:pt x="9" y="6"/>
                      </a:lnTo>
                      <a:lnTo>
                        <a:pt x="10" y="3"/>
                      </a:lnTo>
                      <a:lnTo>
                        <a:pt x="11" y="2"/>
                      </a:lnTo>
                      <a:lnTo>
                        <a:pt x="14" y="1"/>
                      </a:lnTo>
                      <a:lnTo>
                        <a:pt x="16" y="1"/>
                      </a:lnTo>
                      <a:lnTo>
                        <a:pt x="18" y="6"/>
                      </a:lnTo>
                      <a:lnTo>
                        <a:pt x="19" y="5"/>
                      </a:lnTo>
                      <a:lnTo>
                        <a:pt x="18" y="3"/>
                      </a:lnTo>
                      <a:lnTo>
                        <a:pt x="19" y="2"/>
                      </a:lnTo>
                      <a:lnTo>
                        <a:pt x="19" y="2"/>
                      </a:lnTo>
                      <a:lnTo>
                        <a:pt x="21" y="2"/>
                      </a:lnTo>
                      <a:lnTo>
                        <a:pt x="23" y="3"/>
                      </a:lnTo>
                      <a:lnTo>
                        <a:pt x="23" y="5"/>
                      </a:lnTo>
                      <a:lnTo>
                        <a:pt x="23" y="5"/>
                      </a:lnTo>
                      <a:lnTo>
                        <a:pt x="23" y="6"/>
                      </a:lnTo>
                      <a:lnTo>
                        <a:pt x="23" y="7"/>
                      </a:lnTo>
                      <a:lnTo>
                        <a:pt x="23" y="7"/>
                      </a:lnTo>
                      <a:lnTo>
                        <a:pt x="23" y="6"/>
                      </a:lnTo>
                      <a:lnTo>
                        <a:pt x="24" y="6"/>
                      </a:lnTo>
                      <a:lnTo>
                        <a:pt x="26" y="3"/>
                      </a:lnTo>
                      <a:lnTo>
                        <a:pt x="28" y="2"/>
                      </a:lnTo>
                      <a:lnTo>
                        <a:pt x="30" y="1"/>
                      </a:lnTo>
                      <a:lnTo>
                        <a:pt x="33" y="0"/>
                      </a:lnTo>
                      <a:lnTo>
                        <a:pt x="34" y="0"/>
                      </a:lnTo>
                      <a:lnTo>
                        <a:pt x="35" y="1"/>
                      </a:lnTo>
                      <a:lnTo>
                        <a:pt x="35" y="2"/>
                      </a:lnTo>
                      <a:lnTo>
                        <a:pt x="34" y="3"/>
                      </a:lnTo>
                      <a:lnTo>
                        <a:pt x="31" y="6"/>
                      </a:lnTo>
                      <a:lnTo>
                        <a:pt x="29" y="7"/>
                      </a:lnTo>
                      <a:lnTo>
                        <a:pt x="26" y="10"/>
                      </a:lnTo>
                      <a:lnTo>
                        <a:pt x="23" y="12"/>
                      </a:lnTo>
                      <a:lnTo>
                        <a:pt x="21" y="13"/>
                      </a:lnTo>
                      <a:lnTo>
                        <a:pt x="19" y="15"/>
                      </a:lnTo>
                      <a:lnTo>
                        <a:pt x="18" y="15"/>
                      </a:lnTo>
                      <a:lnTo>
                        <a:pt x="18" y="15"/>
                      </a:lnTo>
                      <a:lnTo>
                        <a:pt x="19" y="13"/>
                      </a:lnTo>
                      <a:lnTo>
                        <a:pt x="18" y="12"/>
                      </a:lnTo>
                      <a:lnTo>
                        <a:pt x="18" y="12"/>
                      </a:lnTo>
                      <a:lnTo>
                        <a:pt x="15" y="15"/>
                      </a:lnTo>
                      <a:lnTo>
                        <a:pt x="13" y="16"/>
                      </a:lnTo>
                      <a:lnTo>
                        <a:pt x="10" y="17"/>
                      </a:lnTo>
                      <a:lnTo>
                        <a:pt x="6" y="18"/>
                      </a:lnTo>
                      <a:lnTo>
                        <a:pt x="3" y="20"/>
                      </a:lnTo>
                      <a:lnTo>
                        <a:pt x="0" y="2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3" name="Freeform 971"/>
                <p:cNvSpPr>
                  <a:spLocks/>
                </p:cNvSpPr>
                <p:nvPr/>
              </p:nvSpPr>
              <p:spPr bwMode="auto">
                <a:xfrm>
                  <a:off x="2981" y="1149"/>
                  <a:ext cx="58" cy="50"/>
                </a:xfrm>
                <a:custGeom>
                  <a:avLst/>
                  <a:gdLst/>
                  <a:ahLst/>
                  <a:cxnLst>
                    <a:cxn ang="0">
                      <a:pos x="5" y="41"/>
                    </a:cxn>
                    <a:cxn ang="0">
                      <a:pos x="14" y="36"/>
                    </a:cxn>
                    <a:cxn ang="0">
                      <a:pos x="11" y="36"/>
                    </a:cxn>
                    <a:cxn ang="0">
                      <a:pos x="12" y="32"/>
                    </a:cxn>
                    <a:cxn ang="0">
                      <a:pos x="8" y="31"/>
                    </a:cxn>
                    <a:cxn ang="0">
                      <a:pos x="12" y="30"/>
                    </a:cxn>
                    <a:cxn ang="0">
                      <a:pos x="14" y="27"/>
                    </a:cxn>
                    <a:cxn ang="0">
                      <a:pos x="18" y="30"/>
                    </a:cxn>
                    <a:cxn ang="0">
                      <a:pos x="16" y="26"/>
                    </a:cxn>
                    <a:cxn ang="0">
                      <a:pos x="21" y="25"/>
                    </a:cxn>
                    <a:cxn ang="0">
                      <a:pos x="24" y="26"/>
                    </a:cxn>
                    <a:cxn ang="0">
                      <a:pos x="19" y="22"/>
                    </a:cxn>
                    <a:cxn ang="0">
                      <a:pos x="19" y="16"/>
                    </a:cxn>
                    <a:cxn ang="0">
                      <a:pos x="27" y="18"/>
                    </a:cxn>
                    <a:cxn ang="0">
                      <a:pos x="23" y="17"/>
                    </a:cxn>
                    <a:cxn ang="0">
                      <a:pos x="18" y="12"/>
                    </a:cxn>
                    <a:cxn ang="0">
                      <a:pos x="23" y="11"/>
                    </a:cxn>
                    <a:cxn ang="0">
                      <a:pos x="23" y="8"/>
                    </a:cxn>
                    <a:cxn ang="0">
                      <a:pos x="26" y="3"/>
                    </a:cxn>
                    <a:cxn ang="0">
                      <a:pos x="36" y="1"/>
                    </a:cxn>
                    <a:cxn ang="0">
                      <a:pos x="36" y="10"/>
                    </a:cxn>
                    <a:cxn ang="0">
                      <a:pos x="32" y="15"/>
                    </a:cxn>
                    <a:cxn ang="0">
                      <a:pos x="31" y="17"/>
                    </a:cxn>
                    <a:cxn ang="0">
                      <a:pos x="36" y="15"/>
                    </a:cxn>
                    <a:cxn ang="0">
                      <a:pos x="37" y="18"/>
                    </a:cxn>
                    <a:cxn ang="0">
                      <a:pos x="32" y="25"/>
                    </a:cxn>
                    <a:cxn ang="0">
                      <a:pos x="28" y="31"/>
                    </a:cxn>
                    <a:cxn ang="0">
                      <a:pos x="31" y="28"/>
                    </a:cxn>
                    <a:cxn ang="0">
                      <a:pos x="33" y="23"/>
                    </a:cxn>
                    <a:cxn ang="0">
                      <a:pos x="39" y="22"/>
                    </a:cxn>
                    <a:cxn ang="0">
                      <a:pos x="41" y="23"/>
                    </a:cxn>
                    <a:cxn ang="0">
                      <a:pos x="39" y="20"/>
                    </a:cxn>
                    <a:cxn ang="0">
                      <a:pos x="44" y="18"/>
                    </a:cxn>
                    <a:cxn ang="0">
                      <a:pos x="44" y="15"/>
                    </a:cxn>
                    <a:cxn ang="0">
                      <a:pos x="42" y="10"/>
                    </a:cxn>
                    <a:cxn ang="0">
                      <a:pos x="47" y="11"/>
                    </a:cxn>
                    <a:cxn ang="0">
                      <a:pos x="48" y="7"/>
                    </a:cxn>
                    <a:cxn ang="0">
                      <a:pos x="49" y="6"/>
                    </a:cxn>
                    <a:cxn ang="0">
                      <a:pos x="54" y="12"/>
                    </a:cxn>
                    <a:cxn ang="0">
                      <a:pos x="58" y="12"/>
                    </a:cxn>
                    <a:cxn ang="0">
                      <a:pos x="57" y="16"/>
                    </a:cxn>
                    <a:cxn ang="0">
                      <a:pos x="57" y="28"/>
                    </a:cxn>
                    <a:cxn ang="0">
                      <a:pos x="52" y="31"/>
                    </a:cxn>
                    <a:cxn ang="0">
                      <a:pos x="43" y="32"/>
                    </a:cxn>
                    <a:cxn ang="0">
                      <a:pos x="36" y="40"/>
                    </a:cxn>
                    <a:cxn ang="0">
                      <a:pos x="32" y="38"/>
                    </a:cxn>
                    <a:cxn ang="0">
                      <a:pos x="33" y="35"/>
                    </a:cxn>
                    <a:cxn ang="0">
                      <a:pos x="29" y="41"/>
                    </a:cxn>
                    <a:cxn ang="0">
                      <a:pos x="19" y="47"/>
                    </a:cxn>
                    <a:cxn ang="0">
                      <a:pos x="17" y="41"/>
                    </a:cxn>
                    <a:cxn ang="0">
                      <a:pos x="23" y="35"/>
                    </a:cxn>
                    <a:cxn ang="0">
                      <a:pos x="14" y="40"/>
                    </a:cxn>
                  </a:cxnLst>
                  <a:rect l="0" t="0" r="r" b="b"/>
                  <a:pathLst>
                    <a:path w="58" h="50">
                      <a:moveTo>
                        <a:pt x="0" y="50"/>
                      </a:moveTo>
                      <a:lnTo>
                        <a:pt x="1" y="47"/>
                      </a:lnTo>
                      <a:lnTo>
                        <a:pt x="3" y="43"/>
                      </a:lnTo>
                      <a:lnTo>
                        <a:pt x="5" y="41"/>
                      </a:lnTo>
                      <a:lnTo>
                        <a:pt x="7" y="38"/>
                      </a:lnTo>
                      <a:lnTo>
                        <a:pt x="10" y="36"/>
                      </a:lnTo>
                      <a:lnTo>
                        <a:pt x="14" y="37"/>
                      </a:lnTo>
                      <a:lnTo>
                        <a:pt x="14" y="36"/>
                      </a:lnTo>
                      <a:lnTo>
                        <a:pt x="13" y="36"/>
                      </a:lnTo>
                      <a:lnTo>
                        <a:pt x="12" y="36"/>
                      </a:lnTo>
                      <a:lnTo>
                        <a:pt x="12" y="36"/>
                      </a:lnTo>
                      <a:lnTo>
                        <a:pt x="11" y="36"/>
                      </a:lnTo>
                      <a:lnTo>
                        <a:pt x="11" y="35"/>
                      </a:lnTo>
                      <a:lnTo>
                        <a:pt x="12" y="33"/>
                      </a:lnTo>
                      <a:lnTo>
                        <a:pt x="12" y="32"/>
                      </a:lnTo>
                      <a:lnTo>
                        <a:pt x="12" y="32"/>
                      </a:lnTo>
                      <a:lnTo>
                        <a:pt x="12" y="33"/>
                      </a:lnTo>
                      <a:lnTo>
                        <a:pt x="11" y="33"/>
                      </a:lnTo>
                      <a:lnTo>
                        <a:pt x="10" y="33"/>
                      </a:lnTo>
                      <a:lnTo>
                        <a:pt x="8" y="31"/>
                      </a:lnTo>
                      <a:lnTo>
                        <a:pt x="8" y="31"/>
                      </a:lnTo>
                      <a:lnTo>
                        <a:pt x="10" y="30"/>
                      </a:lnTo>
                      <a:lnTo>
                        <a:pt x="11" y="30"/>
                      </a:lnTo>
                      <a:lnTo>
                        <a:pt x="12" y="30"/>
                      </a:lnTo>
                      <a:lnTo>
                        <a:pt x="13" y="30"/>
                      </a:lnTo>
                      <a:lnTo>
                        <a:pt x="13" y="28"/>
                      </a:lnTo>
                      <a:lnTo>
                        <a:pt x="14" y="27"/>
                      </a:lnTo>
                      <a:lnTo>
                        <a:pt x="14" y="27"/>
                      </a:lnTo>
                      <a:lnTo>
                        <a:pt x="16" y="27"/>
                      </a:lnTo>
                      <a:lnTo>
                        <a:pt x="17" y="28"/>
                      </a:lnTo>
                      <a:lnTo>
                        <a:pt x="18" y="30"/>
                      </a:lnTo>
                      <a:lnTo>
                        <a:pt x="18" y="30"/>
                      </a:lnTo>
                      <a:lnTo>
                        <a:pt x="17" y="28"/>
                      </a:lnTo>
                      <a:lnTo>
                        <a:pt x="17" y="28"/>
                      </a:lnTo>
                      <a:lnTo>
                        <a:pt x="16" y="27"/>
                      </a:lnTo>
                      <a:lnTo>
                        <a:pt x="16" y="26"/>
                      </a:lnTo>
                      <a:lnTo>
                        <a:pt x="16" y="25"/>
                      </a:lnTo>
                      <a:lnTo>
                        <a:pt x="18" y="25"/>
                      </a:lnTo>
                      <a:lnTo>
                        <a:pt x="19" y="25"/>
                      </a:lnTo>
                      <a:lnTo>
                        <a:pt x="21" y="25"/>
                      </a:lnTo>
                      <a:lnTo>
                        <a:pt x="21" y="26"/>
                      </a:lnTo>
                      <a:lnTo>
                        <a:pt x="22" y="26"/>
                      </a:lnTo>
                      <a:lnTo>
                        <a:pt x="23" y="26"/>
                      </a:lnTo>
                      <a:lnTo>
                        <a:pt x="24" y="26"/>
                      </a:lnTo>
                      <a:lnTo>
                        <a:pt x="24" y="25"/>
                      </a:lnTo>
                      <a:lnTo>
                        <a:pt x="24" y="23"/>
                      </a:lnTo>
                      <a:lnTo>
                        <a:pt x="22" y="23"/>
                      </a:lnTo>
                      <a:lnTo>
                        <a:pt x="19" y="22"/>
                      </a:lnTo>
                      <a:lnTo>
                        <a:pt x="18" y="20"/>
                      </a:lnTo>
                      <a:lnTo>
                        <a:pt x="18" y="18"/>
                      </a:lnTo>
                      <a:lnTo>
                        <a:pt x="18" y="17"/>
                      </a:lnTo>
                      <a:lnTo>
                        <a:pt x="19" y="16"/>
                      </a:lnTo>
                      <a:lnTo>
                        <a:pt x="21" y="16"/>
                      </a:lnTo>
                      <a:lnTo>
                        <a:pt x="23" y="17"/>
                      </a:lnTo>
                      <a:lnTo>
                        <a:pt x="24" y="17"/>
                      </a:lnTo>
                      <a:lnTo>
                        <a:pt x="27" y="18"/>
                      </a:lnTo>
                      <a:lnTo>
                        <a:pt x="28" y="20"/>
                      </a:lnTo>
                      <a:lnTo>
                        <a:pt x="28" y="20"/>
                      </a:lnTo>
                      <a:lnTo>
                        <a:pt x="26" y="18"/>
                      </a:lnTo>
                      <a:lnTo>
                        <a:pt x="23" y="17"/>
                      </a:lnTo>
                      <a:lnTo>
                        <a:pt x="22" y="16"/>
                      </a:lnTo>
                      <a:lnTo>
                        <a:pt x="19" y="16"/>
                      </a:lnTo>
                      <a:lnTo>
                        <a:pt x="18" y="13"/>
                      </a:lnTo>
                      <a:lnTo>
                        <a:pt x="18" y="12"/>
                      </a:lnTo>
                      <a:lnTo>
                        <a:pt x="19" y="11"/>
                      </a:lnTo>
                      <a:lnTo>
                        <a:pt x="21" y="11"/>
                      </a:lnTo>
                      <a:lnTo>
                        <a:pt x="22" y="11"/>
                      </a:lnTo>
                      <a:lnTo>
                        <a:pt x="23" y="11"/>
                      </a:lnTo>
                      <a:lnTo>
                        <a:pt x="24" y="11"/>
                      </a:lnTo>
                      <a:lnTo>
                        <a:pt x="26" y="11"/>
                      </a:lnTo>
                      <a:lnTo>
                        <a:pt x="24" y="10"/>
                      </a:lnTo>
                      <a:lnTo>
                        <a:pt x="23" y="8"/>
                      </a:lnTo>
                      <a:lnTo>
                        <a:pt x="22" y="8"/>
                      </a:lnTo>
                      <a:lnTo>
                        <a:pt x="23" y="6"/>
                      </a:lnTo>
                      <a:lnTo>
                        <a:pt x="24" y="5"/>
                      </a:lnTo>
                      <a:lnTo>
                        <a:pt x="26" y="3"/>
                      </a:lnTo>
                      <a:lnTo>
                        <a:pt x="29" y="2"/>
                      </a:lnTo>
                      <a:lnTo>
                        <a:pt x="32" y="1"/>
                      </a:lnTo>
                      <a:lnTo>
                        <a:pt x="34" y="0"/>
                      </a:lnTo>
                      <a:lnTo>
                        <a:pt x="36" y="1"/>
                      </a:lnTo>
                      <a:lnTo>
                        <a:pt x="36" y="2"/>
                      </a:lnTo>
                      <a:lnTo>
                        <a:pt x="36" y="5"/>
                      </a:lnTo>
                      <a:lnTo>
                        <a:pt x="36" y="7"/>
                      </a:lnTo>
                      <a:lnTo>
                        <a:pt x="36" y="10"/>
                      </a:lnTo>
                      <a:lnTo>
                        <a:pt x="34" y="11"/>
                      </a:lnTo>
                      <a:lnTo>
                        <a:pt x="34" y="12"/>
                      </a:lnTo>
                      <a:lnTo>
                        <a:pt x="33" y="13"/>
                      </a:lnTo>
                      <a:lnTo>
                        <a:pt x="32" y="15"/>
                      </a:lnTo>
                      <a:lnTo>
                        <a:pt x="31" y="15"/>
                      </a:lnTo>
                      <a:lnTo>
                        <a:pt x="29" y="16"/>
                      </a:lnTo>
                      <a:lnTo>
                        <a:pt x="29" y="17"/>
                      </a:lnTo>
                      <a:lnTo>
                        <a:pt x="31" y="17"/>
                      </a:lnTo>
                      <a:lnTo>
                        <a:pt x="32" y="16"/>
                      </a:lnTo>
                      <a:lnTo>
                        <a:pt x="33" y="16"/>
                      </a:lnTo>
                      <a:lnTo>
                        <a:pt x="34" y="15"/>
                      </a:lnTo>
                      <a:lnTo>
                        <a:pt x="36" y="15"/>
                      </a:lnTo>
                      <a:lnTo>
                        <a:pt x="37" y="15"/>
                      </a:lnTo>
                      <a:lnTo>
                        <a:pt x="37" y="15"/>
                      </a:lnTo>
                      <a:lnTo>
                        <a:pt x="37" y="16"/>
                      </a:lnTo>
                      <a:lnTo>
                        <a:pt x="37" y="18"/>
                      </a:lnTo>
                      <a:lnTo>
                        <a:pt x="36" y="20"/>
                      </a:lnTo>
                      <a:lnTo>
                        <a:pt x="34" y="21"/>
                      </a:lnTo>
                      <a:lnTo>
                        <a:pt x="33" y="23"/>
                      </a:lnTo>
                      <a:lnTo>
                        <a:pt x="32" y="25"/>
                      </a:lnTo>
                      <a:lnTo>
                        <a:pt x="29" y="27"/>
                      </a:lnTo>
                      <a:lnTo>
                        <a:pt x="28" y="30"/>
                      </a:lnTo>
                      <a:lnTo>
                        <a:pt x="28" y="31"/>
                      </a:lnTo>
                      <a:lnTo>
                        <a:pt x="28" y="31"/>
                      </a:lnTo>
                      <a:lnTo>
                        <a:pt x="29" y="31"/>
                      </a:lnTo>
                      <a:lnTo>
                        <a:pt x="31" y="31"/>
                      </a:lnTo>
                      <a:lnTo>
                        <a:pt x="31" y="30"/>
                      </a:lnTo>
                      <a:lnTo>
                        <a:pt x="31" y="28"/>
                      </a:lnTo>
                      <a:lnTo>
                        <a:pt x="31" y="27"/>
                      </a:lnTo>
                      <a:lnTo>
                        <a:pt x="31" y="26"/>
                      </a:lnTo>
                      <a:lnTo>
                        <a:pt x="32" y="25"/>
                      </a:lnTo>
                      <a:lnTo>
                        <a:pt x="33" y="23"/>
                      </a:lnTo>
                      <a:lnTo>
                        <a:pt x="34" y="23"/>
                      </a:lnTo>
                      <a:lnTo>
                        <a:pt x="37" y="22"/>
                      </a:lnTo>
                      <a:lnTo>
                        <a:pt x="38" y="22"/>
                      </a:lnTo>
                      <a:lnTo>
                        <a:pt x="39" y="22"/>
                      </a:lnTo>
                      <a:lnTo>
                        <a:pt x="39" y="23"/>
                      </a:lnTo>
                      <a:lnTo>
                        <a:pt x="41" y="25"/>
                      </a:lnTo>
                      <a:lnTo>
                        <a:pt x="41" y="25"/>
                      </a:lnTo>
                      <a:lnTo>
                        <a:pt x="41" y="23"/>
                      </a:lnTo>
                      <a:lnTo>
                        <a:pt x="41" y="21"/>
                      </a:lnTo>
                      <a:lnTo>
                        <a:pt x="41" y="21"/>
                      </a:lnTo>
                      <a:lnTo>
                        <a:pt x="39" y="20"/>
                      </a:lnTo>
                      <a:lnTo>
                        <a:pt x="39" y="20"/>
                      </a:lnTo>
                      <a:lnTo>
                        <a:pt x="39" y="18"/>
                      </a:lnTo>
                      <a:lnTo>
                        <a:pt x="41" y="18"/>
                      </a:lnTo>
                      <a:lnTo>
                        <a:pt x="43" y="18"/>
                      </a:lnTo>
                      <a:lnTo>
                        <a:pt x="44" y="18"/>
                      </a:lnTo>
                      <a:lnTo>
                        <a:pt x="46" y="17"/>
                      </a:lnTo>
                      <a:lnTo>
                        <a:pt x="46" y="16"/>
                      </a:lnTo>
                      <a:lnTo>
                        <a:pt x="46" y="16"/>
                      </a:lnTo>
                      <a:lnTo>
                        <a:pt x="44" y="15"/>
                      </a:lnTo>
                      <a:lnTo>
                        <a:pt x="43" y="13"/>
                      </a:lnTo>
                      <a:lnTo>
                        <a:pt x="42" y="13"/>
                      </a:lnTo>
                      <a:lnTo>
                        <a:pt x="42" y="11"/>
                      </a:lnTo>
                      <a:lnTo>
                        <a:pt x="42" y="10"/>
                      </a:lnTo>
                      <a:lnTo>
                        <a:pt x="43" y="10"/>
                      </a:lnTo>
                      <a:lnTo>
                        <a:pt x="44" y="10"/>
                      </a:lnTo>
                      <a:lnTo>
                        <a:pt x="47" y="10"/>
                      </a:lnTo>
                      <a:lnTo>
                        <a:pt x="47" y="11"/>
                      </a:lnTo>
                      <a:lnTo>
                        <a:pt x="48" y="11"/>
                      </a:lnTo>
                      <a:lnTo>
                        <a:pt x="48" y="10"/>
                      </a:lnTo>
                      <a:lnTo>
                        <a:pt x="48" y="8"/>
                      </a:lnTo>
                      <a:lnTo>
                        <a:pt x="48" y="7"/>
                      </a:lnTo>
                      <a:lnTo>
                        <a:pt x="48" y="7"/>
                      </a:lnTo>
                      <a:lnTo>
                        <a:pt x="47" y="6"/>
                      </a:lnTo>
                      <a:lnTo>
                        <a:pt x="48" y="6"/>
                      </a:lnTo>
                      <a:lnTo>
                        <a:pt x="49" y="6"/>
                      </a:lnTo>
                      <a:lnTo>
                        <a:pt x="51" y="8"/>
                      </a:lnTo>
                      <a:lnTo>
                        <a:pt x="53" y="10"/>
                      </a:lnTo>
                      <a:lnTo>
                        <a:pt x="53" y="11"/>
                      </a:lnTo>
                      <a:lnTo>
                        <a:pt x="54" y="12"/>
                      </a:lnTo>
                      <a:lnTo>
                        <a:pt x="56" y="12"/>
                      </a:lnTo>
                      <a:lnTo>
                        <a:pt x="57" y="12"/>
                      </a:lnTo>
                      <a:lnTo>
                        <a:pt x="57" y="12"/>
                      </a:lnTo>
                      <a:lnTo>
                        <a:pt x="58" y="12"/>
                      </a:lnTo>
                      <a:lnTo>
                        <a:pt x="58" y="13"/>
                      </a:lnTo>
                      <a:lnTo>
                        <a:pt x="57" y="13"/>
                      </a:lnTo>
                      <a:lnTo>
                        <a:pt x="56" y="15"/>
                      </a:lnTo>
                      <a:lnTo>
                        <a:pt x="57" y="16"/>
                      </a:lnTo>
                      <a:lnTo>
                        <a:pt x="57" y="18"/>
                      </a:lnTo>
                      <a:lnTo>
                        <a:pt x="57" y="22"/>
                      </a:lnTo>
                      <a:lnTo>
                        <a:pt x="57" y="26"/>
                      </a:lnTo>
                      <a:lnTo>
                        <a:pt x="57" y="28"/>
                      </a:lnTo>
                      <a:lnTo>
                        <a:pt x="56" y="31"/>
                      </a:lnTo>
                      <a:lnTo>
                        <a:pt x="54" y="32"/>
                      </a:lnTo>
                      <a:lnTo>
                        <a:pt x="53" y="31"/>
                      </a:lnTo>
                      <a:lnTo>
                        <a:pt x="52" y="31"/>
                      </a:lnTo>
                      <a:lnTo>
                        <a:pt x="48" y="31"/>
                      </a:lnTo>
                      <a:lnTo>
                        <a:pt x="47" y="31"/>
                      </a:lnTo>
                      <a:lnTo>
                        <a:pt x="46" y="31"/>
                      </a:lnTo>
                      <a:lnTo>
                        <a:pt x="43" y="32"/>
                      </a:lnTo>
                      <a:lnTo>
                        <a:pt x="42" y="33"/>
                      </a:lnTo>
                      <a:lnTo>
                        <a:pt x="39" y="36"/>
                      </a:lnTo>
                      <a:lnTo>
                        <a:pt x="38" y="38"/>
                      </a:lnTo>
                      <a:lnTo>
                        <a:pt x="36" y="40"/>
                      </a:lnTo>
                      <a:lnTo>
                        <a:pt x="33" y="41"/>
                      </a:lnTo>
                      <a:lnTo>
                        <a:pt x="32" y="41"/>
                      </a:lnTo>
                      <a:lnTo>
                        <a:pt x="32" y="40"/>
                      </a:lnTo>
                      <a:lnTo>
                        <a:pt x="32" y="38"/>
                      </a:lnTo>
                      <a:lnTo>
                        <a:pt x="32" y="38"/>
                      </a:lnTo>
                      <a:lnTo>
                        <a:pt x="32" y="37"/>
                      </a:lnTo>
                      <a:lnTo>
                        <a:pt x="33" y="36"/>
                      </a:lnTo>
                      <a:lnTo>
                        <a:pt x="33" y="35"/>
                      </a:lnTo>
                      <a:lnTo>
                        <a:pt x="32" y="35"/>
                      </a:lnTo>
                      <a:lnTo>
                        <a:pt x="32" y="37"/>
                      </a:lnTo>
                      <a:lnTo>
                        <a:pt x="31" y="38"/>
                      </a:lnTo>
                      <a:lnTo>
                        <a:pt x="29" y="41"/>
                      </a:lnTo>
                      <a:lnTo>
                        <a:pt x="27" y="43"/>
                      </a:lnTo>
                      <a:lnTo>
                        <a:pt x="24" y="46"/>
                      </a:lnTo>
                      <a:lnTo>
                        <a:pt x="22" y="47"/>
                      </a:lnTo>
                      <a:lnTo>
                        <a:pt x="19" y="47"/>
                      </a:lnTo>
                      <a:lnTo>
                        <a:pt x="16" y="45"/>
                      </a:lnTo>
                      <a:lnTo>
                        <a:pt x="14" y="45"/>
                      </a:lnTo>
                      <a:lnTo>
                        <a:pt x="16" y="42"/>
                      </a:lnTo>
                      <a:lnTo>
                        <a:pt x="17" y="41"/>
                      </a:lnTo>
                      <a:lnTo>
                        <a:pt x="18" y="40"/>
                      </a:lnTo>
                      <a:lnTo>
                        <a:pt x="21" y="37"/>
                      </a:lnTo>
                      <a:lnTo>
                        <a:pt x="22" y="36"/>
                      </a:lnTo>
                      <a:lnTo>
                        <a:pt x="23" y="35"/>
                      </a:lnTo>
                      <a:lnTo>
                        <a:pt x="23" y="33"/>
                      </a:lnTo>
                      <a:lnTo>
                        <a:pt x="21" y="33"/>
                      </a:lnTo>
                      <a:lnTo>
                        <a:pt x="19" y="35"/>
                      </a:lnTo>
                      <a:lnTo>
                        <a:pt x="14" y="40"/>
                      </a:lnTo>
                      <a:lnTo>
                        <a:pt x="8" y="45"/>
                      </a:lnTo>
                      <a:lnTo>
                        <a:pt x="3" y="48"/>
                      </a:lnTo>
                      <a:lnTo>
                        <a:pt x="0" y="5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4" name="Freeform 972"/>
                <p:cNvSpPr>
                  <a:spLocks/>
                </p:cNvSpPr>
                <p:nvPr/>
              </p:nvSpPr>
              <p:spPr bwMode="auto">
                <a:xfrm>
                  <a:off x="2957" y="1145"/>
                  <a:ext cx="37" cy="30"/>
                </a:xfrm>
                <a:custGeom>
                  <a:avLst/>
                  <a:gdLst/>
                  <a:ahLst/>
                  <a:cxnLst>
                    <a:cxn ang="0">
                      <a:pos x="20" y="25"/>
                    </a:cxn>
                    <a:cxn ang="0">
                      <a:pos x="27" y="21"/>
                    </a:cxn>
                    <a:cxn ang="0">
                      <a:pos x="29" y="20"/>
                    </a:cxn>
                    <a:cxn ang="0">
                      <a:pos x="27" y="19"/>
                    </a:cxn>
                    <a:cxn ang="0">
                      <a:pos x="25" y="19"/>
                    </a:cxn>
                    <a:cxn ang="0">
                      <a:pos x="24" y="21"/>
                    </a:cxn>
                    <a:cxn ang="0">
                      <a:pos x="20" y="21"/>
                    </a:cxn>
                    <a:cxn ang="0">
                      <a:pos x="15" y="21"/>
                    </a:cxn>
                    <a:cxn ang="0">
                      <a:pos x="11" y="21"/>
                    </a:cxn>
                    <a:cxn ang="0">
                      <a:pos x="9" y="24"/>
                    </a:cxn>
                    <a:cxn ang="0">
                      <a:pos x="6" y="27"/>
                    </a:cxn>
                    <a:cxn ang="0">
                      <a:pos x="4" y="27"/>
                    </a:cxn>
                    <a:cxn ang="0">
                      <a:pos x="1" y="24"/>
                    </a:cxn>
                    <a:cxn ang="0">
                      <a:pos x="0" y="21"/>
                    </a:cxn>
                    <a:cxn ang="0">
                      <a:pos x="2" y="15"/>
                    </a:cxn>
                    <a:cxn ang="0">
                      <a:pos x="5" y="14"/>
                    </a:cxn>
                    <a:cxn ang="0">
                      <a:pos x="6" y="14"/>
                    </a:cxn>
                    <a:cxn ang="0">
                      <a:pos x="7" y="15"/>
                    </a:cxn>
                    <a:cxn ang="0">
                      <a:pos x="7" y="17"/>
                    </a:cxn>
                    <a:cxn ang="0">
                      <a:pos x="10" y="17"/>
                    </a:cxn>
                    <a:cxn ang="0">
                      <a:pos x="10" y="15"/>
                    </a:cxn>
                    <a:cxn ang="0">
                      <a:pos x="10" y="12"/>
                    </a:cxn>
                    <a:cxn ang="0">
                      <a:pos x="11" y="14"/>
                    </a:cxn>
                    <a:cxn ang="0">
                      <a:pos x="15" y="17"/>
                    </a:cxn>
                    <a:cxn ang="0">
                      <a:pos x="20" y="17"/>
                    </a:cxn>
                    <a:cxn ang="0">
                      <a:pos x="21" y="15"/>
                    </a:cxn>
                    <a:cxn ang="0">
                      <a:pos x="21" y="11"/>
                    </a:cxn>
                    <a:cxn ang="0">
                      <a:pos x="21" y="10"/>
                    </a:cxn>
                    <a:cxn ang="0">
                      <a:pos x="22" y="10"/>
                    </a:cxn>
                    <a:cxn ang="0">
                      <a:pos x="25" y="11"/>
                    </a:cxn>
                    <a:cxn ang="0">
                      <a:pos x="26" y="12"/>
                    </a:cxn>
                    <a:cxn ang="0">
                      <a:pos x="29" y="14"/>
                    </a:cxn>
                    <a:cxn ang="0">
                      <a:pos x="27" y="11"/>
                    </a:cxn>
                    <a:cxn ang="0">
                      <a:pos x="26" y="7"/>
                    </a:cxn>
                    <a:cxn ang="0">
                      <a:pos x="25" y="5"/>
                    </a:cxn>
                    <a:cxn ang="0">
                      <a:pos x="25" y="1"/>
                    </a:cxn>
                    <a:cxn ang="0">
                      <a:pos x="29" y="0"/>
                    </a:cxn>
                    <a:cxn ang="0">
                      <a:pos x="31" y="4"/>
                    </a:cxn>
                    <a:cxn ang="0">
                      <a:pos x="32" y="7"/>
                    </a:cxn>
                    <a:cxn ang="0">
                      <a:pos x="32" y="10"/>
                    </a:cxn>
                    <a:cxn ang="0">
                      <a:pos x="31" y="12"/>
                    </a:cxn>
                    <a:cxn ang="0">
                      <a:pos x="32" y="14"/>
                    </a:cxn>
                    <a:cxn ang="0">
                      <a:pos x="35" y="12"/>
                    </a:cxn>
                    <a:cxn ang="0">
                      <a:pos x="37" y="11"/>
                    </a:cxn>
                    <a:cxn ang="0">
                      <a:pos x="36" y="15"/>
                    </a:cxn>
                    <a:cxn ang="0">
                      <a:pos x="32" y="17"/>
                    </a:cxn>
                    <a:cxn ang="0">
                      <a:pos x="34" y="19"/>
                    </a:cxn>
                    <a:cxn ang="0">
                      <a:pos x="36" y="20"/>
                    </a:cxn>
                    <a:cxn ang="0">
                      <a:pos x="37" y="22"/>
                    </a:cxn>
                    <a:cxn ang="0">
                      <a:pos x="31" y="29"/>
                    </a:cxn>
                    <a:cxn ang="0">
                      <a:pos x="16" y="27"/>
                    </a:cxn>
                  </a:cxnLst>
                  <a:rect l="0" t="0" r="r" b="b"/>
                  <a:pathLst>
                    <a:path w="37" h="30">
                      <a:moveTo>
                        <a:pt x="16" y="27"/>
                      </a:moveTo>
                      <a:lnTo>
                        <a:pt x="20" y="25"/>
                      </a:lnTo>
                      <a:lnTo>
                        <a:pt x="25" y="22"/>
                      </a:lnTo>
                      <a:lnTo>
                        <a:pt x="27" y="21"/>
                      </a:lnTo>
                      <a:lnTo>
                        <a:pt x="30" y="21"/>
                      </a:lnTo>
                      <a:lnTo>
                        <a:pt x="29" y="20"/>
                      </a:lnTo>
                      <a:lnTo>
                        <a:pt x="29" y="19"/>
                      </a:lnTo>
                      <a:lnTo>
                        <a:pt x="27" y="19"/>
                      </a:lnTo>
                      <a:lnTo>
                        <a:pt x="26" y="19"/>
                      </a:lnTo>
                      <a:lnTo>
                        <a:pt x="25" y="19"/>
                      </a:lnTo>
                      <a:lnTo>
                        <a:pt x="25" y="20"/>
                      </a:lnTo>
                      <a:lnTo>
                        <a:pt x="24" y="21"/>
                      </a:lnTo>
                      <a:lnTo>
                        <a:pt x="22" y="21"/>
                      </a:lnTo>
                      <a:lnTo>
                        <a:pt x="20" y="21"/>
                      </a:lnTo>
                      <a:lnTo>
                        <a:pt x="17" y="21"/>
                      </a:lnTo>
                      <a:lnTo>
                        <a:pt x="15" y="21"/>
                      </a:lnTo>
                      <a:lnTo>
                        <a:pt x="12" y="21"/>
                      </a:lnTo>
                      <a:lnTo>
                        <a:pt x="11" y="21"/>
                      </a:lnTo>
                      <a:lnTo>
                        <a:pt x="10" y="22"/>
                      </a:lnTo>
                      <a:lnTo>
                        <a:pt x="9" y="24"/>
                      </a:lnTo>
                      <a:lnTo>
                        <a:pt x="7" y="26"/>
                      </a:lnTo>
                      <a:lnTo>
                        <a:pt x="6" y="27"/>
                      </a:lnTo>
                      <a:lnTo>
                        <a:pt x="5" y="29"/>
                      </a:lnTo>
                      <a:lnTo>
                        <a:pt x="4" y="27"/>
                      </a:lnTo>
                      <a:lnTo>
                        <a:pt x="1" y="25"/>
                      </a:lnTo>
                      <a:lnTo>
                        <a:pt x="1" y="24"/>
                      </a:lnTo>
                      <a:lnTo>
                        <a:pt x="0" y="22"/>
                      </a:lnTo>
                      <a:lnTo>
                        <a:pt x="0" y="21"/>
                      </a:lnTo>
                      <a:lnTo>
                        <a:pt x="1" y="17"/>
                      </a:lnTo>
                      <a:lnTo>
                        <a:pt x="2" y="15"/>
                      </a:lnTo>
                      <a:lnTo>
                        <a:pt x="4" y="14"/>
                      </a:lnTo>
                      <a:lnTo>
                        <a:pt x="5" y="14"/>
                      </a:lnTo>
                      <a:lnTo>
                        <a:pt x="5" y="14"/>
                      </a:lnTo>
                      <a:lnTo>
                        <a:pt x="6" y="14"/>
                      </a:lnTo>
                      <a:lnTo>
                        <a:pt x="6" y="14"/>
                      </a:lnTo>
                      <a:lnTo>
                        <a:pt x="7" y="15"/>
                      </a:lnTo>
                      <a:lnTo>
                        <a:pt x="7" y="16"/>
                      </a:lnTo>
                      <a:lnTo>
                        <a:pt x="7" y="17"/>
                      </a:lnTo>
                      <a:lnTo>
                        <a:pt x="10" y="17"/>
                      </a:lnTo>
                      <a:lnTo>
                        <a:pt x="10" y="17"/>
                      </a:lnTo>
                      <a:lnTo>
                        <a:pt x="11" y="16"/>
                      </a:lnTo>
                      <a:lnTo>
                        <a:pt x="10" y="15"/>
                      </a:lnTo>
                      <a:lnTo>
                        <a:pt x="10" y="14"/>
                      </a:lnTo>
                      <a:lnTo>
                        <a:pt x="10" y="12"/>
                      </a:lnTo>
                      <a:lnTo>
                        <a:pt x="10" y="12"/>
                      </a:lnTo>
                      <a:lnTo>
                        <a:pt x="11" y="14"/>
                      </a:lnTo>
                      <a:lnTo>
                        <a:pt x="12" y="16"/>
                      </a:lnTo>
                      <a:lnTo>
                        <a:pt x="15" y="17"/>
                      </a:lnTo>
                      <a:lnTo>
                        <a:pt x="17" y="19"/>
                      </a:lnTo>
                      <a:lnTo>
                        <a:pt x="20" y="17"/>
                      </a:lnTo>
                      <a:lnTo>
                        <a:pt x="20" y="16"/>
                      </a:lnTo>
                      <a:lnTo>
                        <a:pt x="21" y="15"/>
                      </a:lnTo>
                      <a:lnTo>
                        <a:pt x="21" y="12"/>
                      </a:lnTo>
                      <a:lnTo>
                        <a:pt x="21" y="11"/>
                      </a:lnTo>
                      <a:lnTo>
                        <a:pt x="21" y="10"/>
                      </a:lnTo>
                      <a:lnTo>
                        <a:pt x="21" y="10"/>
                      </a:lnTo>
                      <a:lnTo>
                        <a:pt x="22" y="10"/>
                      </a:lnTo>
                      <a:lnTo>
                        <a:pt x="22" y="10"/>
                      </a:lnTo>
                      <a:lnTo>
                        <a:pt x="24" y="11"/>
                      </a:lnTo>
                      <a:lnTo>
                        <a:pt x="25" y="11"/>
                      </a:lnTo>
                      <a:lnTo>
                        <a:pt x="25" y="11"/>
                      </a:lnTo>
                      <a:lnTo>
                        <a:pt x="26" y="12"/>
                      </a:lnTo>
                      <a:lnTo>
                        <a:pt x="29" y="14"/>
                      </a:lnTo>
                      <a:lnTo>
                        <a:pt x="29" y="14"/>
                      </a:lnTo>
                      <a:lnTo>
                        <a:pt x="29" y="12"/>
                      </a:lnTo>
                      <a:lnTo>
                        <a:pt x="27" y="11"/>
                      </a:lnTo>
                      <a:lnTo>
                        <a:pt x="27" y="10"/>
                      </a:lnTo>
                      <a:lnTo>
                        <a:pt x="26" y="7"/>
                      </a:lnTo>
                      <a:lnTo>
                        <a:pt x="25" y="6"/>
                      </a:lnTo>
                      <a:lnTo>
                        <a:pt x="25" y="5"/>
                      </a:lnTo>
                      <a:lnTo>
                        <a:pt x="25" y="4"/>
                      </a:lnTo>
                      <a:lnTo>
                        <a:pt x="25" y="1"/>
                      </a:lnTo>
                      <a:lnTo>
                        <a:pt x="26" y="0"/>
                      </a:lnTo>
                      <a:lnTo>
                        <a:pt x="29" y="0"/>
                      </a:lnTo>
                      <a:lnTo>
                        <a:pt x="30" y="0"/>
                      </a:lnTo>
                      <a:lnTo>
                        <a:pt x="31" y="4"/>
                      </a:lnTo>
                      <a:lnTo>
                        <a:pt x="32" y="5"/>
                      </a:lnTo>
                      <a:lnTo>
                        <a:pt x="32" y="7"/>
                      </a:lnTo>
                      <a:lnTo>
                        <a:pt x="32" y="9"/>
                      </a:lnTo>
                      <a:lnTo>
                        <a:pt x="32" y="10"/>
                      </a:lnTo>
                      <a:lnTo>
                        <a:pt x="31" y="11"/>
                      </a:lnTo>
                      <a:lnTo>
                        <a:pt x="31" y="12"/>
                      </a:lnTo>
                      <a:lnTo>
                        <a:pt x="31" y="14"/>
                      </a:lnTo>
                      <a:lnTo>
                        <a:pt x="32" y="14"/>
                      </a:lnTo>
                      <a:lnTo>
                        <a:pt x="34" y="14"/>
                      </a:lnTo>
                      <a:lnTo>
                        <a:pt x="35" y="12"/>
                      </a:lnTo>
                      <a:lnTo>
                        <a:pt x="36" y="11"/>
                      </a:lnTo>
                      <a:lnTo>
                        <a:pt x="37" y="11"/>
                      </a:lnTo>
                      <a:lnTo>
                        <a:pt x="37" y="14"/>
                      </a:lnTo>
                      <a:lnTo>
                        <a:pt x="36" y="15"/>
                      </a:lnTo>
                      <a:lnTo>
                        <a:pt x="35" y="16"/>
                      </a:lnTo>
                      <a:lnTo>
                        <a:pt x="32" y="17"/>
                      </a:lnTo>
                      <a:lnTo>
                        <a:pt x="32" y="19"/>
                      </a:lnTo>
                      <a:lnTo>
                        <a:pt x="34" y="19"/>
                      </a:lnTo>
                      <a:lnTo>
                        <a:pt x="35" y="20"/>
                      </a:lnTo>
                      <a:lnTo>
                        <a:pt x="36" y="20"/>
                      </a:lnTo>
                      <a:lnTo>
                        <a:pt x="37" y="21"/>
                      </a:lnTo>
                      <a:lnTo>
                        <a:pt x="37" y="22"/>
                      </a:lnTo>
                      <a:lnTo>
                        <a:pt x="37" y="24"/>
                      </a:lnTo>
                      <a:lnTo>
                        <a:pt x="31" y="29"/>
                      </a:lnTo>
                      <a:lnTo>
                        <a:pt x="24" y="30"/>
                      </a:lnTo>
                      <a:lnTo>
                        <a:pt x="16" y="2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5" name="Freeform 973"/>
                <p:cNvSpPr>
                  <a:spLocks/>
                </p:cNvSpPr>
                <p:nvPr/>
              </p:nvSpPr>
              <p:spPr bwMode="auto">
                <a:xfrm>
                  <a:off x="2999" y="1125"/>
                  <a:ext cx="28" cy="30"/>
                </a:xfrm>
                <a:custGeom>
                  <a:avLst/>
                  <a:gdLst/>
                  <a:ahLst/>
                  <a:cxnLst>
                    <a:cxn ang="0">
                      <a:pos x="0" y="27"/>
                    </a:cxn>
                    <a:cxn ang="0">
                      <a:pos x="1" y="22"/>
                    </a:cxn>
                    <a:cxn ang="0">
                      <a:pos x="5" y="16"/>
                    </a:cxn>
                    <a:cxn ang="0">
                      <a:pos x="11" y="10"/>
                    </a:cxn>
                    <a:cxn ang="0">
                      <a:pos x="16" y="5"/>
                    </a:cxn>
                    <a:cxn ang="0">
                      <a:pos x="21" y="1"/>
                    </a:cxn>
                    <a:cxn ang="0">
                      <a:pos x="26" y="0"/>
                    </a:cxn>
                    <a:cxn ang="0">
                      <a:pos x="28" y="2"/>
                    </a:cxn>
                    <a:cxn ang="0">
                      <a:pos x="25" y="9"/>
                    </a:cxn>
                    <a:cxn ang="0">
                      <a:pos x="20" y="16"/>
                    </a:cxn>
                    <a:cxn ang="0">
                      <a:pos x="14" y="21"/>
                    </a:cxn>
                    <a:cxn ang="0">
                      <a:pos x="8" y="22"/>
                    </a:cxn>
                    <a:cxn ang="0">
                      <a:pos x="6" y="22"/>
                    </a:cxn>
                    <a:cxn ang="0">
                      <a:pos x="6" y="21"/>
                    </a:cxn>
                    <a:cxn ang="0">
                      <a:pos x="5" y="20"/>
                    </a:cxn>
                    <a:cxn ang="0">
                      <a:pos x="5" y="20"/>
                    </a:cxn>
                    <a:cxn ang="0">
                      <a:pos x="5" y="21"/>
                    </a:cxn>
                    <a:cxn ang="0">
                      <a:pos x="5" y="22"/>
                    </a:cxn>
                    <a:cxn ang="0">
                      <a:pos x="4" y="25"/>
                    </a:cxn>
                    <a:cxn ang="0">
                      <a:pos x="4" y="26"/>
                    </a:cxn>
                    <a:cxn ang="0">
                      <a:pos x="4" y="29"/>
                    </a:cxn>
                    <a:cxn ang="0">
                      <a:pos x="3" y="30"/>
                    </a:cxn>
                    <a:cxn ang="0">
                      <a:pos x="3" y="30"/>
                    </a:cxn>
                    <a:cxn ang="0">
                      <a:pos x="1" y="30"/>
                    </a:cxn>
                    <a:cxn ang="0">
                      <a:pos x="0" y="27"/>
                    </a:cxn>
                  </a:cxnLst>
                  <a:rect l="0" t="0" r="r" b="b"/>
                  <a:pathLst>
                    <a:path w="28" h="30">
                      <a:moveTo>
                        <a:pt x="0" y="27"/>
                      </a:moveTo>
                      <a:lnTo>
                        <a:pt x="1" y="22"/>
                      </a:lnTo>
                      <a:lnTo>
                        <a:pt x="5" y="16"/>
                      </a:lnTo>
                      <a:lnTo>
                        <a:pt x="11" y="10"/>
                      </a:lnTo>
                      <a:lnTo>
                        <a:pt x="16" y="5"/>
                      </a:lnTo>
                      <a:lnTo>
                        <a:pt x="21" y="1"/>
                      </a:lnTo>
                      <a:lnTo>
                        <a:pt x="26" y="0"/>
                      </a:lnTo>
                      <a:lnTo>
                        <a:pt x="28" y="2"/>
                      </a:lnTo>
                      <a:lnTo>
                        <a:pt x="25" y="9"/>
                      </a:lnTo>
                      <a:lnTo>
                        <a:pt x="20" y="16"/>
                      </a:lnTo>
                      <a:lnTo>
                        <a:pt x="14" y="21"/>
                      </a:lnTo>
                      <a:lnTo>
                        <a:pt x="8" y="22"/>
                      </a:lnTo>
                      <a:lnTo>
                        <a:pt x="6" y="22"/>
                      </a:lnTo>
                      <a:lnTo>
                        <a:pt x="6" y="21"/>
                      </a:lnTo>
                      <a:lnTo>
                        <a:pt x="5" y="20"/>
                      </a:lnTo>
                      <a:lnTo>
                        <a:pt x="5" y="20"/>
                      </a:lnTo>
                      <a:lnTo>
                        <a:pt x="5" y="21"/>
                      </a:lnTo>
                      <a:lnTo>
                        <a:pt x="5" y="22"/>
                      </a:lnTo>
                      <a:lnTo>
                        <a:pt x="4" y="25"/>
                      </a:lnTo>
                      <a:lnTo>
                        <a:pt x="4" y="26"/>
                      </a:lnTo>
                      <a:lnTo>
                        <a:pt x="4" y="29"/>
                      </a:lnTo>
                      <a:lnTo>
                        <a:pt x="3" y="30"/>
                      </a:lnTo>
                      <a:lnTo>
                        <a:pt x="3" y="30"/>
                      </a:lnTo>
                      <a:lnTo>
                        <a:pt x="1" y="30"/>
                      </a:lnTo>
                      <a:lnTo>
                        <a:pt x="0" y="2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6" name="Freeform 974"/>
                <p:cNvSpPr>
                  <a:spLocks/>
                </p:cNvSpPr>
                <p:nvPr/>
              </p:nvSpPr>
              <p:spPr bwMode="auto">
                <a:xfrm>
                  <a:off x="4140" y="931"/>
                  <a:ext cx="68" cy="58"/>
                </a:xfrm>
                <a:custGeom>
                  <a:avLst/>
                  <a:gdLst/>
                  <a:ahLst/>
                  <a:cxnLst>
                    <a:cxn ang="0">
                      <a:pos x="0" y="40"/>
                    </a:cxn>
                    <a:cxn ang="0">
                      <a:pos x="0" y="25"/>
                    </a:cxn>
                    <a:cxn ang="0">
                      <a:pos x="3" y="14"/>
                    </a:cxn>
                    <a:cxn ang="0">
                      <a:pos x="11" y="5"/>
                    </a:cxn>
                    <a:cxn ang="0">
                      <a:pos x="23" y="0"/>
                    </a:cxn>
                    <a:cxn ang="0">
                      <a:pos x="37" y="0"/>
                    </a:cxn>
                    <a:cxn ang="0">
                      <a:pos x="43" y="0"/>
                    </a:cxn>
                    <a:cxn ang="0">
                      <a:pos x="51" y="2"/>
                    </a:cxn>
                    <a:cxn ang="0">
                      <a:pos x="58" y="3"/>
                    </a:cxn>
                    <a:cxn ang="0">
                      <a:pos x="66" y="7"/>
                    </a:cxn>
                    <a:cxn ang="0">
                      <a:pos x="68" y="12"/>
                    </a:cxn>
                    <a:cxn ang="0">
                      <a:pos x="68" y="13"/>
                    </a:cxn>
                    <a:cxn ang="0">
                      <a:pos x="68" y="15"/>
                    </a:cxn>
                    <a:cxn ang="0">
                      <a:pos x="67" y="18"/>
                    </a:cxn>
                    <a:cxn ang="0">
                      <a:pos x="66" y="20"/>
                    </a:cxn>
                    <a:cxn ang="0">
                      <a:pos x="66" y="22"/>
                    </a:cxn>
                    <a:cxn ang="0">
                      <a:pos x="64" y="22"/>
                    </a:cxn>
                    <a:cxn ang="0">
                      <a:pos x="63" y="20"/>
                    </a:cxn>
                    <a:cxn ang="0">
                      <a:pos x="63" y="18"/>
                    </a:cxn>
                    <a:cxn ang="0">
                      <a:pos x="63" y="15"/>
                    </a:cxn>
                    <a:cxn ang="0">
                      <a:pos x="64" y="13"/>
                    </a:cxn>
                    <a:cxn ang="0">
                      <a:pos x="64" y="12"/>
                    </a:cxn>
                    <a:cxn ang="0">
                      <a:pos x="63" y="10"/>
                    </a:cxn>
                    <a:cxn ang="0">
                      <a:pos x="63" y="10"/>
                    </a:cxn>
                    <a:cxn ang="0">
                      <a:pos x="58" y="19"/>
                    </a:cxn>
                    <a:cxn ang="0">
                      <a:pos x="56" y="27"/>
                    </a:cxn>
                    <a:cxn ang="0">
                      <a:pos x="53" y="35"/>
                    </a:cxn>
                    <a:cxn ang="0">
                      <a:pos x="48" y="43"/>
                    </a:cxn>
                    <a:cxn ang="0">
                      <a:pos x="41" y="48"/>
                    </a:cxn>
                    <a:cxn ang="0">
                      <a:pos x="32" y="54"/>
                    </a:cxn>
                    <a:cxn ang="0">
                      <a:pos x="24" y="58"/>
                    </a:cxn>
                    <a:cxn ang="0">
                      <a:pos x="16" y="58"/>
                    </a:cxn>
                    <a:cxn ang="0">
                      <a:pos x="8" y="52"/>
                    </a:cxn>
                    <a:cxn ang="0">
                      <a:pos x="7" y="52"/>
                    </a:cxn>
                    <a:cxn ang="0">
                      <a:pos x="6" y="52"/>
                    </a:cxn>
                    <a:cxn ang="0">
                      <a:pos x="6" y="53"/>
                    </a:cxn>
                    <a:cxn ang="0">
                      <a:pos x="5" y="53"/>
                    </a:cxn>
                    <a:cxn ang="0">
                      <a:pos x="5" y="53"/>
                    </a:cxn>
                    <a:cxn ang="0">
                      <a:pos x="3" y="52"/>
                    </a:cxn>
                    <a:cxn ang="0">
                      <a:pos x="3" y="50"/>
                    </a:cxn>
                    <a:cxn ang="0">
                      <a:pos x="2" y="47"/>
                    </a:cxn>
                    <a:cxn ang="0">
                      <a:pos x="1" y="44"/>
                    </a:cxn>
                    <a:cxn ang="0">
                      <a:pos x="0" y="42"/>
                    </a:cxn>
                    <a:cxn ang="0">
                      <a:pos x="0" y="40"/>
                    </a:cxn>
                  </a:cxnLst>
                  <a:rect l="0" t="0" r="r" b="b"/>
                  <a:pathLst>
                    <a:path w="68" h="58">
                      <a:moveTo>
                        <a:pt x="0" y="40"/>
                      </a:moveTo>
                      <a:lnTo>
                        <a:pt x="0" y="25"/>
                      </a:lnTo>
                      <a:lnTo>
                        <a:pt x="3" y="14"/>
                      </a:lnTo>
                      <a:lnTo>
                        <a:pt x="11" y="5"/>
                      </a:lnTo>
                      <a:lnTo>
                        <a:pt x="23" y="0"/>
                      </a:lnTo>
                      <a:lnTo>
                        <a:pt x="37" y="0"/>
                      </a:lnTo>
                      <a:lnTo>
                        <a:pt x="43" y="0"/>
                      </a:lnTo>
                      <a:lnTo>
                        <a:pt x="51" y="2"/>
                      </a:lnTo>
                      <a:lnTo>
                        <a:pt x="58" y="3"/>
                      </a:lnTo>
                      <a:lnTo>
                        <a:pt x="66" y="7"/>
                      </a:lnTo>
                      <a:lnTo>
                        <a:pt x="68" y="12"/>
                      </a:lnTo>
                      <a:lnTo>
                        <a:pt x="68" y="13"/>
                      </a:lnTo>
                      <a:lnTo>
                        <a:pt x="68" y="15"/>
                      </a:lnTo>
                      <a:lnTo>
                        <a:pt x="67" y="18"/>
                      </a:lnTo>
                      <a:lnTo>
                        <a:pt x="66" y="20"/>
                      </a:lnTo>
                      <a:lnTo>
                        <a:pt x="66" y="22"/>
                      </a:lnTo>
                      <a:lnTo>
                        <a:pt x="64" y="22"/>
                      </a:lnTo>
                      <a:lnTo>
                        <a:pt x="63" y="20"/>
                      </a:lnTo>
                      <a:lnTo>
                        <a:pt x="63" y="18"/>
                      </a:lnTo>
                      <a:lnTo>
                        <a:pt x="63" y="15"/>
                      </a:lnTo>
                      <a:lnTo>
                        <a:pt x="64" y="13"/>
                      </a:lnTo>
                      <a:lnTo>
                        <a:pt x="64" y="12"/>
                      </a:lnTo>
                      <a:lnTo>
                        <a:pt x="63" y="10"/>
                      </a:lnTo>
                      <a:lnTo>
                        <a:pt x="63" y="10"/>
                      </a:lnTo>
                      <a:lnTo>
                        <a:pt x="58" y="19"/>
                      </a:lnTo>
                      <a:lnTo>
                        <a:pt x="56" y="27"/>
                      </a:lnTo>
                      <a:lnTo>
                        <a:pt x="53" y="35"/>
                      </a:lnTo>
                      <a:lnTo>
                        <a:pt x="48" y="43"/>
                      </a:lnTo>
                      <a:lnTo>
                        <a:pt x="41" y="48"/>
                      </a:lnTo>
                      <a:lnTo>
                        <a:pt x="32" y="54"/>
                      </a:lnTo>
                      <a:lnTo>
                        <a:pt x="24" y="58"/>
                      </a:lnTo>
                      <a:lnTo>
                        <a:pt x="16" y="58"/>
                      </a:lnTo>
                      <a:lnTo>
                        <a:pt x="8" y="52"/>
                      </a:lnTo>
                      <a:lnTo>
                        <a:pt x="7" y="52"/>
                      </a:lnTo>
                      <a:lnTo>
                        <a:pt x="6" y="52"/>
                      </a:lnTo>
                      <a:lnTo>
                        <a:pt x="6" y="53"/>
                      </a:lnTo>
                      <a:lnTo>
                        <a:pt x="5" y="53"/>
                      </a:lnTo>
                      <a:lnTo>
                        <a:pt x="5" y="53"/>
                      </a:lnTo>
                      <a:lnTo>
                        <a:pt x="3" y="52"/>
                      </a:lnTo>
                      <a:lnTo>
                        <a:pt x="3" y="50"/>
                      </a:lnTo>
                      <a:lnTo>
                        <a:pt x="2" y="47"/>
                      </a:lnTo>
                      <a:lnTo>
                        <a:pt x="1" y="44"/>
                      </a:lnTo>
                      <a:lnTo>
                        <a:pt x="0" y="42"/>
                      </a:lnTo>
                      <a:lnTo>
                        <a:pt x="0" y="4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7" name="Freeform 975"/>
                <p:cNvSpPr>
                  <a:spLocks/>
                </p:cNvSpPr>
                <p:nvPr/>
              </p:nvSpPr>
              <p:spPr bwMode="auto">
                <a:xfrm>
                  <a:off x="3044" y="1105"/>
                  <a:ext cx="49" cy="41"/>
                </a:xfrm>
                <a:custGeom>
                  <a:avLst/>
                  <a:gdLst/>
                  <a:ahLst/>
                  <a:cxnLst>
                    <a:cxn ang="0">
                      <a:pos x="11" y="37"/>
                    </a:cxn>
                    <a:cxn ang="0">
                      <a:pos x="9" y="37"/>
                    </a:cxn>
                    <a:cxn ang="0">
                      <a:pos x="4" y="37"/>
                    </a:cxn>
                    <a:cxn ang="0">
                      <a:pos x="0" y="35"/>
                    </a:cxn>
                    <a:cxn ang="0">
                      <a:pos x="3" y="32"/>
                    </a:cxn>
                    <a:cxn ang="0">
                      <a:pos x="10" y="32"/>
                    </a:cxn>
                    <a:cxn ang="0">
                      <a:pos x="13" y="29"/>
                    </a:cxn>
                    <a:cxn ang="0">
                      <a:pos x="10" y="27"/>
                    </a:cxn>
                    <a:cxn ang="0">
                      <a:pos x="8" y="27"/>
                    </a:cxn>
                    <a:cxn ang="0">
                      <a:pos x="10" y="24"/>
                    </a:cxn>
                    <a:cxn ang="0">
                      <a:pos x="6" y="20"/>
                    </a:cxn>
                    <a:cxn ang="0">
                      <a:pos x="11" y="19"/>
                    </a:cxn>
                    <a:cxn ang="0">
                      <a:pos x="11" y="17"/>
                    </a:cxn>
                    <a:cxn ang="0">
                      <a:pos x="5" y="16"/>
                    </a:cxn>
                    <a:cxn ang="0">
                      <a:pos x="6" y="15"/>
                    </a:cxn>
                    <a:cxn ang="0">
                      <a:pos x="14" y="14"/>
                    </a:cxn>
                    <a:cxn ang="0">
                      <a:pos x="23" y="16"/>
                    </a:cxn>
                    <a:cxn ang="0">
                      <a:pos x="21" y="14"/>
                    </a:cxn>
                    <a:cxn ang="0">
                      <a:pos x="19" y="12"/>
                    </a:cxn>
                    <a:cxn ang="0">
                      <a:pos x="24" y="12"/>
                    </a:cxn>
                    <a:cxn ang="0">
                      <a:pos x="25" y="12"/>
                    </a:cxn>
                    <a:cxn ang="0">
                      <a:pos x="19" y="10"/>
                    </a:cxn>
                    <a:cxn ang="0">
                      <a:pos x="15" y="7"/>
                    </a:cxn>
                    <a:cxn ang="0">
                      <a:pos x="20" y="9"/>
                    </a:cxn>
                    <a:cxn ang="0">
                      <a:pos x="23" y="9"/>
                    </a:cxn>
                    <a:cxn ang="0">
                      <a:pos x="20" y="5"/>
                    </a:cxn>
                    <a:cxn ang="0">
                      <a:pos x="23" y="5"/>
                    </a:cxn>
                    <a:cxn ang="0">
                      <a:pos x="26" y="7"/>
                    </a:cxn>
                    <a:cxn ang="0">
                      <a:pos x="29" y="6"/>
                    </a:cxn>
                    <a:cxn ang="0">
                      <a:pos x="25" y="1"/>
                    </a:cxn>
                    <a:cxn ang="0">
                      <a:pos x="28" y="0"/>
                    </a:cxn>
                    <a:cxn ang="0">
                      <a:pos x="30" y="5"/>
                    </a:cxn>
                    <a:cxn ang="0">
                      <a:pos x="33" y="6"/>
                    </a:cxn>
                    <a:cxn ang="0">
                      <a:pos x="33" y="4"/>
                    </a:cxn>
                    <a:cxn ang="0">
                      <a:pos x="33" y="0"/>
                    </a:cxn>
                    <a:cxn ang="0">
                      <a:pos x="35" y="2"/>
                    </a:cxn>
                    <a:cxn ang="0">
                      <a:pos x="38" y="2"/>
                    </a:cxn>
                    <a:cxn ang="0">
                      <a:pos x="40" y="2"/>
                    </a:cxn>
                    <a:cxn ang="0">
                      <a:pos x="39" y="6"/>
                    </a:cxn>
                    <a:cxn ang="0">
                      <a:pos x="38" y="10"/>
                    </a:cxn>
                    <a:cxn ang="0">
                      <a:pos x="41" y="7"/>
                    </a:cxn>
                    <a:cxn ang="0">
                      <a:pos x="45" y="6"/>
                    </a:cxn>
                    <a:cxn ang="0">
                      <a:pos x="44" y="10"/>
                    </a:cxn>
                    <a:cxn ang="0">
                      <a:pos x="43" y="12"/>
                    </a:cxn>
                    <a:cxn ang="0">
                      <a:pos x="46" y="14"/>
                    </a:cxn>
                    <a:cxn ang="0">
                      <a:pos x="48" y="17"/>
                    </a:cxn>
                    <a:cxn ang="0">
                      <a:pos x="44" y="19"/>
                    </a:cxn>
                    <a:cxn ang="0">
                      <a:pos x="40" y="20"/>
                    </a:cxn>
                    <a:cxn ang="0">
                      <a:pos x="41" y="24"/>
                    </a:cxn>
                    <a:cxn ang="0">
                      <a:pos x="41" y="25"/>
                    </a:cxn>
                    <a:cxn ang="0">
                      <a:pos x="40" y="26"/>
                    </a:cxn>
                    <a:cxn ang="0">
                      <a:pos x="43" y="27"/>
                    </a:cxn>
                    <a:cxn ang="0">
                      <a:pos x="40" y="31"/>
                    </a:cxn>
                    <a:cxn ang="0">
                      <a:pos x="29" y="32"/>
                    </a:cxn>
                    <a:cxn ang="0">
                      <a:pos x="25" y="31"/>
                    </a:cxn>
                    <a:cxn ang="0">
                      <a:pos x="28" y="29"/>
                    </a:cxn>
                    <a:cxn ang="0">
                      <a:pos x="25" y="29"/>
                    </a:cxn>
                    <a:cxn ang="0">
                      <a:pos x="16" y="36"/>
                    </a:cxn>
                    <a:cxn ang="0">
                      <a:pos x="10" y="41"/>
                    </a:cxn>
                  </a:cxnLst>
                  <a:rect l="0" t="0" r="r" b="b"/>
                  <a:pathLst>
                    <a:path w="49" h="41">
                      <a:moveTo>
                        <a:pt x="9" y="41"/>
                      </a:moveTo>
                      <a:lnTo>
                        <a:pt x="11" y="39"/>
                      </a:lnTo>
                      <a:lnTo>
                        <a:pt x="11" y="37"/>
                      </a:lnTo>
                      <a:lnTo>
                        <a:pt x="11" y="37"/>
                      </a:lnTo>
                      <a:lnTo>
                        <a:pt x="10" y="36"/>
                      </a:lnTo>
                      <a:lnTo>
                        <a:pt x="9" y="37"/>
                      </a:lnTo>
                      <a:lnTo>
                        <a:pt x="8" y="37"/>
                      </a:lnTo>
                      <a:lnTo>
                        <a:pt x="5" y="37"/>
                      </a:lnTo>
                      <a:lnTo>
                        <a:pt x="4" y="37"/>
                      </a:lnTo>
                      <a:lnTo>
                        <a:pt x="1" y="37"/>
                      </a:lnTo>
                      <a:lnTo>
                        <a:pt x="0" y="37"/>
                      </a:lnTo>
                      <a:lnTo>
                        <a:pt x="0" y="35"/>
                      </a:lnTo>
                      <a:lnTo>
                        <a:pt x="0" y="34"/>
                      </a:lnTo>
                      <a:lnTo>
                        <a:pt x="1" y="34"/>
                      </a:lnTo>
                      <a:lnTo>
                        <a:pt x="3" y="32"/>
                      </a:lnTo>
                      <a:lnTo>
                        <a:pt x="5" y="32"/>
                      </a:lnTo>
                      <a:lnTo>
                        <a:pt x="8" y="32"/>
                      </a:lnTo>
                      <a:lnTo>
                        <a:pt x="10" y="32"/>
                      </a:lnTo>
                      <a:lnTo>
                        <a:pt x="11" y="31"/>
                      </a:lnTo>
                      <a:lnTo>
                        <a:pt x="13" y="30"/>
                      </a:lnTo>
                      <a:lnTo>
                        <a:pt x="13" y="29"/>
                      </a:lnTo>
                      <a:lnTo>
                        <a:pt x="11" y="27"/>
                      </a:lnTo>
                      <a:lnTo>
                        <a:pt x="11" y="27"/>
                      </a:lnTo>
                      <a:lnTo>
                        <a:pt x="10" y="27"/>
                      </a:lnTo>
                      <a:lnTo>
                        <a:pt x="9" y="27"/>
                      </a:lnTo>
                      <a:lnTo>
                        <a:pt x="9" y="27"/>
                      </a:lnTo>
                      <a:lnTo>
                        <a:pt x="8" y="27"/>
                      </a:lnTo>
                      <a:lnTo>
                        <a:pt x="8" y="26"/>
                      </a:lnTo>
                      <a:lnTo>
                        <a:pt x="9" y="25"/>
                      </a:lnTo>
                      <a:lnTo>
                        <a:pt x="10" y="24"/>
                      </a:lnTo>
                      <a:lnTo>
                        <a:pt x="10" y="22"/>
                      </a:lnTo>
                      <a:lnTo>
                        <a:pt x="5" y="20"/>
                      </a:lnTo>
                      <a:lnTo>
                        <a:pt x="6" y="20"/>
                      </a:lnTo>
                      <a:lnTo>
                        <a:pt x="8" y="20"/>
                      </a:lnTo>
                      <a:lnTo>
                        <a:pt x="10" y="19"/>
                      </a:lnTo>
                      <a:lnTo>
                        <a:pt x="11" y="19"/>
                      </a:lnTo>
                      <a:lnTo>
                        <a:pt x="13" y="19"/>
                      </a:lnTo>
                      <a:lnTo>
                        <a:pt x="13" y="17"/>
                      </a:lnTo>
                      <a:lnTo>
                        <a:pt x="11" y="17"/>
                      </a:lnTo>
                      <a:lnTo>
                        <a:pt x="9" y="16"/>
                      </a:lnTo>
                      <a:lnTo>
                        <a:pt x="8" y="16"/>
                      </a:lnTo>
                      <a:lnTo>
                        <a:pt x="5" y="16"/>
                      </a:lnTo>
                      <a:lnTo>
                        <a:pt x="5" y="16"/>
                      </a:lnTo>
                      <a:lnTo>
                        <a:pt x="5" y="16"/>
                      </a:lnTo>
                      <a:lnTo>
                        <a:pt x="6" y="15"/>
                      </a:lnTo>
                      <a:lnTo>
                        <a:pt x="8" y="15"/>
                      </a:lnTo>
                      <a:lnTo>
                        <a:pt x="10" y="14"/>
                      </a:lnTo>
                      <a:lnTo>
                        <a:pt x="14" y="14"/>
                      </a:lnTo>
                      <a:lnTo>
                        <a:pt x="16" y="15"/>
                      </a:lnTo>
                      <a:lnTo>
                        <a:pt x="19" y="16"/>
                      </a:lnTo>
                      <a:lnTo>
                        <a:pt x="23" y="16"/>
                      </a:lnTo>
                      <a:lnTo>
                        <a:pt x="23" y="16"/>
                      </a:lnTo>
                      <a:lnTo>
                        <a:pt x="23" y="15"/>
                      </a:lnTo>
                      <a:lnTo>
                        <a:pt x="21" y="14"/>
                      </a:lnTo>
                      <a:lnTo>
                        <a:pt x="20" y="14"/>
                      </a:lnTo>
                      <a:lnTo>
                        <a:pt x="19" y="12"/>
                      </a:lnTo>
                      <a:lnTo>
                        <a:pt x="19" y="12"/>
                      </a:lnTo>
                      <a:lnTo>
                        <a:pt x="20" y="12"/>
                      </a:lnTo>
                      <a:lnTo>
                        <a:pt x="21" y="12"/>
                      </a:lnTo>
                      <a:lnTo>
                        <a:pt x="24" y="12"/>
                      </a:lnTo>
                      <a:lnTo>
                        <a:pt x="25" y="12"/>
                      </a:lnTo>
                      <a:lnTo>
                        <a:pt x="26" y="12"/>
                      </a:lnTo>
                      <a:lnTo>
                        <a:pt x="25" y="12"/>
                      </a:lnTo>
                      <a:lnTo>
                        <a:pt x="24" y="11"/>
                      </a:lnTo>
                      <a:lnTo>
                        <a:pt x="21" y="11"/>
                      </a:lnTo>
                      <a:lnTo>
                        <a:pt x="19" y="10"/>
                      </a:lnTo>
                      <a:lnTo>
                        <a:pt x="16" y="9"/>
                      </a:lnTo>
                      <a:lnTo>
                        <a:pt x="15" y="7"/>
                      </a:lnTo>
                      <a:lnTo>
                        <a:pt x="15" y="7"/>
                      </a:lnTo>
                      <a:lnTo>
                        <a:pt x="16" y="7"/>
                      </a:lnTo>
                      <a:lnTo>
                        <a:pt x="18" y="7"/>
                      </a:lnTo>
                      <a:lnTo>
                        <a:pt x="20" y="9"/>
                      </a:lnTo>
                      <a:lnTo>
                        <a:pt x="21" y="9"/>
                      </a:lnTo>
                      <a:lnTo>
                        <a:pt x="23" y="9"/>
                      </a:lnTo>
                      <a:lnTo>
                        <a:pt x="23" y="9"/>
                      </a:lnTo>
                      <a:lnTo>
                        <a:pt x="21" y="7"/>
                      </a:lnTo>
                      <a:lnTo>
                        <a:pt x="20" y="6"/>
                      </a:lnTo>
                      <a:lnTo>
                        <a:pt x="20" y="5"/>
                      </a:lnTo>
                      <a:lnTo>
                        <a:pt x="20" y="4"/>
                      </a:lnTo>
                      <a:lnTo>
                        <a:pt x="21" y="4"/>
                      </a:lnTo>
                      <a:lnTo>
                        <a:pt x="23" y="5"/>
                      </a:lnTo>
                      <a:lnTo>
                        <a:pt x="24" y="6"/>
                      </a:lnTo>
                      <a:lnTo>
                        <a:pt x="25" y="7"/>
                      </a:lnTo>
                      <a:lnTo>
                        <a:pt x="26" y="7"/>
                      </a:lnTo>
                      <a:lnTo>
                        <a:pt x="28" y="7"/>
                      </a:lnTo>
                      <a:lnTo>
                        <a:pt x="29" y="6"/>
                      </a:lnTo>
                      <a:lnTo>
                        <a:pt x="29" y="6"/>
                      </a:lnTo>
                      <a:lnTo>
                        <a:pt x="28" y="5"/>
                      </a:lnTo>
                      <a:lnTo>
                        <a:pt x="26" y="4"/>
                      </a:lnTo>
                      <a:lnTo>
                        <a:pt x="25" y="1"/>
                      </a:lnTo>
                      <a:lnTo>
                        <a:pt x="25" y="0"/>
                      </a:lnTo>
                      <a:lnTo>
                        <a:pt x="25" y="0"/>
                      </a:lnTo>
                      <a:lnTo>
                        <a:pt x="28" y="0"/>
                      </a:lnTo>
                      <a:lnTo>
                        <a:pt x="28" y="1"/>
                      </a:lnTo>
                      <a:lnTo>
                        <a:pt x="29" y="2"/>
                      </a:lnTo>
                      <a:lnTo>
                        <a:pt x="30" y="5"/>
                      </a:lnTo>
                      <a:lnTo>
                        <a:pt x="30" y="6"/>
                      </a:lnTo>
                      <a:lnTo>
                        <a:pt x="31" y="7"/>
                      </a:lnTo>
                      <a:lnTo>
                        <a:pt x="33" y="6"/>
                      </a:lnTo>
                      <a:lnTo>
                        <a:pt x="34" y="6"/>
                      </a:lnTo>
                      <a:lnTo>
                        <a:pt x="34" y="5"/>
                      </a:lnTo>
                      <a:lnTo>
                        <a:pt x="33" y="4"/>
                      </a:lnTo>
                      <a:lnTo>
                        <a:pt x="33" y="1"/>
                      </a:lnTo>
                      <a:lnTo>
                        <a:pt x="33" y="0"/>
                      </a:lnTo>
                      <a:lnTo>
                        <a:pt x="33" y="0"/>
                      </a:lnTo>
                      <a:lnTo>
                        <a:pt x="34" y="1"/>
                      </a:lnTo>
                      <a:lnTo>
                        <a:pt x="34" y="1"/>
                      </a:lnTo>
                      <a:lnTo>
                        <a:pt x="35" y="2"/>
                      </a:lnTo>
                      <a:lnTo>
                        <a:pt x="36" y="2"/>
                      </a:lnTo>
                      <a:lnTo>
                        <a:pt x="38" y="2"/>
                      </a:lnTo>
                      <a:lnTo>
                        <a:pt x="38" y="2"/>
                      </a:lnTo>
                      <a:lnTo>
                        <a:pt x="38" y="1"/>
                      </a:lnTo>
                      <a:lnTo>
                        <a:pt x="39" y="1"/>
                      </a:lnTo>
                      <a:lnTo>
                        <a:pt x="40" y="2"/>
                      </a:lnTo>
                      <a:lnTo>
                        <a:pt x="40" y="4"/>
                      </a:lnTo>
                      <a:lnTo>
                        <a:pt x="39" y="5"/>
                      </a:lnTo>
                      <a:lnTo>
                        <a:pt x="39" y="6"/>
                      </a:lnTo>
                      <a:lnTo>
                        <a:pt x="38" y="7"/>
                      </a:lnTo>
                      <a:lnTo>
                        <a:pt x="38" y="10"/>
                      </a:lnTo>
                      <a:lnTo>
                        <a:pt x="38" y="10"/>
                      </a:lnTo>
                      <a:lnTo>
                        <a:pt x="39" y="10"/>
                      </a:lnTo>
                      <a:lnTo>
                        <a:pt x="40" y="9"/>
                      </a:lnTo>
                      <a:lnTo>
                        <a:pt x="41" y="7"/>
                      </a:lnTo>
                      <a:lnTo>
                        <a:pt x="44" y="6"/>
                      </a:lnTo>
                      <a:lnTo>
                        <a:pt x="45" y="6"/>
                      </a:lnTo>
                      <a:lnTo>
                        <a:pt x="45" y="6"/>
                      </a:lnTo>
                      <a:lnTo>
                        <a:pt x="46" y="9"/>
                      </a:lnTo>
                      <a:lnTo>
                        <a:pt x="45" y="10"/>
                      </a:lnTo>
                      <a:lnTo>
                        <a:pt x="44" y="10"/>
                      </a:lnTo>
                      <a:lnTo>
                        <a:pt x="43" y="11"/>
                      </a:lnTo>
                      <a:lnTo>
                        <a:pt x="43" y="12"/>
                      </a:lnTo>
                      <a:lnTo>
                        <a:pt x="43" y="12"/>
                      </a:lnTo>
                      <a:lnTo>
                        <a:pt x="44" y="12"/>
                      </a:lnTo>
                      <a:lnTo>
                        <a:pt x="45" y="14"/>
                      </a:lnTo>
                      <a:lnTo>
                        <a:pt x="46" y="14"/>
                      </a:lnTo>
                      <a:lnTo>
                        <a:pt x="48" y="15"/>
                      </a:lnTo>
                      <a:lnTo>
                        <a:pt x="49" y="16"/>
                      </a:lnTo>
                      <a:lnTo>
                        <a:pt x="48" y="17"/>
                      </a:lnTo>
                      <a:lnTo>
                        <a:pt x="46" y="19"/>
                      </a:lnTo>
                      <a:lnTo>
                        <a:pt x="45" y="19"/>
                      </a:lnTo>
                      <a:lnTo>
                        <a:pt x="44" y="19"/>
                      </a:lnTo>
                      <a:lnTo>
                        <a:pt x="41" y="19"/>
                      </a:lnTo>
                      <a:lnTo>
                        <a:pt x="41" y="19"/>
                      </a:lnTo>
                      <a:lnTo>
                        <a:pt x="40" y="20"/>
                      </a:lnTo>
                      <a:lnTo>
                        <a:pt x="40" y="21"/>
                      </a:lnTo>
                      <a:lnTo>
                        <a:pt x="41" y="22"/>
                      </a:lnTo>
                      <a:lnTo>
                        <a:pt x="41" y="24"/>
                      </a:lnTo>
                      <a:lnTo>
                        <a:pt x="43" y="24"/>
                      </a:lnTo>
                      <a:lnTo>
                        <a:pt x="43" y="25"/>
                      </a:lnTo>
                      <a:lnTo>
                        <a:pt x="41" y="25"/>
                      </a:lnTo>
                      <a:lnTo>
                        <a:pt x="40" y="26"/>
                      </a:lnTo>
                      <a:lnTo>
                        <a:pt x="40" y="26"/>
                      </a:lnTo>
                      <a:lnTo>
                        <a:pt x="40" y="26"/>
                      </a:lnTo>
                      <a:lnTo>
                        <a:pt x="40" y="27"/>
                      </a:lnTo>
                      <a:lnTo>
                        <a:pt x="43" y="27"/>
                      </a:lnTo>
                      <a:lnTo>
                        <a:pt x="43" y="27"/>
                      </a:lnTo>
                      <a:lnTo>
                        <a:pt x="44" y="29"/>
                      </a:lnTo>
                      <a:lnTo>
                        <a:pt x="43" y="30"/>
                      </a:lnTo>
                      <a:lnTo>
                        <a:pt x="40" y="31"/>
                      </a:lnTo>
                      <a:lnTo>
                        <a:pt x="36" y="31"/>
                      </a:lnTo>
                      <a:lnTo>
                        <a:pt x="33" y="31"/>
                      </a:lnTo>
                      <a:lnTo>
                        <a:pt x="29" y="32"/>
                      </a:lnTo>
                      <a:lnTo>
                        <a:pt x="26" y="32"/>
                      </a:lnTo>
                      <a:lnTo>
                        <a:pt x="25" y="31"/>
                      </a:lnTo>
                      <a:lnTo>
                        <a:pt x="25" y="31"/>
                      </a:lnTo>
                      <a:lnTo>
                        <a:pt x="26" y="30"/>
                      </a:lnTo>
                      <a:lnTo>
                        <a:pt x="26" y="30"/>
                      </a:lnTo>
                      <a:lnTo>
                        <a:pt x="28" y="29"/>
                      </a:lnTo>
                      <a:lnTo>
                        <a:pt x="28" y="27"/>
                      </a:lnTo>
                      <a:lnTo>
                        <a:pt x="26" y="27"/>
                      </a:lnTo>
                      <a:lnTo>
                        <a:pt x="25" y="29"/>
                      </a:lnTo>
                      <a:lnTo>
                        <a:pt x="21" y="30"/>
                      </a:lnTo>
                      <a:lnTo>
                        <a:pt x="19" y="34"/>
                      </a:lnTo>
                      <a:lnTo>
                        <a:pt x="16" y="36"/>
                      </a:lnTo>
                      <a:lnTo>
                        <a:pt x="14" y="39"/>
                      </a:lnTo>
                      <a:lnTo>
                        <a:pt x="11" y="41"/>
                      </a:lnTo>
                      <a:lnTo>
                        <a:pt x="10" y="41"/>
                      </a:lnTo>
                      <a:lnTo>
                        <a:pt x="9" y="4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8" name="Freeform 976"/>
                <p:cNvSpPr>
                  <a:spLocks/>
                </p:cNvSpPr>
                <p:nvPr/>
              </p:nvSpPr>
              <p:spPr bwMode="auto">
                <a:xfrm>
                  <a:off x="3093" y="1087"/>
                  <a:ext cx="36" cy="24"/>
                </a:xfrm>
                <a:custGeom>
                  <a:avLst/>
                  <a:gdLst/>
                  <a:ahLst/>
                  <a:cxnLst>
                    <a:cxn ang="0">
                      <a:pos x="4" y="24"/>
                    </a:cxn>
                    <a:cxn ang="0">
                      <a:pos x="1" y="22"/>
                    </a:cxn>
                    <a:cxn ang="0">
                      <a:pos x="0" y="19"/>
                    </a:cxn>
                    <a:cxn ang="0">
                      <a:pos x="1" y="18"/>
                    </a:cxn>
                    <a:cxn ang="0">
                      <a:pos x="6" y="19"/>
                    </a:cxn>
                    <a:cxn ang="0">
                      <a:pos x="10" y="19"/>
                    </a:cxn>
                    <a:cxn ang="0">
                      <a:pos x="14" y="19"/>
                    </a:cxn>
                    <a:cxn ang="0">
                      <a:pos x="12" y="17"/>
                    </a:cxn>
                    <a:cxn ang="0">
                      <a:pos x="10" y="18"/>
                    </a:cxn>
                    <a:cxn ang="0">
                      <a:pos x="9" y="18"/>
                    </a:cxn>
                    <a:cxn ang="0">
                      <a:pos x="7" y="15"/>
                    </a:cxn>
                    <a:cxn ang="0">
                      <a:pos x="10" y="14"/>
                    </a:cxn>
                    <a:cxn ang="0">
                      <a:pos x="14" y="14"/>
                    </a:cxn>
                    <a:cxn ang="0">
                      <a:pos x="17" y="14"/>
                    </a:cxn>
                    <a:cxn ang="0">
                      <a:pos x="19" y="14"/>
                    </a:cxn>
                    <a:cxn ang="0">
                      <a:pos x="15" y="13"/>
                    </a:cxn>
                    <a:cxn ang="0">
                      <a:pos x="12" y="12"/>
                    </a:cxn>
                    <a:cxn ang="0">
                      <a:pos x="10" y="9"/>
                    </a:cxn>
                    <a:cxn ang="0">
                      <a:pos x="12" y="7"/>
                    </a:cxn>
                    <a:cxn ang="0">
                      <a:pos x="15" y="9"/>
                    </a:cxn>
                    <a:cxn ang="0">
                      <a:pos x="16" y="9"/>
                    </a:cxn>
                    <a:cxn ang="0">
                      <a:pos x="17" y="7"/>
                    </a:cxn>
                    <a:cxn ang="0">
                      <a:pos x="20" y="5"/>
                    </a:cxn>
                    <a:cxn ang="0">
                      <a:pos x="22" y="8"/>
                    </a:cxn>
                    <a:cxn ang="0">
                      <a:pos x="24" y="12"/>
                    </a:cxn>
                    <a:cxn ang="0">
                      <a:pos x="24" y="14"/>
                    </a:cxn>
                    <a:cxn ang="0">
                      <a:pos x="26" y="13"/>
                    </a:cxn>
                    <a:cxn ang="0">
                      <a:pos x="26" y="9"/>
                    </a:cxn>
                    <a:cxn ang="0">
                      <a:pos x="25" y="4"/>
                    </a:cxn>
                    <a:cxn ang="0">
                      <a:pos x="24" y="0"/>
                    </a:cxn>
                    <a:cxn ang="0">
                      <a:pos x="25" y="0"/>
                    </a:cxn>
                    <a:cxn ang="0">
                      <a:pos x="31" y="2"/>
                    </a:cxn>
                    <a:cxn ang="0">
                      <a:pos x="33" y="4"/>
                    </a:cxn>
                    <a:cxn ang="0">
                      <a:pos x="36" y="8"/>
                    </a:cxn>
                    <a:cxn ang="0">
                      <a:pos x="33" y="10"/>
                    </a:cxn>
                    <a:cxn ang="0">
                      <a:pos x="30" y="13"/>
                    </a:cxn>
                    <a:cxn ang="0">
                      <a:pos x="27" y="15"/>
                    </a:cxn>
                    <a:cxn ang="0">
                      <a:pos x="26" y="18"/>
                    </a:cxn>
                    <a:cxn ang="0">
                      <a:pos x="29" y="19"/>
                    </a:cxn>
                    <a:cxn ang="0">
                      <a:pos x="29" y="20"/>
                    </a:cxn>
                    <a:cxn ang="0">
                      <a:pos x="26" y="23"/>
                    </a:cxn>
                    <a:cxn ang="0">
                      <a:pos x="5" y="24"/>
                    </a:cxn>
                  </a:cxnLst>
                  <a:rect l="0" t="0" r="r" b="b"/>
                  <a:pathLst>
                    <a:path w="36" h="24">
                      <a:moveTo>
                        <a:pt x="5" y="24"/>
                      </a:moveTo>
                      <a:lnTo>
                        <a:pt x="4" y="24"/>
                      </a:lnTo>
                      <a:lnTo>
                        <a:pt x="2" y="23"/>
                      </a:lnTo>
                      <a:lnTo>
                        <a:pt x="1" y="22"/>
                      </a:lnTo>
                      <a:lnTo>
                        <a:pt x="0" y="20"/>
                      </a:lnTo>
                      <a:lnTo>
                        <a:pt x="0" y="19"/>
                      </a:lnTo>
                      <a:lnTo>
                        <a:pt x="0" y="18"/>
                      </a:lnTo>
                      <a:lnTo>
                        <a:pt x="1" y="18"/>
                      </a:lnTo>
                      <a:lnTo>
                        <a:pt x="5" y="18"/>
                      </a:lnTo>
                      <a:lnTo>
                        <a:pt x="6" y="19"/>
                      </a:lnTo>
                      <a:lnTo>
                        <a:pt x="9" y="19"/>
                      </a:lnTo>
                      <a:lnTo>
                        <a:pt x="10" y="19"/>
                      </a:lnTo>
                      <a:lnTo>
                        <a:pt x="12" y="19"/>
                      </a:lnTo>
                      <a:lnTo>
                        <a:pt x="14" y="19"/>
                      </a:lnTo>
                      <a:lnTo>
                        <a:pt x="14" y="18"/>
                      </a:lnTo>
                      <a:lnTo>
                        <a:pt x="12" y="17"/>
                      </a:lnTo>
                      <a:lnTo>
                        <a:pt x="11" y="17"/>
                      </a:lnTo>
                      <a:lnTo>
                        <a:pt x="10" y="18"/>
                      </a:lnTo>
                      <a:lnTo>
                        <a:pt x="10" y="18"/>
                      </a:lnTo>
                      <a:lnTo>
                        <a:pt x="9" y="18"/>
                      </a:lnTo>
                      <a:lnTo>
                        <a:pt x="7" y="17"/>
                      </a:lnTo>
                      <a:lnTo>
                        <a:pt x="7" y="15"/>
                      </a:lnTo>
                      <a:lnTo>
                        <a:pt x="9" y="14"/>
                      </a:lnTo>
                      <a:lnTo>
                        <a:pt x="10" y="14"/>
                      </a:lnTo>
                      <a:lnTo>
                        <a:pt x="11" y="14"/>
                      </a:lnTo>
                      <a:lnTo>
                        <a:pt x="14" y="14"/>
                      </a:lnTo>
                      <a:lnTo>
                        <a:pt x="16" y="14"/>
                      </a:lnTo>
                      <a:lnTo>
                        <a:pt x="17" y="14"/>
                      </a:lnTo>
                      <a:lnTo>
                        <a:pt x="19" y="14"/>
                      </a:lnTo>
                      <a:lnTo>
                        <a:pt x="19" y="14"/>
                      </a:lnTo>
                      <a:lnTo>
                        <a:pt x="17" y="13"/>
                      </a:lnTo>
                      <a:lnTo>
                        <a:pt x="15" y="13"/>
                      </a:lnTo>
                      <a:lnTo>
                        <a:pt x="14" y="12"/>
                      </a:lnTo>
                      <a:lnTo>
                        <a:pt x="12" y="12"/>
                      </a:lnTo>
                      <a:lnTo>
                        <a:pt x="11" y="10"/>
                      </a:lnTo>
                      <a:lnTo>
                        <a:pt x="10" y="9"/>
                      </a:lnTo>
                      <a:lnTo>
                        <a:pt x="11" y="7"/>
                      </a:lnTo>
                      <a:lnTo>
                        <a:pt x="12" y="7"/>
                      </a:lnTo>
                      <a:lnTo>
                        <a:pt x="14" y="8"/>
                      </a:lnTo>
                      <a:lnTo>
                        <a:pt x="15" y="9"/>
                      </a:lnTo>
                      <a:lnTo>
                        <a:pt x="16" y="9"/>
                      </a:lnTo>
                      <a:lnTo>
                        <a:pt x="16" y="9"/>
                      </a:lnTo>
                      <a:lnTo>
                        <a:pt x="17" y="8"/>
                      </a:lnTo>
                      <a:lnTo>
                        <a:pt x="17" y="7"/>
                      </a:lnTo>
                      <a:lnTo>
                        <a:pt x="19" y="5"/>
                      </a:lnTo>
                      <a:lnTo>
                        <a:pt x="20" y="5"/>
                      </a:lnTo>
                      <a:lnTo>
                        <a:pt x="22" y="7"/>
                      </a:lnTo>
                      <a:lnTo>
                        <a:pt x="22" y="8"/>
                      </a:lnTo>
                      <a:lnTo>
                        <a:pt x="24" y="9"/>
                      </a:lnTo>
                      <a:lnTo>
                        <a:pt x="24" y="12"/>
                      </a:lnTo>
                      <a:lnTo>
                        <a:pt x="24" y="13"/>
                      </a:lnTo>
                      <a:lnTo>
                        <a:pt x="24" y="14"/>
                      </a:lnTo>
                      <a:lnTo>
                        <a:pt x="24" y="14"/>
                      </a:lnTo>
                      <a:lnTo>
                        <a:pt x="26" y="13"/>
                      </a:lnTo>
                      <a:lnTo>
                        <a:pt x="26" y="12"/>
                      </a:lnTo>
                      <a:lnTo>
                        <a:pt x="26" y="9"/>
                      </a:lnTo>
                      <a:lnTo>
                        <a:pt x="25" y="7"/>
                      </a:lnTo>
                      <a:lnTo>
                        <a:pt x="25" y="4"/>
                      </a:lnTo>
                      <a:lnTo>
                        <a:pt x="24" y="2"/>
                      </a:lnTo>
                      <a:lnTo>
                        <a:pt x="24" y="0"/>
                      </a:lnTo>
                      <a:lnTo>
                        <a:pt x="24" y="0"/>
                      </a:lnTo>
                      <a:lnTo>
                        <a:pt x="25" y="0"/>
                      </a:lnTo>
                      <a:lnTo>
                        <a:pt x="27" y="2"/>
                      </a:lnTo>
                      <a:lnTo>
                        <a:pt x="31" y="2"/>
                      </a:lnTo>
                      <a:lnTo>
                        <a:pt x="32" y="3"/>
                      </a:lnTo>
                      <a:lnTo>
                        <a:pt x="33" y="4"/>
                      </a:lnTo>
                      <a:lnTo>
                        <a:pt x="36" y="7"/>
                      </a:lnTo>
                      <a:lnTo>
                        <a:pt x="36" y="8"/>
                      </a:lnTo>
                      <a:lnTo>
                        <a:pt x="36" y="9"/>
                      </a:lnTo>
                      <a:lnTo>
                        <a:pt x="33" y="10"/>
                      </a:lnTo>
                      <a:lnTo>
                        <a:pt x="32" y="12"/>
                      </a:lnTo>
                      <a:lnTo>
                        <a:pt x="30" y="13"/>
                      </a:lnTo>
                      <a:lnTo>
                        <a:pt x="29" y="14"/>
                      </a:lnTo>
                      <a:lnTo>
                        <a:pt x="27" y="15"/>
                      </a:lnTo>
                      <a:lnTo>
                        <a:pt x="26" y="17"/>
                      </a:lnTo>
                      <a:lnTo>
                        <a:pt x="26" y="18"/>
                      </a:lnTo>
                      <a:lnTo>
                        <a:pt x="27" y="19"/>
                      </a:lnTo>
                      <a:lnTo>
                        <a:pt x="29" y="19"/>
                      </a:lnTo>
                      <a:lnTo>
                        <a:pt x="29" y="20"/>
                      </a:lnTo>
                      <a:lnTo>
                        <a:pt x="29" y="20"/>
                      </a:lnTo>
                      <a:lnTo>
                        <a:pt x="27" y="22"/>
                      </a:lnTo>
                      <a:lnTo>
                        <a:pt x="26" y="23"/>
                      </a:lnTo>
                      <a:lnTo>
                        <a:pt x="16" y="24"/>
                      </a:lnTo>
                      <a:lnTo>
                        <a:pt x="5" y="2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9" name="Freeform 977"/>
                <p:cNvSpPr>
                  <a:spLocks/>
                </p:cNvSpPr>
                <p:nvPr/>
              </p:nvSpPr>
              <p:spPr bwMode="auto">
                <a:xfrm>
                  <a:off x="3117" y="1074"/>
                  <a:ext cx="34" cy="20"/>
                </a:xfrm>
                <a:custGeom>
                  <a:avLst/>
                  <a:gdLst/>
                  <a:ahLst/>
                  <a:cxnLst>
                    <a:cxn ang="0">
                      <a:pos x="13" y="20"/>
                    </a:cxn>
                    <a:cxn ang="0">
                      <a:pos x="11" y="18"/>
                    </a:cxn>
                    <a:cxn ang="0">
                      <a:pos x="8" y="17"/>
                    </a:cxn>
                    <a:cxn ang="0">
                      <a:pos x="6" y="16"/>
                    </a:cxn>
                    <a:cxn ang="0">
                      <a:pos x="3" y="15"/>
                    </a:cxn>
                    <a:cxn ang="0">
                      <a:pos x="1" y="13"/>
                    </a:cxn>
                    <a:cxn ang="0">
                      <a:pos x="0" y="11"/>
                    </a:cxn>
                    <a:cxn ang="0">
                      <a:pos x="1" y="10"/>
                    </a:cxn>
                    <a:cxn ang="0">
                      <a:pos x="2" y="8"/>
                    </a:cxn>
                    <a:cxn ang="0">
                      <a:pos x="3" y="7"/>
                    </a:cxn>
                    <a:cxn ang="0">
                      <a:pos x="7" y="6"/>
                    </a:cxn>
                    <a:cxn ang="0">
                      <a:pos x="9" y="5"/>
                    </a:cxn>
                    <a:cxn ang="0">
                      <a:pos x="13" y="2"/>
                    </a:cxn>
                    <a:cxn ang="0">
                      <a:pos x="16" y="1"/>
                    </a:cxn>
                    <a:cxn ang="0">
                      <a:pos x="17" y="0"/>
                    </a:cxn>
                    <a:cxn ang="0">
                      <a:pos x="18" y="0"/>
                    </a:cxn>
                    <a:cxn ang="0">
                      <a:pos x="19" y="0"/>
                    </a:cxn>
                    <a:cxn ang="0">
                      <a:pos x="21" y="0"/>
                    </a:cxn>
                    <a:cxn ang="0">
                      <a:pos x="21" y="0"/>
                    </a:cxn>
                    <a:cxn ang="0">
                      <a:pos x="21" y="0"/>
                    </a:cxn>
                    <a:cxn ang="0">
                      <a:pos x="21" y="2"/>
                    </a:cxn>
                    <a:cxn ang="0">
                      <a:pos x="21" y="3"/>
                    </a:cxn>
                    <a:cxn ang="0">
                      <a:pos x="21" y="5"/>
                    </a:cxn>
                    <a:cxn ang="0">
                      <a:pos x="22" y="6"/>
                    </a:cxn>
                    <a:cxn ang="0">
                      <a:pos x="24" y="7"/>
                    </a:cxn>
                    <a:cxn ang="0">
                      <a:pos x="24" y="6"/>
                    </a:cxn>
                    <a:cxn ang="0">
                      <a:pos x="26" y="5"/>
                    </a:cxn>
                    <a:cxn ang="0">
                      <a:pos x="26" y="3"/>
                    </a:cxn>
                    <a:cxn ang="0">
                      <a:pos x="27" y="1"/>
                    </a:cxn>
                    <a:cxn ang="0">
                      <a:pos x="28" y="1"/>
                    </a:cxn>
                    <a:cxn ang="0">
                      <a:pos x="29" y="2"/>
                    </a:cxn>
                    <a:cxn ang="0">
                      <a:pos x="29" y="3"/>
                    </a:cxn>
                    <a:cxn ang="0">
                      <a:pos x="29" y="5"/>
                    </a:cxn>
                    <a:cxn ang="0">
                      <a:pos x="29" y="6"/>
                    </a:cxn>
                    <a:cxn ang="0">
                      <a:pos x="31" y="6"/>
                    </a:cxn>
                    <a:cxn ang="0">
                      <a:pos x="32" y="6"/>
                    </a:cxn>
                    <a:cxn ang="0">
                      <a:pos x="32" y="5"/>
                    </a:cxn>
                    <a:cxn ang="0">
                      <a:pos x="33" y="5"/>
                    </a:cxn>
                    <a:cxn ang="0">
                      <a:pos x="33" y="5"/>
                    </a:cxn>
                    <a:cxn ang="0">
                      <a:pos x="34" y="6"/>
                    </a:cxn>
                    <a:cxn ang="0">
                      <a:pos x="32" y="10"/>
                    </a:cxn>
                    <a:cxn ang="0">
                      <a:pos x="26" y="13"/>
                    </a:cxn>
                    <a:cxn ang="0">
                      <a:pos x="18" y="17"/>
                    </a:cxn>
                    <a:cxn ang="0">
                      <a:pos x="13" y="20"/>
                    </a:cxn>
                  </a:cxnLst>
                  <a:rect l="0" t="0" r="r" b="b"/>
                  <a:pathLst>
                    <a:path w="34" h="20">
                      <a:moveTo>
                        <a:pt x="13" y="20"/>
                      </a:moveTo>
                      <a:lnTo>
                        <a:pt x="11" y="18"/>
                      </a:lnTo>
                      <a:lnTo>
                        <a:pt x="8" y="17"/>
                      </a:lnTo>
                      <a:lnTo>
                        <a:pt x="6" y="16"/>
                      </a:lnTo>
                      <a:lnTo>
                        <a:pt x="3" y="15"/>
                      </a:lnTo>
                      <a:lnTo>
                        <a:pt x="1" y="13"/>
                      </a:lnTo>
                      <a:lnTo>
                        <a:pt x="0" y="11"/>
                      </a:lnTo>
                      <a:lnTo>
                        <a:pt x="1" y="10"/>
                      </a:lnTo>
                      <a:lnTo>
                        <a:pt x="2" y="8"/>
                      </a:lnTo>
                      <a:lnTo>
                        <a:pt x="3" y="7"/>
                      </a:lnTo>
                      <a:lnTo>
                        <a:pt x="7" y="6"/>
                      </a:lnTo>
                      <a:lnTo>
                        <a:pt x="9" y="5"/>
                      </a:lnTo>
                      <a:lnTo>
                        <a:pt x="13" y="2"/>
                      </a:lnTo>
                      <a:lnTo>
                        <a:pt x="16" y="1"/>
                      </a:lnTo>
                      <a:lnTo>
                        <a:pt x="17" y="0"/>
                      </a:lnTo>
                      <a:lnTo>
                        <a:pt x="18" y="0"/>
                      </a:lnTo>
                      <a:lnTo>
                        <a:pt x="19" y="0"/>
                      </a:lnTo>
                      <a:lnTo>
                        <a:pt x="21" y="0"/>
                      </a:lnTo>
                      <a:lnTo>
                        <a:pt x="21" y="0"/>
                      </a:lnTo>
                      <a:lnTo>
                        <a:pt x="21" y="0"/>
                      </a:lnTo>
                      <a:lnTo>
                        <a:pt x="21" y="2"/>
                      </a:lnTo>
                      <a:lnTo>
                        <a:pt x="21" y="3"/>
                      </a:lnTo>
                      <a:lnTo>
                        <a:pt x="21" y="5"/>
                      </a:lnTo>
                      <a:lnTo>
                        <a:pt x="22" y="6"/>
                      </a:lnTo>
                      <a:lnTo>
                        <a:pt x="24" y="7"/>
                      </a:lnTo>
                      <a:lnTo>
                        <a:pt x="24" y="6"/>
                      </a:lnTo>
                      <a:lnTo>
                        <a:pt x="26" y="5"/>
                      </a:lnTo>
                      <a:lnTo>
                        <a:pt x="26" y="3"/>
                      </a:lnTo>
                      <a:lnTo>
                        <a:pt x="27" y="1"/>
                      </a:lnTo>
                      <a:lnTo>
                        <a:pt x="28" y="1"/>
                      </a:lnTo>
                      <a:lnTo>
                        <a:pt x="29" y="2"/>
                      </a:lnTo>
                      <a:lnTo>
                        <a:pt x="29" y="3"/>
                      </a:lnTo>
                      <a:lnTo>
                        <a:pt x="29" y="5"/>
                      </a:lnTo>
                      <a:lnTo>
                        <a:pt x="29" y="6"/>
                      </a:lnTo>
                      <a:lnTo>
                        <a:pt x="31" y="6"/>
                      </a:lnTo>
                      <a:lnTo>
                        <a:pt x="32" y="6"/>
                      </a:lnTo>
                      <a:lnTo>
                        <a:pt x="32" y="5"/>
                      </a:lnTo>
                      <a:lnTo>
                        <a:pt x="33" y="5"/>
                      </a:lnTo>
                      <a:lnTo>
                        <a:pt x="33" y="5"/>
                      </a:lnTo>
                      <a:lnTo>
                        <a:pt x="34" y="6"/>
                      </a:lnTo>
                      <a:lnTo>
                        <a:pt x="32" y="10"/>
                      </a:lnTo>
                      <a:lnTo>
                        <a:pt x="26" y="13"/>
                      </a:lnTo>
                      <a:lnTo>
                        <a:pt x="18" y="17"/>
                      </a:lnTo>
                      <a:lnTo>
                        <a:pt x="13" y="2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0" name="Freeform 978"/>
                <p:cNvSpPr>
                  <a:spLocks/>
                </p:cNvSpPr>
                <p:nvPr/>
              </p:nvSpPr>
              <p:spPr bwMode="auto">
                <a:xfrm>
                  <a:off x="3175" y="1062"/>
                  <a:ext cx="15" cy="14"/>
                </a:xfrm>
                <a:custGeom>
                  <a:avLst/>
                  <a:gdLst/>
                  <a:ahLst/>
                  <a:cxnLst>
                    <a:cxn ang="0">
                      <a:pos x="3" y="13"/>
                    </a:cxn>
                    <a:cxn ang="0">
                      <a:pos x="0" y="10"/>
                    </a:cxn>
                    <a:cxn ang="0">
                      <a:pos x="0" y="9"/>
                    </a:cxn>
                    <a:cxn ang="0">
                      <a:pos x="1" y="7"/>
                    </a:cxn>
                    <a:cxn ang="0">
                      <a:pos x="3" y="4"/>
                    </a:cxn>
                    <a:cxn ang="0">
                      <a:pos x="5" y="3"/>
                    </a:cxn>
                    <a:cxn ang="0">
                      <a:pos x="8" y="0"/>
                    </a:cxn>
                    <a:cxn ang="0">
                      <a:pos x="10" y="0"/>
                    </a:cxn>
                    <a:cxn ang="0">
                      <a:pos x="13" y="0"/>
                    </a:cxn>
                    <a:cxn ang="0">
                      <a:pos x="15" y="2"/>
                    </a:cxn>
                    <a:cxn ang="0">
                      <a:pos x="15" y="3"/>
                    </a:cxn>
                    <a:cxn ang="0">
                      <a:pos x="15" y="5"/>
                    </a:cxn>
                    <a:cxn ang="0">
                      <a:pos x="15" y="9"/>
                    </a:cxn>
                    <a:cxn ang="0">
                      <a:pos x="15" y="12"/>
                    </a:cxn>
                    <a:cxn ang="0">
                      <a:pos x="14" y="13"/>
                    </a:cxn>
                    <a:cxn ang="0">
                      <a:pos x="13" y="14"/>
                    </a:cxn>
                    <a:cxn ang="0">
                      <a:pos x="10" y="14"/>
                    </a:cxn>
                    <a:cxn ang="0">
                      <a:pos x="8" y="14"/>
                    </a:cxn>
                    <a:cxn ang="0">
                      <a:pos x="5" y="13"/>
                    </a:cxn>
                    <a:cxn ang="0">
                      <a:pos x="4" y="13"/>
                    </a:cxn>
                    <a:cxn ang="0">
                      <a:pos x="3" y="13"/>
                    </a:cxn>
                  </a:cxnLst>
                  <a:rect l="0" t="0" r="r" b="b"/>
                  <a:pathLst>
                    <a:path w="15" h="14">
                      <a:moveTo>
                        <a:pt x="3" y="13"/>
                      </a:moveTo>
                      <a:lnTo>
                        <a:pt x="0" y="10"/>
                      </a:lnTo>
                      <a:lnTo>
                        <a:pt x="0" y="9"/>
                      </a:lnTo>
                      <a:lnTo>
                        <a:pt x="1" y="7"/>
                      </a:lnTo>
                      <a:lnTo>
                        <a:pt x="3" y="4"/>
                      </a:lnTo>
                      <a:lnTo>
                        <a:pt x="5" y="3"/>
                      </a:lnTo>
                      <a:lnTo>
                        <a:pt x="8" y="0"/>
                      </a:lnTo>
                      <a:lnTo>
                        <a:pt x="10" y="0"/>
                      </a:lnTo>
                      <a:lnTo>
                        <a:pt x="13" y="0"/>
                      </a:lnTo>
                      <a:lnTo>
                        <a:pt x="15" y="2"/>
                      </a:lnTo>
                      <a:lnTo>
                        <a:pt x="15" y="3"/>
                      </a:lnTo>
                      <a:lnTo>
                        <a:pt x="15" y="5"/>
                      </a:lnTo>
                      <a:lnTo>
                        <a:pt x="15" y="9"/>
                      </a:lnTo>
                      <a:lnTo>
                        <a:pt x="15" y="12"/>
                      </a:lnTo>
                      <a:lnTo>
                        <a:pt x="14" y="13"/>
                      </a:lnTo>
                      <a:lnTo>
                        <a:pt x="13" y="14"/>
                      </a:lnTo>
                      <a:lnTo>
                        <a:pt x="10" y="14"/>
                      </a:lnTo>
                      <a:lnTo>
                        <a:pt x="8" y="14"/>
                      </a:lnTo>
                      <a:lnTo>
                        <a:pt x="5" y="13"/>
                      </a:lnTo>
                      <a:lnTo>
                        <a:pt x="4" y="13"/>
                      </a:lnTo>
                      <a:lnTo>
                        <a:pt x="3" y="1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1" name="Freeform 979"/>
                <p:cNvSpPr>
                  <a:spLocks/>
                </p:cNvSpPr>
                <p:nvPr/>
              </p:nvSpPr>
              <p:spPr bwMode="auto">
                <a:xfrm>
                  <a:off x="3149" y="1060"/>
                  <a:ext cx="15" cy="16"/>
                </a:xfrm>
                <a:custGeom>
                  <a:avLst/>
                  <a:gdLst/>
                  <a:ahLst/>
                  <a:cxnLst>
                    <a:cxn ang="0">
                      <a:pos x="10" y="16"/>
                    </a:cxn>
                    <a:cxn ang="0">
                      <a:pos x="7" y="15"/>
                    </a:cxn>
                    <a:cxn ang="0">
                      <a:pos x="6" y="14"/>
                    </a:cxn>
                    <a:cxn ang="0">
                      <a:pos x="4" y="11"/>
                    </a:cxn>
                    <a:cxn ang="0">
                      <a:pos x="2" y="9"/>
                    </a:cxn>
                    <a:cxn ang="0">
                      <a:pos x="1" y="6"/>
                    </a:cxn>
                    <a:cxn ang="0">
                      <a:pos x="0" y="4"/>
                    </a:cxn>
                    <a:cxn ang="0">
                      <a:pos x="0" y="1"/>
                    </a:cxn>
                    <a:cxn ang="0">
                      <a:pos x="0" y="0"/>
                    </a:cxn>
                    <a:cxn ang="0">
                      <a:pos x="1" y="0"/>
                    </a:cxn>
                    <a:cxn ang="0">
                      <a:pos x="2" y="0"/>
                    </a:cxn>
                    <a:cxn ang="0">
                      <a:pos x="4" y="1"/>
                    </a:cxn>
                    <a:cxn ang="0">
                      <a:pos x="4" y="4"/>
                    </a:cxn>
                    <a:cxn ang="0">
                      <a:pos x="5" y="5"/>
                    </a:cxn>
                    <a:cxn ang="0">
                      <a:pos x="6" y="7"/>
                    </a:cxn>
                    <a:cxn ang="0">
                      <a:pos x="6" y="7"/>
                    </a:cxn>
                    <a:cxn ang="0">
                      <a:pos x="6" y="7"/>
                    </a:cxn>
                    <a:cxn ang="0">
                      <a:pos x="6" y="7"/>
                    </a:cxn>
                    <a:cxn ang="0">
                      <a:pos x="6" y="6"/>
                    </a:cxn>
                    <a:cxn ang="0">
                      <a:pos x="7" y="5"/>
                    </a:cxn>
                    <a:cxn ang="0">
                      <a:pos x="9" y="4"/>
                    </a:cxn>
                    <a:cxn ang="0">
                      <a:pos x="9" y="5"/>
                    </a:cxn>
                    <a:cxn ang="0">
                      <a:pos x="10" y="6"/>
                    </a:cxn>
                    <a:cxn ang="0">
                      <a:pos x="12" y="7"/>
                    </a:cxn>
                    <a:cxn ang="0">
                      <a:pos x="14" y="10"/>
                    </a:cxn>
                    <a:cxn ang="0">
                      <a:pos x="15" y="11"/>
                    </a:cxn>
                    <a:cxn ang="0">
                      <a:pos x="15" y="12"/>
                    </a:cxn>
                    <a:cxn ang="0">
                      <a:pos x="15" y="14"/>
                    </a:cxn>
                    <a:cxn ang="0">
                      <a:pos x="14" y="14"/>
                    </a:cxn>
                    <a:cxn ang="0">
                      <a:pos x="11" y="15"/>
                    </a:cxn>
                    <a:cxn ang="0">
                      <a:pos x="10" y="16"/>
                    </a:cxn>
                    <a:cxn ang="0">
                      <a:pos x="10" y="16"/>
                    </a:cxn>
                  </a:cxnLst>
                  <a:rect l="0" t="0" r="r" b="b"/>
                  <a:pathLst>
                    <a:path w="15" h="16">
                      <a:moveTo>
                        <a:pt x="10" y="16"/>
                      </a:moveTo>
                      <a:lnTo>
                        <a:pt x="7" y="15"/>
                      </a:lnTo>
                      <a:lnTo>
                        <a:pt x="6" y="14"/>
                      </a:lnTo>
                      <a:lnTo>
                        <a:pt x="4" y="11"/>
                      </a:lnTo>
                      <a:lnTo>
                        <a:pt x="2" y="9"/>
                      </a:lnTo>
                      <a:lnTo>
                        <a:pt x="1" y="6"/>
                      </a:lnTo>
                      <a:lnTo>
                        <a:pt x="0" y="4"/>
                      </a:lnTo>
                      <a:lnTo>
                        <a:pt x="0" y="1"/>
                      </a:lnTo>
                      <a:lnTo>
                        <a:pt x="0" y="0"/>
                      </a:lnTo>
                      <a:lnTo>
                        <a:pt x="1" y="0"/>
                      </a:lnTo>
                      <a:lnTo>
                        <a:pt x="2" y="0"/>
                      </a:lnTo>
                      <a:lnTo>
                        <a:pt x="4" y="1"/>
                      </a:lnTo>
                      <a:lnTo>
                        <a:pt x="4" y="4"/>
                      </a:lnTo>
                      <a:lnTo>
                        <a:pt x="5" y="5"/>
                      </a:lnTo>
                      <a:lnTo>
                        <a:pt x="6" y="7"/>
                      </a:lnTo>
                      <a:lnTo>
                        <a:pt x="6" y="7"/>
                      </a:lnTo>
                      <a:lnTo>
                        <a:pt x="6" y="7"/>
                      </a:lnTo>
                      <a:lnTo>
                        <a:pt x="6" y="7"/>
                      </a:lnTo>
                      <a:lnTo>
                        <a:pt x="6" y="6"/>
                      </a:lnTo>
                      <a:lnTo>
                        <a:pt x="7" y="5"/>
                      </a:lnTo>
                      <a:lnTo>
                        <a:pt x="9" y="4"/>
                      </a:lnTo>
                      <a:lnTo>
                        <a:pt x="9" y="5"/>
                      </a:lnTo>
                      <a:lnTo>
                        <a:pt x="10" y="6"/>
                      </a:lnTo>
                      <a:lnTo>
                        <a:pt x="12" y="7"/>
                      </a:lnTo>
                      <a:lnTo>
                        <a:pt x="14" y="10"/>
                      </a:lnTo>
                      <a:lnTo>
                        <a:pt x="15" y="11"/>
                      </a:lnTo>
                      <a:lnTo>
                        <a:pt x="15" y="12"/>
                      </a:lnTo>
                      <a:lnTo>
                        <a:pt x="15" y="14"/>
                      </a:lnTo>
                      <a:lnTo>
                        <a:pt x="14" y="14"/>
                      </a:lnTo>
                      <a:lnTo>
                        <a:pt x="11" y="15"/>
                      </a:lnTo>
                      <a:lnTo>
                        <a:pt x="10" y="16"/>
                      </a:lnTo>
                      <a:lnTo>
                        <a:pt x="10" y="1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2" name="Freeform 980"/>
                <p:cNvSpPr>
                  <a:spLocks/>
                </p:cNvSpPr>
                <p:nvPr/>
              </p:nvSpPr>
              <p:spPr bwMode="auto">
                <a:xfrm>
                  <a:off x="3241" y="1051"/>
                  <a:ext cx="23" cy="8"/>
                </a:xfrm>
                <a:custGeom>
                  <a:avLst/>
                  <a:gdLst/>
                  <a:ahLst/>
                  <a:cxnLst>
                    <a:cxn ang="0">
                      <a:pos x="21" y="8"/>
                    </a:cxn>
                    <a:cxn ang="0">
                      <a:pos x="16" y="8"/>
                    </a:cxn>
                    <a:cxn ang="0">
                      <a:pos x="10" y="6"/>
                    </a:cxn>
                    <a:cxn ang="0">
                      <a:pos x="4" y="5"/>
                    </a:cxn>
                    <a:cxn ang="0">
                      <a:pos x="0" y="3"/>
                    </a:cxn>
                    <a:cxn ang="0">
                      <a:pos x="0" y="1"/>
                    </a:cxn>
                    <a:cxn ang="0">
                      <a:pos x="2" y="0"/>
                    </a:cxn>
                    <a:cxn ang="0">
                      <a:pos x="3" y="0"/>
                    </a:cxn>
                    <a:cxn ang="0">
                      <a:pos x="4" y="0"/>
                    </a:cxn>
                    <a:cxn ang="0">
                      <a:pos x="8" y="0"/>
                    </a:cxn>
                    <a:cxn ang="0">
                      <a:pos x="11" y="0"/>
                    </a:cxn>
                    <a:cxn ang="0">
                      <a:pos x="15" y="0"/>
                    </a:cxn>
                    <a:cxn ang="0">
                      <a:pos x="19" y="3"/>
                    </a:cxn>
                    <a:cxn ang="0">
                      <a:pos x="21" y="5"/>
                    </a:cxn>
                    <a:cxn ang="0">
                      <a:pos x="23" y="6"/>
                    </a:cxn>
                    <a:cxn ang="0">
                      <a:pos x="23" y="6"/>
                    </a:cxn>
                    <a:cxn ang="0">
                      <a:pos x="23" y="8"/>
                    </a:cxn>
                    <a:cxn ang="0">
                      <a:pos x="21" y="8"/>
                    </a:cxn>
                  </a:cxnLst>
                  <a:rect l="0" t="0" r="r" b="b"/>
                  <a:pathLst>
                    <a:path w="23" h="8">
                      <a:moveTo>
                        <a:pt x="21" y="8"/>
                      </a:moveTo>
                      <a:lnTo>
                        <a:pt x="16" y="8"/>
                      </a:lnTo>
                      <a:lnTo>
                        <a:pt x="10" y="6"/>
                      </a:lnTo>
                      <a:lnTo>
                        <a:pt x="4" y="5"/>
                      </a:lnTo>
                      <a:lnTo>
                        <a:pt x="0" y="3"/>
                      </a:lnTo>
                      <a:lnTo>
                        <a:pt x="0" y="1"/>
                      </a:lnTo>
                      <a:lnTo>
                        <a:pt x="2" y="0"/>
                      </a:lnTo>
                      <a:lnTo>
                        <a:pt x="3" y="0"/>
                      </a:lnTo>
                      <a:lnTo>
                        <a:pt x="4" y="0"/>
                      </a:lnTo>
                      <a:lnTo>
                        <a:pt x="8" y="0"/>
                      </a:lnTo>
                      <a:lnTo>
                        <a:pt x="11" y="0"/>
                      </a:lnTo>
                      <a:lnTo>
                        <a:pt x="15" y="0"/>
                      </a:lnTo>
                      <a:lnTo>
                        <a:pt x="19" y="3"/>
                      </a:lnTo>
                      <a:lnTo>
                        <a:pt x="21" y="5"/>
                      </a:lnTo>
                      <a:lnTo>
                        <a:pt x="23" y="6"/>
                      </a:lnTo>
                      <a:lnTo>
                        <a:pt x="23" y="6"/>
                      </a:lnTo>
                      <a:lnTo>
                        <a:pt x="23" y="8"/>
                      </a:lnTo>
                      <a:lnTo>
                        <a:pt x="21" y="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3" name="Freeform 981"/>
                <p:cNvSpPr>
                  <a:spLocks/>
                </p:cNvSpPr>
                <p:nvPr/>
              </p:nvSpPr>
              <p:spPr bwMode="auto">
                <a:xfrm>
                  <a:off x="3259" y="1031"/>
                  <a:ext cx="23" cy="26"/>
                </a:xfrm>
                <a:custGeom>
                  <a:avLst/>
                  <a:gdLst/>
                  <a:ahLst/>
                  <a:cxnLst>
                    <a:cxn ang="0">
                      <a:pos x="8" y="26"/>
                    </a:cxn>
                    <a:cxn ang="0">
                      <a:pos x="7" y="24"/>
                    </a:cxn>
                    <a:cxn ang="0">
                      <a:pos x="6" y="23"/>
                    </a:cxn>
                    <a:cxn ang="0">
                      <a:pos x="6" y="20"/>
                    </a:cxn>
                    <a:cxn ang="0">
                      <a:pos x="7" y="19"/>
                    </a:cxn>
                    <a:cxn ang="0">
                      <a:pos x="7" y="18"/>
                    </a:cxn>
                    <a:cxn ang="0">
                      <a:pos x="8" y="16"/>
                    </a:cxn>
                    <a:cxn ang="0">
                      <a:pos x="8" y="16"/>
                    </a:cxn>
                    <a:cxn ang="0">
                      <a:pos x="7" y="16"/>
                    </a:cxn>
                    <a:cxn ang="0">
                      <a:pos x="6" y="21"/>
                    </a:cxn>
                    <a:cxn ang="0">
                      <a:pos x="3" y="21"/>
                    </a:cxn>
                    <a:cxn ang="0">
                      <a:pos x="2" y="19"/>
                    </a:cxn>
                    <a:cxn ang="0">
                      <a:pos x="0" y="18"/>
                    </a:cxn>
                    <a:cxn ang="0">
                      <a:pos x="0" y="15"/>
                    </a:cxn>
                    <a:cxn ang="0">
                      <a:pos x="0" y="14"/>
                    </a:cxn>
                    <a:cxn ang="0">
                      <a:pos x="2" y="11"/>
                    </a:cxn>
                    <a:cxn ang="0">
                      <a:pos x="5" y="10"/>
                    </a:cxn>
                    <a:cxn ang="0">
                      <a:pos x="7" y="10"/>
                    </a:cxn>
                    <a:cxn ang="0">
                      <a:pos x="8" y="9"/>
                    </a:cxn>
                    <a:cxn ang="0">
                      <a:pos x="11" y="9"/>
                    </a:cxn>
                    <a:cxn ang="0">
                      <a:pos x="11" y="9"/>
                    </a:cxn>
                    <a:cxn ang="0">
                      <a:pos x="11" y="10"/>
                    </a:cxn>
                    <a:cxn ang="0">
                      <a:pos x="11" y="11"/>
                    </a:cxn>
                    <a:cxn ang="0">
                      <a:pos x="12" y="11"/>
                    </a:cxn>
                    <a:cxn ang="0">
                      <a:pos x="12" y="11"/>
                    </a:cxn>
                    <a:cxn ang="0">
                      <a:pos x="15" y="10"/>
                    </a:cxn>
                    <a:cxn ang="0">
                      <a:pos x="15" y="9"/>
                    </a:cxn>
                    <a:cxn ang="0">
                      <a:pos x="15" y="9"/>
                    </a:cxn>
                    <a:cxn ang="0">
                      <a:pos x="15" y="9"/>
                    </a:cxn>
                    <a:cxn ang="0">
                      <a:pos x="13" y="8"/>
                    </a:cxn>
                    <a:cxn ang="0">
                      <a:pos x="13" y="8"/>
                    </a:cxn>
                    <a:cxn ang="0">
                      <a:pos x="13" y="8"/>
                    </a:cxn>
                    <a:cxn ang="0">
                      <a:pos x="15" y="7"/>
                    </a:cxn>
                    <a:cxn ang="0">
                      <a:pos x="17" y="5"/>
                    </a:cxn>
                    <a:cxn ang="0">
                      <a:pos x="18" y="7"/>
                    </a:cxn>
                    <a:cxn ang="0">
                      <a:pos x="20" y="7"/>
                    </a:cxn>
                    <a:cxn ang="0">
                      <a:pos x="18" y="5"/>
                    </a:cxn>
                    <a:cxn ang="0">
                      <a:pos x="18" y="4"/>
                    </a:cxn>
                    <a:cxn ang="0">
                      <a:pos x="17" y="3"/>
                    </a:cxn>
                    <a:cxn ang="0">
                      <a:pos x="16" y="2"/>
                    </a:cxn>
                    <a:cxn ang="0">
                      <a:pos x="16" y="2"/>
                    </a:cxn>
                    <a:cxn ang="0">
                      <a:pos x="17" y="0"/>
                    </a:cxn>
                    <a:cxn ang="0">
                      <a:pos x="18" y="2"/>
                    </a:cxn>
                    <a:cxn ang="0">
                      <a:pos x="20" y="2"/>
                    </a:cxn>
                    <a:cxn ang="0">
                      <a:pos x="21" y="3"/>
                    </a:cxn>
                    <a:cxn ang="0">
                      <a:pos x="23" y="3"/>
                    </a:cxn>
                    <a:cxn ang="0">
                      <a:pos x="23" y="3"/>
                    </a:cxn>
                    <a:cxn ang="0">
                      <a:pos x="23" y="4"/>
                    </a:cxn>
                    <a:cxn ang="0">
                      <a:pos x="23" y="5"/>
                    </a:cxn>
                    <a:cxn ang="0">
                      <a:pos x="23" y="7"/>
                    </a:cxn>
                    <a:cxn ang="0">
                      <a:pos x="23" y="8"/>
                    </a:cxn>
                    <a:cxn ang="0">
                      <a:pos x="23" y="11"/>
                    </a:cxn>
                    <a:cxn ang="0">
                      <a:pos x="23" y="14"/>
                    </a:cxn>
                    <a:cxn ang="0">
                      <a:pos x="22" y="16"/>
                    </a:cxn>
                    <a:cxn ang="0">
                      <a:pos x="21" y="18"/>
                    </a:cxn>
                    <a:cxn ang="0">
                      <a:pos x="18" y="19"/>
                    </a:cxn>
                    <a:cxn ang="0">
                      <a:pos x="16" y="21"/>
                    </a:cxn>
                    <a:cxn ang="0">
                      <a:pos x="12" y="24"/>
                    </a:cxn>
                    <a:cxn ang="0">
                      <a:pos x="11" y="24"/>
                    </a:cxn>
                    <a:cxn ang="0">
                      <a:pos x="10" y="25"/>
                    </a:cxn>
                    <a:cxn ang="0">
                      <a:pos x="10" y="25"/>
                    </a:cxn>
                    <a:cxn ang="0">
                      <a:pos x="8" y="26"/>
                    </a:cxn>
                  </a:cxnLst>
                  <a:rect l="0" t="0" r="r" b="b"/>
                  <a:pathLst>
                    <a:path w="23" h="26">
                      <a:moveTo>
                        <a:pt x="8" y="26"/>
                      </a:moveTo>
                      <a:lnTo>
                        <a:pt x="7" y="24"/>
                      </a:lnTo>
                      <a:lnTo>
                        <a:pt x="6" y="23"/>
                      </a:lnTo>
                      <a:lnTo>
                        <a:pt x="6" y="20"/>
                      </a:lnTo>
                      <a:lnTo>
                        <a:pt x="7" y="19"/>
                      </a:lnTo>
                      <a:lnTo>
                        <a:pt x="7" y="18"/>
                      </a:lnTo>
                      <a:lnTo>
                        <a:pt x="8" y="16"/>
                      </a:lnTo>
                      <a:lnTo>
                        <a:pt x="8" y="16"/>
                      </a:lnTo>
                      <a:lnTo>
                        <a:pt x="7" y="16"/>
                      </a:lnTo>
                      <a:lnTo>
                        <a:pt x="6" y="21"/>
                      </a:lnTo>
                      <a:lnTo>
                        <a:pt x="3" y="21"/>
                      </a:lnTo>
                      <a:lnTo>
                        <a:pt x="2" y="19"/>
                      </a:lnTo>
                      <a:lnTo>
                        <a:pt x="0" y="18"/>
                      </a:lnTo>
                      <a:lnTo>
                        <a:pt x="0" y="15"/>
                      </a:lnTo>
                      <a:lnTo>
                        <a:pt x="0" y="14"/>
                      </a:lnTo>
                      <a:lnTo>
                        <a:pt x="2" y="11"/>
                      </a:lnTo>
                      <a:lnTo>
                        <a:pt x="5" y="10"/>
                      </a:lnTo>
                      <a:lnTo>
                        <a:pt x="7" y="10"/>
                      </a:lnTo>
                      <a:lnTo>
                        <a:pt x="8" y="9"/>
                      </a:lnTo>
                      <a:lnTo>
                        <a:pt x="11" y="9"/>
                      </a:lnTo>
                      <a:lnTo>
                        <a:pt x="11" y="9"/>
                      </a:lnTo>
                      <a:lnTo>
                        <a:pt x="11" y="10"/>
                      </a:lnTo>
                      <a:lnTo>
                        <a:pt x="11" y="11"/>
                      </a:lnTo>
                      <a:lnTo>
                        <a:pt x="12" y="11"/>
                      </a:lnTo>
                      <a:lnTo>
                        <a:pt x="12" y="11"/>
                      </a:lnTo>
                      <a:lnTo>
                        <a:pt x="15" y="10"/>
                      </a:lnTo>
                      <a:lnTo>
                        <a:pt x="15" y="9"/>
                      </a:lnTo>
                      <a:lnTo>
                        <a:pt x="15" y="9"/>
                      </a:lnTo>
                      <a:lnTo>
                        <a:pt x="15" y="9"/>
                      </a:lnTo>
                      <a:lnTo>
                        <a:pt x="13" y="8"/>
                      </a:lnTo>
                      <a:lnTo>
                        <a:pt x="13" y="8"/>
                      </a:lnTo>
                      <a:lnTo>
                        <a:pt x="13" y="8"/>
                      </a:lnTo>
                      <a:lnTo>
                        <a:pt x="15" y="7"/>
                      </a:lnTo>
                      <a:lnTo>
                        <a:pt x="17" y="5"/>
                      </a:lnTo>
                      <a:lnTo>
                        <a:pt x="18" y="7"/>
                      </a:lnTo>
                      <a:lnTo>
                        <a:pt x="20" y="7"/>
                      </a:lnTo>
                      <a:lnTo>
                        <a:pt x="18" y="5"/>
                      </a:lnTo>
                      <a:lnTo>
                        <a:pt x="18" y="4"/>
                      </a:lnTo>
                      <a:lnTo>
                        <a:pt x="17" y="3"/>
                      </a:lnTo>
                      <a:lnTo>
                        <a:pt x="16" y="2"/>
                      </a:lnTo>
                      <a:lnTo>
                        <a:pt x="16" y="2"/>
                      </a:lnTo>
                      <a:lnTo>
                        <a:pt x="17" y="0"/>
                      </a:lnTo>
                      <a:lnTo>
                        <a:pt x="18" y="2"/>
                      </a:lnTo>
                      <a:lnTo>
                        <a:pt x="20" y="2"/>
                      </a:lnTo>
                      <a:lnTo>
                        <a:pt x="21" y="3"/>
                      </a:lnTo>
                      <a:lnTo>
                        <a:pt x="23" y="3"/>
                      </a:lnTo>
                      <a:lnTo>
                        <a:pt x="23" y="3"/>
                      </a:lnTo>
                      <a:lnTo>
                        <a:pt x="23" y="4"/>
                      </a:lnTo>
                      <a:lnTo>
                        <a:pt x="23" y="5"/>
                      </a:lnTo>
                      <a:lnTo>
                        <a:pt x="23" y="7"/>
                      </a:lnTo>
                      <a:lnTo>
                        <a:pt x="23" y="8"/>
                      </a:lnTo>
                      <a:lnTo>
                        <a:pt x="23" y="11"/>
                      </a:lnTo>
                      <a:lnTo>
                        <a:pt x="23" y="14"/>
                      </a:lnTo>
                      <a:lnTo>
                        <a:pt x="22" y="16"/>
                      </a:lnTo>
                      <a:lnTo>
                        <a:pt x="21" y="18"/>
                      </a:lnTo>
                      <a:lnTo>
                        <a:pt x="18" y="19"/>
                      </a:lnTo>
                      <a:lnTo>
                        <a:pt x="16" y="21"/>
                      </a:lnTo>
                      <a:lnTo>
                        <a:pt x="12" y="24"/>
                      </a:lnTo>
                      <a:lnTo>
                        <a:pt x="11" y="24"/>
                      </a:lnTo>
                      <a:lnTo>
                        <a:pt x="10" y="25"/>
                      </a:lnTo>
                      <a:lnTo>
                        <a:pt x="10" y="25"/>
                      </a:lnTo>
                      <a:lnTo>
                        <a:pt x="8" y="2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4" name="Freeform 982"/>
                <p:cNvSpPr>
                  <a:spLocks/>
                </p:cNvSpPr>
                <p:nvPr/>
              </p:nvSpPr>
              <p:spPr bwMode="auto">
                <a:xfrm>
                  <a:off x="3284" y="1023"/>
                  <a:ext cx="16" cy="16"/>
                </a:xfrm>
                <a:custGeom>
                  <a:avLst/>
                  <a:gdLst/>
                  <a:ahLst/>
                  <a:cxnLst>
                    <a:cxn ang="0">
                      <a:pos x="3" y="16"/>
                    </a:cxn>
                    <a:cxn ang="0">
                      <a:pos x="1" y="11"/>
                    </a:cxn>
                    <a:cxn ang="0">
                      <a:pos x="0" y="8"/>
                    </a:cxn>
                    <a:cxn ang="0">
                      <a:pos x="0" y="5"/>
                    </a:cxn>
                    <a:cxn ang="0">
                      <a:pos x="0" y="3"/>
                    </a:cxn>
                    <a:cxn ang="0">
                      <a:pos x="1" y="1"/>
                    </a:cxn>
                    <a:cxn ang="0">
                      <a:pos x="2" y="1"/>
                    </a:cxn>
                    <a:cxn ang="0">
                      <a:pos x="3" y="0"/>
                    </a:cxn>
                    <a:cxn ang="0">
                      <a:pos x="5" y="0"/>
                    </a:cxn>
                    <a:cxn ang="0">
                      <a:pos x="6" y="0"/>
                    </a:cxn>
                    <a:cxn ang="0">
                      <a:pos x="6" y="0"/>
                    </a:cxn>
                    <a:cxn ang="0">
                      <a:pos x="6" y="1"/>
                    </a:cxn>
                    <a:cxn ang="0">
                      <a:pos x="6" y="2"/>
                    </a:cxn>
                    <a:cxn ang="0">
                      <a:pos x="6" y="3"/>
                    </a:cxn>
                    <a:cxn ang="0">
                      <a:pos x="7" y="3"/>
                    </a:cxn>
                    <a:cxn ang="0">
                      <a:pos x="8" y="5"/>
                    </a:cxn>
                    <a:cxn ang="0">
                      <a:pos x="11" y="5"/>
                    </a:cxn>
                    <a:cxn ang="0">
                      <a:pos x="12" y="5"/>
                    </a:cxn>
                    <a:cxn ang="0">
                      <a:pos x="15" y="5"/>
                    </a:cxn>
                    <a:cxn ang="0">
                      <a:pos x="16" y="6"/>
                    </a:cxn>
                    <a:cxn ang="0">
                      <a:pos x="16" y="8"/>
                    </a:cxn>
                    <a:cxn ang="0">
                      <a:pos x="16" y="10"/>
                    </a:cxn>
                    <a:cxn ang="0">
                      <a:pos x="15" y="12"/>
                    </a:cxn>
                    <a:cxn ang="0">
                      <a:pos x="12" y="13"/>
                    </a:cxn>
                    <a:cxn ang="0">
                      <a:pos x="10" y="15"/>
                    </a:cxn>
                    <a:cxn ang="0">
                      <a:pos x="6" y="15"/>
                    </a:cxn>
                    <a:cxn ang="0">
                      <a:pos x="5" y="16"/>
                    </a:cxn>
                    <a:cxn ang="0">
                      <a:pos x="3" y="16"/>
                    </a:cxn>
                  </a:cxnLst>
                  <a:rect l="0" t="0" r="r" b="b"/>
                  <a:pathLst>
                    <a:path w="16" h="16">
                      <a:moveTo>
                        <a:pt x="3" y="16"/>
                      </a:moveTo>
                      <a:lnTo>
                        <a:pt x="1" y="11"/>
                      </a:lnTo>
                      <a:lnTo>
                        <a:pt x="0" y="8"/>
                      </a:lnTo>
                      <a:lnTo>
                        <a:pt x="0" y="5"/>
                      </a:lnTo>
                      <a:lnTo>
                        <a:pt x="0" y="3"/>
                      </a:lnTo>
                      <a:lnTo>
                        <a:pt x="1" y="1"/>
                      </a:lnTo>
                      <a:lnTo>
                        <a:pt x="2" y="1"/>
                      </a:lnTo>
                      <a:lnTo>
                        <a:pt x="3" y="0"/>
                      </a:lnTo>
                      <a:lnTo>
                        <a:pt x="5" y="0"/>
                      </a:lnTo>
                      <a:lnTo>
                        <a:pt x="6" y="0"/>
                      </a:lnTo>
                      <a:lnTo>
                        <a:pt x="6" y="0"/>
                      </a:lnTo>
                      <a:lnTo>
                        <a:pt x="6" y="1"/>
                      </a:lnTo>
                      <a:lnTo>
                        <a:pt x="6" y="2"/>
                      </a:lnTo>
                      <a:lnTo>
                        <a:pt x="6" y="3"/>
                      </a:lnTo>
                      <a:lnTo>
                        <a:pt x="7" y="3"/>
                      </a:lnTo>
                      <a:lnTo>
                        <a:pt x="8" y="5"/>
                      </a:lnTo>
                      <a:lnTo>
                        <a:pt x="11" y="5"/>
                      </a:lnTo>
                      <a:lnTo>
                        <a:pt x="12" y="5"/>
                      </a:lnTo>
                      <a:lnTo>
                        <a:pt x="15" y="5"/>
                      </a:lnTo>
                      <a:lnTo>
                        <a:pt x="16" y="6"/>
                      </a:lnTo>
                      <a:lnTo>
                        <a:pt x="16" y="8"/>
                      </a:lnTo>
                      <a:lnTo>
                        <a:pt x="16" y="10"/>
                      </a:lnTo>
                      <a:lnTo>
                        <a:pt x="15" y="12"/>
                      </a:lnTo>
                      <a:lnTo>
                        <a:pt x="12" y="13"/>
                      </a:lnTo>
                      <a:lnTo>
                        <a:pt x="10" y="15"/>
                      </a:lnTo>
                      <a:lnTo>
                        <a:pt x="6" y="15"/>
                      </a:lnTo>
                      <a:lnTo>
                        <a:pt x="5" y="16"/>
                      </a:lnTo>
                      <a:lnTo>
                        <a:pt x="3" y="1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5" name="Freeform 983"/>
                <p:cNvSpPr>
                  <a:spLocks/>
                </p:cNvSpPr>
                <p:nvPr/>
              </p:nvSpPr>
              <p:spPr bwMode="auto">
                <a:xfrm>
                  <a:off x="3229" y="1016"/>
                  <a:ext cx="48" cy="28"/>
                </a:xfrm>
                <a:custGeom>
                  <a:avLst/>
                  <a:gdLst/>
                  <a:ahLst/>
                  <a:cxnLst>
                    <a:cxn ang="0">
                      <a:pos x="6" y="23"/>
                    </a:cxn>
                    <a:cxn ang="0">
                      <a:pos x="6" y="20"/>
                    </a:cxn>
                    <a:cxn ang="0">
                      <a:pos x="5" y="19"/>
                    </a:cxn>
                    <a:cxn ang="0">
                      <a:pos x="0" y="17"/>
                    </a:cxn>
                    <a:cxn ang="0">
                      <a:pos x="1" y="17"/>
                    </a:cxn>
                    <a:cxn ang="0">
                      <a:pos x="4" y="17"/>
                    </a:cxn>
                    <a:cxn ang="0">
                      <a:pos x="6" y="17"/>
                    </a:cxn>
                    <a:cxn ang="0">
                      <a:pos x="7" y="17"/>
                    </a:cxn>
                    <a:cxn ang="0">
                      <a:pos x="6" y="14"/>
                    </a:cxn>
                    <a:cxn ang="0">
                      <a:pos x="7" y="14"/>
                    </a:cxn>
                    <a:cxn ang="0">
                      <a:pos x="11" y="17"/>
                    </a:cxn>
                    <a:cxn ang="0">
                      <a:pos x="14" y="18"/>
                    </a:cxn>
                    <a:cxn ang="0">
                      <a:pos x="14" y="17"/>
                    </a:cxn>
                    <a:cxn ang="0">
                      <a:pos x="11" y="14"/>
                    </a:cxn>
                    <a:cxn ang="0">
                      <a:pos x="11" y="10"/>
                    </a:cxn>
                    <a:cxn ang="0">
                      <a:pos x="12" y="10"/>
                    </a:cxn>
                    <a:cxn ang="0">
                      <a:pos x="15" y="13"/>
                    </a:cxn>
                    <a:cxn ang="0">
                      <a:pos x="15" y="14"/>
                    </a:cxn>
                    <a:cxn ang="0">
                      <a:pos x="16" y="12"/>
                    </a:cxn>
                    <a:cxn ang="0">
                      <a:pos x="17" y="10"/>
                    </a:cxn>
                    <a:cxn ang="0">
                      <a:pos x="20" y="12"/>
                    </a:cxn>
                    <a:cxn ang="0">
                      <a:pos x="21" y="15"/>
                    </a:cxn>
                    <a:cxn ang="0">
                      <a:pos x="23" y="17"/>
                    </a:cxn>
                    <a:cxn ang="0">
                      <a:pos x="26" y="15"/>
                    </a:cxn>
                    <a:cxn ang="0">
                      <a:pos x="25" y="13"/>
                    </a:cxn>
                    <a:cxn ang="0">
                      <a:pos x="23" y="9"/>
                    </a:cxn>
                    <a:cxn ang="0">
                      <a:pos x="23" y="7"/>
                    </a:cxn>
                    <a:cxn ang="0">
                      <a:pos x="27" y="8"/>
                    </a:cxn>
                    <a:cxn ang="0">
                      <a:pos x="30" y="12"/>
                    </a:cxn>
                    <a:cxn ang="0">
                      <a:pos x="32" y="13"/>
                    </a:cxn>
                    <a:cxn ang="0">
                      <a:pos x="36" y="12"/>
                    </a:cxn>
                    <a:cxn ang="0">
                      <a:pos x="37" y="9"/>
                    </a:cxn>
                    <a:cxn ang="0">
                      <a:pos x="36" y="7"/>
                    </a:cxn>
                    <a:cxn ang="0">
                      <a:pos x="35" y="4"/>
                    </a:cxn>
                    <a:cxn ang="0">
                      <a:pos x="37" y="2"/>
                    </a:cxn>
                    <a:cxn ang="0">
                      <a:pos x="40" y="4"/>
                    </a:cxn>
                    <a:cxn ang="0">
                      <a:pos x="41" y="5"/>
                    </a:cxn>
                    <a:cxn ang="0">
                      <a:pos x="43" y="5"/>
                    </a:cxn>
                    <a:cxn ang="0">
                      <a:pos x="43" y="3"/>
                    </a:cxn>
                    <a:cxn ang="0">
                      <a:pos x="43" y="0"/>
                    </a:cxn>
                    <a:cxn ang="0">
                      <a:pos x="45" y="0"/>
                    </a:cxn>
                    <a:cxn ang="0">
                      <a:pos x="48" y="2"/>
                    </a:cxn>
                    <a:cxn ang="0">
                      <a:pos x="48" y="4"/>
                    </a:cxn>
                    <a:cxn ang="0">
                      <a:pos x="41" y="12"/>
                    </a:cxn>
                    <a:cxn ang="0">
                      <a:pos x="30" y="23"/>
                    </a:cxn>
                    <a:cxn ang="0">
                      <a:pos x="25" y="23"/>
                    </a:cxn>
                    <a:cxn ang="0">
                      <a:pos x="22" y="22"/>
                    </a:cxn>
                    <a:cxn ang="0">
                      <a:pos x="21" y="22"/>
                    </a:cxn>
                    <a:cxn ang="0">
                      <a:pos x="20" y="24"/>
                    </a:cxn>
                    <a:cxn ang="0">
                      <a:pos x="19" y="25"/>
                    </a:cxn>
                    <a:cxn ang="0">
                      <a:pos x="17" y="24"/>
                    </a:cxn>
                    <a:cxn ang="0">
                      <a:pos x="15" y="24"/>
                    </a:cxn>
                    <a:cxn ang="0">
                      <a:pos x="12" y="26"/>
                    </a:cxn>
                    <a:cxn ang="0">
                      <a:pos x="10" y="26"/>
                    </a:cxn>
                    <a:cxn ang="0">
                      <a:pos x="9" y="25"/>
                    </a:cxn>
                    <a:cxn ang="0">
                      <a:pos x="10" y="23"/>
                    </a:cxn>
                    <a:cxn ang="0">
                      <a:pos x="9" y="23"/>
                    </a:cxn>
                    <a:cxn ang="0">
                      <a:pos x="7" y="25"/>
                    </a:cxn>
                    <a:cxn ang="0">
                      <a:pos x="6" y="28"/>
                    </a:cxn>
                    <a:cxn ang="0">
                      <a:pos x="4" y="26"/>
                    </a:cxn>
                  </a:cxnLst>
                  <a:rect l="0" t="0" r="r" b="b"/>
                  <a:pathLst>
                    <a:path w="48" h="28">
                      <a:moveTo>
                        <a:pt x="4" y="26"/>
                      </a:moveTo>
                      <a:lnTo>
                        <a:pt x="6" y="23"/>
                      </a:lnTo>
                      <a:lnTo>
                        <a:pt x="6" y="22"/>
                      </a:lnTo>
                      <a:lnTo>
                        <a:pt x="6" y="20"/>
                      </a:lnTo>
                      <a:lnTo>
                        <a:pt x="6" y="19"/>
                      </a:lnTo>
                      <a:lnTo>
                        <a:pt x="5" y="19"/>
                      </a:lnTo>
                      <a:lnTo>
                        <a:pt x="2" y="18"/>
                      </a:lnTo>
                      <a:lnTo>
                        <a:pt x="0" y="17"/>
                      </a:lnTo>
                      <a:lnTo>
                        <a:pt x="0" y="17"/>
                      </a:lnTo>
                      <a:lnTo>
                        <a:pt x="1" y="17"/>
                      </a:lnTo>
                      <a:lnTo>
                        <a:pt x="2" y="17"/>
                      </a:lnTo>
                      <a:lnTo>
                        <a:pt x="4" y="17"/>
                      </a:lnTo>
                      <a:lnTo>
                        <a:pt x="5" y="17"/>
                      </a:lnTo>
                      <a:lnTo>
                        <a:pt x="6" y="17"/>
                      </a:lnTo>
                      <a:lnTo>
                        <a:pt x="7" y="17"/>
                      </a:lnTo>
                      <a:lnTo>
                        <a:pt x="7" y="17"/>
                      </a:lnTo>
                      <a:lnTo>
                        <a:pt x="7" y="15"/>
                      </a:lnTo>
                      <a:lnTo>
                        <a:pt x="6" y="14"/>
                      </a:lnTo>
                      <a:lnTo>
                        <a:pt x="7" y="14"/>
                      </a:lnTo>
                      <a:lnTo>
                        <a:pt x="7" y="14"/>
                      </a:lnTo>
                      <a:lnTo>
                        <a:pt x="9" y="15"/>
                      </a:lnTo>
                      <a:lnTo>
                        <a:pt x="11" y="17"/>
                      </a:lnTo>
                      <a:lnTo>
                        <a:pt x="12" y="17"/>
                      </a:lnTo>
                      <a:lnTo>
                        <a:pt x="14" y="18"/>
                      </a:lnTo>
                      <a:lnTo>
                        <a:pt x="14" y="17"/>
                      </a:lnTo>
                      <a:lnTo>
                        <a:pt x="14" y="17"/>
                      </a:lnTo>
                      <a:lnTo>
                        <a:pt x="12" y="15"/>
                      </a:lnTo>
                      <a:lnTo>
                        <a:pt x="11" y="14"/>
                      </a:lnTo>
                      <a:lnTo>
                        <a:pt x="11" y="13"/>
                      </a:lnTo>
                      <a:lnTo>
                        <a:pt x="11" y="10"/>
                      </a:lnTo>
                      <a:lnTo>
                        <a:pt x="12" y="10"/>
                      </a:lnTo>
                      <a:lnTo>
                        <a:pt x="12" y="10"/>
                      </a:lnTo>
                      <a:lnTo>
                        <a:pt x="14" y="12"/>
                      </a:lnTo>
                      <a:lnTo>
                        <a:pt x="15" y="13"/>
                      </a:lnTo>
                      <a:lnTo>
                        <a:pt x="15" y="14"/>
                      </a:lnTo>
                      <a:lnTo>
                        <a:pt x="15" y="14"/>
                      </a:lnTo>
                      <a:lnTo>
                        <a:pt x="16" y="13"/>
                      </a:lnTo>
                      <a:lnTo>
                        <a:pt x="16" y="12"/>
                      </a:lnTo>
                      <a:lnTo>
                        <a:pt x="16" y="10"/>
                      </a:lnTo>
                      <a:lnTo>
                        <a:pt x="17" y="10"/>
                      </a:lnTo>
                      <a:lnTo>
                        <a:pt x="19" y="10"/>
                      </a:lnTo>
                      <a:lnTo>
                        <a:pt x="20" y="12"/>
                      </a:lnTo>
                      <a:lnTo>
                        <a:pt x="20" y="14"/>
                      </a:lnTo>
                      <a:lnTo>
                        <a:pt x="21" y="15"/>
                      </a:lnTo>
                      <a:lnTo>
                        <a:pt x="22" y="17"/>
                      </a:lnTo>
                      <a:lnTo>
                        <a:pt x="23" y="17"/>
                      </a:lnTo>
                      <a:lnTo>
                        <a:pt x="26" y="15"/>
                      </a:lnTo>
                      <a:lnTo>
                        <a:pt x="26" y="15"/>
                      </a:lnTo>
                      <a:lnTo>
                        <a:pt x="26" y="14"/>
                      </a:lnTo>
                      <a:lnTo>
                        <a:pt x="25" y="13"/>
                      </a:lnTo>
                      <a:lnTo>
                        <a:pt x="23" y="10"/>
                      </a:lnTo>
                      <a:lnTo>
                        <a:pt x="23" y="9"/>
                      </a:lnTo>
                      <a:lnTo>
                        <a:pt x="23" y="8"/>
                      </a:lnTo>
                      <a:lnTo>
                        <a:pt x="23" y="7"/>
                      </a:lnTo>
                      <a:lnTo>
                        <a:pt x="26" y="7"/>
                      </a:lnTo>
                      <a:lnTo>
                        <a:pt x="27" y="8"/>
                      </a:lnTo>
                      <a:lnTo>
                        <a:pt x="28" y="9"/>
                      </a:lnTo>
                      <a:lnTo>
                        <a:pt x="30" y="12"/>
                      </a:lnTo>
                      <a:lnTo>
                        <a:pt x="31" y="13"/>
                      </a:lnTo>
                      <a:lnTo>
                        <a:pt x="32" y="13"/>
                      </a:lnTo>
                      <a:lnTo>
                        <a:pt x="35" y="13"/>
                      </a:lnTo>
                      <a:lnTo>
                        <a:pt x="36" y="12"/>
                      </a:lnTo>
                      <a:lnTo>
                        <a:pt x="37" y="10"/>
                      </a:lnTo>
                      <a:lnTo>
                        <a:pt x="37" y="9"/>
                      </a:lnTo>
                      <a:lnTo>
                        <a:pt x="36" y="8"/>
                      </a:lnTo>
                      <a:lnTo>
                        <a:pt x="36" y="7"/>
                      </a:lnTo>
                      <a:lnTo>
                        <a:pt x="35" y="5"/>
                      </a:lnTo>
                      <a:lnTo>
                        <a:pt x="35" y="4"/>
                      </a:lnTo>
                      <a:lnTo>
                        <a:pt x="36" y="3"/>
                      </a:lnTo>
                      <a:lnTo>
                        <a:pt x="37" y="2"/>
                      </a:lnTo>
                      <a:lnTo>
                        <a:pt x="38" y="3"/>
                      </a:lnTo>
                      <a:lnTo>
                        <a:pt x="40" y="4"/>
                      </a:lnTo>
                      <a:lnTo>
                        <a:pt x="41" y="5"/>
                      </a:lnTo>
                      <a:lnTo>
                        <a:pt x="41" y="5"/>
                      </a:lnTo>
                      <a:lnTo>
                        <a:pt x="42" y="7"/>
                      </a:lnTo>
                      <a:lnTo>
                        <a:pt x="43" y="5"/>
                      </a:lnTo>
                      <a:lnTo>
                        <a:pt x="43" y="4"/>
                      </a:lnTo>
                      <a:lnTo>
                        <a:pt x="43" y="3"/>
                      </a:lnTo>
                      <a:lnTo>
                        <a:pt x="43" y="2"/>
                      </a:lnTo>
                      <a:lnTo>
                        <a:pt x="43" y="0"/>
                      </a:lnTo>
                      <a:lnTo>
                        <a:pt x="43" y="0"/>
                      </a:lnTo>
                      <a:lnTo>
                        <a:pt x="45" y="0"/>
                      </a:lnTo>
                      <a:lnTo>
                        <a:pt x="47" y="2"/>
                      </a:lnTo>
                      <a:lnTo>
                        <a:pt x="48" y="2"/>
                      </a:lnTo>
                      <a:lnTo>
                        <a:pt x="48" y="3"/>
                      </a:lnTo>
                      <a:lnTo>
                        <a:pt x="48" y="4"/>
                      </a:lnTo>
                      <a:lnTo>
                        <a:pt x="46" y="7"/>
                      </a:lnTo>
                      <a:lnTo>
                        <a:pt x="41" y="12"/>
                      </a:lnTo>
                      <a:lnTo>
                        <a:pt x="36" y="18"/>
                      </a:lnTo>
                      <a:lnTo>
                        <a:pt x="30" y="23"/>
                      </a:lnTo>
                      <a:lnTo>
                        <a:pt x="26" y="24"/>
                      </a:lnTo>
                      <a:lnTo>
                        <a:pt x="25" y="23"/>
                      </a:lnTo>
                      <a:lnTo>
                        <a:pt x="23" y="22"/>
                      </a:lnTo>
                      <a:lnTo>
                        <a:pt x="22" y="22"/>
                      </a:lnTo>
                      <a:lnTo>
                        <a:pt x="21" y="20"/>
                      </a:lnTo>
                      <a:lnTo>
                        <a:pt x="21" y="22"/>
                      </a:lnTo>
                      <a:lnTo>
                        <a:pt x="20" y="23"/>
                      </a:lnTo>
                      <a:lnTo>
                        <a:pt x="20" y="24"/>
                      </a:lnTo>
                      <a:lnTo>
                        <a:pt x="19" y="25"/>
                      </a:lnTo>
                      <a:lnTo>
                        <a:pt x="19" y="25"/>
                      </a:lnTo>
                      <a:lnTo>
                        <a:pt x="17" y="25"/>
                      </a:lnTo>
                      <a:lnTo>
                        <a:pt x="17" y="24"/>
                      </a:lnTo>
                      <a:lnTo>
                        <a:pt x="16" y="23"/>
                      </a:lnTo>
                      <a:lnTo>
                        <a:pt x="15" y="24"/>
                      </a:lnTo>
                      <a:lnTo>
                        <a:pt x="14" y="25"/>
                      </a:lnTo>
                      <a:lnTo>
                        <a:pt x="12" y="26"/>
                      </a:lnTo>
                      <a:lnTo>
                        <a:pt x="11" y="26"/>
                      </a:lnTo>
                      <a:lnTo>
                        <a:pt x="10" y="26"/>
                      </a:lnTo>
                      <a:lnTo>
                        <a:pt x="9" y="26"/>
                      </a:lnTo>
                      <a:lnTo>
                        <a:pt x="9" y="25"/>
                      </a:lnTo>
                      <a:lnTo>
                        <a:pt x="10" y="24"/>
                      </a:lnTo>
                      <a:lnTo>
                        <a:pt x="10" y="23"/>
                      </a:lnTo>
                      <a:lnTo>
                        <a:pt x="10" y="23"/>
                      </a:lnTo>
                      <a:lnTo>
                        <a:pt x="9" y="23"/>
                      </a:lnTo>
                      <a:lnTo>
                        <a:pt x="7" y="24"/>
                      </a:lnTo>
                      <a:lnTo>
                        <a:pt x="7" y="25"/>
                      </a:lnTo>
                      <a:lnTo>
                        <a:pt x="6" y="26"/>
                      </a:lnTo>
                      <a:lnTo>
                        <a:pt x="6" y="28"/>
                      </a:lnTo>
                      <a:lnTo>
                        <a:pt x="5" y="28"/>
                      </a:lnTo>
                      <a:lnTo>
                        <a:pt x="4" y="2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6" name="Freeform 984"/>
                <p:cNvSpPr>
                  <a:spLocks/>
                </p:cNvSpPr>
                <p:nvPr/>
              </p:nvSpPr>
              <p:spPr bwMode="auto">
                <a:xfrm>
                  <a:off x="3344" y="990"/>
                  <a:ext cx="31" cy="18"/>
                </a:xfrm>
                <a:custGeom>
                  <a:avLst/>
                  <a:gdLst/>
                  <a:ahLst/>
                  <a:cxnLst>
                    <a:cxn ang="0">
                      <a:pos x="8" y="18"/>
                    </a:cxn>
                    <a:cxn ang="0">
                      <a:pos x="3" y="14"/>
                    </a:cxn>
                    <a:cxn ang="0">
                      <a:pos x="5" y="13"/>
                    </a:cxn>
                    <a:cxn ang="0">
                      <a:pos x="6" y="13"/>
                    </a:cxn>
                    <a:cxn ang="0">
                      <a:pos x="7" y="13"/>
                    </a:cxn>
                    <a:cxn ang="0">
                      <a:pos x="8" y="13"/>
                    </a:cxn>
                    <a:cxn ang="0">
                      <a:pos x="8" y="11"/>
                    </a:cxn>
                    <a:cxn ang="0">
                      <a:pos x="8" y="11"/>
                    </a:cxn>
                    <a:cxn ang="0">
                      <a:pos x="7" y="11"/>
                    </a:cxn>
                    <a:cxn ang="0">
                      <a:pos x="5" y="11"/>
                    </a:cxn>
                    <a:cxn ang="0">
                      <a:pos x="3" y="11"/>
                    </a:cxn>
                    <a:cxn ang="0">
                      <a:pos x="1" y="10"/>
                    </a:cxn>
                    <a:cxn ang="0">
                      <a:pos x="0" y="10"/>
                    </a:cxn>
                    <a:cxn ang="0">
                      <a:pos x="0" y="10"/>
                    </a:cxn>
                    <a:cxn ang="0">
                      <a:pos x="0" y="9"/>
                    </a:cxn>
                    <a:cxn ang="0">
                      <a:pos x="2" y="8"/>
                    </a:cxn>
                    <a:cxn ang="0">
                      <a:pos x="6" y="6"/>
                    </a:cxn>
                    <a:cxn ang="0">
                      <a:pos x="8" y="6"/>
                    </a:cxn>
                    <a:cxn ang="0">
                      <a:pos x="11" y="8"/>
                    </a:cxn>
                    <a:cxn ang="0">
                      <a:pos x="13" y="8"/>
                    </a:cxn>
                    <a:cxn ang="0">
                      <a:pos x="13" y="8"/>
                    </a:cxn>
                    <a:cxn ang="0">
                      <a:pos x="15" y="8"/>
                    </a:cxn>
                    <a:cxn ang="0">
                      <a:pos x="13" y="6"/>
                    </a:cxn>
                    <a:cxn ang="0">
                      <a:pos x="11" y="6"/>
                    </a:cxn>
                    <a:cxn ang="0">
                      <a:pos x="10" y="5"/>
                    </a:cxn>
                    <a:cxn ang="0">
                      <a:pos x="8" y="4"/>
                    </a:cxn>
                    <a:cxn ang="0">
                      <a:pos x="7" y="3"/>
                    </a:cxn>
                    <a:cxn ang="0">
                      <a:pos x="8" y="3"/>
                    </a:cxn>
                    <a:cxn ang="0">
                      <a:pos x="10" y="1"/>
                    </a:cxn>
                    <a:cxn ang="0">
                      <a:pos x="12" y="1"/>
                    </a:cxn>
                    <a:cxn ang="0">
                      <a:pos x="15" y="1"/>
                    </a:cxn>
                    <a:cxn ang="0">
                      <a:pos x="16" y="1"/>
                    </a:cxn>
                    <a:cxn ang="0">
                      <a:pos x="16" y="0"/>
                    </a:cxn>
                    <a:cxn ang="0">
                      <a:pos x="16" y="1"/>
                    </a:cxn>
                    <a:cxn ang="0">
                      <a:pos x="15" y="1"/>
                    </a:cxn>
                    <a:cxn ang="0">
                      <a:pos x="15" y="3"/>
                    </a:cxn>
                    <a:cxn ang="0">
                      <a:pos x="15" y="3"/>
                    </a:cxn>
                    <a:cxn ang="0">
                      <a:pos x="16" y="4"/>
                    </a:cxn>
                    <a:cxn ang="0">
                      <a:pos x="17" y="4"/>
                    </a:cxn>
                    <a:cxn ang="0">
                      <a:pos x="18" y="4"/>
                    </a:cxn>
                    <a:cxn ang="0">
                      <a:pos x="21" y="4"/>
                    </a:cxn>
                    <a:cxn ang="0">
                      <a:pos x="22" y="3"/>
                    </a:cxn>
                    <a:cxn ang="0">
                      <a:pos x="23" y="3"/>
                    </a:cxn>
                    <a:cxn ang="0">
                      <a:pos x="23" y="4"/>
                    </a:cxn>
                    <a:cxn ang="0">
                      <a:pos x="22" y="5"/>
                    </a:cxn>
                    <a:cxn ang="0">
                      <a:pos x="22" y="6"/>
                    </a:cxn>
                    <a:cxn ang="0">
                      <a:pos x="21" y="8"/>
                    </a:cxn>
                    <a:cxn ang="0">
                      <a:pos x="21" y="10"/>
                    </a:cxn>
                    <a:cxn ang="0">
                      <a:pos x="21" y="11"/>
                    </a:cxn>
                    <a:cxn ang="0">
                      <a:pos x="22" y="11"/>
                    </a:cxn>
                    <a:cxn ang="0">
                      <a:pos x="23" y="10"/>
                    </a:cxn>
                    <a:cxn ang="0">
                      <a:pos x="25" y="10"/>
                    </a:cxn>
                    <a:cxn ang="0">
                      <a:pos x="27" y="9"/>
                    </a:cxn>
                    <a:cxn ang="0">
                      <a:pos x="28" y="9"/>
                    </a:cxn>
                    <a:cxn ang="0">
                      <a:pos x="30" y="9"/>
                    </a:cxn>
                    <a:cxn ang="0">
                      <a:pos x="31" y="9"/>
                    </a:cxn>
                    <a:cxn ang="0">
                      <a:pos x="31" y="9"/>
                    </a:cxn>
                    <a:cxn ang="0">
                      <a:pos x="30" y="10"/>
                    </a:cxn>
                    <a:cxn ang="0">
                      <a:pos x="25" y="13"/>
                    </a:cxn>
                    <a:cxn ang="0">
                      <a:pos x="16" y="15"/>
                    </a:cxn>
                    <a:cxn ang="0">
                      <a:pos x="8" y="18"/>
                    </a:cxn>
                  </a:cxnLst>
                  <a:rect l="0" t="0" r="r" b="b"/>
                  <a:pathLst>
                    <a:path w="31" h="18">
                      <a:moveTo>
                        <a:pt x="8" y="18"/>
                      </a:moveTo>
                      <a:lnTo>
                        <a:pt x="3" y="14"/>
                      </a:lnTo>
                      <a:lnTo>
                        <a:pt x="5" y="13"/>
                      </a:lnTo>
                      <a:lnTo>
                        <a:pt x="6" y="13"/>
                      </a:lnTo>
                      <a:lnTo>
                        <a:pt x="7" y="13"/>
                      </a:lnTo>
                      <a:lnTo>
                        <a:pt x="8" y="13"/>
                      </a:lnTo>
                      <a:lnTo>
                        <a:pt x="8" y="11"/>
                      </a:lnTo>
                      <a:lnTo>
                        <a:pt x="8" y="11"/>
                      </a:lnTo>
                      <a:lnTo>
                        <a:pt x="7" y="11"/>
                      </a:lnTo>
                      <a:lnTo>
                        <a:pt x="5" y="11"/>
                      </a:lnTo>
                      <a:lnTo>
                        <a:pt x="3" y="11"/>
                      </a:lnTo>
                      <a:lnTo>
                        <a:pt x="1" y="10"/>
                      </a:lnTo>
                      <a:lnTo>
                        <a:pt x="0" y="10"/>
                      </a:lnTo>
                      <a:lnTo>
                        <a:pt x="0" y="10"/>
                      </a:lnTo>
                      <a:lnTo>
                        <a:pt x="0" y="9"/>
                      </a:lnTo>
                      <a:lnTo>
                        <a:pt x="2" y="8"/>
                      </a:lnTo>
                      <a:lnTo>
                        <a:pt x="6" y="6"/>
                      </a:lnTo>
                      <a:lnTo>
                        <a:pt x="8" y="6"/>
                      </a:lnTo>
                      <a:lnTo>
                        <a:pt x="11" y="8"/>
                      </a:lnTo>
                      <a:lnTo>
                        <a:pt x="13" y="8"/>
                      </a:lnTo>
                      <a:lnTo>
                        <a:pt x="13" y="8"/>
                      </a:lnTo>
                      <a:lnTo>
                        <a:pt x="15" y="8"/>
                      </a:lnTo>
                      <a:lnTo>
                        <a:pt x="13" y="6"/>
                      </a:lnTo>
                      <a:lnTo>
                        <a:pt x="11" y="6"/>
                      </a:lnTo>
                      <a:lnTo>
                        <a:pt x="10" y="5"/>
                      </a:lnTo>
                      <a:lnTo>
                        <a:pt x="8" y="4"/>
                      </a:lnTo>
                      <a:lnTo>
                        <a:pt x="7" y="3"/>
                      </a:lnTo>
                      <a:lnTo>
                        <a:pt x="8" y="3"/>
                      </a:lnTo>
                      <a:lnTo>
                        <a:pt x="10" y="1"/>
                      </a:lnTo>
                      <a:lnTo>
                        <a:pt x="12" y="1"/>
                      </a:lnTo>
                      <a:lnTo>
                        <a:pt x="15" y="1"/>
                      </a:lnTo>
                      <a:lnTo>
                        <a:pt x="16" y="1"/>
                      </a:lnTo>
                      <a:lnTo>
                        <a:pt x="16" y="0"/>
                      </a:lnTo>
                      <a:lnTo>
                        <a:pt x="16" y="1"/>
                      </a:lnTo>
                      <a:lnTo>
                        <a:pt x="15" y="1"/>
                      </a:lnTo>
                      <a:lnTo>
                        <a:pt x="15" y="3"/>
                      </a:lnTo>
                      <a:lnTo>
                        <a:pt x="15" y="3"/>
                      </a:lnTo>
                      <a:lnTo>
                        <a:pt x="16" y="4"/>
                      </a:lnTo>
                      <a:lnTo>
                        <a:pt x="17" y="4"/>
                      </a:lnTo>
                      <a:lnTo>
                        <a:pt x="18" y="4"/>
                      </a:lnTo>
                      <a:lnTo>
                        <a:pt x="21" y="4"/>
                      </a:lnTo>
                      <a:lnTo>
                        <a:pt x="22" y="3"/>
                      </a:lnTo>
                      <a:lnTo>
                        <a:pt x="23" y="3"/>
                      </a:lnTo>
                      <a:lnTo>
                        <a:pt x="23" y="4"/>
                      </a:lnTo>
                      <a:lnTo>
                        <a:pt x="22" y="5"/>
                      </a:lnTo>
                      <a:lnTo>
                        <a:pt x="22" y="6"/>
                      </a:lnTo>
                      <a:lnTo>
                        <a:pt x="21" y="8"/>
                      </a:lnTo>
                      <a:lnTo>
                        <a:pt x="21" y="10"/>
                      </a:lnTo>
                      <a:lnTo>
                        <a:pt x="21" y="11"/>
                      </a:lnTo>
                      <a:lnTo>
                        <a:pt x="22" y="11"/>
                      </a:lnTo>
                      <a:lnTo>
                        <a:pt x="23" y="10"/>
                      </a:lnTo>
                      <a:lnTo>
                        <a:pt x="25" y="10"/>
                      </a:lnTo>
                      <a:lnTo>
                        <a:pt x="27" y="9"/>
                      </a:lnTo>
                      <a:lnTo>
                        <a:pt x="28" y="9"/>
                      </a:lnTo>
                      <a:lnTo>
                        <a:pt x="30" y="9"/>
                      </a:lnTo>
                      <a:lnTo>
                        <a:pt x="31" y="9"/>
                      </a:lnTo>
                      <a:lnTo>
                        <a:pt x="31" y="9"/>
                      </a:lnTo>
                      <a:lnTo>
                        <a:pt x="30" y="10"/>
                      </a:lnTo>
                      <a:lnTo>
                        <a:pt x="25" y="13"/>
                      </a:lnTo>
                      <a:lnTo>
                        <a:pt x="16" y="15"/>
                      </a:lnTo>
                      <a:lnTo>
                        <a:pt x="8" y="1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7" name="Freeform 985"/>
                <p:cNvSpPr>
                  <a:spLocks/>
                </p:cNvSpPr>
                <p:nvPr/>
              </p:nvSpPr>
              <p:spPr bwMode="auto">
                <a:xfrm>
                  <a:off x="1558" y="1066"/>
                  <a:ext cx="43" cy="41"/>
                </a:xfrm>
                <a:custGeom>
                  <a:avLst/>
                  <a:gdLst/>
                  <a:ahLst/>
                  <a:cxnLst>
                    <a:cxn ang="0">
                      <a:pos x="26" y="15"/>
                    </a:cxn>
                    <a:cxn ang="0">
                      <a:pos x="43" y="15"/>
                    </a:cxn>
                    <a:cxn ang="0">
                      <a:pos x="29" y="25"/>
                    </a:cxn>
                    <a:cxn ang="0">
                      <a:pos x="35" y="41"/>
                    </a:cxn>
                    <a:cxn ang="0">
                      <a:pos x="21" y="31"/>
                    </a:cxn>
                    <a:cxn ang="0">
                      <a:pos x="8" y="41"/>
                    </a:cxn>
                    <a:cxn ang="0">
                      <a:pos x="13" y="25"/>
                    </a:cxn>
                    <a:cxn ang="0">
                      <a:pos x="0" y="15"/>
                    </a:cxn>
                    <a:cxn ang="0">
                      <a:pos x="17" y="15"/>
                    </a:cxn>
                    <a:cxn ang="0">
                      <a:pos x="21" y="0"/>
                    </a:cxn>
                    <a:cxn ang="0">
                      <a:pos x="26" y="15"/>
                    </a:cxn>
                  </a:cxnLst>
                  <a:rect l="0" t="0" r="r" b="b"/>
                  <a:pathLst>
                    <a:path w="43" h="41">
                      <a:moveTo>
                        <a:pt x="26" y="15"/>
                      </a:moveTo>
                      <a:lnTo>
                        <a:pt x="43" y="15"/>
                      </a:lnTo>
                      <a:lnTo>
                        <a:pt x="29" y="25"/>
                      </a:lnTo>
                      <a:lnTo>
                        <a:pt x="35" y="41"/>
                      </a:lnTo>
                      <a:lnTo>
                        <a:pt x="21" y="31"/>
                      </a:lnTo>
                      <a:lnTo>
                        <a:pt x="8" y="41"/>
                      </a:lnTo>
                      <a:lnTo>
                        <a:pt x="13" y="25"/>
                      </a:lnTo>
                      <a:lnTo>
                        <a:pt x="0" y="15"/>
                      </a:lnTo>
                      <a:lnTo>
                        <a:pt x="17" y="15"/>
                      </a:lnTo>
                      <a:lnTo>
                        <a:pt x="21" y="0"/>
                      </a:lnTo>
                      <a:lnTo>
                        <a:pt x="26" y="1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8" name="Freeform 986"/>
                <p:cNvSpPr>
                  <a:spLocks/>
                </p:cNvSpPr>
                <p:nvPr/>
              </p:nvSpPr>
              <p:spPr bwMode="auto">
                <a:xfrm>
                  <a:off x="1558" y="1066"/>
                  <a:ext cx="43" cy="41"/>
                </a:xfrm>
                <a:custGeom>
                  <a:avLst/>
                  <a:gdLst/>
                  <a:ahLst/>
                  <a:cxnLst>
                    <a:cxn ang="0">
                      <a:pos x="26" y="15"/>
                    </a:cxn>
                    <a:cxn ang="0">
                      <a:pos x="43" y="15"/>
                    </a:cxn>
                    <a:cxn ang="0">
                      <a:pos x="29" y="25"/>
                    </a:cxn>
                    <a:cxn ang="0">
                      <a:pos x="35" y="41"/>
                    </a:cxn>
                    <a:cxn ang="0">
                      <a:pos x="21" y="31"/>
                    </a:cxn>
                    <a:cxn ang="0">
                      <a:pos x="8" y="41"/>
                    </a:cxn>
                    <a:cxn ang="0">
                      <a:pos x="13" y="25"/>
                    </a:cxn>
                    <a:cxn ang="0">
                      <a:pos x="0" y="15"/>
                    </a:cxn>
                    <a:cxn ang="0">
                      <a:pos x="17" y="15"/>
                    </a:cxn>
                    <a:cxn ang="0">
                      <a:pos x="21" y="0"/>
                    </a:cxn>
                    <a:cxn ang="0">
                      <a:pos x="26" y="15"/>
                    </a:cxn>
                  </a:cxnLst>
                  <a:rect l="0" t="0" r="r" b="b"/>
                  <a:pathLst>
                    <a:path w="43" h="41">
                      <a:moveTo>
                        <a:pt x="26" y="15"/>
                      </a:moveTo>
                      <a:lnTo>
                        <a:pt x="43" y="15"/>
                      </a:lnTo>
                      <a:lnTo>
                        <a:pt x="29" y="25"/>
                      </a:lnTo>
                      <a:lnTo>
                        <a:pt x="35" y="41"/>
                      </a:lnTo>
                      <a:lnTo>
                        <a:pt x="21" y="31"/>
                      </a:lnTo>
                      <a:lnTo>
                        <a:pt x="8" y="41"/>
                      </a:lnTo>
                      <a:lnTo>
                        <a:pt x="13" y="25"/>
                      </a:lnTo>
                      <a:lnTo>
                        <a:pt x="0" y="15"/>
                      </a:lnTo>
                      <a:lnTo>
                        <a:pt x="17" y="15"/>
                      </a:lnTo>
                      <a:lnTo>
                        <a:pt x="21" y="0"/>
                      </a:lnTo>
                      <a:lnTo>
                        <a:pt x="26" y="15"/>
                      </a:lnTo>
                    </a:path>
                  </a:pathLst>
                </a:custGeom>
                <a:noFill/>
                <a:ln w="14288">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9" name="Freeform 987"/>
                <p:cNvSpPr>
                  <a:spLocks/>
                </p:cNvSpPr>
                <p:nvPr/>
              </p:nvSpPr>
              <p:spPr bwMode="auto">
                <a:xfrm>
                  <a:off x="3047" y="1881"/>
                  <a:ext cx="43" cy="43"/>
                </a:xfrm>
                <a:custGeom>
                  <a:avLst/>
                  <a:gdLst/>
                  <a:ahLst/>
                  <a:cxnLst>
                    <a:cxn ang="0">
                      <a:pos x="27" y="17"/>
                    </a:cxn>
                    <a:cxn ang="0">
                      <a:pos x="43" y="17"/>
                    </a:cxn>
                    <a:cxn ang="0">
                      <a:pos x="30" y="27"/>
                    </a:cxn>
                    <a:cxn ang="0">
                      <a:pos x="35" y="43"/>
                    </a:cxn>
                    <a:cxn ang="0">
                      <a:pos x="22" y="33"/>
                    </a:cxn>
                    <a:cxn ang="0">
                      <a:pos x="8" y="43"/>
                    </a:cxn>
                    <a:cxn ang="0">
                      <a:pos x="13" y="27"/>
                    </a:cxn>
                    <a:cxn ang="0">
                      <a:pos x="0" y="17"/>
                    </a:cxn>
                    <a:cxn ang="0">
                      <a:pos x="17" y="17"/>
                    </a:cxn>
                    <a:cxn ang="0">
                      <a:pos x="22" y="0"/>
                    </a:cxn>
                    <a:cxn ang="0">
                      <a:pos x="27" y="17"/>
                    </a:cxn>
                  </a:cxnLst>
                  <a:rect l="0" t="0" r="r" b="b"/>
                  <a:pathLst>
                    <a:path w="43" h="43">
                      <a:moveTo>
                        <a:pt x="27" y="17"/>
                      </a:moveTo>
                      <a:lnTo>
                        <a:pt x="43" y="17"/>
                      </a:lnTo>
                      <a:lnTo>
                        <a:pt x="30" y="27"/>
                      </a:lnTo>
                      <a:lnTo>
                        <a:pt x="35" y="43"/>
                      </a:lnTo>
                      <a:lnTo>
                        <a:pt x="22" y="33"/>
                      </a:lnTo>
                      <a:lnTo>
                        <a:pt x="8" y="43"/>
                      </a:lnTo>
                      <a:lnTo>
                        <a:pt x="13" y="27"/>
                      </a:lnTo>
                      <a:lnTo>
                        <a:pt x="0" y="17"/>
                      </a:lnTo>
                      <a:lnTo>
                        <a:pt x="17" y="17"/>
                      </a:lnTo>
                      <a:lnTo>
                        <a:pt x="22" y="0"/>
                      </a:lnTo>
                      <a:lnTo>
                        <a:pt x="27" y="1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0" name="Freeform 988"/>
                <p:cNvSpPr>
                  <a:spLocks/>
                </p:cNvSpPr>
                <p:nvPr/>
              </p:nvSpPr>
              <p:spPr bwMode="auto">
                <a:xfrm>
                  <a:off x="3047" y="1881"/>
                  <a:ext cx="43" cy="43"/>
                </a:xfrm>
                <a:custGeom>
                  <a:avLst/>
                  <a:gdLst/>
                  <a:ahLst/>
                  <a:cxnLst>
                    <a:cxn ang="0">
                      <a:pos x="27" y="17"/>
                    </a:cxn>
                    <a:cxn ang="0">
                      <a:pos x="43" y="17"/>
                    </a:cxn>
                    <a:cxn ang="0">
                      <a:pos x="30" y="27"/>
                    </a:cxn>
                    <a:cxn ang="0">
                      <a:pos x="35" y="43"/>
                    </a:cxn>
                    <a:cxn ang="0">
                      <a:pos x="22" y="33"/>
                    </a:cxn>
                    <a:cxn ang="0">
                      <a:pos x="8" y="43"/>
                    </a:cxn>
                    <a:cxn ang="0">
                      <a:pos x="13" y="27"/>
                    </a:cxn>
                    <a:cxn ang="0">
                      <a:pos x="0" y="17"/>
                    </a:cxn>
                    <a:cxn ang="0">
                      <a:pos x="17" y="17"/>
                    </a:cxn>
                    <a:cxn ang="0">
                      <a:pos x="22" y="0"/>
                    </a:cxn>
                    <a:cxn ang="0">
                      <a:pos x="27" y="17"/>
                    </a:cxn>
                  </a:cxnLst>
                  <a:rect l="0" t="0" r="r" b="b"/>
                  <a:pathLst>
                    <a:path w="43" h="43">
                      <a:moveTo>
                        <a:pt x="27" y="17"/>
                      </a:moveTo>
                      <a:lnTo>
                        <a:pt x="43" y="17"/>
                      </a:lnTo>
                      <a:lnTo>
                        <a:pt x="30" y="27"/>
                      </a:lnTo>
                      <a:lnTo>
                        <a:pt x="35" y="43"/>
                      </a:lnTo>
                      <a:lnTo>
                        <a:pt x="22" y="33"/>
                      </a:lnTo>
                      <a:lnTo>
                        <a:pt x="8" y="43"/>
                      </a:lnTo>
                      <a:lnTo>
                        <a:pt x="13" y="27"/>
                      </a:lnTo>
                      <a:lnTo>
                        <a:pt x="0" y="17"/>
                      </a:lnTo>
                      <a:lnTo>
                        <a:pt x="17" y="17"/>
                      </a:lnTo>
                      <a:lnTo>
                        <a:pt x="22" y="0"/>
                      </a:lnTo>
                      <a:lnTo>
                        <a:pt x="27" y="17"/>
                      </a:lnTo>
                    </a:path>
                  </a:pathLst>
                </a:custGeom>
                <a:noFill/>
                <a:ln w="14288">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1" name="Freeform 989"/>
                <p:cNvSpPr>
                  <a:spLocks/>
                </p:cNvSpPr>
                <p:nvPr/>
              </p:nvSpPr>
              <p:spPr bwMode="auto">
                <a:xfrm>
                  <a:off x="2762" y="2141"/>
                  <a:ext cx="44" cy="43"/>
                </a:xfrm>
                <a:custGeom>
                  <a:avLst/>
                  <a:gdLst/>
                  <a:ahLst/>
                  <a:cxnLst>
                    <a:cxn ang="0">
                      <a:pos x="28" y="16"/>
                    </a:cxn>
                    <a:cxn ang="0">
                      <a:pos x="44" y="16"/>
                    </a:cxn>
                    <a:cxn ang="0">
                      <a:pos x="30" y="26"/>
                    </a:cxn>
                    <a:cxn ang="0">
                      <a:pos x="35" y="43"/>
                    </a:cxn>
                    <a:cxn ang="0">
                      <a:pos x="23" y="33"/>
                    </a:cxn>
                    <a:cxn ang="0">
                      <a:pos x="9" y="43"/>
                    </a:cxn>
                    <a:cxn ang="0">
                      <a:pos x="14" y="26"/>
                    </a:cxn>
                    <a:cxn ang="0">
                      <a:pos x="0" y="16"/>
                    </a:cxn>
                    <a:cxn ang="0">
                      <a:pos x="18" y="16"/>
                    </a:cxn>
                    <a:cxn ang="0">
                      <a:pos x="23" y="0"/>
                    </a:cxn>
                    <a:cxn ang="0">
                      <a:pos x="28" y="16"/>
                    </a:cxn>
                  </a:cxnLst>
                  <a:rect l="0" t="0" r="r" b="b"/>
                  <a:pathLst>
                    <a:path w="44" h="43">
                      <a:moveTo>
                        <a:pt x="28" y="16"/>
                      </a:moveTo>
                      <a:lnTo>
                        <a:pt x="44" y="16"/>
                      </a:lnTo>
                      <a:lnTo>
                        <a:pt x="30" y="26"/>
                      </a:lnTo>
                      <a:lnTo>
                        <a:pt x="35" y="43"/>
                      </a:lnTo>
                      <a:lnTo>
                        <a:pt x="23" y="33"/>
                      </a:lnTo>
                      <a:lnTo>
                        <a:pt x="9" y="43"/>
                      </a:lnTo>
                      <a:lnTo>
                        <a:pt x="14" y="26"/>
                      </a:lnTo>
                      <a:lnTo>
                        <a:pt x="0" y="16"/>
                      </a:lnTo>
                      <a:lnTo>
                        <a:pt x="18" y="16"/>
                      </a:lnTo>
                      <a:lnTo>
                        <a:pt x="23" y="0"/>
                      </a:lnTo>
                      <a:lnTo>
                        <a:pt x="28"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2" name="Freeform 990"/>
                <p:cNvSpPr>
                  <a:spLocks/>
                </p:cNvSpPr>
                <p:nvPr/>
              </p:nvSpPr>
              <p:spPr bwMode="auto">
                <a:xfrm>
                  <a:off x="2762" y="2141"/>
                  <a:ext cx="44" cy="43"/>
                </a:xfrm>
                <a:custGeom>
                  <a:avLst/>
                  <a:gdLst/>
                  <a:ahLst/>
                  <a:cxnLst>
                    <a:cxn ang="0">
                      <a:pos x="28" y="16"/>
                    </a:cxn>
                    <a:cxn ang="0">
                      <a:pos x="44" y="16"/>
                    </a:cxn>
                    <a:cxn ang="0">
                      <a:pos x="30" y="26"/>
                    </a:cxn>
                    <a:cxn ang="0">
                      <a:pos x="35" y="43"/>
                    </a:cxn>
                    <a:cxn ang="0">
                      <a:pos x="23" y="33"/>
                    </a:cxn>
                    <a:cxn ang="0">
                      <a:pos x="9" y="43"/>
                    </a:cxn>
                    <a:cxn ang="0">
                      <a:pos x="14" y="26"/>
                    </a:cxn>
                    <a:cxn ang="0">
                      <a:pos x="0" y="16"/>
                    </a:cxn>
                    <a:cxn ang="0">
                      <a:pos x="18" y="16"/>
                    </a:cxn>
                    <a:cxn ang="0">
                      <a:pos x="23" y="0"/>
                    </a:cxn>
                    <a:cxn ang="0">
                      <a:pos x="28" y="16"/>
                    </a:cxn>
                  </a:cxnLst>
                  <a:rect l="0" t="0" r="r" b="b"/>
                  <a:pathLst>
                    <a:path w="44" h="43">
                      <a:moveTo>
                        <a:pt x="28" y="16"/>
                      </a:moveTo>
                      <a:lnTo>
                        <a:pt x="44" y="16"/>
                      </a:lnTo>
                      <a:lnTo>
                        <a:pt x="30" y="26"/>
                      </a:lnTo>
                      <a:lnTo>
                        <a:pt x="35" y="43"/>
                      </a:lnTo>
                      <a:lnTo>
                        <a:pt x="23" y="33"/>
                      </a:lnTo>
                      <a:lnTo>
                        <a:pt x="9" y="43"/>
                      </a:lnTo>
                      <a:lnTo>
                        <a:pt x="14" y="26"/>
                      </a:lnTo>
                      <a:lnTo>
                        <a:pt x="0" y="16"/>
                      </a:lnTo>
                      <a:lnTo>
                        <a:pt x="18" y="16"/>
                      </a:lnTo>
                      <a:lnTo>
                        <a:pt x="23" y="0"/>
                      </a:lnTo>
                      <a:lnTo>
                        <a:pt x="28" y="16"/>
                      </a:lnTo>
                    </a:path>
                  </a:pathLst>
                </a:custGeom>
                <a:noFill/>
                <a:ln w="14288">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grpSp>
          <p:cxnSp>
            <p:nvCxnSpPr>
              <p:cNvPr id="547" name="Connecteur droit avec flèche 546"/>
              <p:cNvCxnSpPr/>
              <p:nvPr/>
            </p:nvCxnSpPr>
            <p:spPr>
              <a:xfrm flipH="1">
                <a:off x="6921500" y="4683930"/>
                <a:ext cx="574997" cy="66277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548" name="Connecteur droit avec flèche 547"/>
              <p:cNvCxnSpPr>
                <a:stCxn id="554" idx="3"/>
              </p:cNvCxnSpPr>
              <p:nvPr/>
            </p:nvCxnSpPr>
            <p:spPr>
              <a:xfrm>
                <a:off x="2082699" y="1904029"/>
                <a:ext cx="1452601" cy="2375184"/>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549" name="Connecteur droit avec flèche 548"/>
              <p:cNvCxnSpPr>
                <a:stCxn id="585" idx="3"/>
              </p:cNvCxnSpPr>
              <p:nvPr/>
            </p:nvCxnSpPr>
            <p:spPr>
              <a:xfrm flipV="1">
                <a:off x="2082699" y="4914900"/>
                <a:ext cx="266801" cy="63132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550" name="Rectangle 549"/>
              <p:cNvSpPr/>
              <p:nvPr/>
            </p:nvSpPr>
            <p:spPr>
              <a:xfrm>
                <a:off x="7494759" y="726172"/>
                <a:ext cx="1484111" cy="1825959"/>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dirty="0">
                  <a:solidFill>
                    <a:srgbClr val="000000"/>
                  </a:solidFill>
                </a:endParaRPr>
              </a:p>
            </p:txBody>
          </p:sp>
          <p:cxnSp>
            <p:nvCxnSpPr>
              <p:cNvPr id="551" name="Connecteur droit avec flèche 550"/>
              <p:cNvCxnSpPr>
                <a:stCxn id="550" idx="1"/>
              </p:cNvCxnSpPr>
              <p:nvPr/>
            </p:nvCxnSpPr>
            <p:spPr>
              <a:xfrm flipH="1">
                <a:off x="5786847" y="1639152"/>
                <a:ext cx="1707912" cy="379154"/>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552" name="Connecteur droit avec flèche 551"/>
              <p:cNvCxnSpPr>
                <a:stCxn id="578" idx="1"/>
              </p:cNvCxnSpPr>
              <p:nvPr/>
            </p:nvCxnSpPr>
            <p:spPr>
              <a:xfrm flipH="1">
                <a:off x="5936776" y="3699229"/>
                <a:ext cx="1578994" cy="872771"/>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553" name="AutoShape 18" descr="Résultat de recherche d'images pour &quot;université of girona&quot;"/>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sp>
            <p:nvSpPr>
              <p:cNvPr id="554" name="Rectangle 553"/>
              <p:cNvSpPr/>
              <p:nvPr/>
            </p:nvSpPr>
            <p:spPr>
              <a:xfrm>
                <a:off x="647065" y="655427"/>
                <a:ext cx="1435634" cy="2497204"/>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a:solidFill>
                    <a:srgbClr val="000000"/>
                  </a:solidFill>
                </a:endParaRPr>
              </a:p>
            </p:txBody>
          </p:sp>
          <p:pic>
            <p:nvPicPr>
              <p:cNvPr id="555" name="Picture 18" descr="http://www.batisalon.fr/img/p/26-65-thickbox.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1587500" y="1387558"/>
                <a:ext cx="449256" cy="433095"/>
              </a:xfrm>
              <a:prstGeom prst="rect">
                <a:avLst/>
              </a:prstGeom>
              <a:noFill/>
              <a:extLst>
                <a:ext uri="{909E8E84-426E-40DD-AFC4-6F175D3DCCD1}">
                  <a14:hiddenFill xmlns:a14="http://schemas.microsoft.com/office/drawing/2010/main">
                    <a:solidFill>
                      <a:srgbClr val="FFFFFF"/>
                    </a:solidFill>
                  </a14:hiddenFill>
                </a:ext>
              </a:extLst>
            </p:spPr>
          </p:pic>
          <p:pic>
            <p:nvPicPr>
              <p:cNvPr id="556" name="Picture 7" descr="http://www.stjo-vannes.com/sites/stjo-fichiers/stjo-images/presentation/icam-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26821" y="1976972"/>
                <a:ext cx="662708" cy="320612"/>
              </a:xfrm>
              <a:prstGeom prst="rect">
                <a:avLst/>
              </a:prstGeom>
              <a:noFill/>
              <a:extLst>
                <a:ext uri="{909E8E84-426E-40DD-AFC4-6F175D3DCCD1}">
                  <a14:hiddenFill xmlns:a14="http://schemas.microsoft.com/office/drawing/2010/main">
                    <a:solidFill>
                      <a:srgbClr val="FFFFFF"/>
                    </a:solidFill>
                  </a14:hiddenFill>
                </a:ext>
              </a:extLst>
            </p:spPr>
          </p:pic>
          <p:pic>
            <p:nvPicPr>
              <p:cNvPr id="557" name="Picture 11" descr="http://www.pompiers-risquestechno.fr/images/risquesradiologiques/images/cea.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756767" y="1864570"/>
                <a:ext cx="439825" cy="455381"/>
              </a:xfrm>
              <a:prstGeom prst="rect">
                <a:avLst/>
              </a:prstGeom>
              <a:noFill/>
              <a:extLst>
                <a:ext uri="{909E8E84-426E-40DD-AFC4-6F175D3DCCD1}">
                  <a14:hiddenFill xmlns:a14="http://schemas.microsoft.com/office/drawing/2010/main">
                    <a:solidFill>
                      <a:srgbClr val="FFFFFF"/>
                    </a:solidFill>
                  </a14:hiddenFill>
                </a:ext>
              </a:extLst>
            </p:spPr>
          </p:pic>
          <p:pic>
            <p:nvPicPr>
              <p:cNvPr id="558" name="Picture 15" descr="http://www.infohightech.com/IMG/jpg/ubiant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8861" y="2359716"/>
                <a:ext cx="986324" cy="312928"/>
              </a:xfrm>
              <a:prstGeom prst="rect">
                <a:avLst/>
              </a:prstGeom>
              <a:noFill/>
              <a:extLst>
                <a:ext uri="{909E8E84-426E-40DD-AFC4-6F175D3DCCD1}">
                  <a14:hiddenFill xmlns:a14="http://schemas.microsoft.com/office/drawing/2010/main">
                    <a:solidFill>
                      <a:srgbClr val="FFFFFF"/>
                    </a:solidFill>
                  </a14:hiddenFill>
                </a:ext>
              </a:extLst>
            </p:spPr>
          </p:pic>
          <p:sp>
            <p:nvSpPr>
              <p:cNvPr id="559" name="AutoShape 28" descr="Résultat de recherche d'images pour &quot;baskent elektrik turkey&quot;"/>
              <p:cNvSpPr>
                <a:spLocks noChangeAspect="1" noChangeArrowheads="1"/>
              </p:cNvSpPr>
              <p:nvPr/>
            </p:nvSpPr>
            <p:spPr bwMode="auto">
              <a:xfrm>
                <a:off x="952500" y="785626"/>
                <a:ext cx="752593" cy="3825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pic>
            <p:nvPicPr>
              <p:cNvPr id="560" name="Picture 34" descr="http://www.arcticstartup.com/logos/930/medium/Asema_logo_2037x454_blue_web.png?131364982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35431" y="1411310"/>
                <a:ext cx="786582" cy="193122"/>
              </a:xfrm>
              <a:prstGeom prst="rect">
                <a:avLst/>
              </a:prstGeom>
              <a:noFill/>
              <a:extLst>
                <a:ext uri="{909E8E84-426E-40DD-AFC4-6F175D3DCCD1}">
                  <a14:hiddenFill xmlns:a14="http://schemas.microsoft.com/office/drawing/2010/main">
                    <a:solidFill>
                      <a:srgbClr val="FFFFFF"/>
                    </a:solidFill>
                  </a14:hiddenFill>
                </a:ext>
              </a:extLst>
            </p:spPr>
          </p:pic>
          <p:pic>
            <p:nvPicPr>
              <p:cNvPr id="561" name="Picture 36" descr="Résultat de recherche d'images pour &quot;eke finance finland&quo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35192" y="1732777"/>
                <a:ext cx="684629" cy="171157"/>
              </a:xfrm>
              <a:prstGeom prst="rect">
                <a:avLst/>
              </a:prstGeom>
              <a:noFill/>
              <a:extLst>
                <a:ext uri="{909E8E84-426E-40DD-AFC4-6F175D3DCCD1}">
                  <a14:hiddenFill xmlns:a14="http://schemas.microsoft.com/office/drawing/2010/main">
                    <a:solidFill>
                      <a:srgbClr val="FFFFFF"/>
                    </a:solidFill>
                  </a14:hiddenFill>
                </a:ext>
              </a:extLst>
            </p:spPr>
          </p:pic>
          <p:pic>
            <p:nvPicPr>
              <p:cNvPr id="562" name="Picture 40" descr="http://d20tdhwx2i89n1.cloudfront.net/image/upload/t_next_gen_article_large_767/bufq5vamwhxhtqzwuyvn.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00524" y="1991956"/>
                <a:ext cx="1063619" cy="212724"/>
              </a:xfrm>
              <a:prstGeom prst="rect">
                <a:avLst/>
              </a:prstGeom>
              <a:noFill/>
              <a:extLst>
                <a:ext uri="{909E8E84-426E-40DD-AFC4-6F175D3DCCD1}">
                  <a14:hiddenFill xmlns:a14="http://schemas.microsoft.com/office/drawing/2010/main">
                    <a:solidFill>
                      <a:srgbClr val="FFFFFF"/>
                    </a:solidFill>
                  </a14:hiddenFill>
                </a:ext>
              </a:extLst>
            </p:spPr>
          </p:pic>
          <p:pic>
            <p:nvPicPr>
              <p:cNvPr id="563" name="Picture 42" descr="Foreca"/>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18519" y="1131273"/>
                <a:ext cx="1078714" cy="187593"/>
              </a:xfrm>
              <a:prstGeom prst="rect">
                <a:avLst/>
              </a:prstGeom>
              <a:noFill/>
              <a:extLst>
                <a:ext uri="{909E8E84-426E-40DD-AFC4-6F175D3DCCD1}">
                  <a14:hiddenFill xmlns:a14="http://schemas.microsoft.com/office/drawing/2010/main">
                    <a:solidFill>
                      <a:srgbClr val="FFFFFF"/>
                    </a:solidFill>
                  </a14:hiddenFill>
                </a:ext>
              </a:extLst>
            </p:spPr>
          </p:pic>
          <p:grpSp>
            <p:nvGrpSpPr>
              <p:cNvPr id="564" name="Groupe 153"/>
              <p:cNvGrpSpPr/>
              <p:nvPr/>
            </p:nvGrpSpPr>
            <p:grpSpPr>
              <a:xfrm>
                <a:off x="7517903" y="4203511"/>
                <a:ext cx="1482374" cy="2047364"/>
                <a:chOff x="7561905" y="3659954"/>
                <a:chExt cx="1482374" cy="2047364"/>
              </a:xfrm>
            </p:grpSpPr>
            <p:sp>
              <p:nvSpPr>
                <p:cNvPr id="588" name="Rectangle 587"/>
                <p:cNvSpPr/>
                <p:nvPr/>
              </p:nvSpPr>
              <p:spPr>
                <a:xfrm>
                  <a:off x="7561905" y="3659954"/>
                  <a:ext cx="1482374" cy="2047364"/>
                </a:xfrm>
                <a:prstGeom prst="rect">
                  <a:avLst/>
                </a:prstGeom>
                <a:solidFill>
                  <a:schemeClr val="bg1"/>
                </a:solidFill>
              </p:spPr>
              <p:style>
                <a:lnRef idx="2">
                  <a:schemeClr val="accent3"/>
                </a:lnRef>
                <a:fillRef idx="0">
                  <a:schemeClr val="accent3"/>
                </a:fillRef>
                <a:effectRef idx="1">
                  <a:schemeClr val="accent3"/>
                </a:effectRef>
                <a:fontRef idx="minor">
                  <a:schemeClr val="tx1"/>
                </a:fontRef>
              </p:style>
              <p:txBody>
                <a:bodyPr rtlCol="0" anchor="ctr"/>
                <a:lstStyle/>
                <a:p>
                  <a:pPr algn="ctr" fontAlgn="base">
                    <a:spcBef>
                      <a:spcPct val="0"/>
                    </a:spcBef>
                    <a:spcAft>
                      <a:spcPct val="0"/>
                    </a:spcAft>
                  </a:pPr>
                  <a:endParaRPr lang="fr-FR" sz="2400">
                    <a:solidFill>
                      <a:srgbClr val="000000"/>
                    </a:solidFill>
                  </a:endParaRPr>
                </a:p>
              </p:txBody>
            </p:sp>
            <p:pic>
              <p:nvPicPr>
                <p:cNvPr id="589" name="Picture 12" descr="İnnova Bilişim Çözümleri"/>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804654" y="3960456"/>
                  <a:ext cx="919325" cy="177163"/>
                </a:xfrm>
                <a:prstGeom prst="rect">
                  <a:avLst/>
                </a:prstGeom>
                <a:noFill/>
                <a:extLst>
                  <a:ext uri="{909E8E84-426E-40DD-AFC4-6F175D3DCCD1}">
                    <a14:hiddenFill xmlns:a14="http://schemas.microsoft.com/office/drawing/2010/main">
                      <a:solidFill>
                        <a:srgbClr val="FFFFFF"/>
                      </a:solidFill>
                    </a14:hiddenFill>
                  </a:ext>
                </a:extLst>
              </p:spPr>
            </p:pic>
            <p:pic>
              <p:nvPicPr>
                <p:cNvPr id="590" name="Picture 14" descr="https://itea3.org/assets/itea/organisation-logo/828-84fd3c757d64b7c608f123629e73e16238463f80a902ca7ce302e5850b7dc98547d24cf61aab4538738f07d81fe3b5550aa56e0d01c07a53c113d9fd6bbb0e75.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859398" y="4610556"/>
                  <a:ext cx="796159" cy="332285"/>
                </a:xfrm>
                <a:prstGeom prst="rect">
                  <a:avLst/>
                </a:prstGeom>
                <a:noFill/>
                <a:extLst>
                  <a:ext uri="{909E8E84-426E-40DD-AFC4-6F175D3DCCD1}">
                    <a14:hiddenFill xmlns:a14="http://schemas.microsoft.com/office/drawing/2010/main">
                      <a:solidFill>
                        <a:srgbClr val="FFFFFF"/>
                      </a:solidFill>
                    </a14:hiddenFill>
                  </a:ext>
                </a:extLst>
              </p:spPr>
            </p:pic>
            <p:pic>
              <p:nvPicPr>
                <p:cNvPr id="591" name="Picture 26" descr="http://static.wixstatic.com/media/9402d6_2f54f901de954fa2b9cf8ffcdcdfa4aa.png_srz_p_268_34_75_22_0.50_1.20_0.00_png_srz"/>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730930" y="3730230"/>
                  <a:ext cx="1129526" cy="143298"/>
                </a:xfrm>
                <a:prstGeom prst="rect">
                  <a:avLst/>
                </a:prstGeom>
                <a:noFill/>
                <a:extLst>
                  <a:ext uri="{909E8E84-426E-40DD-AFC4-6F175D3DCCD1}">
                    <a14:hiddenFill xmlns:a14="http://schemas.microsoft.com/office/drawing/2010/main">
                      <a:solidFill>
                        <a:srgbClr val="FFFFFF"/>
                      </a:solidFill>
                    </a14:hiddenFill>
                  </a:ext>
                </a:extLst>
              </p:spPr>
            </p:pic>
            <p:pic>
              <p:nvPicPr>
                <p:cNvPr id="592" name="Picture 10" descr="https://itea3.org/assets/itea/organisation-logo/2285-af3ce84f14a7b2c82f723230008c1cef2e577dc7f35b6d920a209a2ed94d157db7177d48086bf76313d22e6774179e8745ce41ae321b3d46571cd4411d782965."/>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915162" y="4205850"/>
                  <a:ext cx="696015" cy="342901"/>
                </a:xfrm>
                <a:prstGeom prst="rect">
                  <a:avLst/>
                </a:prstGeom>
                <a:noFill/>
                <a:extLst>
                  <a:ext uri="{909E8E84-426E-40DD-AFC4-6F175D3DCCD1}">
                    <a14:hiddenFill xmlns:a14="http://schemas.microsoft.com/office/drawing/2010/main">
                      <a:solidFill>
                        <a:srgbClr val="FFFFFF"/>
                      </a:solidFill>
                    </a14:hiddenFill>
                  </a:ext>
                </a:extLst>
              </p:spPr>
            </p:pic>
          </p:grpSp>
          <p:pic>
            <p:nvPicPr>
              <p:cNvPr id="565" name="Picture 46" descr="https://ssl.webserviceaward.com/wsc/images/logos/fortum-logo.png"/>
              <p:cNvPicPr>
                <a:picLocks noChangeAspect="1" noChangeArrowheads="1"/>
              </p:cNvPicPr>
              <p:nvPr/>
            </p:nvPicPr>
            <p:blipFill rotWithShape="1">
              <a:blip r:embed="rId14" cstate="print">
                <a:extLst>
                  <a:ext uri="{28A0092B-C50C-407E-A947-70E740481C1C}">
                    <a14:useLocalDpi xmlns:a14="http://schemas.microsoft.com/office/drawing/2010/main" val="0"/>
                  </a:ext>
                </a:extLst>
              </a:blip>
              <a:srcRect l="8117" t="33274" r="15903" b="27101"/>
              <a:stretch/>
            </p:blipFill>
            <p:spPr bwMode="auto">
              <a:xfrm>
                <a:off x="7757967" y="802372"/>
                <a:ext cx="1072551" cy="283369"/>
              </a:xfrm>
              <a:prstGeom prst="rect">
                <a:avLst/>
              </a:prstGeom>
              <a:noFill/>
              <a:extLst>
                <a:ext uri="{909E8E84-426E-40DD-AFC4-6F175D3DCCD1}">
                  <a14:hiddenFill xmlns:a14="http://schemas.microsoft.com/office/drawing/2010/main">
                    <a:solidFill>
                      <a:srgbClr val="FFFFFF"/>
                    </a:solidFill>
                  </a14:hiddenFill>
                </a:ext>
              </a:extLst>
            </p:spPr>
          </p:pic>
          <p:pic>
            <p:nvPicPr>
              <p:cNvPr id="566" name="Picture 52" descr="http://www.photonics4life.eu/var/plain_site/storage/images/p4l2/about-photonics4life/members-partners/vtt-technical-research-centre-of-finland/12218-1-eng-GB/VTT-Technical-Research-Centre-of-Finland.jp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975075" y="2264413"/>
                <a:ext cx="619982" cy="215076"/>
              </a:xfrm>
              <a:prstGeom prst="rect">
                <a:avLst/>
              </a:prstGeom>
              <a:noFill/>
              <a:extLst>
                <a:ext uri="{909E8E84-426E-40DD-AFC4-6F175D3DCCD1}">
                  <a14:hiddenFill xmlns:a14="http://schemas.microsoft.com/office/drawing/2010/main">
                    <a:solidFill>
                      <a:srgbClr val="FFFFFF"/>
                    </a:solidFill>
                  </a14:hiddenFill>
                </a:ext>
              </a:extLst>
            </p:spPr>
          </p:pic>
          <p:sp>
            <p:nvSpPr>
              <p:cNvPr id="567" name="AutoShape 56" descr="Résultat de recherche d'images pour &quot;evoleo&quot;"/>
              <p:cNvSpPr>
                <a:spLocks noChangeAspect="1" noChangeArrowheads="1"/>
              </p:cNvSpPr>
              <p:nvPr/>
            </p:nvSpPr>
            <p:spPr bwMode="auto">
              <a:xfrm>
                <a:off x="1679575" y="1379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grpSp>
            <p:nvGrpSpPr>
              <p:cNvPr id="568" name="Groupe 1512"/>
              <p:cNvGrpSpPr/>
              <p:nvPr/>
            </p:nvGrpSpPr>
            <p:grpSpPr>
              <a:xfrm>
                <a:off x="603528" y="4756796"/>
                <a:ext cx="1479171" cy="1578845"/>
                <a:chOff x="603528" y="4756796"/>
                <a:chExt cx="1479171" cy="1578845"/>
              </a:xfrm>
            </p:grpSpPr>
            <p:grpSp>
              <p:nvGrpSpPr>
                <p:cNvPr id="581" name="Groupe 142"/>
                <p:cNvGrpSpPr/>
                <p:nvPr/>
              </p:nvGrpSpPr>
              <p:grpSpPr>
                <a:xfrm>
                  <a:off x="603528" y="4756796"/>
                  <a:ext cx="1479171" cy="1578845"/>
                  <a:chOff x="671688" y="4623582"/>
                  <a:chExt cx="1301529" cy="1251020"/>
                </a:xfrm>
              </p:grpSpPr>
              <p:grpSp>
                <p:nvGrpSpPr>
                  <p:cNvPr id="583" name="Groupe 510"/>
                  <p:cNvGrpSpPr/>
                  <p:nvPr/>
                </p:nvGrpSpPr>
                <p:grpSpPr>
                  <a:xfrm>
                    <a:off x="671688" y="4623582"/>
                    <a:ext cx="1301529" cy="1251020"/>
                    <a:chOff x="622682" y="3038520"/>
                    <a:chExt cx="1301529" cy="1251020"/>
                  </a:xfrm>
                </p:grpSpPr>
                <p:sp>
                  <p:nvSpPr>
                    <p:cNvPr id="585" name="Rectangle 584"/>
                    <p:cNvSpPr/>
                    <p:nvPr/>
                  </p:nvSpPr>
                  <p:spPr>
                    <a:xfrm>
                      <a:off x="622682" y="3038520"/>
                      <a:ext cx="1301529" cy="125102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a:solidFill>
                          <a:srgbClr val="000000"/>
                        </a:solidFill>
                      </a:endParaRPr>
                    </a:p>
                  </p:txBody>
                </p:sp>
                <p:pic>
                  <p:nvPicPr>
                    <p:cNvPr id="586" name="Picture 8" descr="http://www.isasensing.com/site/imagens/logotipo.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37134" y="3111961"/>
                      <a:ext cx="986328" cy="253723"/>
                    </a:xfrm>
                    <a:prstGeom prst="rect">
                      <a:avLst/>
                    </a:prstGeom>
                    <a:noFill/>
                    <a:extLst>
                      <a:ext uri="{909E8E84-426E-40DD-AFC4-6F175D3DCCD1}">
                        <a14:hiddenFill xmlns:a14="http://schemas.microsoft.com/office/drawing/2010/main">
                          <a:solidFill>
                            <a:srgbClr val="FFFFFF"/>
                          </a:solidFill>
                        </a14:hiddenFill>
                      </a:ext>
                    </a:extLst>
                  </p:spPr>
                </p:pic>
                <p:pic>
                  <p:nvPicPr>
                    <p:cNvPr id="587" name="Picture 6" descr="C:\Documents and Settings\FIE099\Bureau\gecad.gif"/>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78736" y="3737357"/>
                      <a:ext cx="885412" cy="206949"/>
                    </a:xfrm>
                    <a:prstGeom prst="rect">
                      <a:avLst/>
                    </a:prstGeom>
                    <a:noFill/>
                    <a:extLst>
                      <a:ext uri="{909E8E84-426E-40DD-AFC4-6F175D3DCCD1}">
                        <a14:hiddenFill xmlns:a14="http://schemas.microsoft.com/office/drawing/2010/main">
                          <a:solidFill>
                            <a:srgbClr val="FFFFFF"/>
                          </a:solidFill>
                        </a14:hiddenFill>
                      </a:ext>
                    </a:extLst>
                  </p:spPr>
                </p:pic>
              </p:grpSp>
              <p:pic>
                <p:nvPicPr>
                  <p:cNvPr id="584" name="Picture 24" descr="http://www.rev-conference.org/REV2014/images/logos/logo_ISEP.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36969" y="5026044"/>
                    <a:ext cx="891066" cy="261676"/>
                  </a:xfrm>
                  <a:prstGeom prst="rect">
                    <a:avLst/>
                  </a:prstGeom>
                  <a:noFill/>
                  <a:extLst>
                    <a:ext uri="{909E8E84-426E-40DD-AFC4-6F175D3DCCD1}">
                      <a14:hiddenFill xmlns:a14="http://schemas.microsoft.com/office/drawing/2010/main">
                        <a:solidFill>
                          <a:srgbClr val="FFFFFF"/>
                        </a:solidFill>
                      </a14:hiddenFill>
                    </a:ext>
                  </a:extLst>
                </p:spPr>
              </p:pic>
            </p:grpSp>
            <p:pic>
              <p:nvPicPr>
                <p:cNvPr id="582" name="Picture 58" descr="http://www.pbsa-fp7.eu/wp-content/uploads/2013/01/Logo_EVOLEO.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64038" y="6005015"/>
                  <a:ext cx="959104" cy="30387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69" name="Groupe 1518"/>
              <p:cNvGrpSpPr/>
              <p:nvPr/>
            </p:nvGrpSpPr>
            <p:grpSpPr>
              <a:xfrm>
                <a:off x="7515770" y="3384641"/>
                <a:ext cx="1484111" cy="629176"/>
                <a:chOff x="7529418" y="3645816"/>
                <a:chExt cx="1484111" cy="629176"/>
              </a:xfrm>
            </p:grpSpPr>
            <p:sp>
              <p:nvSpPr>
                <p:cNvPr id="578" name="Rectangle 577"/>
                <p:cNvSpPr/>
                <p:nvPr/>
              </p:nvSpPr>
              <p:spPr>
                <a:xfrm>
                  <a:off x="7529418" y="3645816"/>
                  <a:ext cx="1484111" cy="62917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dirty="0">
                    <a:solidFill>
                      <a:srgbClr val="000000"/>
                    </a:solidFill>
                  </a:endParaRPr>
                </a:p>
              </p:txBody>
            </p:sp>
            <p:pic>
              <p:nvPicPr>
                <p:cNvPr id="579" name="Picture 60" descr="http://www.brandsoftheworld.com/sites/default/files/styles/logo-thumbnail/public/022011/ecro-logo.png"/>
                <p:cNvPicPr>
                  <a:picLocks noChangeAspect="1" noChangeArrowheads="1"/>
                </p:cNvPicPr>
                <p:nvPr/>
              </p:nvPicPr>
              <p:blipFill rotWithShape="1">
                <a:blip r:embed="rId20" cstate="print">
                  <a:extLst>
                    <a:ext uri="{28A0092B-C50C-407E-A947-70E740481C1C}">
                      <a14:useLocalDpi xmlns:a14="http://schemas.microsoft.com/office/drawing/2010/main" val="0"/>
                    </a:ext>
                  </a:extLst>
                </a:blip>
                <a:srcRect l="19120" t="13598" r="12781" b="15204"/>
                <a:stretch/>
              </p:blipFill>
              <p:spPr bwMode="auto">
                <a:xfrm>
                  <a:off x="7558952" y="3737044"/>
                  <a:ext cx="429656" cy="443782"/>
                </a:xfrm>
                <a:prstGeom prst="rect">
                  <a:avLst/>
                </a:prstGeom>
                <a:noFill/>
                <a:extLst>
                  <a:ext uri="{909E8E84-426E-40DD-AFC4-6F175D3DCCD1}">
                    <a14:hiddenFill xmlns:a14="http://schemas.microsoft.com/office/drawing/2010/main">
                      <a:solidFill>
                        <a:srgbClr val="FFFFFF"/>
                      </a:solidFill>
                    </a14:hiddenFill>
                  </a:ext>
                </a:extLst>
              </p:spPr>
            </p:pic>
            <p:pic>
              <p:nvPicPr>
                <p:cNvPr id="580" name="Picture 62" descr="Acasă"/>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014217" y="3751971"/>
                  <a:ext cx="941116" cy="424907"/>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70" name="Connecteur droit avec flèche 569"/>
              <p:cNvCxnSpPr>
                <a:stCxn id="571" idx="1"/>
              </p:cNvCxnSpPr>
              <p:nvPr/>
            </p:nvCxnSpPr>
            <p:spPr>
              <a:xfrm flipH="1">
                <a:off x="3998794" y="2952876"/>
                <a:ext cx="3501360" cy="772962"/>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571" name="Rectangle 570"/>
              <p:cNvSpPr/>
              <p:nvPr/>
            </p:nvSpPr>
            <p:spPr>
              <a:xfrm>
                <a:off x="7500154" y="2674960"/>
                <a:ext cx="1472431" cy="555831"/>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a:solidFill>
                    <a:srgbClr val="000000"/>
                  </a:solidFill>
                </a:endParaRPr>
              </a:p>
            </p:txBody>
          </p:sp>
          <p:pic>
            <p:nvPicPr>
              <p:cNvPr id="572" name="Picture 64" descr="Home"/>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7807049" y="2748015"/>
                <a:ext cx="945649" cy="441623"/>
              </a:xfrm>
              <a:prstGeom prst="rect">
                <a:avLst/>
              </a:prstGeom>
              <a:noFill/>
              <a:extLst>
                <a:ext uri="{909E8E84-426E-40DD-AFC4-6F175D3DCCD1}">
                  <a14:hiddenFill xmlns:a14="http://schemas.microsoft.com/office/drawing/2010/main">
                    <a:solidFill>
                      <a:srgbClr val="FFFFFF"/>
                    </a:solidFill>
                  </a14:hiddenFill>
                </a:ext>
              </a:extLst>
            </p:spPr>
          </p:pic>
          <p:pic>
            <p:nvPicPr>
              <p:cNvPr id="573" name="Picture 2" descr="http://biogas-etc.eu/files/2014/02/GDF-SUEZ-Logo-EPS.png"/>
              <p:cNvPicPr>
                <a:picLocks noChangeAspect="1" noChangeArrowheads="1"/>
              </p:cNvPicPr>
              <p:nvPr/>
            </p:nvPicPr>
            <p:blipFill>
              <a:blip r:embed="rId23" cstate="print"/>
              <a:srcRect/>
              <a:stretch>
                <a:fillRect/>
              </a:stretch>
            </p:blipFill>
            <p:spPr bwMode="auto">
              <a:xfrm>
                <a:off x="859809" y="690829"/>
                <a:ext cx="1052622" cy="329791"/>
              </a:xfrm>
              <a:prstGeom prst="rect">
                <a:avLst/>
              </a:prstGeom>
              <a:noFill/>
            </p:spPr>
          </p:pic>
          <p:pic>
            <p:nvPicPr>
              <p:cNvPr id="574" name="Picture 5"/>
              <p:cNvPicPr>
                <a:picLocks noChangeAspect="1" noChangeArrowheads="1"/>
              </p:cNvPicPr>
              <p:nvPr/>
            </p:nvPicPr>
            <p:blipFill>
              <a:blip r:embed="rId24" cstate="print"/>
              <a:srcRect/>
              <a:stretch>
                <a:fillRect/>
              </a:stretch>
            </p:blipFill>
            <p:spPr bwMode="auto">
              <a:xfrm>
                <a:off x="695324" y="1394053"/>
                <a:ext cx="841375" cy="418042"/>
              </a:xfrm>
              <a:prstGeom prst="rect">
                <a:avLst/>
              </a:prstGeom>
              <a:noFill/>
              <a:ln w="9525">
                <a:noFill/>
                <a:miter lim="800000"/>
                <a:headEnd/>
                <a:tailEnd/>
              </a:ln>
            </p:spPr>
          </p:pic>
          <p:pic>
            <p:nvPicPr>
              <p:cNvPr id="575" name="Picture 2" descr="http://upload.wikimedia.org/wikipedia/en/8/84/Itron_logo.png"/>
              <p:cNvPicPr>
                <a:picLocks noChangeAspect="1" noChangeArrowheads="1"/>
              </p:cNvPicPr>
              <p:nvPr/>
            </p:nvPicPr>
            <p:blipFill>
              <a:blip r:embed="rId25" cstate="print"/>
              <a:srcRect/>
              <a:stretch>
                <a:fillRect/>
              </a:stretch>
            </p:blipFill>
            <p:spPr bwMode="auto">
              <a:xfrm>
                <a:off x="7981428" y="5498621"/>
                <a:ext cx="675913" cy="274381"/>
              </a:xfrm>
              <a:prstGeom prst="rect">
                <a:avLst/>
              </a:prstGeom>
              <a:noFill/>
            </p:spPr>
          </p:pic>
          <p:pic>
            <p:nvPicPr>
              <p:cNvPr id="576" name="Picture 1032"/>
              <p:cNvPicPr>
                <a:picLocks noChangeAspect="1"/>
              </p:cNvPicPr>
              <p:nvPr/>
            </p:nvPicPr>
            <p:blipFill>
              <a:blip r:embed="rId26" cstate="print">
                <a:extLst>
                  <a:ext uri="{28A0092B-C50C-407E-A947-70E740481C1C}">
                    <a14:useLocalDpi xmlns:a14="http://schemas.microsoft.com/office/drawing/2010/main" val="0"/>
                  </a:ext>
                </a:extLst>
              </a:blip>
              <a:srcRect/>
              <a:stretch>
                <a:fillRect/>
              </a:stretch>
            </p:blipFill>
            <p:spPr>
              <a:xfrm>
                <a:off x="7605165" y="5731161"/>
                <a:ext cx="1311965" cy="511405"/>
              </a:xfrm>
              <a:prstGeom prst="rect">
                <a:avLst/>
              </a:prstGeom>
            </p:spPr>
          </p:pic>
          <p:pic>
            <p:nvPicPr>
              <p:cNvPr id="577" name="Image 576"/>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805220" y="1094096"/>
                <a:ext cx="679388" cy="183843"/>
              </a:xfrm>
              <a:prstGeom prst="rect">
                <a:avLst/>
              </a:prstGeom>
            </p:spPr>
          </p:pic>
        </p:grpSp>
        <p:sp>
          <p:nvSpPr>
            <p:cNvPr id="543" name="AutoShape 2" descr="Résultat de recherche d'images pour &quot;institut mines telecom&quot;"/>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pic>
          <p:nvPicPr>
            <p:cNvPr id="544" name="Picture 9"/>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471981" y="2848662"/>
              <a:ext cx="421148" cy="382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5" name="Picture 2" descr="ARMINES"/>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1069975" y="2868090"/>
              <a:ext cx="564250" cy="31617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864942583"/>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Espace réservé du texte 5"/>
          <p:cNvSpPr>
            <a:spLocks noGrp="1"/>
          </p:cNvSpPr>
          <p:nvPr>
            <p:ph type="body" sz="quarter" idx="10"/>
          </p:nvPr>
        </p:nvSpPr>
        <p:spPr>
          <a:xfrm>
            <a:off x="327025" y="333377"/>
            <a:ext cx="8489950" cy="900113"/>
          </a:xfrm>
        </p:spPr>
        <p:txBody>
          <a:bodyPr/>
          <a:lstStyle/>
          <a:p>
            <a:pPr eaLnBrk="1" hangingPunct="1">
              <a:spcBef>
                <a:spcPct val="0"/>
              </a:spcBef>
              <a:spcAft>
                <a:spcPct val="0"/>
              </a:spcAft>
            </a:pPr>
            <a:r>
              <a:rPr lang="fr-FR" altLang="fr-FR" dirty="0" smtClean="0">
                <a:ea typeface="ＭＳ Ｐゴシック" pitchFamily="34" charset="-128"/>
              </a:rPr>
              <a:t>CONTEXT</a:t>
            </a:r>
          </a:p>
          <a:p>
            <a:pPr eaLnBrk="1" hangingPunct="1">
              <a:spcBef>
                <a:spcPct val="0"/>
              </a:spcBef>
              <a:spcAft>
                <a:spcPct val="0"/>
              </a:spcAft>
            </a:pPr>
            <a:r>
              <a:rPr lang="fr-FR" altLang="fr-FR" sz="2000" b="0" cap="all" dirty="0" smtClean="0">
                <a:ea typeface="ＭＳ Ｐゴシック" pitchFamily="34" charset="-128"/>
              </a:rPr>
              <a:t>THE </a:t>
            </a:r>
            <a:r>
              <a:rPr lang="fr-FR" altLang="fr-FR" sz="2000" b="0" cap="all" dirty="0" err="1" smtClean="0">
                <a:ea typeface="ＭＳ Ｐゴシック" pitchFamily="34" charset="-128"/>
              </a:rPr>
              <a:t>potentiAL</a:t>
            </a:r>
            <a:r>
              <a:rPr lang="fr-FR" altLang="fr-FR" sz="2000" b="0" cap="all" dirty="0" smtClean="0">
                <a:ea typeface="ＭＳ Ｐゴシック" pitchFamily="34" charset="-128"/>
              </a:rPr>
              <a:t> of REAL time </a:t>
            </a:r>
            <a:r>
              <a:rPr lang="fr-FR" altLang="fr-FR" sz="2000" b="0" cap="all" dirty="0" err="1" smtClean="0">
                <a:ea typeface="ＭＳ Ｐゴシック" pitchFamily="34" charset="-128"/>
              </a:rPr>
              <a:t>energy</a:t>
            </a:r>
            <a:r>
              <a:rPr lang="fr-FR" altLang="fr-FR" sz="2000" b="0" cap="all" dirty="0" smtClean="0">
                <a:ea typeface="ＭＳ Ｐゴシック" pitchFamily="34" charset="-128"/>
              </a:rPr>
              <a:t> management</a:t>
            </a:r>
          </a:p>
        </p:txBody>
      </p:sp>
      <p:sp>
        <p:nvSpPr>
          <p:cNvPr id="27652" name="Espace réservé de la date 6"/>
          <p:cNvSpPr>
            <a:spLocks noGrp="1"/>
          </p:cNvSpPr>
          <p:nvPr>
            <p:ph type="dt" sz="quarter" idx="2"/>
          </p:nvPr>
        </p:nvSpPr>
        <p:spPr>
          <a:xfrm>
            <a:off x="323850" y="6524627"/>
            <a:ext cx="1079500" cy="333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49F29671-E4BA-4E6A-8373-B40E5FB591D1}" type="datetime1">
              <a:rPr lang="fr-FR" altLang="fr-FR" smtClean="0">
                <a:solidFill>
                  <a:srgbClr val="B1B1B1"/>
                </a:solidFill>
              </a:rPr>
              <a:pPr eaLnBrk="1" hangingPunct="1"/>
              <a:t>27/10/2016</a:t>
            </a:fld>
            <a:endParaRPr lang="fr-FR" altLang="fr-FR" dirty="0" smtClean="0">
              <a:solidFill>
                <a:srgbClr val="B1B1B1"/>
              </a:solidFill>
            </a:endParaRPr>
          </a:p>
        </p:txBody>
      </p:sp>
      <p:sp>
        <p:nvSpPr>
          <p:cNvPr id="27654" name="Espace réservé du numéro de diapositive 8"/>
          <p:cNvSpPr>
            <a:spLocks noGrp="1"/>
          </p:cNvSpPr>
          <p:nvPr>
            <p:ph type="sldNum" sz="quarter" idx="13"/>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2788F10F-EB4C-4FD3-A45F-2B076EA31BF4}" type="slidenum">
              <a:rPr lang="fr-FR" altLang="fr-FR" smtClean="0">
                <a:solidFill>
                  <a:srgbClr val="B1B1B1"/>
                </a:solidFill>
                <a:cs typeface="Arial" charset="0"/>
              </a:rPr>
              <a:pPr eaLnBrk="1" hangingPunct="1"/>
              <a:t>26</a:t>
            </a:fld>
            <a:endParaRPr lang="fr-FR" altLang="fr-FR" smtClean="0">
              <a:solidFill>
                <a:srgbClr val="B1B1B1"/>
              </a:solidFill>
              <a:cs typeface="Arial" charset="0"/>
            </a:endParaRPr>
          </a:p>
        </p:txBody>
      </p:sp>
      <p:pic>
        <p:nvPicPr>
          <p:cNvPr id="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524" r="5007"/>
          <a:stretch/>
        </p:blipFill>
        <p:spPr bwMode="auto">
          <a:xfrm>
            <a:off x="0" y="1505992"/>
            <a:ext cx="9144000" cy="4654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5356955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51520" y="260648"/>
            <a:ext cx="6228000" cy="828000"/>
          </a:xfrm>
        </p:spPr>
        <p:txBody>
          <a:bodyPr>
            <a:normAutofit/>
          </a:bodyPr>
          <a:lstStyle/>
          <a:p>
            <a:r>
              <a:rPr lang="en-US" sz="3200" dirty="0" smtClean="0"/>
              <a:t>Market vision</a:t>
            </a:r>
            <a:endParaRPr lang="en-US" sz="3200" dirty="0"/>
          </a:p>
        </p:txBody>
      </p:sp>
      <p:sp>
        <p:nvSpPr>
          <p:cNvPr id="4" name="ZoneTexte 3"/>
          <p:cNvSpPr txBox="1"/>
          <p:nvPr/>
        </p:nvSpPr>
        <p:spPr>
          <a:xfrm>
            <a:off x="4654717" y="2025181"/>
            <a:ext cx="1034498" cy="246221"/>
          </a:xfrm>
          <a:prstGeom prst="rect">
            <a:avLst/>
          </a:prstGeom>
          <a:noFill/>
        </p:spPr>
        <p:txBody>
          <a:bodyPr wrap="square" rtlCol="0">
            <a:spAutoFit/>
          </a:bodyPr>
          <a:lstStyle/>
          <a:p>
            <a:pPr algn="ctr"/>
            <a:r>
              <a:rPr lang="en-US" sz="1000" i="1" dirty="0" smtClean="0">
                <a:solidFill>
                  <a:srgbClr val="424242"/>
                </a:solidFill>
                <a:latin typeface="Arial"/>
              </a:rPr>
              <a:t>Provides</a:t>
            </a:r>
          </a:p>
        </p:txBody>
      </p:sp>
      <p:cxnSp>
        <p:nvCxnSpPr>
          <p:cNvPr id="5" name="Connecteur droit avec flèche 4"/>
          <p:cNvCxnSpPr/>
          <p:nvPr/>
        </p:nvCxnSpPr>
        <p:spPr>
          <a:xfrm flipV="1">
            <a:off x="4378680" y="2263464"/>
            <a:ext cx="1626472" cy="0"/>
          </a:xfrm>
          <a:prstGeom prst="straightConnector1">
            <a:avLst/>
          </a:prstGeom>
          <a:noFill/>
          <a:ln w="38100" cap="flat" cmpd="sng" algn="ctr">
            <a:solidFill>
              <a:srgbClr val="F07D00"/>
            </a:solidFill>
            <a:prstDash val="solid"/>
            <a:tailEnd type="arrow"/>
          </a:ln>
          <a:effectLst>
            <a:outerShdw blurRad="40000" dist="23000" dir="5400000" rotWithShape="0">
              <a:srgbClr val="000000">
                <a:alpha val="35000"/>
              </a:srgbClr>
            </a:outerShdw>
          </a:effectLst>
        </p:spPr>
      </p:cxnSp>
      <p:cxnSp>
        <p:nvCxnSpPr>
          <p:cNvPr id="6" name="Connecteur en angle 5"/>
          <p:cNvCxnSpPr>
            <a:stCxn id="59" idx="2"/>
            <a:endCxn id="95" idx="0"/>
          </p:cNvCxnSpPr>
          <p:nvPr/>
        </p:nvCxnSpPr>
        <p:spPr>
          <a:xfrm rot="16200000" flipH="1">
            <a:off x="665236" y="4015823"/>
            <a:ext cx="757466" cy="295491"/>
          </a:xfrm>
          <a:prstGeom prst="bentConnector3">
            <a:avLst>
              <a:gd name="adj1" fmla="val 32942"/>
            </a:avLst>
          </a:prstGeom>
          <a:noFill/>
          <a:ln w="9525" cap="flat" cmpd="sng" algn="ctr">
            <a:solidFill>
              <a:srgbClr val="424242">
                <a:shade val="95000"/>
                <a:satMod val="105000"/>
              </a:srgbClr>
            </a:solidFill>
            <a:prstDash val="lgDash"/>
          </a:ln>
          <a:effectLst/>
        </p:spPr>
      </p:cxnSp>
      <p:grpSp>
        <p:nvGrpSpPr>
          <p:cNvPr id="7" name="Groupe 6"/>
          <p:cNvGrpSpPr/>
          <p:nvPr/>
        </p:nvGrpSpPr>
        <p:grpSpPr>
          <a:xfrm>
            <a:off x="5897845" y="4302162"/>
            <a:ext cx="3113544" cy="1596622"/>
            <a:chOff x="4894974" y="4510764"/>
            <a:chExt cx="3113544" cy="1596622"/>
          </a:xfrm>
        </p:grpSpPr>
        <p:grpSp>
          <p:nvGrpSpPr>
            <p:cNvPr id="8" name="Groupe 133"/>
            <p:cNvGrpSpPr/>
            <p:nvPr/>
          </p:nvGrpSpPr>
          <p:grpSpPr>
            <a:xfrm>
              <a:off x="4894974" y="4510764"/>
              <a:ext cx="3113544" cy="1596622"/>
              <a:chOff x="2599530" y="3600003"/>
              <a:chExt cx="3113544" cy="1596622"/>
            </a:xfrm>
            <a:noFill/>
          </p:grpSpPr>
          <p:grpSp>
            <p:nvGrpSpPr>
              <p:cNvPr id="10" name="Groupe 40"/>
              <p:cNvGrpSpPr/>
              <p:nvPr/>
            </p:nvGrpSpPr>
            <p:grpSpPr>
              <a:xfrm>
                <a:off x="3858338" y="4083230"/>
                <a:ext cx="1854736" cy="1018434"/>
                <a:chOff x="2864224" y="1652864"/>
                <a:chExt cx="1854736" cy="1018434"/>
              </a:xfrm>
              <a:grpFill/>
            </p:grpSpPr>
            <p:grpSp>
              <p:nvGrpSpPr>
                <p:cNvPr id="19" name="Groupe 37"/>
                <p:cNvGrpSpPr/>
                <p:nvPr/>
              </p:nvGrpSpPr>
              <p:grpSpPr>
                <a:xfrm>
                  <a:off x="2864224" y="1653413"/>
                  <a:ext cx="1854736" cy="1017885"/>
                  <a:chOff x="2864224" y="1653413"/>
                  <a:chExt cx="1854736" cy="1017885"/>
                </a:xfrm>
                <a:grpFill/>
              </p:grpSpPr>
              <p:sp>
                <p:nvSpPr>
                  <p:cNvPr id="21" name="ZoneTexte 20"/>
                  <p:cNvSpPr txBox="1"/>
                  <p:nvPr/>
                </p:nvSpPr>
                <p:spPr>
                  <a:xfrm>
                    <a:off x="3137810" y="1909804"/>
                    <a:ext cx="1581150" cy="200055"/>
                  </a:xfrm>
                  <a:prstGeom prst="rect">
                    <a:avLst/>
                  </a:prstGeom>
                  <a:grpFill/>
                  <a:ln w="25400" cap="flat" cmpd="sng" algn="ctr">
                    <a:noFill/>
                    <a:prstDash val="solid"/>
                  </a:ln>
                  <a:effectLst/>
                </p:spPr>
                <p:txBody>
                  <a:bodyPr wrap="square" rtlCol="0">
                    <a:spAutoFit/>
                  </a:bodyPr>
                  <a:lstStyle/>
                  <a:p>
                    <a:pPr algn="ctr">
                      <a:defRPr/>
                    </a:pPr>
                    <a:r>
                      <a:rPr lang="en-US" sz="700" i="1" kern="0" dirty="0" smtClean="0">
                        <a:solidFill>
                          <a:srgbClr val="424242"/>
                        </a:solidFill>
                        <a:latin typeface="Arial"/>
                      </a:rPr>
                      <a:t>Manages</a:t>
                    </a:r>
                  </a:p>
                </p:txBody>
              </p:sp>
              <p:sp>
                <p:nvSpPr>
                  <p:cNvPr id="22" name="ZoneTexte 21"/>
                  <p:cNvSpPr txBox="1"/>
                  <p:nvPr/>
                </p:nvSpPr>
                <p:spPr>
                  <a:xfrm>
                    <a:off x="2864418" y="1653413"/>
                    <a:ext cx="1581150" cy="276999"/>
                  </a:xfrm>
                  <a:prstGeom prst="rect">
                    <a:avLst/>
                  </a:prstGeom>
                  <a:grpFill/>
                  <a:ln w="25400" cap="flat" cmpd="sng" algn="ctr">
                    <a:noFill/>
                    <a:prstDash val="solid"/>
                  </a:ln>
                  <a:effectLst/>
                </p:spPr>
                <p:txBody>
                  <a:bodyPr wrap="square" rtlCol="0">
                    <a:spAutoFit/>
                  </a:bodyPr>
                  <a:lstStyle/>
                  <a:p>
                    <a:pPr algn="ctr">
                      <a:defRPr/>
                    </a:pPr>
                    <a:r>
                      <a:rPr lang="en-US" sz="1200" b="1" kern="0" dirty="0" smtClean="0">
                        <a:solidFill>
                          <a:srgbClr val="424242"/>
                        </a:solidFill>
                        <a:latin typeface="Arial"/>
                      </a:rPr>
                      <a:t>DSO</a:t>
                    </a:r>
                  </a:p>
                </p:txBody>
              </p:sp>
              <p:sp>
                <p:nvSpPr>
                  <p:cNvPr id="23" name="ZoneTexte 22"/>
                  <p:cNvSpPr txBox="1"/>
                  <p:nvPr/>
                </p:nvSpPr>
                <p:spPr>
                  <a:xfrm>
                    <a:off x="2864224" y="2148078"/>
                    <a:ext cx="1581150" cy="523220"/>
                  </a:xfrm>
                  <a:prstGeom prst="rect">
                    <a:avLst/>
                  </a:prstGeom>
                  <a:grpFill/>
                  <a:ln w="25400" cap="flat" cmpd="sng" algn="ctr">
                    <a:noFill/>
                    <a:prstDash val="solid"/>
                  </a:ln>
                  <a:effectLst/>
                </p:spPr>
                <p:txBody>
                  <a:bodyPr wrap="square" rtlCol="0">
                    <a:spAutoFit/>
                  </a:bodyPr>
                  <a:lstStyle/>
                  <a:p>
                    <a:pPr algn="ctr">
                      <a:defRPr/>
                    </a:pPr>
                    <a:r>
                      <a:rPr lang="en-US" sz="800" kern="0" dirty="0" smtClean="0">
                        <a:solidFill>
                          <a:srgbClr val="424242"/>
                        </a:solidFill>
                        <a:latin typeface="Arial"/>
                      </a:rPr>
                      <a:t>MV/LV Grid,</a:t>
                    </a:r>
                  </a:p>
                  <a:p>
                    <a:pPr algn="ctr">
                      <a:defRPr/>
                    </a:pPr>
                    <a:r>
                      <a:rPr lang="en-US" sz="1000" b="1" kern="0" dirty="0" smtClean="0">
                        <a:solidFill>
                          <a:srgbClr val="910F7D">
                            <a:lumMod val="60000"/>
                            <a:lumOff val="40000"/>
                          </a:srgbClr>
                        </a:solidFill>
                        <a:latin typeface="Arial"/>
                      </a:rPr>
                      <a:t>regulated </a:t>
                    </a:r>
                  </a:p>
                  <a:p>
                    <a:pPr algn="ctr">
                      <a:defRPr/>
                    </a:pPr>
                    <a:r>
                      <a:rPr lang="en-US" sz="1000" b="1" kern="0" dirty="0" smtClean="0">
                        <a:solidFill>
                          <a:srgbClr val="910F7D">
                            <a:lumMod val="60000"/>
                            <a:lumOff val="40000"/>
                          </a:srgbClr>
                        </a:solidFill>
                        <a:latin typeface="Arial"/>
                      </a:rPr>
                      <a:t>metering data</a:t>
                    </a:r>
                    <a:endParaRPr lang="en-US" sz="1000" kern="0" dirty="0" smtClean="0">
                      <a:solidFill>
                        <a:srgbClr val="910F7D">
                          <a:lumMod val="60000"/>
                          <a:lumOff val="40000"/>
                        </a:srgbClr>
                      </a:solidFill>
                      <a:latin typeface="Arial"/>
                    </a:endParaRPr>
                  </a:p>
                </p:txBody>
              </p:sp>
              <p:cxnSp>
                <p:nvCxnSpPr>
                  <p:cNvPr id="24" name="Connecteur droit avec flèche 23"/>
                  <p:cNvCxnSpPr/>
                  <p:nvPr/>
                </p:nvCxnSpPr>
                <p:spPr>
                  <a:xfrm>
                    <a:off x="3640839" y="1889913"/>
                    <a:ext cx="0" cy="258165"/>
                  </a:xfrm>
                  <a:prstGeom prst="straightConnector1">
                    <a:avLst/>
                  </a:prstGeom>
                  <a:grpFill/>
                  <a:ln w="9525" cap="flat" cmpd="sng" algn="ctr">
                    <a:solidFill>
                      <a:srgbClr val="424242">
                        <a:shade val="95000"/>
                        <a:satMod val="105000"/>
                      </a:srgbClr>
                    </a:solidFill>
                    <a:prstDash val="solid"/>
                    <a:tailEnd type="arrow"/>
                  </a:ln>
                  <a:effectLst/>
                </p:spPr>
              </p:cxnSp>
            </p:grpSp>
            <p:sp>
              <p:nvSpPr>
                <p:cNvPr id="20" name="Rectangle à coins arrondis 19"/>
                <p:cNvSpPr/>
                <p:nvPr/>
              </p:nvSpPr>
              <p:spPr>
                <a:xfrm>
                  <a:off x="3067447" y="1652864"/>
                  <a:ext cx="1151906" cy="997527"/>
                </a:xfrm>
                <a:prstGeom prst="roundRect">
                  <a:avLst/>
                </a:prstGeom>
                <a:grpFill/>
                <a:ln w="25400" cap="flat" cmpd="sng" algn="ctr">
                  <a:solidFill>
                    <a:srgbClr val="FF0000"/>
                  </a:solidFill>
                  <a:prstDash val="solid"/>
                </a:ln>
                <a:effectLst/>
              </p:spPr>
              <p:txBody>
                <a:bodyPr rtlCol="0" anchor="ctr"/>
                <a:lstStyle/>
                <a:p>
                  <a:pPr algn="ctr">
                    <a:defRPr/>
                  </a:pPr>
                  <a:endParaRPr lang="en-US" kern="0" smtClean="0">
                    <a:solidFill>
                      <a:srgbClr val="424242"/>
                    </a:solidFill>
                    <a:latin typeface="Arial"/>
                  </a:endParaRPr>
                </a:p>
              </p:txBody>
            </p:sp>
          </p:grpSp>
          <p:grpSp>
            <p:nvGrpSpPr>
              <p:cNvPr id="11" name="Groupe 64"/>
              <p:cNvGrpSpPr/>
              <p:nvPr/>
            </p:nvGrpSpPr>
            <p:grpSpPr>
              <a:xfrm>
                <a:off x="2599530" y="4077646"/>
                <a:ext cx="1816802" cy="997527"/>
                <a:chOff x="1596451" y="2756108"/>
                <a:chExt cx="1816802" cy="997527"/>
              </a:xfrm>
              <a:grpFill/>
            </p:grpSpPr>
            <p:grpSp>
              <p:nvGrpSpPr>
                <p:cNvPr id="13" name="Groupe 12"/>
                <p:cNvGrpSpPr/>
                <p:nvPr/>
              </p:nvGrpSpPr>
              <p:grpSpPr>
                <a:xfrm>
                  <a:off x="1596451" y="2808062"/>
                  <a:ext cx="1816802" cy="868587"/>
                  <a:chOff x="1596451" y="2808062"/>
                  <a:chExt cx="1816802" cy="868587"/>
                </a:xfrm>
                <a:grpFill/>
              </p:grpSpPr>
              <p:sp>
                <p:nvSpPr>
                  <p:cNvPr id="15" name="ZoneTexte 14"/>
                  <p:cNvSpPr txBox="1"/>
                  <p:nvPr/>
                </p:nvSpPr>
                <p:spPr>
                  <a:xfrm>
                    <a:off x="1832103" y="3148860"/>
                    <a:ext cx="1581150" cy="200055"/>
                  </a:xfrm>
                  <a:prstGeom prst="rect">
                    <a:avLst/>
                  </a:prstGeom>
                  <a:grpFill/>
                  <a:ln w="25400" cap="flat" cmpd="sng" algn="ctr">
                    <a:noFill/>
                    <a:prstDash val="solid"/>
                  </a:ln>
                  <a:effectLst/>
                </p:spPr>
                <p:txBody>
                  <a:bodyPr wrap="square" rtlCol="0">
                    <a:spAutoFit/>
                  </a:bodyPr>
                  <a:lstStyle/>
                  <a:p>
                    <a:pPr algn="ctr">
                      <a:defRPr/>
                    </a:pPr>
                    <a:r>
                      <a:rPr lang="en-US" sz="700" i="1" kern="0" dirty="0" smtClean="0">
                        <a:solidFill>
                          <a:srgbClr val="424242"/>
                        </a:solidFill>
                        <a:latin typeface="Arial"/>
                      </a:rPr>
                      <a:t>Manages</a:t>
                    </a:r>
                  </a:p>
                </p:txBody>
              </p:sp>
              <p:sp>
                <p:nvSpPr>
                  <p:cNvPr id="16" name="ZoneTexte 15"/>
                  <p:cNvSpPr txBox="1"/>
                  <p:nvPr/>
                </p:nvSpPr>
                <p:spPr>
                  <a:xfrm>
                    <a:off x="1888064" y="2808062"/>
                    <a:ext cx="947057" cy="276999"/>
                  </a:xfrm>
                  <a:prstGeom prst="rect">
                    <a:avLst/>
                  </a:prstGeom>
                  <a:grpFill/>
                  <a:ln w="25400" cap="flat" cmpd="sng" algn="ctr">
                    <a:noFill/>
                    <a:prstDash val="solid"/>
                  </a:ln>
                  <a:effectLst/>
                </p:spPr>
                <p:txBody>
                  <a:bodyPr wrap="square" rtlCol="0">
                    <a:spAutoFit/>
                  </a:bodyPr>
                  <a:lstStyle/>
                  <a:p>
                    <a:pPr algn="ctr">
                      <a:defRPr/>
                    </a:pPr>
                    <a:r>
                      <a:rPr lang="en-US" sz="1200" b="1" kern="0" dirty="0" smtClean="0">
                        <a:solidFill>
                          <a:srgbClr val="424242"/>
                        </a:solidFill>
                        <a:latin typeface="Arial"/>
                      </a:rPr>
                      <a:t>TSO</a:t>
                    </a:r>
                  </a:p>
                </p:txBody>
              </p:sp>
              <p:sp>
                <p:nvSpPr>
                  <p:cNvPr id="17" name="ZoneTexte 16"/>
                  <p:cNvSpPr txBox="1"/>
                  <p:nvPr/>
                </p:nvSpPr>
                <p:spPr>
                  <a:xfrm>
                    <a:off x="1596451" y="3461205"/>
                    <a:ext cx="1581150" cy="215444"/>
                  </a:xfrm>
                  <a:prstGeom prst="rect">
                    <a:avLst/>
                  </a:prstGeom>
                  <a:grpFill/>
                  <a:ln w="25400" cap="flat" cmpd="sng" algn="ctr">
                    <a:noFill/>
                    <a:prstDash val="solid"/>
                  </a:ln>
                  <a:effectLst/>
                </p:spPr>
                <p:txBody>
                  <a:bodyPr wrap="square" rtlCol="0">
                    <a:spAutoFit/>
                  </a:bodyPr>
                  <a:lstStyle/>
                  <a:p>
                    <a:pPr algn="ctr">
                      <a:defRPr/>
                    </a:pPr>
                    <a:r>
                      <a:rPr lang="en-US" sz="800" kern="0" dirty="0" smtClean="0">
                        <a:solidFill>
                          <a:srgbClr val="424242"/>
                        </a:solidFill>
                        <a:latin typeface="Arial"/>
                      </a:rPr>
                      <a:t>HV Grid, load balance</a:t>
                    </a:r>
                  </a:p>
                </p:txBody>
              </p:sp>
              <p:cxnSp>
                <p:nvCxnSpPr>
                  <p:cNvPr id="18" name="Connecteur droit avec flèche 17"/>
                  <p:cNvCxnSpPr/>
                  <p:nvPr/>
                </p:nvCxnSpPr>
                <p:spPr>
                  <a:xfrm>
                    <a:off x="2351153" y="3069938"/>
                    <a:ext cx="0" cy="432000"/>
                  </a:xfrm>
                  <a:prstGeom prst="straightConnector1">
                    <a:avLst/>
                  </a:prstGeom>
                  <a:grpFill/>
                  <a:ln w="9525" cap="flat" cmpd="sng" algn="ctr">
                    <a:solidFill>
                      <a:srgbClr val="424242">
                        <a:shade val="95000"/>
                        <a:satMod val="105000"/>
                      </a:srgbClr>
                    </a:solidFill>
                    <a:prstDash val="solid"/>
                    <a:tailEnd type="arrow"/>
                  </a:ln>
                  <a:effectLst/>
                </p:spPr>
              </p:cxnSp>
            </p:grpSp>
            <p:sp>
              <p:nvSpPr>
                <p:cNvPr id="14" name="Rectangle à coins arrondis 13"/>
                <p:cNvSpPr/>
                <p:nvPr/>
              </p:nvSpPr>
              <p:spPr>
                <a:xfrm>
                  <a:off x="1795239" y="2756108"/>
                  <a:ext cx="1151906" cy="997527"/>
                </a:xfrm>
                <a:prstGeom prst="roundRect">
                  <a:avLst/>
                </a:prstGeom>
                <a:grpFill/>
                <a:ln w="25400" cap="flat" cmpd="sng" algn="ctr">
                  <a:solidFill>
                    <a:srgbClr val="FF0000"/>
                  </a:solidFill>
                  <a:prstDash val="solid"/>
                </a:ln>
                <a:effectLst/>
              </p:spPr>
              <p:txBody>
                <a:bodyPr rtlCol="0" anchor="ctr"/>
                <a:lstStyle/>
                <a:p>
                  <a:pPr algn="ctr">
                    <a:defRPr/>
                  </a:pPr>
                  <a:endParaRPr lang="en-US" kern="0" smtClean="0">
                    <a:solidFill>
                      <a:srgbClr val="424242"/>
                    </a:solidFill>
                    <a:latin typeface="Arial"/>
                  </a:endParaRPr>
                </a:p>
              </p:txBody>
            </p:sp>
          </p:grpSp>
          <p:sp>
            <p:nvSpPr>
              <p:cNvPr id="12" name="Rectangle à coins arrondis 11"/>
              <p:cNvSpPr/>
              <p:nvPr/>
            </p:nvSpPr>
            <p:spPr>
              <a:xfrm>
                <a:off x="2671837" y="3600003"/>
                <a:ext cx="2665971" cy="1596622"/>
              </a:xfrm>
              <a:prstGeom prst="roundRect">
                <a:avLst>
                  <a:gd name="adj" fmla="val 7483"/>
                </a:avLst>
              </a:prstGeom>
              <a:grpFill/>
              <a:ln w="25400" cap="flat" cmpd="sng" algn="ctr">
                <a:solidFill>
                  <a:srgbClr val="FF0000"/>
                </a:solidFill>
                <a:prstDash val="solid"/>
              </a:ln>
              <a:effectLst/>
            </p:spPr>
            <p:txBody>
              <a:bodyPr rtlCol="0" anchor="ctr"/>
              <a:lstStyle/>
              <a:p>
                <a:pPr algn="ctr">
                  <a:defRPr/>
                </a:pPr>
                <a:endParaRPr lang="en-US" kern="0" smtClean="0">
                  <a:solidFill>
                    <a:srgbClr val="424242"/>
                  </a:solidFill>
                  <a:latin typeface="Arial"/>
                </a:endParaRPr>
              </a:p>
            </p:txBody>
          </p:sp>
        </p:grpSp>
        <p:sp>
          <p:nvSpPr>
            <p:cNvPr id="9" name="ZoneTexte 8"/>
            <p:cNvSpPr txBox="1"/>
            <p:nvPr/>
          </p:nvSpPr>
          <p:spPr>
            <a:xfrm>
              <a:off x="5273220" y="4571120"/>
              <a:ext cx="2637097" cy="338554"/>
            </a:xfrm>
            <a:prstGeom prst="rect">
              <a:avLst/>
            </a:prstGeom>
            <a:noFill/>
          </p:spPr>
          <p:txBody>
            <a:bodyPr wrap="square" rtlCol="0">
              <a:spAutoFit/>
            </a:bodyPr>
            <a:lstStyle/>
            <a:p>
              <a:pPr>
                <a:defRPr/>
              </a:pPr>
              <a:r>
                <a:rPr lang="en-US" sz="1600" b="1" kern="0" dirty="0" smtClean="0">
                  <a:solidFill>
                    <a:srgbClr val="FF0000"/>
                  </a:solidFill>
                  <a:latin typeface="Arial"/>
                </a:rPr>
                <a:t>Regulated activities</a:t>
              </a:r>
            </a:p>
          </p:txBody>
        </p:sp>
      </p:grpSp>
      <p:cxnSp>
        <p:nvCxnSpPr>
          <p:cNvPr id="25" name="Connecteur droit avec flèche 24"/>
          <p:cNvCxnSpPr>
            <a:endCxn id="33" idx="3"/>
          </p:cNvCxnSpPr>
          <p:nvPr/>
        </p:nvCxnSpPr>
        <p:spPr>
          <a:xfrm flipH="1" flipV="1">
            <a:off x="4372235" y="2630263"/>
            <a:ext cx="1654374" cy="0"/>
          </a:xfrm>
          <a:prstGeom prst="straightConnector1">
            <a:avLst/>
          </a:prstGeom>
          <a:noFill/>
          <a:ln w="38100" cap="flat" cmpd="sng" algn="ctr">
            <a:solidFill>
              <a:srgbClr val="F07D00"/>
            </a:solidFill>
            <a:prstDash val="solid"/>
            <a:tailEnd type="arrow"/>
          </a:ln>
          <a:effectLst>
            <a:outerShdw blurRad="40000" dist="23000" dir="5400000" rotWithShape="0">
              <a:srgbClr val="000000">
                <a:alpha val="35000"/>
              </a:srgbClr>
            </a:outerShdw>
          </a:effectLst>
        </p:spPr>
      </p:cxnSp>
      <p:sp>
        <p:nvSpPr>
          <p:cNvPr id="26" name="ZoneTexte 25"/>
          <p:cNvSpPr txBox="1"/>
          <p:nvPr/>
        </p:nvSpPr>
        <p:spPr>
          <a:xfrm>
            <a:off x="4684942" y="2675429"/>
            <a:ext cx="1034498" cy="246221"/>
          </a:xfrm>
          <a:prstGeom prst="rect">
            <a:avLst/>
          </a:prstGeom>
          <a:noFill/>
        </p:spPr>
        <p:txBody>
          <a:bodyPr wrap="square" rtlCol="0">
            <a:spAutoFit/>
          </a:bodyPr>
          <a:lstStyle/>
          <a:p>
            <a:pPr algn="ctr"/>
            <a:r>
              <a:rPr lang="en-US" sz="1000" i="1" dirty="0" smtClean="0">
                <a:solidFill>
                  <a:srgbClr val="424242"/>
                </a:solidFill>
                <a:latin typeface="Arial"/>
              </a:rPr>
              <a:t>Flexibility</a:t>
            </a:r>
          </a:p>
        </p:txBody>
      </p:sp>
      <p:grpSp>
        <p:nvGrpSpPr>
          <p:cNvPr id="27" name="Groupe 26"/>
          <p:cNvGrpSpPr/>
          <p:nvPr/>
        </p:nvGrpSpPr>
        <p:grpSpPr>
          <a:xfrm>
            <a:off x="251520" y="1340768"/>
            <a:ext cx="4120715" cy="2573303"/>
            <a:chOff x="123293" y="1559309"/>
            <a:chExt cx="4120715" cy="2573303"/>
          </a:xfrm>
        </p:grpSpPr>
        <p:cxnSp>
          <p:nvCxnSpPr>
            <p:cNvPr id="28" name="Connecteur droit avec flèche 27"/>
            <p:cNvCxnSpPr/>
            <p:nvPr/>
          </p:nvCxnSpPr>
          <p:spPr>
            <a:xfrm flipH="1">
              <a:off x="3382147" y="3485353"/>
              <a:ext cx="0" cy="343461"/>
            </a:xfrm>
            <a:prstGeom prst="straightConnector1">
              <a:avLst/>
            </a:prstGeom>
            <a:noFill/>
            <a:ln w="9525" cap="flat" cmpd="sng" algn="ctr">
              <a:solidFill>
                <a:srgbClr val="424242">
                  <a:shade val="95000"/>
                  <a:satMod val="105000"/>
                </a:srgbClr>
              </a:solidFill>
              <a:prstDash val="solid"/>
              <a:tailEnd type="arrow"/>
            </a:ln>
            <a:effectLst/>
          </p:spPr>
        </p:cxnSp>
        <p:sp>
          <p:nvSpPr>
            <p:cNvPr id="29" name="ZoneTexte 28"/>
            <p:cNvSpPr txBox="1"/>
            <p:nvPr/>
          </p:nvSpPr>
          <p:spPr>
            <a:xfrm>
              <a:off x="3287751" y="3538168"/>
              <a:ext cx="688769" cy="200055"/>
            </a:xfrm>
            <a:prstGeom prst="rect">
              <a:avLst/>
            </a:prstGeom>
            <a:noFill/>
            <a:ln w="25400" cap="flat" cmpd="sng" algn="ctr">
              <a:noFill/>
              <a:prstDash val="solid"/>
            </a:ln>
            <a:effectLst/>
          </p:spPr>
          <p:txBody>
            <a:bodyPr wrap="square" rtlCol="0">
              <a:spAutoFit/>
            </a:bodyPr>
            <a:lstStyle/>
            <a:p>
              <a:pPr algn="ctr">
                <a:defRPr/>
              </a:pPr>
              <a:r>
                <a:rPr lang="en-US" sz="700" i="1" kern="0" dirty="0" smtClean="0">
                  <a:solidFill>
                    <a:srgbClr val="424242"/>
                  </a:solidFill>
                  <a:latin typeface="Arial"/>
                </a:rPr>
                <a:t>Manages</a:t>
              </a:r>
            </a:p>
          </p:txBody>
        </p:sp>
        <p:sp>
          <p:nvSpPr>
            <p:cNvPr id="30" name="ZoneTexte 29"/>
            <p:cNvSpPr txBox="1"/>
            <p:nvPr/>
          </p:nvSpPr>
          <p:spPr>
            <a:xfrm>
              <a:off x="2978454" y="3094768"/>
              <a:ext cx="892629" cy="369332"/>
            </a:xfrm>
            <a:prstGeom prst="rect">
              <a:avLst/>
            </a:prstGeom>
            <a:noFill/>
            <a:ln w="25400" cap="flat" cmpd="sng" algn="ctr">
              <a:noFill/>
              <a:prstDash val="solid"/>
            </a:ln>
            <a:effectLst/>
          </p:spPr>
          <p:txBody>
            <a:bodyPr wrap="square" rtlCol="0">
              <a:spAutoFit/>
            </a:bodyPr>
            <a:lstStyle/>
            <a:p>
              <a:pPr algn="ctr">
                <a:defRPr/>
              </a:pPr>
              <a:r>
                <a:rPr lang="en-US" sz="900" b="1" kern="0" dirty="0" smtClean="0">
                  <a:solidFill>
                    <a:srgbClr val="424242"/>
                  </a:solidFill>
                  <a:latin typeface="Arial"/>
                </a:rPr>
                <a:t>Energy </a:t>
              </a:r>
            </a:p>
            <a:p>
              <a:pPr algn="ctr">
                <a:defRPr/>
              </a:pPr>
              <a:r>
                <a:rPr lang="en-US" sz="900" b="1" kern="0" dirty="0" smtClean="0">
                  <a:solidFill>
                    <a:srgbClr val="424242"/>
                  </a:solidFill>
                  <a:latin typeface="Arial"/>
                </a:rPr>
                <a:t>producer</a:t>
              </a:r>
            </a:p>
          </p:txBody>
        </p:sp>
        <p:sp>
          <p:nvSpPr>
            <p:cNvPr id="31" name="ZoneTexte 30"/>
            <p:cNvSpPr txBox="1"/>
            <p:nvPr/>
          </p:nvSpPr>
          <p:spPr>
            <a:xfrm>
              <a:off x="2824748" y="3827542"/>
              <a:ext cx="1163783" cy="215444"/>
            </a:xfrm>
            <a:prstGeom prst="rect">
              <a:avLst/>
            </a:prstGeom>
            <a:noFill/>
            <a:ln w="25400" cap="flat" cmpd="sng" algn="ctr">
              <a:noFill/>
              <a:prstDash val="solid"/>
            </a:ln>
            <a:effectLst/>
          </p:spPr>
          <p:txBody>
            <a:bodyPr wrap="square" rtlCol="0">
              <a:spAutoFit/>
            </a:bodyPr>
            <a:lstStyle/>
            <a:p>
              <a:pPr algn="ctr">
                <a:defRPr/>
              </a:pPr>
              <a:r>
                <a:rPr lang="en-US" sz="800" kern="0" dirty="0" smtClean="0">
                  <a:solidFill>
                    <a:srgbClr val="424242"/>
                  </a:solidFill>
                  <a:latin typeface="Arial"/>
                </a:rPr>
                <a:t>Power plant</a:t>
              </a:r>
            </a:p>
          </p:txBody>
        </p:sp>
        <p:grpSp>
          <p:nvGrpSpPr>
            <p:cNvPr id="32" name="Groupe 31"/>
            <p:cNvGrpSpPr/>
            <p:nvPr/>
          </p:nvGrpSpPr>
          <p:grpSpPr>
            <a:xfrm>
              <a:off x="123293" y="1559309"/>
              <a:ext cx="4120715" cy="2573303"/>
              <a:chOff x="795646" y="1559309"/>
              <a:chExt cx="4120715" cy="2573303"/>
            </a:xfrm>
          </p:grpSpPr>
          <p:sp>
            <p:nvSpPr>
              <p:cNvPr id="33" name="Rectangle à coins arrondis 32"/>
              <p:cNvSpPr/>
              <p:nvPr/>
            </p:nvSpPr>
            <p:spPr>
              <a:xfrm>
                <a:off x="795646" y="1564995"/>
                <a:ext cx="4120715" cy="2567617"/>
              </a:xfrm>
              <a:prstGeom prst="roundRect">
                <a:avLst>
                  <a:gd name="adj" fmla="val 6008"/>
                </a:avLst>
              </a:prstGeom>
              <a:noFill/>
              <a:ln w="25400" cap="flat" cmpd="sng" algn="ctr">
                <a:solidFill>
                  <a:srgbClr val="00AAFF">
                    <a:shade val="50000"/>
                  </a:srgbClr>
                </a:solidFill>
                <a:prstDash val="solid"/>
              </a:ln>
              <a:effectLst/>
            </p:spPr>
            <p:txBody>
              <a:bodyPr rtlCol="0" anchor="ctr"/>
              <a:lstStyle/>
              <a:p>
                <a:pPr algn="ctr">
                  <a:defRPr/>
                </a:pPr>
                <a:endParaRPr lang="en-US" kern="0" smtClean="0">
                  <a:solidFill>
                    <a:prstClr val="white"/>
                  </a:solidFill>
                  <a:latin typeface="Arial"/>
                </a:endParaRPr>
              </a:p>
            </p:txBody>
          </p:sp>
          <p:grpSp>
            <p:nvGrpSpPr>
              <p:cNvPr id="34" name="Groupe 54"/>
              <p:cNvGrpSpPr/>
              <p:nvPr/>
            </p:nvGrpSpPr>
            <p:grpSpPr>
              <a:xfrm>
                <a:off x="1945533" y="2059879"/>
                <a:ext cx="1163783" cy="901491"/>
                <a:chOff x="2089503" y="4041569"/>
                <a:chExt cx="1163783" cy="901491"/>
              </a:xfrm>
              <a:noFill/>
            </p:grpSpPr>
            <p:grpSp>
              <p:nvGrpSpPr>
                <p:cNvPr id="68" name="Groupe 37"/>
                <p:cNvGrpSpPr/>
                <p:nvPr/>
              </p:nvGrpSpPr>
              <p:grpSpPr>
                <a:xfrm>
                  <a:off x="2089503" y="4094766"/>
                  <a:ext cx="1163783" cy="848294"/>
                  <a:chOff x="2089503" y="4094766"/>
                  <a:chExt cx="1163783" cy="848294"/>
                </a:xfrm>
                <a:grpFill/>
              </p:grpSpPr>
              <p:sp>
                <p:nvSpPr>
                  <p:cNvPr id="70" name="ZoneTexte 69"/>
                  <p:cNvSpPr txBox="1"/>
                  <p:nvPr/>
                </p:nvSpPr>
                <p:spPr>
                  <a:xfrm>
                    <a:off x="2544782" y="4388901"/>
                    <a:ext cx="688769" cy="200055"/>
                  </a:xfrm>
                  <a:prstGeom prst="rect">
                    <a:avLst/>
                  </a:prstGeom>
                  <a:grpFill/>
                  <a:ln w="25400" cap="flat" cmpd="sng" algn="ctr">
                    <a:noFill/>
                    <a:prstDash val="solid"/>
                  </a:ln>
                  <a:effectLst/>
                </p:spPr>
                <p:txBody>
                  <a:bodyPr wrap="square" rtlCol="0">
                    <a:spAutoFit/>
                  </a:bodyPr>
                  <a:lstStyle/>
                  <a:p>
                    <a:pPr algn="ctr">
                      <a:defRPr/>
                    </a:pPr>
                    <a:r>
                      <a:rPr lang="en-US" sz="700" i="1" kern="0" dirty="0" smtClean="0">
                        <a:solidFill>
                          <a:srgbClr val="424242"/>
                        </a:solidFill>
                        <a:latin typeface="Arial"/>
                      </a:rPr>
                      <a:t>Manages</a:t>
                    </a:r>
                  </a:p>
                </p:txBody>
              </p:sp>
              <p:sp>
                <p:nvSpPr>
                  <p:cNvPr id="71" name="ZoneTexte 70"/>
                  <p:cNvSpPr txBox="1"/>
                  <p:nvPr/>
                </p:nvSpPr>
                <p:spPr>
                  <a:xfrm>
                    <a:off x="2145701" y="4094766"/>
                    <a:ext cx="1068779" cy="230832"/>
                  </a:xfrm>
                  <a:prstGeom prst="rect">
                    <a:avLst/>
                  </a:prstGeom>
                  <a:grpFill/>
                  <a:ln w="25400" cap="flat" cmpd="sng" algn="ctr">
                    <a:noFill/>
                    <a:prstDash val="solid"/>
                  </a:ln>
                  <a:effectLst/>
                </p:spPr>
                <p:txBody>
                  <a:bodyPr wrap="square" rtlCol="0">
                    <a:spAutoFit/>
                  </a:bodyPr>
                  <a:lstStyle/>
                  <a:p>
                    <a:pPr algn="ctr">
                      <a:defRPr/>
                    </a:pPr>
                    <a:r>
                      <a:rPr lang="en-US" sz="900" b="1" kern="0" dirty="0" smtClean="0">
                        <a:solidFill>
                          <a:srgbClr val="424242"/>
                        </a:solidFill>
                        <a:latin typeface="Arial"/>
                      </a:rPr>
                      <a:t>Energy retailer</a:t>
                    </a:r>
                  </a:p>
                </p:txBody>
              </p:sp>
              <p:sp>
                <p:nvSpPr>
                  <p:cNvPr id="72" name="ZoneTexte 71"/>
                  <p:cNvSpPr txBox="1"/>
                  <p:nvPr/>
                </p:nvSpPr>
                <p:spPr>
                  <a:xfrm>
                    <a:off x="2089503" y="4727616"/>
                    <a:ext cx="1163783" cy="215444"/>
                  </a:xfrm>
                  <a:prstGeom prst="rect">
                    <a:avLst/>
                  </a:prstGeom>
                  <a:grpFill/>
                  <a:ln w="25400" cap="flat" cmpd="sng" algn="ctr">
                    <a:noFill/>
                    <a:prstDash val="solid"/>
                  </a:ln>
                  <a:effectLst/>
                </p:spPr>
                <p:txBody>
                  <a:bodyPr wrap="square" rtlCol="0">
                    <a:spAutoFit/>
                  </a:bodyPr>
                  <a:lstStyle/>
                  <a:p>
                    <a:pPr algn="ctr">
                      <a:defRPr/>
                    </a:pPr>
                    <a:r>
                      <a:rPr lang="en-US" sz="800" kern="0" dirty="0" smtClean="0">
                        <a:solidFill>
                          <a:srgbClr val="424242"/>
                        </a:solidFill>
                        <a:latin typeface="Arial"/>
                      </a:rPr>
                      <a:t>Energy supply</a:t>
                    </a:r>
                  </a:p>
                </p:txBody>
              </p:sp>
              <p:cxnSp>
                <p:nvCxnSpPr>
                  <p:cNvPr id="73" name="Connecteur droit avec flèche 72"/>
                  <p:cNvCxnSpPr/>
                  <p:nvPr/>
                </p:nvCxnSpPr>
                <p:spPr>
                  <a:xfrm flipH="1">
                    <a:off x="2660508" y="4352680"/>
                    <a:ext cx="0" cy="311724"/>
                  </a:xfrm>
                  <a:prstGeom prst="straightConnector1">
                    <a:avLst/>
                  </a:prstGeom>
                  <a:grpFill/>
                  <a:ln w="9525" cap="flat" cmpd="sng" algn="ctr">
                    <a:solidFill>
                      <a:srgbClr val="424242">
                        <a:shade val="95000"/>
                        <a:satMod val="105000"/>
                      </a:srgbClr>
                    </a:solidFill>
                    <a:prstDash val="solid"/>
                    <a:tailEnd type="arrow"/>
                  </a:ln>
                  <a:effectLst/>
                </p:spPr>
              </p:cxnSp>
            </p:grpSp>
            <p:sp>
              <p:nvSpPr>
                <p:cNvPr id="69" name="Rectangle à coins arrondis 68"/>
                <p:cNvSpPr/>
                <p:nvPr/>
              </p:nvSpPr>
              <p:spPr>
                <a:xfrm>
                  <a:off x="2190320" y="4041569"/>
                  <a:ext cx="972000" cy="900000"/>
                </a:xfrm>
                <a:prstGeom prst="roundRect">
                  <a:avLst/>
                </a:prstGeom>
                <a:grpFill/>
                <a:ln w="25400" cap="flat" cmpd="sng" algn="ctr">
                  <a:solidFill>
                    <a:srgbClr val="0078BE"/>
                  </a:solidFill>
                  <a:prstDash val="solid"/>
                </a:ln>
                <a:effectLst/>
              </p:spPr>
              <p:txBody>
                <a:bodyPr rtlCol="0" anchor="ctr"/>
                <a:lstStyle/>
                <a:p>
                  <a:pPr algn="ctr">
                    <a:defRPr/>
                  </a:pPr>
                  <a:endParaRPr lang="en-US" kern="0" smtClean="0">
                    <a:solidFill>
                      <a:srgbClr val="424242"/>
                    </a:solidFill>
                    <a:latin typeface="Arial"/>
                  </a:endParaRPr>
                </a:p>
              </p:txBody>
            </p:sp>
          </p:grpSp>
          <p:grpSp>
            <p:nvGrpSpPr>
              <p:cNvPr id="35" name="Groupe 245"/>
              <p:cNvGrpSpPr/>
              <p:nvPr/>
            </p:nvGrpSpPr>
            <p:grpSpPr>
              <a:xfrm>
                <a:off x="3527283" y="2060687"/>
                <a:ext cx="1165611" cy="927092"/>
                <a:chOff x="5657437" y="5017346"/>
                <a:chExt cx="1165611" cy="927092"/>
              </a:xfrm>
            </p:grpSpPr>
            <p:sp>
              <p:nvSpPr>
                <p:cNvPr id="63" name="ZoneTexte 62"/>
                <p:cNvSpPr txBox="1"/>
                <p:nvPr/>
              </p:nvSpPr>
              <p:spPr>
                <a:xfrm>
                  <a:off x="6181312" y="5382720"/>
                  <a:ext cx="571500" cy="200055"/>
                </a:xfrm>
                <a:prstGeom prst="rect">
                  <a:avLst/>
                </a:prstGeom>
                <a:noFill/>
                <a:ln w="25400" cap="flat" cmpd="sng" algn="ctr">
                  <a:noFill/>
                  <a:prstDash val="solid"/>
                </a:ln>
                <a:effectLst/>
              </p:spPr>
              <p:txBody>
                <a:bodyPr wrap="square" rtlCol="0">
                  <a:spAutoFit/>
                </a:bodyPr>
                <a:lstStyle/>
                <a:p>
                  <a:pPr algn="ctr">
                    <a:defRPr/>
                  </a:pPr>
                  <a:r>
                    <a:rPr lang="en-US" sz="700" i="1" kern="0" dirty="0" smtClean="0">
                      <a:solidFill>
                        <a:srgbClr val="424242"/>
                      </a:solidFill>
                      <a:latin typeface="Arial"/>
                    </a:rPr>
                    <a:t>Manages</a:t>
                  </a:r>
                </a:p>
              </p:txBody>
            </p:sp>
            <p:sp>
              <p:nvSpPr>
                <p:cNvPr id="64" name="ZoneTexte 63"/>
                <p:cNvSpPr txBox="1"/>
                <p:nvPr/>
              </p:nvSpPr>
              <p:spPr>
                <a:xfrm>
                  <a:off x="5657437" y="5017346"/>
                  <a:ext cx="1104900" cy="369332"/>
                </a:xfrm>
                <a:prstGeom prst="rect">
                  <a:avLst/>
                </a:prstGeom>
                <a:noFill/>
                <a:ln w="25400" cap="flat" cmpd="sng" algn="ctr">
                  <a:noFill/>
                  <a:prstDash val="solid"/>
                </a:ln>
                <a:effectLst/>
              </p:spPr>
              <p:txBody>
                <a:bodyPr wrap="square" rtlCol="0">
                  <a:spAutoFit/>
                </a:bodyPr>
                <a:lstStyle/>
                <a:p>
                  <a:pPr algn="ctr">
                    <a:defRPr/>
                  </a:pPr>
                  <a:r>
                    <a:rPr lang="fr-FR" sz="900" b="1" kern="0" dirty="0" smtClean="0">
                      <a:solidFill>
                        <a:srgbClr val="424242"/>
                      </a:solidFill>
                      <a:latin typeface="Arial"/>
                    </a:rPr>
                    <a:t>Resource </a:t>
                  </a:r>
                </a:p>
                <a:p>
                  <a:pPr algn="ctr">
                    <a:defRPr/>
                  </a:pPr>
                  <a:r>
                    <a:rPr lang="fr-FR" sz="900" b="1" kern="0" dirty="0" smtClean="0">
                      <a:solidFill>
                        <a:srgbClr val="424242"/>
                      </a:solidFill>
                      <a:latin typeface="Arial"/>
                    </a:rPr>
                    <a:t>provider</a:t>
                  </a:r>
                  <a:endParaRPr lang="en-US" sz="900" b="1" kern="0" dirty="0" smtClean="0">
                    <a:solidFill>
                      <a:srgbClr val="424242"/>
                    </a:solidFill>
                    <a:latin typeface="Arial"/>
                  </a:endParaRPr>
                </a:p>
              </p:txBody>
            </p:sp>
            <p:sp>
              <p:nvSpPr>
                <p:cNvPr id="65" name="ZoneTexte 64"/>
                <p:cNvSpPr txBox="1"/>
                <p:nvPr/>
              </p:nvSpPr>
              <p:spPr>
                <a:xfrm>
                  <a:off x="5659265" y="5605884"/>
                  <a:ext cx="1163783" cy="338554"/>
                </a:xfrm>
                <a:prstGeom prst="rect">
                  <a:avLst/>
                </a:prstGeom>
                <a:noFill/>
                <a:ln w="25400" cap="flat" cmpd="sng" algn="ctr">
                  <a:noFill/>
                  <a:prstDash val="solid"/>
                </a:ln>
                <a:effectLst/>
              </p:spPr>
              <p:txBody>
                <a:bodyPr wrap="square" rtlCol="0">
                  <a:spAutoFit/>
                </a:bodyPr>
                <a:lstStyle/>
                <a:p>
                  <a:pPr algn="ctr">
                    <a:defRPr/>
                  </a:pPr>
                  <a:r>
                    <a:rPr lang="en-US" sz="800" kern="0" dirty="0" smtClean="0">
                      <a:solidFill>
                        <a:srgbClr val="424242"/>
                      </a:solidFill>
                      <a:latin typeface="Arial"/>
                    </a:rPr>
                    <a:t>Resource object</a:t>
                  </a:r>
                </a:p>
                <a:p>
                  <a:pPr algn="ctr">
                    <a:defRPr/>
                  </a:pPr>
                  <a:r>
                    <a:rPr lang="en-US" sz="800" i="1" kern="0" dirty="0" smtClean="0">
                      <a:solidFill>
                        <a:srgbClr val="424242"/>
                      </a:solidFill>
                      <a:latin typeface="Arial"/>
                    </a:rPr>
                    <a:t>1,2…n</a:t>
                  </a:r>
                </a:p>
              </p:txBody>
            </p:sp>
            <p:cxnSp>
              <p:nvCxnSpPr>
                <p:cNvPr id="66" name="Connecteur droit avec flèche 65"/>
                <p:cNvCxnSpPr/>
                <p:nvPr/>
              </p:nvCxnSpPr>
              <p:spPr>
                <a:xfrm flipH="1">
                  <a:off x="6249322" y="5329528"/>
                  <a:ext cx="0" cy="324000"/>
                </a:xfrm>
                <a:prstGeom prst="straightConnector1">
                  <a:avLst/>
                </a:prstGeom>
                <a:noFill/>
                <a:ln w="9525" cap="flat" cmpd="sng" algn="ctr">
                  <a:solidFill>
                    <a:srgbClr val="424242">
                      <a:shade val="95000"/>
                      <a:satMod val="105000"/>
                    </a:srgbClr>
                  </a:solidFill>
                  <a:prstDash val="solid"/>
                  <a:tailEnd type="arrow"/>
                </a:ln>
                <a:effectLst/>
              </p:spPr>
            </p:cxnSp>
            <p:sp>
              <p:nvSpPr>
                <p:cNvPr id="67" name="Rectangle à coins arrondis 66"/>
                <p:cNvSpPr/>
                <p:nvPr/>
              </p:nvSpPr>
              <p:spPr>
                <a:xfrm>
                  <a:off x="5741758" y="5038360"/>
                  <a:ext cx="972000" cy="900000"/>
                </a:xfrm>
                <a:prstGeom prst="roundRect">
                  <a:avLst/>
                </a:prstGeom>
                <a:noFill/>
                <a:ln w="25400" cap="flat" cmpd="sng" algn="ctr">
                  <a:solidFill>
                    <a:srgbClr val="0078BE"/>
                  </a:solidFill>
                  <a:prstDash val="solid"/>
                </a:ln>
                <a:effectLst/>
              </p:spPr>
              <p:txBody>
                <a:bodyPr rtlCol="0" anchor="ctr"/>
                <a:lstStyle/>
                <a:p>
                  <a:pPr algn="ctr">
                    <a:defRPr/>
                  </a:pPr>
                  <a:endParaRPr lang="en-US" kern="0" smtClean="0">
                    <a:solidFill>
                      <a:srgbClr val="424242"/>
                    </a:solidFill>
                    <a:latin typeface="Arial"/>
                  </a:endParaRPr>
                </a:p>
              </p:txBody>
            </p:sp>
          </p:grpSp>
          <p:grpSp>
            <p:nvGrpSpPr>
              <p:cNvPr id="36" name="Groupe 308"/>
              <p:cNvGrpSpPr/>
              <p:nvPr/>
            </p:nvGrpSpPr>
            <p:grpSpPr>
              <a:xfrm>
                <a:off x="836698" y="3103377"/>
                <a:ext cx="1170821" cy="900000"/>
                <a:chOff x="954767" y="2975295"/>
                <a:chExt cx="1170821" cy="900000"/>
              </a:xfrm>
            </p:grpSpPr>
            <p:grpSp>
              <p:nvGrpSpPr>
                <p:cNvPr id="56" name="Groupe 81"/>
                <p:cNvGrpSpPr/>
                <p:nvPr/>
              </p:nvGrpSpPr>
              <p:grpSpPr>
                <a:xfrm>
                  <a:off x="954767" y="2975295"/>
                  <a:ext cx="1170821" cy="900000"/>
                  <a:chOff x="2346167" y="4037581"/>
                  <a:chExt cx="1170821" cy="900000"/>
                </a:xfrm>
                <a:noFill/>
              </p:grpSpPr>
              <p:grpSp>
                <p:nvGrpSpPr>
                  <p:cNvPr id="58" name="Groupe 37"/>
                  <p:cNvGrpSpPr/>
                  <p:nvPr/>
                </p:nvGrpSpPr>
                <p:grpSpPr>
                  <a:xfrm>
                    <a:off x="2346167" y="4050329"/>
                    <a:ext cx="1170821" cy="782862"/>
                    <a:chOff x="2346167" y="4050329"/>
                    <a:chExt cx="1170821" cy="782862"/>
                  </a:xfrm>
                  <a:grpFill/>
                </p:grpSpPr>
                <p:sp>
                  <p:nvSpPr>
                    <p:cNvPr id="60" name="ZoneTexte 59"/>
                    <p:cNvSpPr txBox="1"/>
                    <p:nvPr/>
                  </p:nvSpPr>
                  <p:spPr>
                    <a:xfrm>
                      <a:off x="2828219" y="4364766"/>
                      <a:ext cx="688769" cy="200055"/>
                    </a:xfrm>
                    <a:prstGeom prst="rect">
                      <a:avLst/>
                    </a:prstGeom>
                    <a:grpFill/>
                    <a:ln w="25400" cap="flat" cmpd="sng" algn="ctr">
                      <a:noFill/>
                      <a:prstDash val="solid"/>
                    </a:ln>
                    <a:effectLst/>
                  </p:spPr>
                  <p:txBody>
                    <a:bodyPr wrap="square" rtlCol="0">
                      <a:spAutoFit/>
                    </a:bodyPr>
                    <a:lstStyle/>
                    <a:p>
                      <a:pPr algn="ctr">
                        <a:defRPr/>
                      </a:pPr>
                      <a:r>
                        <a:rPr lang="en-US" sz="700" i="1" kern="0" dirty="0" smtClean="0">
                          <a:solidFill>
                            <a:srgbClr val="424242"/>
                          </a:solidFill>
                          <a:latin typeface="Arial"/>
                        </a:rPr>
                        <a:t>Manages</a:t>
                      </a:r>
                    </a:p>
                  </p:txBody>
                </p:sp>
                <p:sp>
                  <p:nvSpPr>
                    <p:cNvPr id="61" name="ZoneTexte 60"/>
                    <p:cNvSpPr txBox="1"/>
                    <p:nvPr/>
                  </p:nvSpPr>
                  <p:spPr>
                    <a:xfrm>
                      <a:off x="2403193" y="4050329"/>
                      <a:ext cx="1068779" cy="230832"/>
                    </a:xfrm>
                    <a:prstGeom prst="rect">
                      <a:avLst/>
                    </a:prstGeom>
                    <a:grpFill/>
                    <a:ln w="25400" cap="flat" cmpd="sng" algn="ctr">
                      <a:noFill/>
                      <a:prstDash val="solid"/>
                    </a:ln>
                    <a:effectLst/>
                  </p:spPr>
                  <p:txBody>
                    <a:bodyPr wrap="square" rtlCol="0">
                      <a:spAutoFit/>
                    </a:bodyPr>
                    <a:lstStyle/>
                    <a:p>
                      <a:pPr algn="ctr">
                        <a:defRPr/>
                      </a:pPr>
                      <a:r>
                        <a:rPr lang="en-US" sz="900" b="1" kern="0" dirty="0" smtClean="0">
                          <a:solidFill>
                            <a:srgbClr val="424242"/>
                          </a:solidFill>
                          <a:latin typeface="Arial"/>
                        </a:rPr>
                        <a:t>BRP</a:t>
                      </a:r>
                    </a:p>
                  </p:txBody>
                </p:sp>
                <p:sp>
                  <p:nvSpPr>
                    <p:cNvPr id="62" name="ZoneTexte 61"/>
                    <p:cNvSpPr txBox="1"/>
                    <p:nvPr/>
                  </p:nvSpPr>
                  <p:spPr>
                    <a:xfrm>
                      <a:off x="2346167" y="4617747"/>
                      <a:ext cx="1163783" cy="215444"/>
                    </a:xfrm>
                    <a:prstGeom prst="rect">
                      <a:avLst/>
                    </a:prstGeom>
                    <a:grpFill/>
                    <a:ln w="25400" cap="flat" cmpd="sng" algn="ctr">
                      <a:noFill/>
                      <a:prstDash val="solid"/>
                    </a:ln>
                    <a:effectLst/>
                  </p:spPr>
                  <p:txBody>
                    <a:bodyPr wrap="square" rtlCol="0">
                      <a:spAutoFit/>
                    </a:bodyPr>
                    <a:lstStyle/>
                    <a:p>
                      <a:pPr algn="ctr">
                        <a:defRPr/>
                      </a:pPr>
                      <a:r>
                        <a:rPr lang="en-US" sz="800" kern="0" dirty="0" smtClean="0">
                          <a:solidFill>
                            <a:srgbClr val="424242"/>
                          </a:solidFill>
                          <a:latin typeface="Arial"/>
                        </a:rPr>
                        <a:t>market access</a:t>
                      </a:r>
                    </a:p>
                  </p:txBody>
                </p:sp>
              </p:grpSp>
              <p:sp>
                <p:nvSpPr>
                  <p:cNvPr id="59" name="Rectangle à coins arrondis 58"/>
                  <p:cNvSpPr/>
                  <p:nvPr/>
                </p:nvSpPr>
                <p:spPr>
                  <a:xfrm>
                    <a:off x="2463819" y="4037581"/>
                    <a:ext cx="972000" cy="900000"/>
                  </a:xfrm>
                  <a:prstGeom prst="roundRect">
                    <a:avLst/>
                  </a:prstGeom>
                  <a:grpFill/>
                  <a:ln w="25400" cap="flat" cmpd="sng" algn="ctr">
                    <a:solidFill>
                      <a:srgbClr val="0078BE"/>
                    </a:solidFill>
                    <a:prstDash val="solid"/>
                  </a:ln>
                  <a:effectLst/>
                </p:spPr>
                <p:txBody>
                  <a:bodyPr rtlCol="0" anchor="ctr"/>
                  <a:lstStyle/>
                  <a:p>
                    <a:pPr algn="ctr">
                      <a:defRPr/>
                    </a:pPr>
                    <a:endParaRPr lang="en-US" kern="0" smtClean="0">
                      <a:solidFill>
                        <a:srgbClr val="424242"/>
                      </a:solidFill>
                      <a:latin typeface="Arial"/>
                    </a:endParaRPr>
                  </a:p>
                </p:txBody>
              </p:sp>
            </p:grpSp>
            <p:cxnSp>
              <p:nvCxnSpPr>
                <p:cNvPr id="57" name="Connecteur droit avec flèche 56"/>
                <p:cNvCxnSpPr/>
                <p:nvPr/>
              </p:nvCxnSpPr>
              <p:spPr>
                <a:xfrm flipH="1">
                  <a:off x="1524921" y="3217181"/>
                  <a:ext cx="0" cy="343461"/>
                </a:xfrm>
                <a:prstGeom prst="straightConnector1">
                  <a:avLst/>
                </a:prstGeom>
                <a:noFill/>
                <a:ln w="9525" cap="flat" cmpd="sng" algn="ctr">
                  <a:solidFill>
                    <a:srgbClr val="424242">
                      <a:shade val="95000"/>
                      <a:satMod val="105000"/>
                    </a:srgbClr>
                  </a:solidFill>
                  <a:prstDash val="solid"/>
                  <a:tailEnd type="arrow"/>
                </a:ln>
                <a:effectLst/>
              </p:spPr>
            </p:cxnSp>
          </p:grpSp>
          <p:sp>
            <p:nvSpPr>
              <p:cNvPr id="37" name="ZoneTexte 36"/>
              <p:cNvSpPr txBox="1"/>
              <p:nvPr/>
            </p:nvSpPr>
            <p:spPr>
              <a:xfrm>
                <a:off x="1632835" y="1559309"/>
                <a:ext cx="2637097" cy="338554"/>
              </a:xfrm>
              <a:prstGeom prst="rect">
                <a:avLst/>
              </a:prstGeom>
              <a:noFill/>
            </p:spPr>
            <p:txBody>
              <a:bodyPr wrap="square" rtlCol="0">
                <a:spAutoFit/>
              </a:bodyPr>
              <a:lstStyle/>
              <a:p>
                <a:pPr>
                  <a:defRPr/>
                </a:pPr>
                <a:r>
                  <a:rPr lang="en-US" sz="1600" b="1" kern="0" dirty="0" smtClean="0">
                    <a:solidFill>
                      <a:srgbClr val="00AAFF">
                        <a:lumMod val="75000"/>
                      </a:srgbClr>
                    </a:solidFill>
                    <a:latin typeface="Arial"/>
                  </a:rPr>
                  <a:t>Competitive activities</a:t>
                </a:r>
              </a:p>
            </p:txBody>
          </p:sp>
          <p:sp>
            <p:nvSpPr>
              <p:cNvPr id="38" name="Rectangle à coins arrondis 37"/>
              <p:cNvSpPr/>
              <p:nvPr/>
            </p:nvSpPr>
            <p:spPr>
              <a:xfrm>
                <a:off x="3614753" y="3115147"/>
                <a:ext cx="972000" cy="900000"/>
              </a:xfrm>
              <a:prstGeom prst="roundRect">
                <a:avLst/>
              </a:prstGeom>
              <a:noFill/>
              <a:ln w="25400" cap="flat" cmpd="sng" algn="ctr">
                <a:solidFill>
                  <a:srgbClr val="0078BE"/>
                </a:solidFill>
                <a:prstDash val="solid"/>
              </a:ln>
              <a:effectLst/>
            </p:spPr>
            <p:txBody>
              <a:bodyPr rtlCol="0" anchor="ctr"/>
              <a:lstStyle/>
              <a:p>
                <a:pPr algn="ctr">
                  <a:defRPr/>
                </a:pPr>
                <a:endParaRPr lang="en-US" kern="0" smtClean="0">
                  <a:solidFill>
                    <a:srgbClr val="424242"/>
                  </a:solidFill>
                  <a:latin typeface="Arial"/>
                </a:endParaRPr>
              </a:p>
            </p:txBody>
          </p:sp>
          <p:grpSp>
            <p:nvGrpSpPr>
              <p:cNvPr id="39" name="Groupe 38"/>
              <p:cNvGrpSpPr/>
              <p:nvPr/>
            </p:nvGrpSpPr>
            <p:grpSpPr>
              <a:xfrm>
                <a:off x="839468" y="2054034"/>
                <a:ext cx="1163783" cy="930082"/>
                <a:chOff x="839468" y="2054034"/>
                <a:chExt cx="1163783" cy="930082"/>
              </a:xfrm>
            </p:grpSpPr>
            <p:cxnSp>
              <p:nvCxnSpPr>
                <p:cNvPr id="51" name="Connecteur droit avec flèche 50"/>
                <p:cNvCxnSpPr>
                  <a:endCxn id="54" idx="0"/>
                </p:cNvCxnSpPr>
                <p:nvPr/>
              </p:nvCxnSpPr>
              <p:spPr>
                <a:xfrm>
                  <a:off x="1390928" y="2391786"/>
                  <a:ext cx="0" cy="253776"/>
                </a:xfrm>
                <a:prstGeom prst="straightConnector1">
                  <a:avLst/>
                </a:prstGeom>
                <a:noFill/>
                <a:ln w="9525" cap="flat" cmpd="sng" algn="ctr">
                  <a:solidFill>
                    <a:srgbClr val="424242">
                      <a:shade val="95000"/>
                      <a:satMod val="105000"/>
                    </a:srgbClr>
                  </a:solidFill>
                  <a:prstDash val="solid"/>
                  <a:tailEnd type="arrow"/>
                </a:ln>
                <a:effectLst/>
              </p:spPr>
            </p:cxnSp>
            <p:sp>
              <p:nvSpPr>
                <p:cNvPr id="52" name="ZoneTexte 51"/>
                <p:cNvSpPr txBox="1"/>
                <p:nvPr/>
              </p:nvSpPr>
              <p:spPr>
                <a:xfrm>
                  <a:off x="1280550" y="2400298"/>
                  <a:ext cx="688769" cy="200055"/>
                </a:xfrm>
                <a:prstGeom prst="rect">
                  <a:avLst/>
                </a:prstGeom>
                <a:noFill/>
                <a:ln w="25400" cap="flat" cmpd="sng" algn="ctr">
                  <a:noFill/>
                  <a:prstDash val="solid"/>
                </a:ln>
                <a:effectLst/>
              </p:spPr>
              <p:txBody>
                <a:bodyPr wrap="square" rtlCol="0">
                  <a:spAutoFit/>
                </a:bodyPr>
                <a:lstStyle/>
                <a:p>
                  <a:pPr algn="ctr">
                    <a:defRPr/>
                  </a:pPr>
                  <a:r>
                    <a:rPr lang="en-US" sz="700" i="1" kern="0" dirty="0" smtClean="0">
                      <a:solidFill>
                        <a:srgbClr val="424242"/>
                      </a:solidFill>
                      <a:latin typeface="Arial"/>
                    </a:rPr>
                    <a:t>Manages</a:t>
                  </a:r>
                </a:p>
              </p:txBody>
            </p:sp>
            <p:sp>
              <p:nvSpPr>
                <p:cNvPr id="53" name="ZoneTexte 52"/>
                <p:cNvSpPr txBox="1"/>
                <p:nvPr/>
              </p:nvSpPr>
              <p:spPr>
                <a:xfrm>
                  <a:off x="931154" y="2054034"/>
                  <a:ext cx="945121" cy="369332"/>
                </a:xfrm>
                <a:prstGeom prst="rect">
                  <a:avLst/>
                </a:prstGeom>
                <a:noFill/>
                <a:ln w="25400" cap="flat" cmpd="sng" algn="ctr">
                  <a:noFill/>
                  <a:prstDash val="solid"/>
                </a:ln>
                <a:effectLst/>
              </p:spPr>
              <p:txBody>
                <a:bodyPr wrap="square" rtlCol="0">
                  <a:spAutoFit/>
                </a:bodyPr>
                <a:lstStyle/>
                <a:p>
                  <a:pPr algn="ctr">
                    <a:defRPr/>
                  </a:pPr>
                  <a:r>
                    <a:rPr lang="en-US" sz="900" b="1" kern="0" dirty="0" smtClean="0">
                      <a:solidFill>
                        <a:srgbClr val="910F7D">
                          <a:lumMod val="60000"/>
                          <a:lumOff val="40000"/>
                        </a:srgbClr>
                      </a:solidFill>
                      <a:latin typeface="Arial"/>
                    </a:rPr>
                    <a:t>Unregulated data provider</a:t>
                  </a:r>
                  <a:endParaRPr lang="en-US" sz="800" b="1" kern="0" dirty="0" smtClean="0">
                    <a:solidFill>
                      <a:srgbClr val="910F7D">
                        <a:lumMod val="60000"/>
                        <a:lumOff val="40000"/>
                      </a:srgbClr>
                    </a:solidFill>
                    <a:latin typeface="Arial"/>
                  </a:endParaRPr>
                </a:p>
              </p:txBody>
            </p:sp>
            <p:sp>
              <p:nvSpPr>
                <p:cNvPr id="54" name="ZoneTexte 53"/>
                <p:cNvSpPr txBox="1"/>
                <p:nvPr/>
              </p:nvSpPr>
              <p:spPr>
                <a:xfrm>
                  <a:off x="839468" y="2645562"/>
                  <a:ext cx="1163783" cy="338554"/>
                </a:xfrm>
                <a:prstGeom prst="rect">
                  <a:avLst/>
                </a:prstGeom>
                <a:noFill/>
                <a:ln w="25400" cap="flat" cmpd="sng" algn="ctr">
                  <a:noFill/>
                  <a:prstDash val="solid"/>
                </a:ln>
                <a:effectLst/>
              </p:spPr>
              <p:txBody>
                <a:bodyPr wrap="square" rtlCol="0">
                  <a:spAutoFit/>
                </a:bodyPr>
                <a:lstStyle/>
                <a:p>
                  <a:pPr algn="ctr">
                    <a:defRPr/>
                  </a:pPr>
                  <a:r>
                    <a:rPr lang="en-US" sz="800" kern="0" dirty="0" smtClean="0">
                      <a:solidFill>
                        <a:srgbClr val="424242"/>
                      </a:solidFill>
                      <a:latin typeface="Arial"/>
                    </a:rPr>
                    <a:t>Metering data,</a:t>
                  </a:r>
                </a:p>
                <a:p>
                  <a:pPr algn="ctr">
                    <a:defRPr/>
                  </a:pPr>
                  <a:r>
                    <a:rPr lang="en-US" sz="800" kern="0" dirty="0" smtClean="0">
                      <a:solidFill>
                        <a:srgbClr val="424242"/>
                      </a:solidFill>
                      <a:latin typeface="Arial"/>
                    </a:rPr>
                    <a:t> other data</a:t>
                  </a:r>
                </a:p>
              </p:txBody>
            </p:sp>
            <p:sp>
              <p:nvSpPr>
                <p:cNvPr id="55" name="Rectangle à coins arrondis 54"/>
                <p:cNvSpPr/>
                <p:nvPr/>
              </p:nvSpPr>
              <p:spPr>
                <a:xfrm>
                  <a:off x="929589" y="2062524"/>
                  <a:ext cx="972000" cy="900000"/>
                </a:xfrm>
                <a:prstGeom prst="roundRect">
                  <a:avLst/>
                </a:prstGeom>
                <a:noFill/>
                <a:ln w="25400" cap="flat" cmpd="sng" algn="ctr">
                  <a:solidFill>
                    <a:srgbClr val="0078BE"/>
                  </a:solidFill>
                  <a:prstDash val="solid"/>
                </a:ln>
                <a:effectLst/>
              </p:spPr>
              <p:txBody>
                <a:bodyPr rtlCol="0" anchor="ctr"/>
                <a:lstStyle/>
                <a:p>
                  <a:pPr algn="ctr">
                    <a:defRPr/>
                  </a:pPr>
                  <a:endParaRPr lang="en-US" kern="0" smtClean="0">
                    <a:solidFill>
                      <a:srgbClr val="424242"/>
                    </a:solidFill>
                    <a:latin typeface="Arial"/>
                  </a:endParaRPr>
                </a:p>
              </p:txBody>
            </p:sp>
          </p:grpSp>
          <p:grpSp>
            <p:nvGrpSpPr>
              <p:cNvPr id="40" name="Groupe 39"/>
              <p:cNvGrpSpPr/>
              <p:nvPr/>
            </p:nvGrpSpPr>
            <p:grpSpPr>
              <a:xfrm>
                <a:off x="1415590" y="1954476"/>
                <a:ext cx="2664144" cy="2015986"/>
                <a:chOff x="1415590" y="1954476"/>
                <a:chExt cx="2664144" cy="2015986"/>
              </a:xfrm>
            </p:grpSpPr>
            <p:cxnSp>
              <p:nvCxnSpPr>
                <p:cNvPr id="41" name="Connecteur droit 40"/>
                <p:cNvCxnSpPr>
                  <a:endCxn id="38" idx="1"/>
                </p:cNvCxnSpPr>
                <p:nvPr/>
              </p:nvCxnSpPr>
              <p:spPr>
                <a:xfrm>
                  <a:off x="1928445" y="3564467"/>
                  <a:ext cx="1686308" cy="680"/>
                </a:xfrm>
                <a:prstGeom prst="line">
                  <a:avLst/>
                </a:prstGeom>
                <a:noFill/>
                <a:ln w="9525" cap="flat" cmpd="sng" algn="ctr">
                  <a:solidFill>
                    <a:srgbClr val="000000"/>
                  </a:solidFill>
                  <a:prstDash val="lgDash"/>
                </a:ln>
                <a:effectLst/>
              </p:spPr>
            </p:cxnSp>
            <p:grpSp>
              <p:nvGrpSpPr>
                <p:cNvPr id="42" name="Groupe 315"/>
                <p:cNvGrpSpPr/>
                <p:nvPr/>
              </p:nvGrpSpPr>
              <p:grpSpPr>
                <a:xfrm>
                  <a:off x="3172273" y="2474821"/>
                  <a:ext cx="274596" cy="55286"/>
                  <a:chOff x="2881199" y="2678356"/>
                  <a:chExt cx="274596" cy="55286"/>
                </a:xfrm>
              </p:grpSpPr>
              <p:sp>
                <p:nvSpPr>
                  <p:cNvPr id="48" name="Organigramme : Connecteur 47"/>
                  <p:cNvSpPr/>
                  <p:nvPr/>
                </p:nvSpPr>
                <p:spPr>
                  <a:xfrm>
                    <a:off x="2881199" y="2678356"/>
                    <a:ext cx="54429" cy="54429"/>
                  </a:xfrm>
                  <a:prstGeom prst="flowChartConnector">
                    <a:avLst/>
                  </a:prstGeom>
                  <a:solidFill>
                    <a:srgbClr val="00AAFF"/>
                  </a:solidFill>
                  <a:ln w="25400" cap="flat" cmpd="sng" algn="ctr">
                    <a:solidFill>
                      <a:srgbClr val="00AAFF">
                        <a:shade val="50000"/>
                      </a:srgbClr>
                    </a:solidFill>
                    <a:prstDash val="solid"/>
                  </a:ln>
                  <a:effectLst/>
                </p:spPr>
                <p:txBody>
                  <a:bodyPr rtlCol="0" anchor="ctr"/>
                  <a:lstStyle/>
                  <a:p>
                    <a:pPr algn="ctr">
                      <a:defRPr/>
                    </a:pPr>
                    <a:endParaRPr lang="en-US" kern="0" smtClean="0">
                      <a:solidFill>
                        <a:prstClr val="white"/>
                      </a:solidFill>
                      <a:latin typeface="Arial"/>
                    </a:endParaRPr>
                  </a:p>
                </p:txBody>
              </p:sp>
              <p:sp>
                <p:nvSpPr>
                  <p:cNvPr id="49" name="Organigramme : Connecteur 48"/>
                  <p:cNvSpPr/>
                  <p:nvPr/>
                </p:nvSpPr>
                <p:spPr>
                  <a:xfrm>
                    <a:off x="2993571" y="2679213"/>
                    <a:ext cx="54429" cy="54429"/>
                  </a:xfrm>
                  <a:prstGeom prst="flowChartConnector">
                    <a:avLst/>
                  </a:prstGeom>
                  <a:solidFill>
                    <a:srgbClr val="00AAFF"/>
                  </a:solidFill>
                  <a:ln w="25400" cap="flat" cmpd="sng" algn="ctr">
                    <a:solidFill>
                      <a:srgbClr val="00AAFF">
                        <a:shade val="50000"/>
                      </a:srgbClr>
                    </a:solidFill>
                    <a:prstDash val="solid"/>
                  </a:ln>
                  <a:effectLst/>
                </p:spPr>
                <p:txBody>
                  <a:bodyPr rtlCol="0" anchor="ctr"/>
                  <a:lstStyle/>
                  <a:p>
                    <a:pPr algn="ctr">
                      <a:defRPr/>
                    </a:pPr>
                    <a:endParaRPr lang="en-US" kern="0" smtClean="0">
                      <a:solidFill>
                        <a:prstClr val="white"/>
                      </a:solidFill>
                      <a:latin typeface="Arial"/>
                    </a:endParaRPr>
                  </a:p>
                </p:txBody>
              </p:sp>
              <p:sp>
                <p:nvSpPr>
                  <p:cNvPr id="50" name="Organigramme : Connecteur 49"/>
                  <p:cNvSpPr/>
                  <p:nvPr/>
                </p:nvSpPr>
                <p:spPr>
                  <a:xfrm>
                    <a:off x="3101366" y="2679213"/>
                    <a:ext cx="54429" cy="54429"/>
                  </a:xfrm>
                  <a:prstGeom prst="flowChartConnector">
                    <a:avLst/>
                  </a:prstGeom>
                  <a:solidFill>
                    <a:srgbClr val="00AAFF"/>
                  </a:solidFill>
                  <a:ln w="25400" cap="flat" cmpd="sng" algn="ctr">
                    <a:solidFill>
                      <a:srgbClr val="00AAFF">
                        <a:shade val="50000"/>
                      </a:srgbClr>
                    </a:solidFill>
                    <a:prstDash val="solid"/>
                  </a:ln>
                  <a:effectLst/>
                </p:spPr>
                <p:txBody>
                  <a:bodyPr rtlCol="0" anchor="ctr"/>
                  <a:lstStyle/>
                  <a:p>
                    <a:pPr algn="ctr">
                      <a:defRPr/>
                    </a:pPr>
                    <a:endParaRPr lang="en-US" kern="0" smtClean="0">
                      <a:solidFill>
                        <a:prstClr val="white"/>
                      </a:solidFill>
                      <a:latin typeface="Arial"/>
                    </a:endParaRPr>
                  </a:p>
                </p:txBody>
              </p:sp>
            </p:grpSp>
            <p:cxnSp>
              <p:nvCxnSpPr>
                <p:cNvPr id="43" name="Connecteur en angle 42"/>
                <p:cNvCxnSpPr/>
                <p:nvPr/>
              </p:nvCxnSpPr>
              <p:spPr>
                <a:xfrm rot="16200000" flipH="1">
                  <a:off x="2473604" y="3035441"/>
                  <a:ext cx="587852" cy="455439"/>
                </a:xfrm>
                <a:prstGeom prst="bentConnector3">
                  <a:avLst>
                    <a:gd name="adj1" fmla="val 12964"/>
                  </a:avLst>
                </a:prstGeom>
                <a:noFill/>
                <a:ln w="9525" cap="flat" cmpd="sng" algn="ctr">
                  <a:solidFill>
                    <a:srgbClr val="424242">
                      <a:shade val="95000"/>
                      <a:satMod val="105000"/>
                    </a:srgbClr>
                  </a:solidFill>
                  <a:prstDash val="lgDash"/>
                </a:ln>
                <a:effectLst/>
              </p:spPr>
            </p:cxnSp>
            <p:cxnSp>
              <p:nvCxnSpPr>
                <p:cNvPr id="44" name="Connecteur droit 43"/>
                <p:cNvCxnSpPr/>
                <p:nvPr/>
              </p:nvCxnSpPr>
              <p:spPr>
                <a:xfrm flipH="1" flipV="1">
                  <a:off x="2517850" y="1954476"/>
                  <a:ext cx="1499" cy="105403"/>
                </a:xfrm>
                <a:prstGeom prst="line">
                  <a:avLst/>
                </a:prstGeom>
                <a:noFill/>
                <a:ln w="9525" cap="flat" cmpd="sng" algn="ctr">
                  <a:solidFill>
                    <a:srgbClr val="424242">
                      <a:shade val="95000"/>
                      <a:satMod val="105000"/>
                    </a:srgbClr>
                  </a:solidFill>
                  <a:prstDash val="lgDash"/>
                </a:ln>
                <a:effectLst/>
              </p:spPr>
            </p:cxnSp>
            <p:cxnSp>
              <p:nvCxnSpPr>
                <p:cNvPr id="45" name="Connecteur droit 44"/>
                <p:cNvCxnSpPr>
                  <a:endCxn id="69" idx="1"/>
                </p:cNvCxnSpPr>
                <p:nvPr/>
              </p:nvCxnSpPr>
              <p:spPr>
                <a:xfrm flipV="1">
                  <a:off x="1895475" y="2509879"/>
                  <a:ext cx="150875" cy="0"/>
                </a:xfrm>
                <a:prstGeom prst="line">
                  <a:avLst/>
                </a:prstGeom>
                <a:noFill/>
                <a:ln w="9525" cap="flat" cmpd="sng" algn="ctr">
                  <a:solidFill>
                    <a:srgbClr val="424242">
                      <a:shade val="95000"/>
                      <a:satMod val="105000"/>
                    </a:srgbClr>
                  </a:solidFill>
                  <a:prstDash val="lgDash"/>
                </a:ln>
                <a:effectLst/>
              </p:spPr>
            </p:cxnSp>
            <p:cxnSp>
              <p:nvCxnSpPr>
                <p:cNvPr id="46" name="Connecteur en angle 45"/>
                <p:cNvCxnSpPr>
                  <a:stCxn id="55" idx="0"/>
                  <a:endCxn id="64" idx="0"/>
                </p:cNvCxnSpPr>
                <p:nvPr/>
              </p:nvCxnSpPr>
              <p:spPr>
                <a:xfrm rot="5400000" flipH="1" flipV="1">
                  <a:off x="2746743" y="729534"/>
                  <a:ext cx="1837" cy="2664144"/>
                </a:xfrm>
                <a:prstGeom prst="bentConnector3">
                  <a:avLst>
                    <a:gd name="adj1" fmla="val 5803486"/>
                  </a:avLst>
                </a:prstGeom>
                <a:noFill/>
                <a:ln w="9525" cap="flat" cmpd="sng" algn="ctr">
                  <a:solidFill>
                    <a:srgbClr val="000000"/>
                  </a:solidFill>
                  <a:prstDash val="lgDash"/>
                </a:ln>
                <a:effectLst/>
              </p:spPr>
            </p:cxnSp>
            <p:sp>
              <p:nvSpPr>
                <p:cNvPr id="47" name="ZoneTexte 46"/>
                <p:cNvSpPr txBox="1"/>
                <p:nvPr/>
              </p:nvSpPr>
              <p:spPr>
                <a:xfrm>
                  <a:off x="2186052" y="3570352"/>
                  <a:ext cx="1006622" cy="400110"/>
                </a:xfrm>
                <a:prstGeom prst="rect">
                  <a:avLst/>
                </a:prstGeom>
                <a:noFill/>
                <a:ln w="25400" cap="flat" cmpd="sng" algn="ctr">
                  <a:noFill/>
                  <a:prstDash val="solid"/>
                </a:ln>
                <a:effectLst/>
              </p:spPr>
              <p:txBody>
                <a:bodyPr wrap="square" rtlCol="0">
                  <a:spAutoFit/>
                </a:bodyPr>
                <a:lstStyle/>
                <a:p>
                  <a:pPr algn="ctr">
                    <a:defRPr/>
                  </a:pPr>
                  <a:r>
                    <a:rPr lang="en-US" sz="1000" i="1" kern="0" dirty="0" smtClean="0">
                      <a:solidFill>
                        <a:srgbClr val="424242"/>
                      </a:solidFill>
                      <a:latin typeface="Arial"/>
                    </a:rPr>
                    <a:t>Relationship 1,2…n</a:t>
                  </a:r>
                </a:p>
              </p:txBody>
            </p:sp>
          </p:grpSp>
        </p:grpSp>
      </p:grpSp>
      <p:cxnSp>
        <p:nvCxnSpPr>
          <p:cNvPr id="74" name="Connecteur droit 73"/>
          <p:cNvCxnSpPr>
            <a:stCxn id="14" idx="3"/>
            <a:endCxn id="20" idx="1"/>
          </p:cNvCxnSpPr>
          <p:nvPr/>
        </p:nvCxnSpPr>
        <p:spPr>
          <a:xfrm>
            <a:off x="7248539" y="5278569"/>
            <a:ext cx="111337" cy="5584"/>
          </a:xfrm>
          <a:prstGeom prst="line">
            <a:avLst/>
          </a:prstGeom>
          <a:noFill/>
          <a:ln w="28575" cap="flat" cmpd="sng" algn="ctr">
            <a:solidFill>
              <a:srgbClr val="FFFF00"/>
            </a:solidFill>
            <a:prstDash val="solid"/>
          </a:ln>
          <a:effectLst/>
        </p:spPr>
      </p:cxnSp>
      <p:cxnSp>
        <p:nvCxnSpPr>
          <p:cNvPr id="75" name="Connecteur en angle 74"/>
          <p:cNvCxnSpPr>
            <a:stCxn id="78" idx="2"/>
            <a:endCxn id="20" idx="3"/>
          </p:cNvCxnSpPr>
          <p:nvPr/>
        </p:nvCxnSpPr>
        <p:spPr>
          <a:xfrm rot="16200000" flipH="1">
            <a:off x="6818643" y="3591013"/>
            <a:ext cx="2198825" cy="1187454"/>
          </a:xfrm>
          <a:prstGeom prst="bentConnector4">
            <a:avLst>
              <a:gd name="adj1" fmla="val 38658"/>
              <a:gd name="adj2" fmla="val 130344"/>
            </a:avLst>
          </a:prstGeom>
          <a:noFill/>
          <a:ln w="28575" cap="flat" cmpd="sng" algn="ctr">
            <a:solidFill>
              <a:srgbClr val="FFFF00"/>
            </a:solidFill>
            <a:prstDash val="solid"/>
          </a:ln>
          <a:effectLst/>
        </p:spPr>
      </p:cxnSp>
      <p:grpSp>
        <p:nvGrpSpPr>
          <p:cNvPr id="76" name="Groupe 75"/>
          <p:cNvGrpSpPr/>
          <p:nvPr/>
        </p:nvGrpSpPr>
        <p:grpSpPr>
          <a:xfrm>
            <a:off x="6005152" y="1600319"/>
            <a:ext cx="2690605" cy="1485009"/>
            <a:chOff x="6281530" y="2017642"/>
            <a:chExt cx="2690605" cy="1485009"/>
          </a:xfrm>
        </p:grpSpPr>
        <p:grpSp>
          <p:nvGrpSpPr>
            <p:cNvPr id="77" name="Groupe 108"/>
            <p:cNvGrpSpPr/>
            <p:nvPr/>
          </p:nvGrpSpPr>
          <p:grpSpPr>
            <a:xfrm>
              <a:off x="6302076" y="2408581"/>
              <a:ext cx="1381126" cy="997527"/>
              <a:chOff x="7707702" y="4596493"/>
              <a:chExt cx="1381126" cy="997527"/>
            </a:xfrm>
            <a:noFill/>
          </p:grpSpPr>
          <p:grpSp>
            <p:nvGrpSpPr>
              <p:cNvPr id="86" name="Groupe 47"/>
              <p:cNvGrpSpPr/>
              <p:nvPr/>
            </p:nvGrpSpPr>
            <p:grpSpPr>
              <a:xfrm>
                <a:off x="7813591" y="4596493"/>
                <a:ext cx="1177265" cy="997527"/>
                <a:chOff x="2318286" y="2498519"/>
                <a:chExt cx="1177265" cy="997527"/>
              </a:xfrm>
              <a:grpFill/>
            </p:grpSpPr>
            <p:grpSp>
              <p:nvGrpSpPr>
                <p:cNvPr id="88" name="Groupe 37"/>
                <p:cNvGrpSpPr/>
                <p:nvPr/>
              </p:nvGrpSpPr>
              <p:grpSpPr>
                <a:xfrm>
                  <a:off x="2341665" y="2512373"/>
                  <a:ext cx="1153886" cy="569645"/>
                  <a:chOff x="2341665" y="2512373"/>
                  <a:chExt cx="1153886" cy="569645"/>
                </a:xfrm>
                <a:grpFill/>
              </p:grpSpPr>
              <p:sp>
                <p:nvSpPr>
                  <p:cNvPr id="90" name="ZoneTexte 89"/>
                  <p:cNvSpPr txBox="1"/>
                  <p:nvPr/>
                </p:nvSpPr>
                <p:spPr>
                  <a:xfrm>
                    <a:off x="2931489" y="2848595"/>
                    <a:ext cx="427512" cy="200055"/>
                  </a:xfrm>
                  <a:prstGeom prst="rect">
                    <a:avLst/>
                  </a:prstGeom>
                  <a:grpFill/>
                  <a:ln w="25400" cap="flat" cmpd="sng" algn="ctr">
                    <a:noFill/>
                    <a:prstDash val="solid"/>
                  </a:ln>
                  <a:effectLst/>
                </p:spPr>
                <p:txBody>
                  <a:bodyPr wrap="square" rtlCol="0">
                    <a:spAutoFit/>
                  </a:bodyPr>
                  <a:lstStyle/>
                  <a:p>
                    <a:pPr algn="ctr">
                      <a:defRPr/>
                    </a:pPr>
                    <a:r>
                      <a:rPr lang="en-US" sz="700" i="1" kern="0" dirty="0" smtClean="0">
                        <a:solidFill>
                          <a:srgbClr val="424242"/>
                        </a:solidFill>
                        <a:latin typeface="Arial"/>
                      </a:rPr>
                      <a:t>owns</a:t>
                    </a:r>
                  </a:p>
                </p:txBody>
              </p:sp>
              <p:sp>
                <p:nvSpPr>
                  <p:cNvPr id="91" name="ZoneTexte 90"/>
                  <p:cNvSpPr txBox="1"/>
                  <p:nvPr/>
                </p:nvSpPr>
                <p:spPr>
                  <a:xfrm>
                    <a:off x="2341665" y="2512373"/>
                    <a:ext cx="1153886" cy="276999"/>
                  </a:xfrm>
                  <a:prstGeom prst="rect">
                    <a:avLst/>
                  </a:prstGeom>
                  <a:grpFill/>
                  <a:ln w="25400" cap="flat" cmpd="sng" algn="ctr">
                    <a:noFill/>
                    <a:prstDash val="solid"/>
                  </a:ln>
                  <a:effectLst/>
                </p:spPr>
                <p:txBody>
                  <a:bodyPr wrap="square" rtlCol="0">
                    <a:spAutoFit/>
                  </a:bodyPr>
                  <a:lstStyle/>
                  <a:p>
                    <a:pPr algn="ctr">
                      <a:defRPr/>
                    </a:pPr>
                    <a:r>
                      <a:rPr lang="en-US" sz="1200" b="1" kern="0" dirty="0" err="1" smtClean="0">
                        <a:solidFill>
                          <a:srgbClr val="424242"/>
                        </a:solidFill>
                        <a:latin typeface="Arial"/>
                      </a:rPr>
                      <a:t>Prosumer</a:t>
                    </a:r>
                    <a:endParaRPr lang="en-US" sz="1200" b="1" kern="0" dirty="0" smtClean="0">
                      <a:solidFill>
                        <a:srgbClr val="424242"/>
                      </a:solidFill>
                      <a:latin typeface="Arial"/>
                    </a:endParaRPr>
                  </a:p>
                </p:txBody>
              </p:sp>
              <p:cxnSp>
                <p:nvCxnSpPr>
                  <p:cNvPr id="92" name="Connecteur droit avec flèche 91"/>
                  <p:cNvCxnSpPr/>
                  <p:nvPr/>
                </p:nvCxnSpPr>
                <p:spPr>
                  <a:xfrm>
                    <a:off x="2921825" y="2821874"/>
                    <a:ext cx="0" cy="260144"/>
                  </a:xfrm>
                  <a:prstGeom prst="straightConnector1">
                    <a:avLst/>
                  </a:prstGeom>
                  <a:grpFill/>
                  <a:ln w="9525" cap="flat" cmpd="sng" algn="ctr">
                    <a:solidFill>
                      <a:srgbClr val="424242">
                        <a:shade val="95000"/>
                        <a:satMod val="105000"/>
                      </a:srgbClr>
                    </a:solidFill>
                    <a:prstDash val="solid"/>
                    <a:tailEnd type="arrow"/>
                  </a:ln>
                  <a:effectLst/>
                </p:spPr>
              </p:cxnSp>
            </p:grpSp>
            <p:sp>
              <p:nvSpPr>
                <p:cNvPr id="89" name="Rectangle à coins arrondis 88"/>
                <p:cNvSpPr/>
                <p:nvPr/>
              </p:nvSpPr>
              <p:spPr>
                <a:xfrm>
                  <a:off x="2318286" y="2498519"/>
                  <a:ext cx="1151906" cy="997527"/>
                </a:xfrm>
                <a:prstGeom prst="roundRect">
                  <a:avLst/>
                </a:prstGeom>
                <a:grpFill/>
                <a:ln w="25400" cap="flat" cmpd="sng" algn="ctr">
                  <a:solidFill>
                    <a:srgbClr val="00B050"/>
                  </a:solidFill>
                  <a:prstDash val="solid"/>
                </a:ln>
                <a:effectLst/>
              </p:spPr>
              <p:txBody>
                <a:bodyPr rtlCol="0" anchor="ctr"/>
                <a:lstStyle/>
                <a:p>
                  <a:pPr algn="ctr">
                    <a:defRPr/>
                  </a:pPr>
                  <a:endParaRPr lang="en-US" kern="0" smtClean="0">
                    <a:solidFill>
                      <a:srgbClr val="424242"/>
                    </a:solidFill>
                    <a:latin typeface="Arial"/>
                  </a:endParaRPr>
                </a:p>
              </p:txBody>
            </p:sp>
          </p:grpSp>
          <p:sp>
            <p:nvSpPr>
              <p:cNvPr id="87" name="ZoneTexte 86"/>
              <p:cNvSpPr txBox="1"/>
              <p:nvPr/>
            </p:nvSpPr>
            <p:spPr>
              <a:xfrm>
                <a:off x="7707702" y="5187661"/>
                <a:ext cx="1381126" cy="377026"/>
              </a:xfrm>
              <a:prstGeom prst="rect">
                <a:avLst/>
              </a:prstGeom>
              <a:grpFill/>
              <a:ln w="25400" cap="flat" cmpd="sng" algn="ctr">
                <a:noFill/>
                <a:prstDash val="solid"/>
              </a:ln>
              <a:effectLst/>
            </p:spPr>
            <p:txBody>
              <a:bodyPr wrap="square" rtlCol="0">
                <a:spAutoFit/>
              </a:bodyPr>
              <a:lstStyle/>
              <a:p>
                <a:pPr algn="ctr">
                  <a:defRPr/>
                </a:pPr>
                <a:r>
                  <a:rPr lang="en-US" sz="1050" kern="0" dirty="0" smtClean="0">
                    <a:solidFill>
                      <a:srgbClr val="424242"/>
                    </a:solidFill>
                    <a:latin typeface="Arial"/>
                  </a:rPr>
                  <a:t>Object</a:t>
                </a:r>
              </a:p>
              <a:p>
                <a:pPr algn="ctr">
                  <a:defRPr/>
                </a:pPr>
                <a:r>
                  <a:rPr lang="en-US" sz="800" i="1" kern="0" dirty="0" smtClean="0">
                    <a:solidFill>
                      <a:srgbClr val="424242"/>
                    </a:solidFill>
                    <a:latin typeface="Arial"/>
                  </a:rPr>
                  <a:t>1,2…n</a:t>
                </a:r>
              </a:p>
            </p:txBody>
          </p:sp>
        </p:grpSp>
        <p:sp>
          <p:nvSpPr>
            <p:cNvPr id="78" name="Rectangle à coins arrondis 77"/>
            <p:cNvSpPr/>
            <p:nvPr/>
          </p:nvSpPr>
          <p:spPr>
            <a:xfrm>
              <a:off x="6281530" y="2017642"/>
              <a:ext cx="2638351" cy="1485009"/>
            </a:xfrm>
            <a:prstGeom prst="roundRect">
              <a:avLst>
                <a:gd name="adj" fmla="val 8016"/>
              </a:avLst>
            </a:prstGeom>
            <a:noFill/>
            <a:ln w="25400" cap="flat" cmpd="sng" algn="ctr">
              <a:solidFill>
                <a:srgbClr val="00B050"/>
              </a:solidFill>
              <a:prstDash val="solid"/>
            </a:ln>
            <a:effectLst/>
          </p:spPr>
          <p:txBody>
            <a:bodyPr rtlCol="0" anchor="ctr"/>
            <a:lstStyle/>
            <a:p>
              <a:pPr algn="ctr">
                <a:defRPr/>
              </a:pPr>
              <a:endParaRPr lang="en-US" kern="0" smtClean="0">
                <a:solidFill>
                  <a:srgbClr val="424242"/>
                </a:solidFill>
                <a:latin typeface="Arial"/>
              </a:endParaRPr>
            </a:p>
          </p:txBody>
        </p:sp>
        <p:sp>
          <p:nvSpPr>
            <p:cNvPr id="79" name="ZoneTexte 78"/>
            <p:cNvSpPr txBox="1"/>
            <p:nvPr/>
          </p:nvSpPr>
          <p:spPr>
            <a:xfrm>
              <a:off x="6335038" y="2033551"/>
              <a:ext cx="2637097" cy="338554"/>
            </a:xfrm>
            <a:prstGeom prst="rect">
              <a:avLst/>
            </a:prstGeom>
            <a:noFill/>
          </p:spPr>
          <p:txBody>
            <a:bodyPr wrap="square" rtlCol="0">
              <a:spAutoFit/>
            </a:bodyPr>
            <a:lstStyle/>
            <a:p>
              <a:pPr algn="ctr">
                <a:defRPr/>
              </a:pPr>
              <a:r>
                <a:rPr lang="en-US" sz="1600" b="1" kern="0" dirty="0" smtClean="0">
                  <a:solidFill>
                    <a:srgbClr val="00B050"/>
                  </a:solidFill>
                  <a:latin typeface="Arial"/>
                </a:rPr>
                <a:t>Customer</a:t>
              </a:r>
            </a:p>
          </p:txBody>
        </p:sp>
        <p:grpSp>
          <p:nvGrpSpPr>
            <p:cNvPr id="80" name="Groupe 79"/>
            <p:cNvGrpSpPr/>
            <p:nvPr/>
          </p:nvGrpSpPr>
          <p:grpSpPr>
            <a:xfrm>
              <a:off x="7563567" y="2408580"/>
              <a:ext cx="1381126" cy="997527"/>
              <a:chOff x="7275332" y="2070650"/>
              <a:chExt cx="1381126" cy="997527"/>
            </a:xfrm>
          </p:grpSpPr>
          <p:sp>
            <p:nvSpPr>
              <p:cNvPr id="81" name="ZoneTexte 80"/>
              <p:cNvSpPr txBox="1"/>
              <p:nvPr/>
            </p:nvSpPr>
            <p:spPr>
              <a:xfrm>
                <a:off x="7994424" y="2420726"/>
                <a:ext cx="427512" cy="200055"/>
              </a:xfrm>
              <a:prstGeom prst="rect">
                <a:avLst/>
              </a:prstGeom>
              <a:noFill/>
              <a:ln w="25400" cap="flat" cmpd="sng" algn="ctr">
                <a:noFill/>
                <a:prstDash val="solid"/>
              </a:ln>
              <a:effectLst/>
            </p:spPr>
            <p:txBody>
              <a:bodyPr wrap="square" rtlCol="0">
                <a:spAutoFit/>
              </a:bodyPr>
              <a:lstStyle/>
              <a:p>
                <a:pPr algn="ctr">
                  <a:defRPr/>
                </a:pPr>
                <a:r>
                  <a:rPr lang="en-US" sz="700" i="1" kern="0" dirty="0" smtClean="0">
                    <a:solidFill>
                      <a:srgbClr val="424242"/>
                    </a:solidFill>
                    <a:latin typeface="Arial"/>
                  </a:rPr>
                  <a:t>owns</a:t>
                </a:r>
              </a:p>
            </p:txBody>
          </p:sp>
          <p:sp>
            <p:nvSpPr>
              <p:cNvPr id="82" name="ZoneTexte 81"/>
              <p:cNvSpPr txBox="1"/>
              <p:nvPr/>
            </p:nvSpPr>
            <p:spPr>
              <a:xfrm>
                <a:off x="7404600" y="2084504"/>
                <a:ext cx="1153886" cy="276999"/>
              </a:xfrm>
              <a:prstGeom prst="rect">
                <a:avLst/>
              </a:prstGeom>
              <a:noFill/>
              <a:ln w="25400" cap="flat" cmpd="sng" algn="ctr">
                <a:noFill/>
                <a:prstDash val="solid"/>
              </a:ln>
              <a:effectLst/>
            </p:spPr>
            <p:txBody>
              <a:bodyPr wrap="square" rtlCol="0">
                <a:spAutoFit/>
              </a:bodyPr>
              <a:lstStyle/>
              <a:p>
                <a:pPr algn="ctr">
                  <a:defRPr/>
                </a:pPr>
                <a:r>
                  <a:rPr lang="en-US" sz="1200" b="1" kern="0" dirty="0" smtClean="0">
                    <a:solidFill>
                      <a:srgbClr val="424242"/>
                    </a:solidFill>
                    <a:latin typeface="Arial"/>
                  </a:rPr>
                  <a:t>Consumer</a:t>
                </a:r>
              </a:p>
            </p:txBody>
          </p:sp>
          <p:cxnSp>
            <p:nvCxnSpPr>
              <p:cNvPr id="83" name="Connecteur droit avec flèche 82"/>
              <p:cNvCxnSpPr/>
              <p:nvPr/>
            </p:nvCxnSpPr>
            <p:spPr>
              <a:xfrm>
                <a:off x="7984760" y="2394005"/>
                <a:ext cx="0" cy="260144"/>
              </a:xfrm>
              <a:prstGeom prst="straightConnector1">
                <a:avLst/>
              </a:prstGeom>
              <a:noFill/>
              <a:ln w="9525" cap="flat" cmpd="sng" algn="ctr">
                <a:solidFill>
                  <a:srgbClr val="424242">
                    <a:shade val="95000"/>
                    <a:satMod val="105000"/>
                  </a:srgbClr>
                </a:solidFill>
                <a:prstDash val="solid"/>
                <a:tailEnd type="arrow"/>
              </a:ln>
              <a:effectLst/>
            </p:spPr>
          </p:cxnSp>
          <p:sp>
            <p:nvSpPr>
              <p:cNvPr id="84" name="Rectangle à coins arrondis 83"/>
              <p:cNvSpPr/>
              <p:nvPr/>
            </p:nvSpPr>
            <p:spPr>
              <a:xfrm>
                <a:off x="7381221" y="2070650"/>
                <a:ext cx="1151906" cy="997527"/>
              </a:xfrm>
              <a:prstGeom prst="roundRect">
                <a:avLst/>
              </a:prstGeom>
              <a:noFill/>
              <a:ln w="25400" cap="flat" cmpd="sng" algn="ctr">
                <a:solidFill>
                  <a:srgbClr val="00B050"/>
                </a:solidFill>
                <a:prstDash val="solid"/>
              </a:ln>
              <a:effectLst/>
            </p:spPr>
            <p:txBody>
              <a:bodyPr rtlCol="0" anchor="ctr"/>
              <a:lstStyle/>
              <a:p>
                <a:pPr algn="ctr">
                  <a:defRPr/>
                </a:pPr>
                <a:endParaRPr lang="en-US" kern="0" smtClean="0">
                  <a:solidFill>
                    <a:srgbClr val="424242"/>
                  </a:solidFill>
                  <a:latin typeface="Arial"/>
                </a:endParaRPr>
              </a:p>
            </p:txBody>
          </p:sp>
          <p:sp>
            <p:nvSpPr>
              <p:cNvPr id="85" name="ZoneTexte 84"/>
              <p:cNvSpPr txBox="1"/>
              <p:nvPr/>
            </p:nvSpPr>
            <p:spPr>
              <a:xfrm>
                <a:off x="7275332" y="2661818"/>
                <a:ext cx="1381126" cy="377026"/>
              </a:xfrm>
              <a:prstGeom prst="rect">
                <a:avLst/>
              </a:prstGeom>
              <a:noFill/>
              <a:ln w="25400" cap="flat" cmpd="sng" algn="ctr">
                <a:noFill/>
                <a:prstDash val="solid"/>
              </a:ln>
              <a:effectLst/>
            </p:spPr>
            <p:txBody>
              <a:bodyPr wrap="square" rtlCol="0">
                <a:spAutoFit/>
              </a:bodyPr>
              <a:lstStyle/>
              <a:p>
                <a:pPr algn="ctr">
                  <a:defRPr/>
                </a:pPr>
                <a:r>
                  <a:rPr lang="en-US" sz="1050" kern="0" dirty="0" smtClean="0">
                    <a:solidFill>
                      <a:srgbClr val="424242"/>
                    </a:solidFill>
                    <a:latin typeface="Arial"/>
                  </a:rPr>
                  <a:t>Object</a:t>
                </a:r>
              </a:p>
              <a:p>
                <a:pPr algn="ctr">
                  <a:defRPr/>
                </a:pPr>
                <a:r>
                  <a:rPr lang="en-US" sz="800" i="1" kern="0" dirty="0" smtClean="0">
                    <a:solidFill>
                      <a:srgbClr val="424242"/>
                    </a:solidFill>
                    <a:latin typeface="Arial"/>
                  </a:rPr>
                  <a:t>1,2…n</a:t>
                </a:r>
              </a:p>
            </p:txBody>
          </p:sp>
        </p:grpSp>
      </p:grpSp>
      <p:pic>
        <p:nvPicPr>
          <p:cNvPr id="93" name="Picture 2" descr="Afficher l'image d'origine"/>
          <p:cNvPicPr>
            <a:picLocks noChangeAspect="1" noChangeArrowheads="1"/>
          </p:cNvPicPr>
          <p:nvPr/>
        </p:nvPicPr>
        <p:blipFill>
          <a:blip r:embed="rId2" cstate="print"/>
          <a:srcRect/>
          <a:stretch>
            <a:fillRect/>
          </a:stretch>
        </p:blipFill>
        <p:spPr bwMode="auto">
          <a:xfrm>
            <a:off x="7517149" y="3484076"/>
            <a:ext cx="349625" cy="349625"/>
          </a:xfrm>
          <a:prstGeom prst="rect">
            <a:avLst/>
          </a:prstGeom>
          <a:noFill/>
        </p:spPr>
      </p:pic>
      <p:cxnSp>
        <p:nvCxnSpPr>
          <p:cNvPr id="94" name="Connecteur en angle 153"/>
          <p:cNvCxnSpPr>
            <a:endCxn id="15" idx="1"/>
          </p:cNvCxnSpPr>
          <p:nvPr/>
        </p:nvCxnSpPr>
        <p:spPr>
          <a:xfrm>
            <a:off x="4072445" y="3356545"/>
            <a:ext cx="2061052" cy="1916040"/>
          </a:xfrm>
          <a:prstGeom prst="bentConnector3">
            <a:avLst>
              <a:gd name="adj1" fmla="val 67498"/>
            </a:avLst>
          </a:prstGeom>
          <a:noFill/>
          <a:ln w="28575" cap="flat" cmpd="sng" algn="ctr">
            <a:solidFill>
              <a:srgbClr val="FFFF00"/>
            </a:solidFill>
            <a:prstDash val="solid"/>
          </a:ln>
          <a:effectLst/>
        </p:spPr>
      </p:cxnSp>
      <p:sp>
        <p:nvSpPr>
          <p:cNvPr id="95" name="Rectangle à coins arrondis 94"/>
          <p:cNvSpPr/>
          <p:nvPr/>
        </p:nvSpPr>
        <p:spPr>
          <a:xfrm>
            <a:off x="1062506" y="4542302"/>
            <a:ext cx="258417" cy="198782"/>
          </a:xfrm>
          <a:prstGeom prst="roundRect">
            <a:avLst/>
          </a:prstGeom>
          <a:noFill/>
          <a:ln w="25400" cap="flat" cmpd="sng" algn="ctr">
            <a:noFill/>
            <a:prstDash val="solid"/>
          </a:ln>
          <a:effectLst/>
        </p:spPr>
        <p:txBody>
          <a:bodyPr rtlCol="0" anchor="ctr"/>
          <a:lstStyle/>
          <a:p>
            <a:pPr algn="ctr">
              <a:defRPr/>
            </a:pPr>
            <a:endParaRPr lang="en-US" kern="0" smtClean="0">
              <a:solidFill>
                <a:srgbClr val="424242"/>
              </a:solidFill>
              <a:latin typeface="Arial"/>
            </a:endParaRPr>
          </a:p>
        </p:txBody>
      </p:sp>
      <p:grpSp>
        <p:nvGrpSpPr>
          <p:cNvPr id="96" name="Groupe 95"/>
          <p:cNvGrpSpPr/>
          <p:nvPr/>
        </p:nvGrpSpPr>
        <p:grpSpPr>
          <a:xfrm>
            <a:off x="252759" y="4139879"/>
            <a:ext cx="4725373" cy="1889980"/>
            <a:chOff x="124532" y="4358420"/>
            <a:chExt cx="4725373" cy="1889980"/>
          </a:xfrm>
        </p:grpSpPr>
        <p:sp>
          <p:nvSpPr>
            <p:cNvPr id="97" name="Rectangle à coins arrondis 96"/>
            <p:cNvSpPr/>
            <p:nvPr/>
          </p:nvSpPr>
          <p:spPr>
            <a:xfrm>
              <a:off x="403264" y="5033169"/>
              <a:ext cx="972000" cy="483377"/>
            </a:xfrm>
            <a:prstGeom prst="roundRect">
              <a:avLst/>
            </a:prstGeom>
            <a:noFill/>
            <a:ln w="25400" cap="flat" cmpd="sng" algn="ctr">
              <a:solidFill>
                <a:srgbClr val="424242"/>
              </a:solidFill>
              <a:prstDash val="solid"/>
            </a:ln>
            <a:effectLst/>
          </p:spPr>
          <p:txBody>
            <a:bodyPr rtlCol="0" anchor="ctr"/>
            <a:lstStyle/>
            <a:p>
              <a:pPr algn="ctr">
                <a:defRPr/>
              </a:pPr>
              <a:r>
                <a:rPr lang="en-US" sz="900" b="1" kern="0" dirty="0" smtClean="0">
                  <a:solidFill>
                    <a:srgbClr val="424242"/>
                  </a:solidFill>
                  <a:latin typeface="Arial"/>
                </a:rPr>
                <a:t>Long-term markets</a:t>
              </a:r>
            </a:p>
          </p:txBody>
        </p:sp>
        <p:grpSp>
          <p:nvGrpSpPr>
            <p:cNvPr id="98" name="Groupe 97"/>
            <p:cNvGrpSpPr/>
            <p:nvPr/>
          </p:nvGrpSpPr>
          <p:grpSpPr>
            <a:xfrm>
              <a:off x="124532" y="4358420"/>
              <a:ext cx="4725373" cy="1889980"/>
              <a:chOff x="124532" y="4358420"/>
              <a:chExt cx="4725373" cy="1889980"/>
            </a:xfrm>
          </p:grpSpPr>
          <p:grpSp>
            <p:nvGrpSpPr>
              <p:cNvPr id="99" name="Groupe 304"/>
              <p:cNvGrpSpPr/>
              <p:nvPr/>
            </p:nvGrpSpPr>
            <p:grpSpPr>
              <a:xfrm>
                <a:off x="124532" y="4358420"/>
                <a:ext cx="4725373" cy="1889980"/>
                <a:chOff x="-262979" y="4386943"/>
                <a:chExt cx="4725373" cy="1889980"/>
              </a:xfrm>
            </p:grpSpPr>
            <p:grpSp>
              <p:nvGrpSpPr>
                <p:cNvPr id="108" name="Groupe 107"/>
                <p:cNvGrpSpPr/>
                <p:nvPr/>
              </p:nvGrpSpPr>
              <p:grpSpPr>
                <a:xfrm>
                  <a:off x="-262979" y="4386943"/>
                  <a:ext cx="4725373" cy="1889980"/>
                  <a:chOff x="4834199" y="5106407"/>
                  <a:chExt cx="2833238" cy="1686666"/>
                </a:xfrm>
              </p:grpSpPr>
              <p:sp>
                <p:nvSpPr>
                  <p:cNvPr id="112" name="ZoneTexte 111"/>
                  <p:cNvSpPr txBox="1"/>
                  <p:nvPr/>
                </p:nvSpPr>
                <p:spPr>
                  <a:xfrm>
                    <a:off x="5456080" y="5134577"/>
                    <a:ext cx="1581150" cy="302134"/>
                  </a:xfrm>
                  <a:prstGeom prst="rect">
                    <a:avLst/>
                  </a:prstGeom>
                  <a:noFill/>
                </p:spPr>
                <p:txBody>
                  <a:bodyPr wrap="square" rtlCol="0">
                    <a:spAutoFit/>
                  </a:bodyPr>
                  <a:lstStyle/>
                  <a:p>
                    <a:pPr algn="ctr">
                      <a:defRPr/>
                    </a:pPr>
                    <a:r>
                      <a:rPr lang="en-US" sz="1600" b="1" kern="0" dirty="0" smtClean="0">
                        <a:solidFill>
                          <a:srgbClr val="424242"/>
                        </a:solidFill>
                        <a:latin typeface="Arial"/>
                      </a:rPr>
                      <a:t>Markets</a:t>
                    </a:r>
                  </a:p>
                </p:txBody>
              </p:sp>
              <p:sp>
                <p:nvSpPr>
                  <p:cNvPr id="113" name="Rectangle à coins arrondis 112"/>
                  <p:cNvSpPr/>
                  <p:nvPr/>
                </p:nvSpPr>
                <p:spPr>
                  <a:xfrm>
                    <a:off x="4834199" y="5106407"/>
                    <a:ext cx="2833238" cy="1686666"/>
                  </a:xfrm>
                  <a:prstGeom prst="roundRect">
                    <a:avLst>
                      <a:gd name="adj" fmla="val 6922"/>
                    </a:avLst>
                  </a:prstGeom>
                  <a:noFill/>
                  <a:ln w="25400" cap="flat" cmpd="sng" algn="ctr">
                    <a:solidFill>
                      <a:srgbClr val="424242"/>
                    </a:solidFill>
                    <a:prstDash val="solid"/>
                  </a:ln>
                  <a:effectLst/>
                </p:spPr>
                <p:txBody>
                  <a:bodyPr rtlCol="0" anchor="ctr"/>
                  <a:lstStyle/>
                  <a:p>
                    <a:pPr algn="ctr">
                      <a:defRPr/>
                    </a:pPr>
                    <a:endParaRPr lang="en-US" kern="0" smtClean="0">
                      <a:solidFill>
                        <a:srgbClr val="424242"/>
                      </a:solidFill>
                      <a:latin typeface="Arial"/>
                    </a:endParaRPr>
                  </a:p>
                </p:txBody>
              </p:sp>
            </p:grpSp>
            <p:grpSp>
              <p:nvGrpSpPr>
                <p:cNvPr id="109" name="Groupe 303"/>
                <p:cNvGrpSpPr/>
                <p:nvPr/>
              </p:nvGrpSpPr>
              <p:grpSpPr>
                <a:xfrm>
                  <a:off x="-101747" y="4787656"/>
                  <a:ext cx="3288709" cy="1380978"/>
                  <a:chOff x="-123518" y="4700570"/>
                  <a:chExt cx="3288709" cy="1380978"/>
                </a:xfrm>
              </p:grpSpPr>
              <p:sp>
                <p:nvSpPr>
                  <p:cNvPr id="110" name="Rectangle à coins arrondis 109"/>
                  <p:cNvSpPr/>
                  <p:nvPr/>
                </p:nvSpPr>
                <p:spPr>
                  <a:xfrm>
                    <a:off x="-123518" y="4702629"/>
                    <a:ext cx="3288709" cy="1378919"/>
                  </a:xfrm>
                  <a:prstGeom prst="roundRect">
                    <a:avLst>
                      <a:gd name="adj" fmla="val 7687"/>
                    </a:avLst>
                  </a:prstGeom>
                  <a:noFill/>
                  <a:ln w="25400" cap="flat" cmpd="sng" algn="ctr">
                    <a:solidFill>
                      <a:srgbClr val="424242"/>
                    </a:solidFill>
                    <a:prstDash val="solid"/>
                  </a:ln>
                  <a:effectLst/>
                </p:spPr>
                <p:txBody>
                  <a:bodyPr rtlCol="0" anchor="ctr"/>
                  <a:lstStyle/>
                  <a:p>
                    <a:pPr algn="ctr">
                      <a:defRPr/>
                    </a:pPr>
                    <a:endParaRPr lang="en-US" kern="0" smtClean="0">
                      <a:solidFill>
                        <a:srgbClr val="424242"/>
                      </a:solidFill>
                      <a:latin typeface="Arial"/>
                    </a:endParaRPr>
                  </a:p>
                </p:txBody>
              </p:sp>
              <p:sp>
                <p:nvSpPr>
                  <p:cNvPr id="111" name="ZoneTexte 110"/>
                  <p:cNvSpPr txBox="1"/>
                  <p:nvPr/>
                </p:nvSpPr>
                <p:spPr>
                  <a:xfrm>
                    <a:off x="446656" y="4700570"/>
                    <a:ext cx="2075603" cy="276999"/>
                  </a:xfrm>
                  <a:prstGeom prst="rect">
                    <a:avLst/>
                  </a:prstGeom>
                  <a:noFill/>
                  <a:ln w="25400" cap="flat" cmpd="sng" algn="ctr">
                    <a:noFill/>
                    <a:prstDash val="solid"/>
                  </a:ln>
                  <a:effectLst/>
                </p:spPr>
                <p:txBody>
                  <a:bodyPr wrap="square" rtlCol="0">
                    <a:spAutoFit/>
                  </a:bodyPr>
                  <a:lstStyle/>
                  <a:p>
                    <a:pPr algn="ctr">
                      <a:defRPr/>
                    </a:pPr>
                    <a:r>
                      <a:rPr lang="en-US" sz="1200" b="1" kern="0" dirty="0" smtClean="0">
                        <a:solidFill>
                          <a:srgbClr val="424242"/>
                        </a:solidFill>
                        <a:latin typeface="Arial"/>
                      </a:rPr>
                      <a:t>Wholesale market</a:t>
                    </a:r>
                  </a:p>
                </p:txBody>
              </p:sp>
            </p:grpSp>
          </p:grpSp>
          <p:grpSp>
            <p:nvGrpSpPr>
              <p:cNvPr id="100" name="Groupe 99"/>
              <p:cNvGrpSpPr/>
              <p:nvPr/>
            </p:nvGrpSpPr>
            <p:grpSpPr>
              <a:xfrm>
                <a:off x="3702471" y="4748760"/>
                <a:ext cx="975313" cy="1374092"/>
                <a:chOff x="3593143" y="5036019"/>
                <a:chExt cx="975313" cy="1374092"/>
              </a:xfrm>
            </p:grpSpPr>
            <p:sp>
              <p:nvSpPr>
                <p:cNvPr id="106" name="Rectangle à coins arrondis 105"/>
                <p:cNvSpPr/>
                <p:nvPr/>
              </p:nvSpPr>
              <p:spPr>
                <a:xfrm>
                  <a:off x="3593143" y="5036019"/>
                  <a:ext cx="972000" cy="616226"/>
                </a:xfrm>
                <a:prstGeom prst="roundRect">
                  <a:avLst/>
                </a:prstGeom>
                <a:noFill/>
                <a:ln w="25400" cap="flat" cmpd="sng" algn="ctr">
                  <a:solidFill>
                    <a:srgbClr val="424242"/>
                  </a:solidFill>
                  <a:prstDash val="solid"/>
                </a:ln>
                <a:effectLst/>
              </p:spPr>
              <p:txBody>
                <a:bodyPr rtlCol="0" anchor="ctr"/>
                <a:lstStyle/>
                <a:p>
                  <a:pPr algn="ctr">
                    <a:defRPr/>
                  </a:pPr>
                  <a:r>
                    <a:rPr lang="en-US" sz="900" b="1" kern="0" dirty="0" smtClean="0">
                      <a:solidFill>
                        <a:srgbClr val="424242"/>
                      </a:solidFill>
                      <a:latin typeface="Arial"/>
                    </a:rPr>
                    <a:t>Retail market</a:t>
                  </a:r>
                </a:p>
              </p:txBody>
            </p:sp>
            <p:sp>
              <p:nvSpPr>
                <p:cNvPr id="107" name="Rectangle à coins arrondis 106"/>
                <p:cNvSpPr/>
                <p:nvPr/>
              </p:nvSpPr>
              <p:spPr>
                <a:xfrm>
                  <a:off x="3596456" y="5794511"/>
                  <a:ext cx="972000" cy="615600"/>
                </a:xfrm>
                <a:prstGeom prst="roundRect">
                  <a:avLst/>
                </a:prstGeom>
                <a:noFill/>
                <a:ln w="25400" cap="flat" cmpd="sng" algn="ctr">
                  <a:solidFill>
                    <a:srgbClr val="424242"/>
                  </a:solidFill>
                  <a:prstDash val="solid"/>
                </a:ln>
                <a:effectLst/>
              </p:spPr>
              <p:txBody>
                <a:bodyPr rtlCol="0" anchor="ctr"/>
                <a:lstStyle/>
                <a:p>
                  <a:pPr algn="ctr">
                    <a:defRPr/>
                  </a:pPr>
                  <a:r>
                    <a:rPr lang="en-US" sz="900" b="1" kern="0" dirty="0" smtClean="0">
                      <a:solidFill>
                        <a:srgbClr val="424242"/>
                      </a:solidFill>
                      <a:latin typeface="Arial"/>
                    </a:rPr>
                    <a:t>Capacity market</a:t>
                  </a:r>
                </a:p>
              </p:txBody>
            </p:sp>
          </p:grpSp>
          <p:sp>
            <p:nvSpPr>
              <p:cNvPr id="101" name="Rectangle à coins arrondis 100"/>
              <p:cNvSpPr/>
              <p:nvPr/>
            </p:nvSpPr>
            <p:spPr>
              <a:xfrm>
                <a:off x="404939" y="5567406"/>
                <a:ext cx="972000" cy="483377"/>
              </a:xfrm>
              <a:prstGeom prst="roundRect">
                <a:avLst/>
              </a:prstGeom>
              <a:noFill/>
              <a:ln w="25400" cap="flat" cmpd="sng" algn="ctr">
                <a:solidFill>
                  <a:srgbClr val="424242"/>
                </a:solidFill>
                <a:prstDash val="solid"/>
              </a:ln>
              <a:effectLst/>
            </p:spPr>
            <p:txBody>
              <a:bodyPr rtlCol="0" anchor="ctr"/>
              <a:lstStyle/>
              <a:p>
                <a:pPr algn="ctr">
                  <a:defRPr/>
                </a:pPr>
                <a:r>
                  <a:rPr lang="en-US" sz="900" b="1" kern="0" dirty="0" smtClean="0">
                    <a:solidFill>
                      <a:srgbClr val="424242"/>
                    </a:solidFill>
                    <a:latin typeface="Arial"/>
                  </a:rPr>
                  <a:t>Day-Ahead market (DAM)</a:t>
                </a:r>
              </a:p>
            </p:txBody>
          </p:sp>
          <p:sp>
            <p:nvSpPr>
              <p:cNvPr id="102" name="Rectangle à coins arrondis 101"/>
              <p:cNvSpPr/>
              <p:nvPr/>
            </p:nvSpPr>
            <p:spPr>
              <a:xfrm>
                <a:off x="1441593" y="5026470"/>
                <a:ext cx="972000" cy="483377"/>
              </a:xfrm>
              <a:prstGeom prst="roundRect">
                <a:avLst/>
              </a:prstGeom>
              <a:noFill/>
              <a:ln w="25400" cap="flat" cmpd="sng" algn="ctr">
                <a:solidFill>
                  <a:srgbClr val="424242"/>
                </a:solidFill>
                <a:prstDash val="solid"/>
              </a:ln>
              <a:effectLst/>
            </p:spPr>
            <p:txBody>
              <a:bodyPr rtlCol="0" anchor="ctr"/>
              <a:lstStyle/>
              <a:p>
                <a:pPr algn="ctr">
                  <a:defRPr/>
                </a:pPr>
                <a:r>
                  <a:rPr lang="en-US" sz="900" b="1" kern="0" dirty="0" smtClean="0">
                    <a:solidFill>
                      <a:srgbClr val="424242"/>
                    </a:solidFill>
                    <a:latin typeface="Arial"/>
                  </a:rPr>
                  <a:t>Intraday market</a:t>
                </a:r>
              </a:p>
            </p:txBody>
          </p:sp>
          <p:sp>
            <p:nvSpPr>
              <p:cNvPr id="103" name="Rectangle à coins arrondis 102"/>
              <p:cNvSpPr/>
              <p:nvPr/>
            </p:nvSpPr>
            <p:spPr>
              <a:xfrm>
                <a:off x="1443268" y="5570755"/>
                <a:ext cx="972000" cy="483377"/>
              </a:xfrm>
              <a:prstGeom prst="roundRect">
                <a:avLst/>
              </a:prstGeom>
              <a:noFill/>
              <a:ln w="25400" cap="flat" cmpd="sng" algn="ctr">
                <a:solidFill>
                  <a:srgbClr val="424242"/>
                </a:solidFill>
                <a:prstDash val="solid"/>
              </a:ln>
              <a:effectLst/>
            </p:spPr>
            <p:txBody>
              <a:bodyPr rtlCol="0" anchor="ctr"/>
              <a:lstStyle/>
              <a:p>
                <a:pPr algn="ctr">
                  <a:defRPr/>
                </a:pPr>
                <a:r>
                  <a:rPr lang="en-US" sz="900" b="1" kern="0" dirty="0" smtClean="0">
                    <a:solidFill>
                      <a:srgbClr val="424242"/>
                    </a:solidFill>
                    <a:latin typeface="Arial"/>
                  </a:rPr>
                  <a:t>Balancing markets</a:t>
                </a:r>
              </a:p>
            </p:txBody>
          </p:sp>
          <p:sp>
            <p:nvSpPr>
              <p:cNvPr id="104" name="Rectangle à coins arrondis 103"/>
              <p:cNvSpPr/>
              <p:nvPr/>
            </p:nvSpPr>
            <p:spPr>
              <a:xfrm>
                <a:off x="2508392" y="5024492"/>
                <a:ext cx="972000" cy="483377"/>
              </a:xfrm>
              <a:prstGeom prst="roundRect">
                <a:avLst/>
              </a:prstGeom>
              <a:noFill/>
              <a:ln w="25400" cap="flat" cmpd="sng" algn="ctr">
                <a:solidFill>
                  <a:srgbClr val="424242"/>
                </a:solidFill>
                <a:prstDash val="solid"/>
              </a:ln>
              <a:effectLst/>
            </p:spPr>
            <p:txBody>
              <a:bodyPr rtlCol="0" anchor="ctr"/>
              <a:lstStyle/>
              <a:p>
                <a:pPr algn="ctr">
                  <a:defRPr/>
                </a:pPr>
                <a:r>
                  <a:rPr lang="en-US" sz="900" b="1" kern="0" dirty="0" smtClean="0">
                    <a:solidFill>
                      <a:srgbClr val="424242"/>
                    </a:solidFill>
                    <a:latin typeface="Arial"/>
                  </a:rPr>
                  <a:t>Ancillary services</a:t>
                </a:r>
              </a:p>
            </p:txBody>
          </p:sp>
          <p:sp>
            <p:nvSpPr>
              <p:cNvPr id="105" name="Rectangle à coins arrondis 104"/>
              <p:cNvSpPr/>
              <p:nvPr/>
            </p:nvSpPr>
            <p:spPr>
              <a:xfrm>
                <a:off x="2494538" y="5568778"/>
                <a:ext cx="972000" cy="483377"/>
              </a:xfrm>
              <a:prstGeom prst="roundRect">
                <a:avLst/>
              </a:prstGeom>
              <a:noFill/>
              <a:ln w="25400" cap="flat" cmpd="sng" algn="ctr">
                <a:solidFill>
                  <a:srgbClr val="424242"/>
                </a:solidFill>
                <a:prstDash val="solid"/>
              </a:ln>
              <a:effectLst/>
            </p:spPr>
            <p:txBody>
              <a:bodyPr rtlCol="0" anchor="ctr"/>
              <a:lstStyle/>
              <a:p>
                <a:pPr algn="ctr">
                  <a:defRPr/>
                </a:pPr>
                <a:r>
                  <a:rPr lang="en-US" sz="900" b="1" kern="0" dirty="0" smtClean="0">
                    <a:solidFill>
                      <a:srgbClr val="424242"/>
                    </a:solidFill>
                    <a:latin typeface="Arial"/>
                  </a:rPr>
                  <a:t>Flexibility market</a:t>
                </a:r>
              </a:p>
            </p:txBody>
          </p:sp>
        </p:grpSp>
      </p:grpSp>
    </p:spTree>
    <p:extLst>
      <p:ext uri="{BB962C8B-B14F-4D97-AF65-F5344CB8AC3E}">
        <p14:creationId xmlns:p14="http://schemas.microsoft.com/office/powerpoint/2010/main" val="19473949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txBox="1">
            <a:spLocks/>
          </p:cNvSpPr>
          <p:nvPr/>
        </p:nvSpPr>
        <p:spPr>
          <a:xfrm>
            <a:off x="107504" y="404664"/>
            <a:ext cx="8229600" cy="922784"/>
          </a:xfrm>
          <a:prstGeom prst="rect">
            <a:avLst/>
          </a:prstGeom>
        </p:spPr>
        <p:txBody>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2800" dirty="0" smtClean="0"/>
              <a:t>Algorithmes - Exemples</a:t>
            </a:r>
          </a:p>
          <a:p>
            <a:endParaRPr lang="fr-FR" sz="2800" dirty="0"/>
          </a:p>
        </p:txBody>
      </p:sp>
    </p:spTree>
    <p:extLst>
      <p:ext uri="{BB962C8B-B14F-4D97-AF65-F5344CB8AC3E}">
        <p14:creationId xmlns:p14="http://schemas.microsoft.com/office/powerpoint/2010/main" val="38392101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545" name="Rectangle 369"/>
          <p:cNvSpPr>
            <a:spLocks noChangeArrowheads="1"/>
          </p:cNvSpPr>
          <p:nvPr/>
        </p:nvSpPr>
        <p:spPr bwMode="auto">
          <a:xfrm rot="5400000">
            <a:off x="5751513" y="4799931"/>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712" name="Rectangle 536"/>
          <p:cNvSpPr>
            <a:spLocks noChangeArrowheads="1"/>
          </p:cNvSpPr>
          <p:nvPr/>
        </p:nvSpPr>
        <p:spPr bwMode="auto">
          <a:xfrm rot="5400000">
            <a:off x="5751513" y="4799931"/>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grpSp>
        <p:nvGrpSpPr>
          <p:cNvPr id="434783" name="Group 607"/>
          <p:cNvGrpSpPr>
            <a:grpSpLocks/>
          </p:cNvGrpSpPr>
          <p:nvPr/>
        </p:nvGrpSpPr>
        <p:grpSpPr bwMode="auto">
          <a:xfrm>
            <a:off x="450056" y="2667025"/>
            <a:ext cx="8496300" cy="3481387"/>
            <a:chOff x="238" y="1675"/>
            <a:chExt cx="5352" cy="2193"/>
          </a:xfrm>
        </p:grpSpPr>
        <p:sp>
          <p:nvSpPr>
            <p:cNvPr id="434216" name="Text Box 40"/>
            <p:cNvSpPr txBox="1">
              <a:spLocks noChangeArrowheads="1"/>
            </p:cNvSpPr>
            <p:nvPr/>
          </p:nvSpPr>
          <p:spPr bwMode="auto">
            <a:xfrm>
              <a:off x="238" y="2867"/>
              <a:ext cx="1218" cy="177"/>
            </a:xfrm>
            <a:prstGeom prst="rect">
              <a:avLst/>
            </a:prstGeom>
            <a:solidFill>
              <a:srgbClr val="F9FE92"/>
            </a:solidFill>
            <a:ln w="9525">
              <a:solidFill>
                <a:srgbClr val="009999"/>
              </a:solidFill>
              <a:miter lim="800000"/>
              <a:headEnd/>
              <a:tailEnd/>
            </a:ln>
          </p:spPr>
          <p:txBody>
            <a:bodyPr lIns="71323" tIns="35662" rIns="71323" bIns="35662"/>
            <a:lstStyle/>
            <a:p>
              <a:r>
                <a:rPr lang="en-US" sz="1200" b="1" dirty="0" smtClean="0">
                  <a:solidFill>
                    <a:srgbClr val="000000"/>
                  </a:solidFill>
                </a:rPr>
                <a:t>Variable Inputs</a:t>
              </a:r>
              <a:endParaRPr lang="en-US" sz="1200" b="1" dirty="0">
                <a:solidFill>
                  <a:srgbClr val="000000"/>
                </a:solidFill>
              </a:endParaRPr>
            </a:p>
          </p:txBody>
        </p:sp>
        <p:sp>
          <p:nvSpPr>
            <p:cNvPr id="434238" name="AutoShape 62"/>
            <p:cNvSpPr>
              <a:spLocks noChangeArrowheads="1"/>
            </p:cNvSpPr>
            <p:nvPr/>
          </p:nvSpPr>
          <p:spPr bwMode="auto">
            <a:xfrm>
              <a:off x="3840" y="2628"/>
              <a:ext cx="232" cy="432"/>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000000"/>
                </a:solidFill>
              </a:endParaRPr>
            </a:p>
          </p:txBody>
        </p:sp>
        <p:sp>
          <p:nvSpPr>
            <p:cNvPr id="434423" name="AutoShape 247"/>
            <p:cNvSpPr>
              <a:spLocks noChangeArrowheads="1"/>
            </p:cNvSpPr>
            <p:nvPr/>
          </p:nvSpPr>
          <p:spPr bwMode="auto">
            <a:xfrm>
              <a:off x="1454" y="2937"/>
              <a:ext cx="690" cy="202"/>
            </a:xfrm>
            <a:prstGeom prst="rightArrow">
              <a:avLst>
                <a:gd name="adj1" fmla="val 50000"/>
                <a:gd name="adj2" fmla="val 85396"/>
              </a:avLst>
            </a:prstGeom>
            <a:solidFill>
              <a:schemeClr val="bg1"/>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FFFFFF"/>
                </a:solidFill>
              </a:endParaRPr>
            </a:p>
          </p:txBody>
        </p:sp>
        <p:sp>
          <p:nvSpPr>
            <p:cNvPr id="434424" name="Oval 248"/>
            <p:cNvSpPr>
              <a:spLocks noChangeArrowheads="1"/>
            </p:cNvSpPr>
            <p:nvPr/>
          </p:nvSpPr>
          <p:spPr bwMode="auto">
            <a:xfrm>
              <a:off x="4064" y="1794"/>
              <a:ext cx="1526" cy="186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000000"/>
                </a:solidFill>
              </a:endParaRPr>
            </a:p>
          </p:txBody>
        </p:sp>
        <p:pic>
          <p:nvPicPr>
            <p:cNvPr id="2" name="Picture 6" descr="j02054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10" y="1675"/>
              <a:ext cx="1146" cy="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10"/>
            <p:cNvSpPr txBox="1">
              <a:spLocks noChangeArrowheads="1"/>
            </p:cNvSpPr>
            <p:nvPr/>
          </p:nvSpPr>
          <p:spPr bwMode="auto">
            <a:xfrm>
              <a:off x="4287" y="2824"/>
              <a:ext cx="1179" cy="330"/>
            </a:xfrm>
            <a:prstGeom prst="rect">
              <a:avLst/>
            </a:prstGeom>
            <a:solidFill>
              <a:srgbClr val="FFC9C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gn="ctr"/>
              <a:r>
                <a:rPr lang="en-US" sz="1400" dirty="0" smtClean="0">
                  <a:solidFill>
                    <a:srgbClr val="3333CC"/>
                  </a:solidFill>
                  <a:effectLst>
                    <a:outerShdw blurRad="38100" dist="38100" dir="2700000" algn="tl">
                      <a:srgbClr val="000000"/>
                    </a:outerShdw>
                  </a:effectLst>
                  <a:latin typeface="Arial" pitchFamily="34" charset="0"/>
                </a:rPr>
                <a:t>Load forecasting</a:t>
              </a:r>
            </a:p>
            <a:p>
              <a:pPr algn="ctr"/>
              <a:r>
                <a:rPr lang="en-US" sz="1400" dirty="0" smtClean="0">
                  <a:solidFill>
                    <a:srgbClr val="3333CC"/>
                  </a:solidFill>
                  <a:effectLst>
                    <a:outerShdw blurRad="38100" dist="38100" dir="2700000" algn="tl">
                      <a:srgbClr val="000000"/>
                    </a:outerShdw>
                  </a:effectLst>
                  <a:latin typeface="Arial" pitchFamily="34" charset="0"/>
                </a:rPr>
                <a:t>(ex: J-1)</a:t>
              </a:r>
              <a:endParaRPr lang="en-US" sz="1400" dirty="0">
                <a:solidFill>
                  <a:srgbClr val="3333CC"/>
                </a:solidFill>
                <a:effectLst>
                  <a:outerShdw blurRad="38100" dist="38100" dir="2700000" algn="tl">
                    <a:srgbClr val="000000"/>
                  </a:outerShdw>
                </a:effectLst>
                <a:latin typeface="Arial" pitchFamily="34" charset="0"/>
              </a:endParaRPr>
            </a:p>
          </p:txBody>
        </p:sp>
        <p:sp>
          <p:nvSpPr>
            <p:cNvPr id="434226" name="Text Box 50"/>
            <p:cNvSpPr txBox="1">
              <a:spLocks noChangeArrowheads="1"/>
            </p:cNvSpPr>
            <p:nvPr/>
          </p:nvSpPr>
          <p:spPr bwMode="auto">
            <a:xfrm>
              <a:off x="4380" y="2285"/>
              <a:ext cx="934" cy="178"/>
            </a:xfrm>
            <a:prstGeom prst="rect">
              <a:avLst/>
            </a:prstGeom>
            <a:solidFill>
              <a:srgbClr val="CCFFCC"/>
            </a:solidFill>
            <a:ln w="9525">
              <a:solidFill>
                <a:srgbClr val="009999"/>
              </a:solidFill>
              <a:miter lim="800000"/>
              <a:headEnd/>
              <a:tailEnd/>
            </a:ln>
          </p:spPr>
          <p:txBody>
            <a:bodyPr lIns="71323" tIns="35662" rIns="71323" bIns="35662"/>
            <a:lstStyle/>
            <a:p>
              <a:r>
                <a:rPr lang="en-US" sz="1600" b="1" dirty="0">
                  <a:solidFill>
                    <a:srgbClr val="000000"/>
                  </a:solidFill>
                </a:rPr>
                <a:t>A</a:t>
              </a:r>
              <a:r>
                <a:rPr lang="en-US" sz="1600" b="1" dirty="0" smtClean="0">
                  <a:solidFill>
                    <a:srgbClr val="000000"/>
                  </a:solidFill>
                </a:rPr>
                <a:t>pplication</a:t>
              </a:r>
              <a:endParaRPr lang="en-US" sz="1600" b="1" dirty="0">
                <a:solidFill>
                  <a:srgbClr val="000000"/>
                </a:solidFill>
              </a:endParaRPr>
            </a:p>
          </p:txBody>
        </p:sp>
        <p:sp>
          <p:nvSpPr>
            <p:cNvPr id="434225" name="AutoShape 49"/>
            <p:cNvSpPr>
              <a:spLocks/>
            </p:cNvSpPr>
            <p:nvPr/>
          </p:nvSpPr>
          <p:spPr bwMode="auto">
            <a:xfrm>
              <a:off x="3763" y="1925"/>
              <a:ext cx="46" cy="1943"/>
            </a:xfrm>
            <a:prstGeom prst="rightBrace">
              <a:avLst>
                <a:gd name="adj1" fmla="val 351993"/>
                <a:gd name="adj2" fmla="val 50000"/>
              </a:avLst>
            </a:prstGeom>
            <a:noFill/>
            <a:ln w="28575">
              <a:solidFill>
                <a:srgbClr val="000000"/>
              </a:solidFill>
              <a:round/>
              <a:headEnd/>
              <a:tailEnd/>
            </a:ln>
            <a:extLst>
              <a:ext uri="{909E8E84-426E-40DD-AFC4-6F175D3DCCD1}">
                <a14:hiddenFill xmlns:a14="http://schemas.microsoft.com/office/drawing/2010/main">
                  <a:solidFill>
                    <a:srgbClr val="BBE0E3"/>
                  </a:solidFill>
                </a14:hiddenFill>
              </a:ext>
            </a:extLst>
          </p:spPr>
          <p:txBody>
            <a:bodyPr anchor="ctr"/>
            <a:lstStyle/>
            <a:p>
              <a:endParaRPr lang="en-US" dirty="0">
                <a:solidFill>
                  <a:srgbClr val="000000"/>
                </a:solidFill>
              </a:endParaRPr>
            </a:p>
          </p:txBody>
        </p:sp>
      </p:grpSp>
      <p:sp>
        <p:nvSpPr>
          <p:cNvPr id="434224" name="Text Box 48"/>
          <p:cNvSpPr txBox="1">
            <a:spLocks noChangeArrowheads="1"/>
          </p:cNvSpPr>
          <p:nvPr/>
        </p:nvSpPr>
        <p:spPr bwMode="auto">
          <a:xfrm>
            <a:off x="6562725" y="1810668"/>
            <a:ext cx="2409825" cy="576263"/>
          </a:xfrm>
          <a:prstGeom prst="rect">
            <a:avLst/>
          </a:prstGeom>
          <a:solidFill>
            <a:srgbClr val="CCFFCC"/>
          </a:solidFill>
          <a:ln w="9525">
            <a:solidFill>
              <a:srgbClr val="009999"/>
            </a:solidFill>
            <a:miter lim="800000"/>
            <a:headEnd/>
            <a:tailEnd/>
          </a:ln>
        </p:spPr>
        <p:txBody>
          <a:bodyPr lIns="36000" tIns="35662" rIns="36000" bIns="35662"/>
          <a:lstStyle/>
          <a:p>
            <a:r>
              <a:rPr lang="en-US" sz="1600" b="1" dirty="0" smtClean="0">
                <a:solidFill>
                  <a:srgbClr val="000000"/>
                </a:solidFill>
              </a:rPr>
              <a:t>Learning to determine system structure</a:t>
            </a:r>
            <a:endParaRPr lang="en-US" sz="1600" b="1" dirty="0">
              <a:solidFill>
                <a:srgbClr val="000000"/>
              </a:solidFill>
            </a:endParaRPr>
          </a:p>
        </p:txBody>
      </p:sp>
      <p:sp>
        <p:nvSpPr>
          <p:cNvPr id="434237" name="AutoShape 61"/>
          <p:cNvSpPr>
            <a:spLocks noChangeArrowheads="1"/>
          </p:cNvSpPr>
          <p:nvPr/>
        </p:nvSpPr>
        <p:spPr bwMode="auto">
          <a:xfrm rot="10800000">
            <a:off x="6199188" y="1842418"/>
            <a:ext cx="355600" cy="469900"/>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000000"/>
              </a:solidFill>
            </a:endParaRPr>
          </a:p>
        </p:txBody>
      </p:sp>
      <p:grpSp>
        <p:nvGrpSpPr>
          <p:cNvPr id="434784" name="Group 608"/>
          <p:cNvGrpSpPr>
            <a:grpSpLocks/>
          </p:cNvGrpSpPr>
          <p:nvPr/>
        </p:nvGrpSpPr>
        <p:grpSpPr bwMode="auto">
          <a:xfrm>
            <a:off x="225425" y="1340768"/>
            <a:ext cx="5919788" cy="1712913"/>
            <a:chOff x="112" y="642"/>
            <a:chExt cx="3729" cy="1079"/>
          </a:xfrm>
        </p:grpSpPr>
        <p:sp>
          <p:nvSpPr>
            <p:cNvPr id="434223" name="AutoShape 47"/>
            <p:cNvSpPr>
              <a:spLocks/>
            </p:cNvSpPr>
            <p:nvPr/>
          </p:nvSpPr>
          <p:spPr bwMode="auto">
            <a:xfrm>
              <a:off x="3795" y="642"/>
              <a:ext cx="46" cy="1039"/>
            </a:xfrm>
            <a:prstGeom prst="rightBrace">
              <a:avLst>
                <a:gd name="adj1" fmla="val 188225"/>
                <a:gd name="adj2" fmla="val 50000"/>
              </a:avLst>
            </a:prstGeom>
            <a:noFill/>
            <a:ln w="28575">
              <a:solidFill>
                <a:srgbClr val="000000"/>
              </a:solidFill>
              <a:round/>
              <a:headEnd/>
              <a:tailEnd/>
            </a:ln>
            <a:extLst>
              <a:ext uri="{909E8E84-426E-40DD-AFC4-6F175D3DCCD1}">
                <a14:hiddenFill xmlns:a14="http://schemas.microsoft.com/office/drawing/2010/main">
                  <a:solidFill>
                    <a:srgbClr val="BBE0E3"/>
                  </a:solidFill>
                </a14:hiddenFill>
              </a:ext>
            </a:extLst>
          </p:spPr>
          <p:txBody>
            <a:bodyPr anchor="ctr"/>
            <a:lstStyle/>
            <a:p>
              <a:endParaRPr lang="en-US" dirty="0">
                <a:solidFill>
                  <a:srgbClr val="000000"/>
                </a:solidFill>
              </a:endParaRPr>
            </a:p>
          </p:txBody>
        </p:sp>
        <p:grpSp>
          <p:nvGrpSpPr>
            <p:cNvPr id="434779" name="Group 603"/>
            <p:cNvGrpSpPr>
              <a:grpSpLocks/>
            </p:cNvGrpSpPr>
            <p:nvPr/>
          </p:nvGrpSpPr>
          <p:grpSpPr bwMode="auto">
            <a:xfrm>
              <a:off x="112" y="704"/>
              <a:ext cx="3659" cy="1017"/>
              <a:chOff x="112" y="704"/>
              <a:chExt cx="3659" cy="1017"/>
            </a:xfrm>
          </p:grpSpPr>
          <p:grpSp>
            <p:nvGrpSpPr>
              <p:cNvPr id="434769" name="Group 593"/>
              <p:cNvGrpSpPr>
                <a:grpSpLocks/>
              </p:cNvGrpSpPr>
              <p:nvPr/>
            </p:nvGrpSpPr>
            <p:grpSpPr bwMode="auto">
              <a:xfrm>
                <a:off x="1602" y="848"/>
                <a:ext cx="690" cy="318"/>
                <a:chOff x="1602" y="912"/>
                <a:chExt cx="690" cy="318"/>
              </a:xfrm>
            </p:grpSpPr>
            <p:sp>
              <p:nvSpPr>
                <p:cNvPr id="434241" name="AutoShape 65"/>
                <p:cNvSpPr>
                  <a:spLocks noChangeArrowheads="1"/>
                </p:cNvSpPr>
                <p:nvPr/>
              </p:nvSpPr>
              <p:spPr bwMode="auto">
                <a:xfrm>
                  <a:off x="1602" y="912"/>
                  <a:ext cx="690" cy="318"/>
                </a:xfrm>
                <a:prstGeom prst="rightArrow">
                  <a:avLst>
                    <a:gd name="adj1" fmla="val 50000"/>
                    <a:gd name="adj2" fmla="val 54245"/>
                  </a:avLst>
                </a:prstGeom>
                <a:solidFill>
                  <a:schemeClr val="bg1"/>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FFFFFF"/>
                    </a:solidFill>
                  </a:endParaRPr>
                </a:p>
              </p:txBody>
            </p:sp>
            <p:sp>
              <p:nvSpPr>
                <p:cNvPr id="434242" name="Text Box 66"/>
                <p:cNvSpPr txBox="1">
                  <a:spLocks noChangeArrowheads="1"/>
                </p:cNvSpPr>
                <p:nvPr/>
              </p:nvSpPr>
              <p:spPr bwMode="auto">
                <a:xfrm>
                  <a:off x="1648" y="966"/>
                  <a:ext cx="55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400" dirty="0" smtClean="0">
                      <a:solidFill>
                        <a:srgbClr val="000000"/>
                      </a:solidFill>
                    </a:rPr>
                    <a:t>Analyze</a:t>
                  </a:r>
                  <a:endParaRPr lang="en-US" sz="1400" dirty="0">
                    <a:solidFill>
                      <a:srgbClr val="000000"/>
                    </a:solidFill>
                  </a:endParaRPr>
                </a:p>
              </p:txBody>
            </p:sp>
          </p:grpSp>
          <p:grpSp>
            <p:nvGrpSpPr>
              <p:cNvPr id="434768" name="Group 592"/>
              <p:cNvGrpSpPr>
                <a:grpSpLocks/>
              </p:cNvGrpSpPr>
              <p:nvPr/>
            </p:nvGrpSpPr>
            <p:grpSpPr bwMode="auto">
              <a:xfrm>
                <a:off x="112" y="824"/>
                <a:ext cx="1504" cy="897"/>
                <a:chOff x="112" y="888"/>
                <a:chExt cx="1504" cy="897"/>
              </a:xfrm>
            </p:grpSpPr>
            <p:pic>
              <p:nvPicPr>
                <p:cNvPr id="27" name="Picture 6" descr="j020546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0" y="901"/>
                  <a:ext cx="1146" cy="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250" name="AutoShape 74"/>
                <p:cNvSpPr>
                  <a:spLocks noChangeArrowheads="1"/>
                </p:cNvSpPr>
                <p:nvPr/>
              </p:nvSpPr>
              <p:spPr bwMode="auto">
                <a:xfrm>
                  <a:off x="112" y="888"/>
                  <a:ext cx="1416" cy="867"/>
                </a:xfrm>
                <a:prstGeom prst="roundRect">
                  <a:avLst>
                    <a:gd name="adj" fmla="val 16667"/>
                  </a:avLst>
                </a:prstGeom>
                <a:solidFill>
                  <a:srgbClr val="D5FBD8">
                    <a:alpha val="72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000000"/>
                    </a:solidFill>
                  </a:endParaRPr>
                </a:p>
              </p:txBody>
            </p:sp>
            <p:sp>
              <p:nvSpPr>
                <p:cNvPr id="434240" name="Text Box 64"/>
                <p:cNvSpPr txBox="1">
                  <a:spLocks noChangeArrowheads="1"/>
                </p:cNvSpPr>
                <p:nvPr/>
              </p:nvSpPr>
              <p:spPr bwMode="auto">
                <a:xfrm>
                  <a:off x="294" y="1193"/>
                  <a:ext cx="13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smtClean="0">
                      <a:solidFill>
                        <a:srgbClr val="3333CC"/>
                      </a:solidFill>
                    </a:rPr>
                    <a:t>Historical data</a:t>
                  </a:r>
                  <a:endParaRPr lang="en-US" sz="1600" b="1" dirty="0">
                    <a:solidFill>
                      <a:srgbClr val="3333CC"/>
                    </a:solidFill>
                  </a:endParaRPr>
                </a:p>
              </p:txBody>
            </p:sp>
            <p:sp>
              <p:nvSpPr>
                <p:cNvPr id="434249" name="Rectangle 73"/>
                <p:cNvSpPr>
                  <a:spLocks noChangeArrowheads="1"/>
                </p:cNvSpPr>
                <p:nvPr/>
              </p:nvSpPr>
              <p:spPr bwMode="auto">
                <a:xfrm>
                  <a:off x="218" y="1357"/>
                  <a:ext cx="121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smtClean="0">
                      <a:solidFill>
                        <a:srgbClr val="FF3300"/>
                      </a:solidFill>
                    </a:rPr>
                    <a:t>(P, </a:t>
                  </a:r>
                  <a:r>
                    <a:rPr lang="en-US" sz="1400" b="1" dirty="0" err="1" smtClean="0">
                      <a:solidFill>
                        <a:srgbClr val="FF3300"/>
                      </a:solidFill>
                    </a:rPr>
                    <a:t>Tmax</a:t>
                  </a:r>
                  <a:r>
                    <a:rPr lang="en-US" sz="1400" b="1" dirty="0" smtClean="0">
                      <a:solidFill>
                        <a:srgbClr val="FF3300"/>
                      </a:solidFill>
                    </a:rPr>
                    <a:t>, </a:t>
                  </a:r>
                  <a:r>
                    <a:rPr lang="en-US" sz="1400" b="1" dirty="0" err="1" smtClean="0">
                      <a:solidFill>
                        <a:srgbClr val="FF3300"/>
                      </a:solidFill>
                    </a:rPr>
                    <a:t>Tmin</a:t>
                  </a:r>
                  <a:r>
                    <a:rPr lang="en-US" sz="1400" b="1" dirty="0" smtClean="0">
                      <a:solidFill>
                        <a:srgbClr val="FF3300"/>
                      </a:solidFill>
                    </a:rPr>
                    <a:t>, </a:t>
                  </a:r>
                  <a:r>
                    <a:rPr lang="en-US" sz="1400" b="1" dirty="0" err="1" smtClean="0">
                      <a:solidFill>
                        <a:srgbClr val="FF3300"/>
                      </a:solidFill>
                    </a:rPr>
                    <a:t>Tmoy</a:t>
                  </a:r>
                  <a:r>
                    <a:rPr lang="en-US" sz="1400" b="1" dirty="0" smtClean="0">
                      <a:solidFill>
                        <a:srgbClr val="FF3300"/>
                      </a:solidFill>
                    </a:rPr>
                    <a:t>…)</a:t>
                  </a:r>
                  <a:endParaRPr lang="en-US" sz="1400" b="1" dirty="0">
                    <a:solidFill>
                      <a:srgbClr val="FF3300"/>
                    </a:solidFill>
                  </a:endParaRPr>
                </a:p>
              </p:txBody>
            </p:sp>
          </p:grpSp>
          <p:grpSp>
            <p:nvGrpSpPr>
              <p:cNvPr id="434770" name="Group 594"/>
              <p:cNvGrpSpPr>
                <a:grpSpLocks/>
              </p:cNvGrpSpPr>
              <p:nvPr/>
            </p:nvGrpSpPr>
            <p:grpSpPr bwMode="auto">
              <a:xfrm>
                <a:off x="2296" y="704"/>
                <a:ext cx="1475" cy="684"/>
                <a:chOff x="2296" y="768"/>
                <a:chExt cx="1384" cy="684"/>
              </a:xfrm>
            </p:grpSpPr>
            <p:sp>
              <p:nvSpPr>
                <p:cNvPr id="434407" name="AutoShape 231"/>
                <p:cNvSpPr>
                  <a:spLocks noChangeArrowheads="1"/>
                </p:cNvSpPr>
                <p:nvPr/>
              </p:nvSpPr>
              <p:spPr bwMode="auto">
                <a:xfrm>
                  <a:off x="2296" y="776"/>
                  <a:ext cx="1384" cy="676"/>
                </a:xfrm>
                <a:prstGeom prst="roundRect">
                  <a:avLst>
                    <a:gd name="adj" fmla="val 16667"/>
                  </a:avLst>
                </a:prstGeom>
                <a:solidFill>
                  <a:srgbClr val="C1F9F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000000"/>
                    </a:solidFill>
                  </a:endParaRPr>
                </a:p>
              </p:txBody>
            </p:sp>
            <p:sp>
              <p:nvSpPr>
                <p:cNvPr id="434208" name="Text Box 32"/>
                <p:cNvSpPr txBox="1">
                  <a:spLocks noChangeArrowheads="1"/>
                </p:cNvSpPr>
                <p:nvPr/>
              </p:nvSpPr>
              <p:spPr bwMode="auto">
                <a:xfrm>
                  <a:off x="2315" y="768"/>
                  <a:ext cx="1312" cy="175"/>
                </a:xfrm>
                <a:prstGeom prst="rect">
                  <a:avLst/>
                </a:prstGeom>
                <a:noFill/>
                <a:ln>
                  <a:noFill/>
                </a:ln>
                <a:extLst>
                  <a:ext uri="{909E8E84-426E-40DD-AFC4-6F175D3DCCD1}">
                    <a14:hiddenFill xmlns:a14="http://schemas.microsoft.com/office/drawing/2010/main">
                      <a:solidFill>
                        <a:srgbClr val="F9FE92"/>
                      </a:solidFill>
                    </a14:hiddenFill>
                  </a:ext>
                  <a:ext uri="{91240B29-F687-4F45-9708-019B960494DF}">
                    <a14:hiddenLine xmlns:a14="http://schemas.microsoft.com/office/drawing/2010/main" w="9525">
                      <a:solidFill>
                        <a:srgbClr val="009999"/>
                      </a:solidFill>
                      <a:miter lim="800000"/>
                      <a:headEnd/>
                      <a:tailEnd/>
                    </a14:hiddenLine>
                  </a:ext>
                </a:extLst>
              </p:spPr>
              <p:txBody>
                <a:bodyPr lIns="71323" tIns="35662" rIns="71323" bIns="35662"/>
                <a:lstStyle>
                  <a:lvl1pPr marL="457200" indent="-457200">
                    <a:defRPr sz="2400">
                      <a:solidFill>
                        <a:schemeClr val="tx1"/>
                      </a:solidFill>
                      <a:latin typeface="Times New Roman" pitchFamily="18" charset="0"/>
                    </a:defRPr>
                  </a:lvl1pPr>
                  <a:lvl2pPr marL="914400" indent="-457200">
                    <a:defRPr sz="2400">
                      <a:solidFill>
                        <a:schemeClr val="tx1"/>
                      </a:solidFill>
                      <a:latin typeface="Times New Roman" pitchFamily="18" charset="0"/>
                    </a:defRPr>
                  </a:lvl2pPr>
                  <a:lvl3pPr marL="1371600" indent="-457200">
                    <a:defRPr sz="2400">
                      <a:solidFill>
                        <a:schemeClr val="tx1"/>
                      </a:solidFill>
                      <a:latin typeface="Times New Roman" pitchFamily="18" charset="0"/>
                    </a:defRPr>
                  </a:lvl3pPr>
                  <a:lvl4pPr marL="1828800" indent="-457200">
                    <a:defRPr sz="2400">
                      <a:solidFill>
                        <a:schemeClr val="tx1"/>
                      </a:solidFill>
                      <a:latin typeface="Times New Roman" pitchFamily="18" charset="0"/>
                    </a:defRPr>
                  </a:lvl4pPr>
                  <a:lvl5pPr marL="2286000" indent="-457200">
                    <a:defRPr sz="2400">
                      <a:solidFill>
                        <a:schemeClr val="tx1"/>
                      </a:solidFill>
                      <a:latin typeface="Times New Roman" pitchFamily="18" charset="0"/>
                    </a:defRPr>
                  </a:lvl5pPr>
                  <a:lvl6pPr marL="2743200" indent="-457200" fontAlgn="base">
                    <a:spcBef>
                      <a:spcPct val="0"/>
                    </a:spcBef>
                    <a:spcAft>
                      <a:spcPct val="0"/>
                    </a:spcAft>
                    <a:defRPr sz="2400">
                      <a:solidFill>
                        <a:schemeClr val="tx1"/>
                      </a:solidFill>
                      <a:latin typeface="Times New Roman" pitchFamily="18" charset="0"/>
                    </a:defRPr>
                  </a:lvl6pPr>
                  <a:lvl7pPr marL="3200400" indent="-457200" fontAlgn="base">
                    <a:spcBef>
                      <a:spcPct val="0"/>
                    </a:spcBef>
                    <a:spcAft>
                      <a:spcPct val="0"/>
                    </a:spcAft>
                    <a:defRPr sz="2400">
                      <a:solidFill>
                        <a:schemeClr val="tx1"/>
                      </a:solidFill>
                      <a:latin typeface="Times New Roman" pitchFamily="18" charset="0"/>
                    </a:defRPr>
                  </a:lvl7pPr>
                  <a:lvl8pPr marL="3657600" indent="-457200" fontAlgn="base">
                    <a:spcBef>
                      <a:spcPct val="0"/>
                    </a:spcBef>
                    <a:spcAft>
                      <a:spcPct val="0"/>
                    </a:spcAft>
                    <a:defRPr sz="2400">
                      <a:solidFill>
                        <a:schemeClr val="tx1"/>
                      </a:solidFill>
                      <a:latin typeface="Times New Roman" pitchFamily="18" charset="0"/>
                    </a:defRPr>
                  </a:lvl8pPr>
                  <a:lvl9pPr marL="4114800" indent="-457200" fontAlgn="base">
                    <a:spcBef>
                      <a:spcPct val="0"/>
                    </a:spcBef>
                    <a:spcAft>
                      <a:spcPct val="0"/>
                    </a:spcAft>
                    <a:defRPr sz="2400">
                      <a:solidFill>
                        <a:schemeClr val="tx1"/>
                      </a:solidFill>
                      <a:latin typeface="Times New Roman" pitchFamily="18" charset="0"/>
                    </a:defRPr>
                  </a:lvl9pPr>
                </a:lstStyle>
                <a:p>
                  <a:r>
                    <a:rPr lang="en-US" sz="1400" b="1" dirty="0" smtClean="0">
                      <a:solidFill>
                        <a:srgbClr val="FF0000"/>
                      </a:solidFill>
                      <a:latin typeface="Arial" pitchFamily="34" charset="0"/>
                    </a:rPr>
                    <a:t>Architecture choice</a:t>
                  </a:r>
                </a:p>
                <a:p>
                  <a:pPr>
                    <a:buFontTx/>
                    <a:buChar char="•"/>
                  </a:pPr>
                  <a:endParaRPr lang="en-US" sz="1400" b="1" dirty="0">
                    <a:solidFill>
                      <a:srgbClr val="FF0000"/>
                    </a:solidFill>
                    <a:latin typeface="Arial" pitchFamily="34" charset="0"/>
                  </a:endParaRPr>
                </a:p>
              </p:txBody>
            </p:sp>
            <p:sp>
              <p:nvSpPr>
                <p:cNvPr id="434406" name="Rectangle 230"/>
                <p:cNvSpPr>
                  <a:spLocks noChangeArrowheads="1"/>
                </p:cNvSpPr>
                <p:nvPr/>
              </p:nvSpPr>
              <p:spPr bwMode="auto">
                <a:xfrm>
                  <a:off x="2376" y="911"/>
                  <a:ext cx="128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a:buFontTx/>
                    <a:buChar char="•"/>
                  </a:pPr>
                  <a:r>
                    <a:rPr lang="en-US" sz="1200" b="1" dirty="0" smtClean="0">
                      <a:solidFill>
                        <a:srgbClr val="3333CC"/>
                      </a:solidFill>
                    </a:rPr>
                    <a:t>Input Parameters</a:t>
                  </a:r>
                </a:p>
                <a:p>
                  <a:pPr>
                    <a:buFontTx/>
                    <a:buChar char="•"/>
                  </a:pPr>
                  <a:r>
                    <a:rPr lang="en-US" sz="1200" b="1" dirty="0" smtClean="0">
                      <a:solidFill>
                        <a:srgbClr val="3333CC"/>
                      </a:solidFill>
                    </a:rPr>
                    <a:t>Number of layer</a:t>
                  </a:r>
                </a:p>
                <a:p>
                  <a:pPr>
                    <a:buFontTx/>
                    <a:buChar char="•"/>
                  </a:pPr>
                  <a:r>
                    <a:rPr lang="en-US" sz="1200" b="1" dirty="0" smtClean="0">
                      <a:solidFill>
                        <a:srgbClr val="3333CC"/>
                      </a:solidFill>
                    </a:rPr>
                    <a:t>Number of neurons</a:t>
                  </a:r>
                </a:p>
                <a:p>
                  <a:pPr>
                    <a:buFontTx/>
                    <a:buChar char="•"/>
                  </a:pPr>
                  <a:r>
                    <a:rPr lang="en-US" sz="1200" b="1" dirty="0" smtClean="0">
                      <a:solidFill>
                        <a:srgbClr val="3333CC"/>
                      </a:solidFill>
                    </a:rPr>
                    <a:t>Activation function</a:t>
                  </a:r>
                  <a:endParaRPr lang="en-US" sz="1200" b="1" dirty="0">
                    <a:solidFill>
                      <a:srgbClr val="3333CC"/>
                    </a:solidFill>
                  </a:endParaRPr>
                </a:p>
              </p:txBody>
            </p:sp>
          </p:grpSp>
        </p:grpSp>
      </p:grpSp>
      <p:grpSp>
        <p:nvGrpSpPr>
          <p:cNvPr id="434782" name="Group 606"/>
          <p:cNvGrpSpPr>
            <a:grpSpLocks/>
          </p:cNvGrpSpPr>
          <p:nvPr/>
        </p:nvGrpSpPr>
        <p:grpSpPr bwMode="auto">
          <a:xfrm>
            <a:off x="353219" y="2534568"/>
            <a:ext cx="5645150" cy="3783013"/>
            <a:chOff x="192" y="1472"/>
            <a:chExt cx="3556" cy="2383"/>
          </a:xfrm>
        </p:grpSpPr>
        <p:sp>
          <p:nvSpPr>
            <p:cNvPr id="434583" name="Rectangle 407"/>
            <p:cNvSpPr>
              <a:spLocks noChangeArrowheads="1"/>
            </p:cNvSpPr>
            <p:nvPr/>
          </p:nvSpPr>
          <p:spPr bwMode="auto">
            <a:xfrm>
              <a:off x="1795" y="3704"/>
              <a:ext cx="724" cy="151"/>
            </a:xfrm>
            <a:prstGeom prst="rect">
              <a:avLst/>
            </a:prstGeom>
            <a:solidFill>
              <a:srgbClr val="F1A2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solidFill>
                  <a:srgbClr val="000000"/>
                </a:solidFill>
              </a:endParaRPr>
            </a:p>
          </p:txBody>
        </p:sp>
        <p:grpSp>
          <p:nvGrpSpPr>
            <p:cNvPr id="434763" name="Group 587"/>
            <p:cNvGrpSpPr>
              <a:grpSpLocks/>
            </p:cNvGrpSpPr>
            <p:nvPr/>
          </p:nvGrpSpPr>
          <p:grpSpPr bwMode="auto">
            <a:xfrm>
              <a:off x="2142" y="2254"/>
              <a:ext cx="1457" cy="1334"/>
              <a:chOff x="2069" y="2227"/>
              <a:chExt cx="1549" cy="1489"/>
            </a:xfrm>
          </p:grpSpPr>
          <p:sp>
            <p:nvSpPr>
              <p:cNvPr id="434429" name="Oval 253"/>
              <p:cNvSpPr>
                <a:spLocks noChangeArrowheads="1"/>
              </p:cNvSpPr>
              <p:nvPr/>
            </p:nvSpPr>
            <p:spPr bwMode="auto">
              <a:xfrm>
                <a:off x="2074" y="2227"/>
                <a:ext cx="80"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0" name="Oval 254"/>
              <p:cNvSpPr>
                <a:spLocks noChangeArrowheads="1"/>
              </p:cNvSpPr>
              <p:nvPr/>
            </p:nvSpPr>
            <p:spPr bwMode="auto">
              <a:xfrm>
                <a:off x="2074" y="2352"/>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1" name="Oval 255"/>
              <p:cNvSpPr>
                <a:spLocks noChangeArrowheads="1"/>
              </p:cNvSpPr>
              <p:nvPr/>
            </p:nvSpPr>
            <p:spPr bwMode="auto">
              <a:xfrm>
                <a:off x="2074" y="2609"/>
                <a:ext cx="80"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2" name="Oval 256"/>
              <p:cNvSpPr>
                <a:spLocks noChangeArrowheads="1"/>
              </p:cNvSpPr>
              <p:nvPr/>
            </p:nvSpPr>
            <p:spPr bwMode="auto">
              <a:xfrm>
                <a:off x="2069" y="2737"/>
                <a:ext cx="85"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3" name="Oval 257"/>
              <p:cNvSpPr>
                <a:spLocks noChangeArrowheads="1"/>
              </p:cNvSpPr>
              <p:nvPr/>
            </p:nvSpPr>
            <p:spPr bwMode="auto">
              <a:xfrm>
                <a:off x="2069" y="2862"/>
                <a:ext cx="85" cy="85"/>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4" name="Oval 258"/>
              <p:cNvSpPr>
                <a:spLocks noChangeArrowheads="1"/>
              </p:cNvSpPr>
              <p:nvPr/>
            </p:nvSpPr>
            <p:spPr bwMode="auto">
              <a:xfrm>
                <a:off x="2069" y="3115"/>
                <a:ext cx="85"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5" name="Oval 259"/>
              <p:cNvSpPr>
                <a:spLocks noChangeArrowheads="1"/>
              </p:cNvSpPr>
              <p:nvPr/>
            </p:nvSpPr>
            <p:spPr bwMode="auto">
              <a:xfrm>
                <a:off x="2074" y="3247"/>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6" name="Oval 260"/>
              <p:cNvSpPr>
                <a:spLocks noChangeArrowheads="1"/>
              </p:cNvSpPr>
              <p:nvPr/>
            </p:nvSpPr>
            <p:spPr bwMode="auto">
              <a:xfrm>
                <a:off x="2074" y="3373"/>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7" name="Oval 261"/>
              <p:cNvSpPr>
                <a:spLocks noChangeArrowheads="1"/>
              </p:cNvSpPr>
              <p:nvPr/>
            </p:nvSpPr>
            <p:spPr bwMode="auto">
              <a:xfrm>
                <a:off x="2074" y="3629"/>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8" name="Oval 262"/>
              <p:cNvSpPr>
                <a:spLocks noChangeArrowheads="1"/>
              </p:cNvSpPr>
              <p:nvPr/>
            </p:nvSpPr>
            <p:spPr bwMode="auto">
              <a:xfrm>
                <a:off x="2559" y="2352"/>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39" name="Oval 263"/>
              <p:cNvSpPr>
                <a:spLocks noChangeArrowheads="1"/>
              </p:cNvSpPr>
              <p:nvPr/>
            </p:nvSpPr>
            <p:spPr bwMode="auto">
              <a:xfrm>
                <a:off x="2559" y="2501"/>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0" name="Oval 264"/>
              <p:cNvSpPr>
                <a:spLocks noChangeArrowheads="1"/>
              </p:cNvSpPr>
              <p:nvPr/>
            </p:nvSpPr>
            <p:spPr bwMode="auto">
              <a:xfrm>
                <a:off x="2559" y="2651"/>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1" name="Oval 265"/>
              <p:cNvSpPr>
                <a:spLocks noChangeArrowheads="1"/>
              </p:cNvSpPr>
              <p:nvPr/>
            </p:nvSpPr>
            <p:spPr bwMode="auto">
              <a:xfrm>
                <a:off x="2559" y="3119"/>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2" name="Oval 266"/>
              <p:cNvSpPr>
                <a:spLocks noChangeArrowheads="1"/>
              </p:cNvSpPr>
              <p:nvPr/>
            </p:nvSpPr>
            <p:spPr bwMode="auto">
              <a:xfrm>
                <a:off x="2559" y="3268"/>
                <a:ext cx="81"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3" name="Oval 267"/>
              <p:cNvSpPr>
                <a:spLocks noChangeArrowheads="1"/>
              </p:cNvSpPr>
              <p:nvPr/>
            </p:nvSpPr>
            <p:spPr bwMode="auto">
              <a:xfrm>
                <a:off x="2559" y="3418"/>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4" name="Oval 268"/>
              <p:cNvSpPr>
                <a:spLocks noChangeArrowheads="1"/>
              </p:cNvSpPr>
              <p:nvPr/>
            </p:nvSpPr>
            <p:spPr bwMode="auto">
              <a:xfrm>
                <a:off x="3046" y="2354"/>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5" name="Oval 269"/>
              <p:cNvSpPr>
                <a:spLocks noChangeArrowheads="1"/>
              </p:cNvSpPr>
              <p:nvPr/>
            </p:nvSpPr>
            <p:spPr bwMode="auto">
              <a:xfrm>
                <a:off x="3046" y="2503"/>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6" name="Oval 270"/>
              <p:cNvSpPr>
                <a:spLocks noChangeArrowheads="1"/>
              </p:cNvSpPr>
              <p:nvPr/>
            </p:nvSpPr>
            <p:spPr bwMode="auto">
              <a:xfrm>
                <a:off x="3046" y="2652"/>
                <a:ext cx="81"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7" name="Oval 271"/>
              <p:cNvSpPr>
                <a:spLocks noChangeArrowheads="1"/>
              </p:cNvSpPr>
              <p:nvPr/>
            </p:nvSpPr>
            <p:spPr bwMode="auto">
              <a:xfrm>
                <a:off x="3046" y="3121"/>
                <a:ext cx="81"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8" name="Oval 272"/>
              <p:cNvSpPr>
                <a:spLocks noChangeArrowheads="1"/>
              </p:cNvSpPr>
              <p:nvPr/>
            </p:nvSpPr>
            <p:spPr bwMode="auto">
              <a:xfrm>
                <a:off x="3046" y="3270"/>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49" name="Oval 273"/>
              <p:cNvSpPr>
                <a:spLocks noChangeArrowheads="1"/>
              </p:cNvSpPr>
              <p:nvPr/>
            </p:nvSpPr>
            <p:spPr bwMode="auto">
              <a:xfrm>
                <a:off x="3046" y="3419"/>
                <a:ext cx="81"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450" name="Rectangle 274"/>
              <p:cNvSpPr>
                <a:spLocks noChangeArrowheads="1"/>
              </p:cNvSpPr>
              <p:nvPr/>
            </p:nvSpPr>
            <p:spPr bwMode="auto">
              <a:xfrm rot="5400000">
                <a:off x="2607" y="2883"/>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451" name="Rectangle 275"/>
              <p:cNvSpPr>
                <a:spLocks noChangeArrowheads="1"/>
              </p:cNvSpPr>
              <p:nvPr/>
            </p:nvSpPr>
            <p:spPr bwMode="auto">
              <a:xfrm rot="5400000">
                <a:off x="3091" y="2862"/>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452" name="Rectangle 276"/>
              <p:cNvSpPr>
                <a:spLocks noChangeArrowheads="1"/>
              </p:cNvSpPr>
              <p:nvPr/>
            </p:nvSpPr>
            <p:spPr bwMode="auto">
              <a:xfrm rot="5400000">
                <a:off x="2121" y="2486"/>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453" name="Rectangle 277"/>
              <p:cNvSpPr>
                <a:spLocks noChangeArrowheads="1"/>
              </p:cNvSpPr>
              <p:nvPr/>
            </p:nvSpPr>
            <p:spPr bwMode="auto">
              <a:xfrm rot="5400000">
                <a:off x="2121" y="3006"/>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454" name="Rectangle 278"/>
              <p:cNvSpPr>
                <a:spLocks noChangeArrowheads="1"/>
              </p:cNvSpPr>
              <p:nvPr/>
            </p:nvSpPr>
            <p:spPr bwMode="auto">
              <a:xfrm rot="5400000">
                <a:off x="2122" y="3510"/>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455" name="Line 279"/>
              <p:cNvSpPr>
                <a:spLocks noChangeShapeType="1"/>
              </p:cNvSpPr>
              <p:nvPr/>
            </p:nvSpPr>
            <p:spPr bwMode="auto">
              <a:xfrm>
                <a:off x="2155" y="2270"/>
                <a:ext cx="405" cy="12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56" name="Line 280"/>
              <p:cNvSpPr>
                <a:spLocks noChangeShapeType="1"/>
              </p:cNvSpPr>
              <p:nvPr/>
            </p:nvSpPr>
            <p:spPr bwMode="auto">
              <a:xfrm>
                <a:off x="2155" y="2270"/>
                <a:ext cx="405" cy="27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57" name="Line 281"/>
              <p:cNvSpPr>
                <a:spLocks noChangeShapeType="1"/>
              </p:cNvSpPr>
              <p:nvPr/>
            </p:nvSpPr>
            <p:spPr bwMode="auto">
              <a:xfrm>
                <a:off x="2155" y="2270"/>
                <a:ext cx="405" cy="42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58" name="Line 282"/>
              <p:cNvSpPr>
                <a:spLocks noChangeShapeType="1"/>
              </p:cNvSpPr>
              <p:nvPr/>
            </p:nvSpPr>
            <p:spPr bwMode="auto">
              <a:xfrm>
                <a:off x="2155" y="2270"/>
                <a:ext cx="405" cy="89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59" name="Line 283"/>
              <p:cNvSpPr>
                <a:spLocks noChangeShapeType="1"/>
              </p:cNvSpPr>
              <p:nvPr/>
            </p:nvSpPr>
            <p:spPr bwMode="auto">
              <a:xfrm>
                <a:off x="2155" y="2270"/>
                <a:ext cx="405" cy="104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0" name="Line 284"/>
              <p:cNvSpPr>
                <a:spLocks noChangeShapeType="1"/>
              </p:cNvSpPr>
              <p:nvPr/>
            </p:nvSpPr>
            <p:spPr bwMode="auto">
              <a:xfrm>
                <a:off x="2155" y="2270"/>
                <a:ext cx="405" cy="119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1" name="Line 285"/>
              <p:cNvSpPr>
                <a:spLocks noChangeShapeType="1"/>
              </p:cNvSpPr>
              <p:nvPr/>
            </p:nvSpPr>
            <p:spPr bwMode="auto">
              <a:xfrm>
                <a:off x="2155" y="2396"/>
                <a:ext cx="405" cy="14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2" name="Line 286"/>
              <p:cNvSpPr>
                <a:spLocks noChangeShapeType="1"/>
              </p:cNvSpPr>
              <p:nvPr/>
            </p:nvSpPr>
            <p:spPr bwMode="auto">
              <a:xfrm>
                <a:off x="2175" y="2403"/>
                <a:ext cx="384" cy="29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3" name="Line 287"/>
              <p:cNvSpPr>
                <a:spLocks noChangeShapeType="1"/>
              </p:cNvSpPr>
              <p:nvPr/>
            </p:nvSpPr>
            <p:spPr bwMode="auto">
              <a:xfrm>
                <a:off x="2175" y="2403"/>
                <a:ext cx="384" cy="75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4" name="Line 288"/>
              <p:cNvSpPr>
                <a:spLocks noChangeShapeType="1"/>
              </p:cNvSpPr>
              <p:nvPr/>
            </p:nvSpPr>
            <p:spPr bwMode="auto">
              <a:xfrm>
                <a:off x="2175" y="2403"/>
                <a:ext cx="384" cy="105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5" name="Line 289"/>
              <p:cNvSpPr>
                <a:spLocks noChangeShapeType="1"/>
              </p:cNvSpPr>
              <p:nvPr/>
            </p:nvSpPr>
            <p:spPr bwMode="auto">
              <a:xfrm flipV="1">
                <a:off x="2155" y="2395"/>
                <a:ext cx="405"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6" name="Line 290"/>
              <p:cNvSpPr>
                <a:spLocks noChangeShapeType="1"/>
              </p:cNvSpPr>
              <p:nvPr/>
            </p:nvSpPr>
            <p:spPr bwMode="auto">
              <a:xfrm flipV="1">
                <a:off x="2175" y="2395"/>
                <a:ext cx="384" cy="26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7" name="Line 291"/>
              <p:cNvSpPr>
                <a:spLocks noChangeShapeType="1"/>
              </p:cNvSpPr>
              <p:nvPr/>
            </p:nvSpPr>
            <p:spPr bwMode="auto">
              <a:xfrm flipV="1">
                <a:off x="2175" y="2544"/>
                <a:ext cx="384" cy="11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8" name="Line 292"/>
              <p:cNvSpPr>
                <a:spLocks noChangeShapeType="1"/>
              </p:cNvSpPr>
              <p:nvPr/>
            </p:nvSpPr>
            <p:spPr bwMode="auto">
              <a:xfrm>
                <a:off x="2175" y="2659"/>
                <a:ext cx="384" cy="3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69" name="Line 293"/>
              <p:cNvSpPr>
                <a:spLocks noChangeShapeType="1"/>
              </p:cNvSpPr>
              <p:nvPr/>
            </p:nvSpPr>
            <p:spPr bwMode="auto">
              <a:xfrm>
                <a:off x="2175" y="2658"/>
                <a:ext cx="384" cy="50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0" name="Line 294"/>
              <p:cNvSpPr>
                <a:spLocks noChangeShapeType="1"/>
              </p:cNvSpPr>
              <p:nvPr/>
            </p:nvSpPr>
            <p:spPr bwMode="auto">
              <a:xfrm>
                <a:off x="2175" y="2659"/>
                <a:ext cx="384" cy="65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1" name="Line 295"/>
              <p:cNvSpPr>
                <a:spLocks noChangeShapeType="1"/>
              </p:cNvSpPr>
              <p:nvPr/>
            </p:nvSpPr>
            <p:spPr bwMode="auto">
              <a:xfrm>
                <a:off x="2143" y="2682"/>
                <a:ext cx="417" cy="77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2" name="Line 296"/>
              <p:cNvSpPr>
                <a:spLocks noChangeShapeType="1"/>
              </p:cNvSpPr>
              <p:nvPr/>
            </p:nvSpPr>
            <p:spPr bwMode="auto">
              <a:xfrm flipV="1">
                <a:off x="2154" y="2395"/>
                <a:ext cx="406" cy="38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3" name="Line 297"/>
              <p:cNvSpPr>
                <a:spLocks noChangeShapeType="1"/>
              </p:cNvSpPr>
              <p:nvPr/>
            </p:nvSpPr>
            <p:spPr bwMode="auto">
              <a:xfrm flipV="1">
                <a:off x="2154" y="2544"/>
                <a:ext cx="406" cy="23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4" name="Line 298"/>
              <p:cNvSpPr>
                <a:spLocks noChangeShapeType="1"/>
              </p:cNvSpPr>
              <p:nvPr/>
            </p:nvSpPr>
            <p:spPr bwMode="auto">
              <a:xfrm flipV="1">
                <a:off x="2154" y="2693"/>
                <a:ext cx="406" cy="8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5" name="Line 299"/>
              <p:cNvSpPr>
                <a:spLocks noChangeShapeType="1"/>
              </p:cNvSpPr>
              <p:nvPr/>
            </p:nvSpPr>
            <p:spPr bwMode="auto">
              <a:xfrm>
                <a:off x="2154" y="2779"/>
                <a:ext cx="405" cy="38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6" name="Line 300"/>
              <p:cNvSpPr>
                <a:spLocks noChangeShapeType="1"/>
              </p:cNvSpPr>
              <p:nvPr/>
            </p:nvSpPr>
            <p:spPr bwMode="auto">
              <a:xfrm>
                <a:off x="2154" y="2779"/>
                <a:ext cx="406" cy="53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7" name="Line 301"/>
              <p:cNvSpPr>
                <a:spLocks noChangeShapeType="1"/>
              </p:cNvSpPr>
              <p:nvPr/>
            </p:nvSpPr>
            <p:spPr bwMode="auto">
              <a:xfrm>
                <a:off x="2154" y="2779"/>
                <a:ext cx="406" cy="68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8" name="Line 302"/>
              <p:cNvSpPr>
                <a:spLocks noChangeShapeType="1"/>
              </p:cNvSpPr>
              <p:nvPr/>
            </p:nvSpPr>
            <p:spPr bwMode="auto">
              <a:xfrm flipV="1">
                <a:off x="2154" y="2395"/>
                <a:ext cx="406" cy="50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79" name="Line 303"/>
              <p:cNvSpPr>
                <a:spLocks noChangeShapeType="1"/>
              </p:cNvSpPr>
              <p:nvPr/>
            </p:nvSpPr>
            <p:spPr bwMode="auto">
              <a:xfrm flipV="1">
                <a:off x="2154" y="2544"/>
                <a:ext cx="406" cy="36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0" name="Line 304"/>
              <p:cNvSpPr>
                <a:spLocks noChangeShapeType="1"/>
              </p:cNvSpPr>
              <p:nvPr/>
            </p:nvSpPr>
            <p:spPr bwMode="auto">
              <a:xfrm flipV="1">
                <a:off x="2154" y="2693"/>
                <a:ext cx="406" cy="21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1" name="Line 305"/>
              <p:cNvSpPr>
                <a:spLocks noChangeShapeType="1"/>
              </p:cNvSpPr>
              <p:nvPr/>
            </p:nvSpPr>
            <p:spPr bwMode="auto">
              <a:xfrm>
                <a:off x="2154" y="2904"/>
                <a:ext cx="406" cy="25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2" name="Line 306"/>
              <p:cNvSpPr>
                <a:spLocks noChangeShapeType="1"/>
              </p:cNvSpPr>
              <p:nvPr/>
            </p:nvSpPr>
            <p:spPr bwMode="auto">
              <a:xfrm>
                <a:off x="2175" y="2924"/>
                <a:ext cx="384" cy="36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3" name="Line 307"/>
              <p:cNvSpPr>
                <a:spLocks noChangeShapeType="1"/>
              </p:cNvSpPr>
              <p:nvPr/>
            </p:nvSpPr>
            <p:spPr bwMode="auto">
              <a:xfrm>
                <a:off x="2154" y="2904"/>
                <a:ext cx="405" cy="55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4" name="Line 308"/>
              <p:cNvSpPr>
                <a:spLocks noChangeShapeType="1"/>
              </p:cNvSpPr>
              <p:nvPr/>
            </p:nvSpPr>
            <p:spPr bwMode="auto">
              <a:xfrm>
                <a:off x="2640" y="2395"/>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5" name="Line 309"/>
              <p:cNvSpPr>
                <a:spLocks noChangeShapeType="1"/>
              </p:cNvSpPr>
              <p:nvPr/>
            </p:nvSpPr>
            <p:spPr bwMode="auto">
              <a:xfrm>
                <a:off x="2640" y="2395"/>
                <a:ext cx="406"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6" name="Line 310"/>
              <p:cNvSpPr>
                <a:spLocks noChangeShapeType="1"/>
              </p:cNvSpPr>
              <p:nvPr/>
            </p:nvSpPr>
            <p:spPr bwMode="auto">
              <a:xfrm>
                <a:off x="2640" y="2395"/>
                <a:ext cx="406" cy="30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7" name="Line 311"/>
              <p:cNvSpPr>
                <a:spLocks noChangeShapeType="1"/>
              </p:cNvSpPr>
              <p:nvPr/>
            </p:nvSpPr>
            <p:spPr bwMode="auto">
              <a:xfrm>
                <a:off x="2640" y="2395"/>
                <a:ext cx="406"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8" name="Line 312"/>
              <p:cNvSpPr>
                <a:spLocks noChangeShapeType="1"/>
              </p:cNvSpPr>
              <p:nvPr/>
            </p:nvSpPr>
            <p:spPr bwMode="auto">
              <a:xfrm>
                <a:off x="2640" y="2395"/>
                <a:ext cx="406"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89" name="Line 313"/>
              <p:cNvSpPr>
                <a:spLocks noChangeShapeType="1"/>
              </p:cNvSpPr>
              <p:nvPr/>
            </p:nvSpPr>
            <p:spPr bwMode="auto">
              <a:xfrm>
                <a:off x="2640" y="2395"/>
                <a:ext cx="406" cy="91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0" name="Line 314"/>
              <p:cNvSpPr>
                <a:spLocks noChangeShapeType="1"/>
              </p:cNvSpPr>
              <p:nvPr/>
            </p:nvSpPr>
            <p:spPr bwMode="auto">
              <a:xfrm>
                <a:off x="2640" y="2395"/>
                <a:ext cx="406" cy="106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1" name="Line 315"/>
              <p:cNvSpPr>
                <a:spLocks noChangeShapeType="1"/>
              </p:cNvSpPr>
              <p:nvPr/>
            </p:nvSpPr>
            <p:spPr bwMode="auto">
              <a:xfrm flipV="1">
                <a:off x="2640" y="2397"/>
                <a:ext cx="406"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2" name="Line 316"/>
              <p:cNvSpPr>
                <a:spLocks noChangeShapeType="1"/>
              </p:cNvSpPr>
              <p:nvPr/>
            </p:nvSpPr>
            <p:spPr bwMode="auto">
              <a:xfrm>
                <a:off x="2640" y="2544"/>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3" name="Line 317"/>
              <p:cNvSpPr>
                <a:spLocks noChangeShapeType="1"/>
              </p:cNvSpPr>
              <p:nvPr/>
            </p:nvSpPr>
            <p:spPr bwMode="auto">
              <a:xfrm>
                <a:off x="2640" y="2544"/>
                <a:ext cx="406"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4" name="Line 318"/>
              <p:cNvSpPr>
                <a:spLocks noChangeShapeType="1"/>
              </p:cNvSpPr>
              <p:nvPr/>
            </p:nvSpPr>
            <p:spPr bwMode="auto">
              <a:xfrm flipV="1">
                <a:off x="2640" y="2397"/>
                <a:ext cx="406" cy="29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5" name="Line 319"/>
              <p:cNvSpPr>
                <a:spLocks noChangeShapeType="1"/>
              </p:cNvSpPr>
              <p:nvPr/>
            </p:nvSpPr>
            <p:spPr bwMode="auto">
              <a:xfrm flipV="1">
                <a:off x="2640" y="2546"/>
                <a:ext cx="406"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6" name="Line 320"/>
              <p:cNvSpPr>
                <a:spLocks noChangeShapeType="1"/>
              </p:cNvSpPr>
              <p:nvPr/>
            </p:nvSpPr>
            <p:spPr bwMode="auto">
              <a:xfrm>
                <a:off x="2640" y="2693"/>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7" name="Line 321"/>
              <p:cNvSpPr>
                <a:spLocks noChangeShapeType="1"/>
              </p:cNvSpPr>
              <p:nvPr/>
            </p:nvSpPr>
            <p:spPr bwMode="auto">
              <a:xfrm>
                <a:off x="2640" y="2693"/>
                <a:ext cx="406" cy="47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8" name="Line 322"/>
              <p:cNvSpPr>
                <a:spLocks noChangeShapeType="1"/>
              </p:cNvSpPr>
              <p:nvPr/>
            </p:nvSpPr>
            <p:spPr bwMode="auto">
              <a:xfrm>
                <a:off x="2640" y="2693"/>
                <a:ext cx="406" cy="62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499" name="Line 323"/>
              <p:cNvSpPr>
                <a:spLocks noChangeShapeType="1"/>
              </p:cNvSpPr>
              <p:nvPr/>
            </p:nvSpPr>
            <p:spPr bwMode="auto">
              <a:xfrm>
                <a:off x="2640" y="2693"/>
                <a:ext cx="406"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0" name="Line 324"/>
              <p:cNvSpPr>
                <a:spLocks noChangeShapeType="1"/>
              </p:cNvSpPr>
              <p:nvPr/>
            </p:nvSpPr>
            <p:spPr bwMode="auto">
              <a:xfrm flipV="1">
                <a:off x="2640" y="2366"/>
                <a:ext cx="417" cy="79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1" name="Line 325"/>
              <p:cNvSpPr>
                <a:spLocks noChangeShapeType="1"/>
              </p:cNvSpPr>
              <p:nvPr/>
            </p:nvSpPr>
            <p:spPr bwMode="auto">
              <a:xfrm flipV="1">
                <a:off x="2640" y="2546"/>
                <a:ext cx="406" cy="61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2" name="Line 326"/>
              <p:cNvSpPr>
                <a:spLocks noChangeShapeType="1"/>
              </p:cNvSpPr>
              <p:nvPr/>
            </p:nvSpPr>
            <p:spPr bwMode="auto">
              <a:xfrm flipV="1">
                <a:off x="2640" y="2695"/>
                <a:ext cx="406" cy="46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3" name="Line 327"/>
              <p:cNvSpPr>
                <a:spLocks noChangeShapeType="1"/>
              </p:cNvSpPr>
              <p:nvPr/>
            </p:nvSpPr>
            <p:spPr bwMode="auto">
              <a:xfrm>
                <a:off x="2640" y="3162"/>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4" name="Line 328"/>
              <p:cNvSpPr>
                <a:spLocks noChangeShapeType="1"/>
              </p:cNvSpPr>
              <p:nvPr/>
            </p:nvSpPr>
            <p:spPr bwMode="auto">
              <a:xfrm>
                <a:off x="2640" y="3162"/>
                <a:ext cx="406"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5" name="Line 329"/>
              <p:cNvSpPr>
                <a:spLocks noChangeShapeType="1"/>
              </p:cNvSpPr>
              <p:nvPr/>
            </p:nvSpPr>
            <p:spPr bwMode="auto">
              <a:xfrm>
                <a:off x="2640" y="3162"/>
                <a:ext cx="417" cy="27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6" name="Line 330"/>
              <p:cNvSpPr>
                <a:spLocks noChangeShapeType="1"/>
              </p:cNvSpPr>
              <p:nvPr/>
            </p:nvSpPr>
            <p:spPr bwMode="auto">
              <a:xfrm flipV="1">
                <a:off x="2640" y="2397"/>
                <a:ext cx="406" cy="91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7" name="Line 331"/>
              <p:cNvSpPr>
                <a:spLocks noChangeShapeType="1"/>
              </p:cNvSpPr>
              <p:nvPr/>
            </p:nvSpPr>
            <p:spPr bwMode="auto">
              <a:xfrm flipV="1">
                <a:off x="2640" y="2546"/>
                <a:ext cx="406" cy="76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8" name="Line 332"/>
              <p:cNvSpPr>
                <a:spLocks noChangeShapeType="1"/>
              </p:cNvSpPr>
              <p:nvPr/>
            </p:nvSpPr>
            <p:spPr bwMode="auto">
              <a:xfrm flipV="1">
                <a:off x="2640" y="2695"/>
                <a:ext cx="406" cy="61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09" name="Line 333"/>
              <p:cNvSpPr>
                <a:spLocks noChangeShapeType="1"/>
              </p:cNvSpPr>
              <p:nvPr/>
            </p:nvSpPr>
            <p:spPr bwMode="auto">
              <a:xfrm flipV="1">
                <a:off x="2640" y="3164"/>
                <a:ext cx="406" cy="14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0" name="Line 334"/>
              <p:cNvSpPr>
                <a:spLocks noChangeShapeType="1"/>
              </p:cNvSpPr>
              <p:nvPr/>
            </p:nvSpPr>
            <p:spPr bwMode="auto">
              <a:xfrm>
                <a:off x="2640" y="3312"/>
                <a:ext cx="406"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1" name="Line 335"/>
              <p:cNvSpPr>
                <a:spLocks noChangeShapeType="1"/>
              </p:cNvSpPr>
              <p:nvPr/>
            </p:nvSpPr>
            <p:spPr bwMode="auto">
              <a:xfrm>
                <a:off x="2640" y="3312"/>
                <a:ext cx="417" cy="12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2" name="Line 336"/>
              <p:cNvSpPr>
                <a:spLocks noChangeShapeType="1"/>
              </p:cNvSpPr>
              <p:nvPr/>
            </p:nvSpPr>
            <p:spPr bwMode="auto">
              <a:xfrm flipV="1">
                <a:off x="2640" y="2397"/>
                <a:ext cx="406" cy="106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3" name="Line 337"/>
              <p:cNvSpPr>
                <a:spLocks noChangeShapeType="1"/>
              </p:cNvSpPr>
              <p:nvPr/>
            </p:nvSpPr>
            <p:spPr bwMode="auto">
              <a:xfrm flipV="1">
                <a:off x="2640" y="2546"/>
                <a:ext cx="406" cy="91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4" name="Line 338"/>
              <p:cNvSpPr>
                <a:spLocks noChangeShapeType="1"/>
              </p:cNvSpPr>
              <p:nvPr/>
            </p:nvSpPr>
            <p:spPr bwMode="auto">
              <a:xfrm flipV="1">
                <a:off x="2640" y="2695"/>
                <a:ext cx="406" cy="7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5" name="Line 339"/>
              <p:cNvSpPr>
                <a:spLocks noChangeShapeType="1"/>
              </p:cNvSpPr>
              <p:nvPr/>
            </p:nvSpPr>
            <p:spPr bwMode="auto">
              <a:xfrm flipV="1">
                <a:off x="2640" y="3163"/>
                <a:ext cx="407" cy="29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6" name="Line 340"/>
              <p:cNvSpPr>
                <a:spLocks noChangeShapeType="1"/>
              </p:cNvSpPr>
              <p:nvPr/>
            </p:nvSpPr>
            <p:spPr bwMode="auto">
              <a:xfrm flipV="1">
                <a:off x="2640" y="3313"/>
                <a:ext cx="406"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7" name="Line 341"/>
              <p:cNvSpPr>
                <a:spLocks noChangeShapeType="1"/>
              </p:cNvSpPr>
              <p:nvPr/>
            </p:nvSpPr>
            <p:spPr bwMode="auto">
              <a:xfrm>
                <a:off x="2640" y="3460"/>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8" name="Line 342"/>
              <p:cNvSpPr>
                <a:spLocks noChangeShapeType="1"/>
              </p:cNvSpPr>
              <p:nvPr/>
            </p:nvSpPr>
            <p:spPr bwMode="auto">
              <a:xfrm flipV="1">
                <a:off x="2154" y="2395"/>
                <a:ext cx="406" cy="76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19" name="Line 343"/>
              <p:cNvSpPr>
                <a:spLocks noChangeShapeType="1"/>
              </p:cNvSpPr>
              <p:nvPr/>
            </p:nvSpPr>
            <p:spPr bwMode="auto">
              <a:xfrm flipV="1">
                <a:off x="2154" y="2544"/>
                <a:ext cx="406" cy="61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0" name="Line 344"/>
              <p:cNvSpPr>
                <a:spLocks noChangeShapeType="1"/>
              </p:cNvSpPr>
              <p:nvPr/>
            </p:nvSpPr>
            <p:spPr bwMode="auto">
              <a:xfrm flipV="1">
                <a:off x="2154" y="2693"/>
                <a:ext cx="406" cy="4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1" name="Line 345"/>
              <p:cNvSpPr>
                <a:spLocks noChangeShapeType="1"/>
              </p:cNvSpPr>
              <p:nvPr/>
            </p:nvSpPr>
            <p:spPr bwMode="auto">
              <a:xfrm>
                <a:off x="2154" y="3158"/>
                <a:ext cx="406" cy="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2" name="Line 346"/>
              <p:cNvSpPr>
                <a:spLocks noChangeShapeType="1"/>
              </p:cNvSpPr>
              <p:nvPr/>
            </p:nvSpPr>
            <p:spPr bwMode="auto">
              <a:xfrm>
                <a:off x="2154" y="3158"/>
                <a:ext cx="406" cy="15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3" name="Line 347"/>
              <p:cNvSpPr>
                <a:spLocks noChangeShapeType="1"/>
              </p:cNvSpPr>
              <p:nvPr/>
            </p:nvSpPr>
            <p:spPr bwMode="auto">
              <a:xfrm flipH="1" flipV="1">
                <a:off x="2154" y="3158"/>
                <a:ext cx="406" cy="30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4" name="Line 348"/>
              <p:cNvSpPr>
                <a:spLocks noChangeShapeType="1"/>
              </p:cNvSpPr>
              <p:nvPr/>
            </p:nvSpPr>
            <p:spPr bwMode="auto">
              <a:xfrm flipV="1">
                <a:off x="2154" y="3162"/>
                <a:ext cx="405" cy="12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5" name="Line 349"/>
              <p:cNvSpPr>
                <a:spLocks noChangeShapeType="1"/>
              </p:cNvSpPr>
              <p:nvPr/>
            </p:nvSpPr>
            <p:spPr bwMode="auto">
              <a:xfrm>
                <a:off x="2156" y="3291"/>
                <a:ext cx="404" cy="2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6" name="Line 350"/>
              <p:cNvSpPr>
                <a:spLocks noChangeShapeType="1"/>
              </p:cNvSpPr>
              <p:nvPr/>
            </p:nvSpPr>
            <p:spPr bwMode="auto">
              <a:xfrm>
                <a:off x="2154" y="3291"/>
                <a:ext cx="405" cy="1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7" name="Line 351"/>
              <p:cNvSpPr>
                <a:spLocks noChangeShapeType="1"/>
              </p:cNvSpPr>
              <p:nvPr/>
            </p:nvSpPr>
            <p:spPr bwMode="auto">
              <a:xfrm flipV="1">
                <a:off x="2154" y="2395"/>
                <a:ext cx="405" cy="102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8" name="Line 352"/>
              <p:cNvSpPr>
                <a:spLocks noChangeShapeType="1"/>
              </p:cNvSpPr>
              <p:nvPr/>
            </p:nvSpPr>
            <p:spPr bwMode="auto">
              <a:xfrm flipV="1">
                <a:off x="2154" y="2544"/>
                <a:ext cx="405" cy="87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29" name="Line 353"/>
              <p:cNvSpPr>
                <a:spLocks noChangeShapeType="1"/>
              </p:cNvSpPr>
              <p:nvPr/>
            </p:nvSpPr>
            <p:spPr bwMode="auto">
              <a:xfrm flipV="1">
                <a:off x="2154" y="2693"/>
                <a:ext cx="405" cy="72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0" name="Line 354"/>
              <p:cNvSpPr>
                <a:spLocks noChangeShapeType="1"/>
              </p:cNvSpPr>
              <p:nvPr/>
            </p:nvSpPr>
            <p:spPr bwMode="auto">
              <a:xfrm flipV="1">
                <a:off x="2154" y="3162"/>
                <a:ext cx="405" cy="25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1" name="Line 355"/>
              <p:cNvSpPr>
                <a:spLocks noChangeShapeType="1"/>
              </p:cNvSpPr>
              <p:nvPr/>
            </p:nvSpPr>
            <p:spPr bwMode="auto">
              <a:xfrm flipV="1">
                <a:off x="2154" y="3312"/>
                <a:ext cx="405" cy="10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2" name="Line 356"/>
              <p:cNvSpPr>
                <a:spLocks noChangeShapeType="1"/>
              </p:cNvSpPr>
              <p:nvPr/>
            </p:nvSpPr>
            <p:spPr bwMode="auto">
              <a:xfrm>
                <a:off x="2154" y="3416"/>
                <a:ext cx="405" cy="4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3" name="Line 357"/>
              <p:cNvSpPr>
                <a:spLocks noChangeShapeType="1"/>
              </p:cNvSpPr>
              <p:nvPr/>
            </p:nvSpPr>
            <p:spPr bwMode="auto">
              <a:xfrm flipV="1">
                <a:off x="2154" y="3460"/>
                <a:ext cx="405" cy="21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4" name="Line 358"/>
              <p:cNvSpPr>
                <a:spLocks noChangeShapeType="1"/>
              </p:cNvSpPr>
              <p:nvPr/>
            </p:nvSpPr>
            <p:spPr bwMode="auto">
              <a:xfrm flipV="1">
                <a:off x="2154" y="3312"/>
                <a:ext cx="405" cy="36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5" name="Line 359"/>
              <p:cNvSpPr>
                <a:spLocks noChangeShapeType="1"/>
              </p:cNvSpPr>
              <p:nvPr/>
            </p:nvSpPr>
            <p:spPr bwMode="auto">
              <a:xfrm flipH="1">
                <a:off x="2154" y="3162"/>
                <a:ext cx="405" cy="51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6" name="Line 360"/>
              <p:cNvSpPr>
                <a:spLocks noChangeShapeType="1"/>
              </p:cNvSpPr>
              <p:nvPr/>
            </p:nvSpPr>
            <p:spPr bwMode="auto">
              <a:xfrm flipV="1">
                <a:off x="2154" y="2693"/>
                <a:ext cx="405" cy="98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7" name="Line 361"/>
              <p:cNvSpPr>
                <a:spLocks noChangeShapeType="1"/>
              </p:cNvSpPr>
              <p:nvPr/>
            </p:nvSpPr>
            <p:spPr bwMode="auto">
              <a:xfrm flipV="1">
                <a:off x="2154" y="2544"/>
                <a:ext cx="405" cy="112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8" name="Line 362"/>
              <p:cNvSpPr>
                <a:spLocks noChangeShapeType="1"/>
              </p:cNvSpPr>
              <p:nvPr/>
            </p:nvSpPr>
            <p:spPr bwMode="auto">
              <a:xfrm flipV="1">
                <a:off x="2154" y="2395"/>
                <a:ext cx="405" cy="127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39" name="Oval 363"/>
              <p:cNvSpPr>
                <a:spLocks noChangeArrowheads="1"/>
              </p:cNvSpPr>
              <p:nvPr/>
            </p:nvSpPr>
            <p:spPr bwMode="auto">
              <a:xfrm>
                <a:off x="3538" y="2338"/>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540" name="Oval 364"/>
              <p:cNvSpPr>
                <a:spLocks noChangeArrowheads="1"/>
              </p:cNvSpPr>
              <p:nvPr/>
            </p:nvSpPr>
            <p:spPr bwMode="auto">
              <a:xfrm>
                <a:off x="3538" y="2488"/>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541" name="Oval 365"/>
              <p:cNvSpPr>
                <a:spLocks noChangeArrowheads="1"/>
              </p:cNvSpPr>
              <p:nvPr/>
            </p:nvSpPr>
            <p:spPr bwMode="auto">
              <a:xfrm>
                <a:off x="3538" y="2638"/>
                <a:ext cx="80" cy="85"/>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542" name="Oval 366"/>
              <p:cNvSpPr>
                <a:spLocks noChangeArrowheads="1"/>
              </p:cNvSpPr>
              <p:nvPr/>
            </p:nvSpPr>
            <p:spPr bwMode="auto">
              <a:xfrm>
                <a:off x="3538" y="3105"/>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543" name="Oval 367"/>
              <p:cNvSpPr>
                <a:spLocks noChangeArrowheads="1"/>
              </p:cNvSpPr>
              <p:nvPr/>
            </p:nvSpPr>
            <p:spPr bwMode="auto">
              <a:xfrm>
                <a:off x="3538" y="3255"/>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544" name="Oval 368"/>
              <p:cNvSpPr>
                <a:spLocks noChangeArrowheads="1"/>
              </p:cNvSpPr>
              <p:nvPr/>
            </p:nvSpPr>
            <p:spPr bwMode="auto">
              <a:xfrm>
                <a:off x="3538" y="3405"/>
                <a:ext cx="80" cy="85"/>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546" name="Line 370"/>
              <p:cNvSpPr>
                <a:spLocks noChangeShapeType="1"/>
              </p:cNvSpPr>
              <p:nvPr/>
            </p:nvSpPr>
            <p:spPr bwMode="auto">
              <a:xfrm>
                <a:off x="3132" y="2380"/>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47" name="Line 371"/>
              <p:cNvSpPr>
                <a:spLocks noChangeShapeType="1"/>
              </p:cNvSpPr>
              <p:nvPr/>
            </p:nvSpPr>
            <p:spPr bwMode="auto">
              <a:xfrm>
                <a:off x="3132" y="2380"/>
                <a:ext cx="407"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48" name="Line 372"/>
              <p:cNvSpPr>
                <a:spLocks noChangeShapeType="1"/>
              </p:cNvSpPr>
              <p:nvPr/>
            </p:nvSpPr>
            <p:spPr bwMode="auto">
              <a:xfrm>
                <a:off x="3132" y="2379"/>
                <a:ext cx="407" cy="30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49" name="Line 373"/>
              <p:cNvSpPr>
                <a:spLocks noChangeShapeType="1"/>
              </p:cNvSpPr>
              <p:nvPr/>
            </p:nvSpPr>
            <p:spPr bwMode="auto">
              <a:xfrm>
                <a:off x="3132" y="2380"/>
                <a:ext cx="407"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0" name="Line 374"/>
              <p:cNvSpPr>
                <a:spLocks noChangeShapeType="1"/>
              </p:cNvSpPr>
              <p:nvPr/>
            </p:nvSpPr>
            <p:spPr bwMode="auto">
              <a:xfrm>
                <a:off x="3132" y="2380"/>
                <a:ext cx="407"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1" name="Line 375"/>
              <p:cNvSpPr>
                <a:spLocks noChangeShapeType="1"/>
              </p:cNvSpPr>
              <p:nvPr/>
            </p:nvSpPr>
            <p:spPr bwMode="auto">
              <a:xfrm>
                <a:off x="3132" y="2380"/>
                <a:ext cx="407" cy="91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2" name="Line 376"/>
              <p:cNvSpPr>
                <a:spLocks noChangeShapeType="1"/>
              </p:cNvSpPr>
              <p:nvPr/>
            </p:nvSpPr>
            <p:spPr bwMode="auto">
              <a:xfrm>
                <a:off x="3132" y="2379"/>
                <a:ext cx="407" cy="106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3" name="Line 377"/>
              <p:cNvSpPr>
                <a:spLocks noChangeShapeType="1"/>
              </p:cNvSpPr>
              <p:nvPr/>
            </p:nvSpPr>
            <p:spPr bwMode="auto">
              <a:xfrm flipV="1">
                <a:off x="3132" y="2382"/>
                <a:ext cx="407"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4" name="Line 378"/>
              <p:cNvSpPr>
                <a:spLocks noChangeShapeType="1"/>
              </p:cNvSpPr>
              <p:nvPr/>
            </p:nvSpPr>
            <p:spPr bwMode="auto">
              <a:xfrm>
                <a:off x="3132" y="2529"/>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5" name="Line 379"/>
              <p:cNvSpPr>
                <a:spLocks noChangeShapeType="1"/>
              </p:cNvSpPr>
              <p:nvPr/>
            </p:nvSpPr>
            <p:spPr bwMode="auto">
              <a:xfrm>
                <a:off x="3132" y="2529"/>
                <a:ext cx="407"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6" name="Line 380"/>
              <p:cNvSpPr>
                <a:spLocks noChangeShapeType="1"/>
              </p:cNvSpPr>
              <p:nvPr/>
            </p:nvSpPr>
            <p:spPr bwMode="auto">
              <a:xfrm flipV="1">
                <a:off x="3132" y="2382"/>
                <a:ext cx="407" cy="29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7" name="Line 381"/>
              <p:cNvSpPr>
                <a:spLocks noChangeShapeType="1"/>
              </p:cNvSpPr>
              <p:nvPr/>
            </p:nvSpPr>
            <p:spPr bwMode="auto">
              <a:xfrm flipV="1">
                <a:off x="3132" y="2531"/>
                <a:ext cx="407" cy="14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8" name="Line 382"/>
              <p:cNvSpPr>
                <a:spLocks noChangeShapeType="1"/>
              </p:cNvSpPr>
              <p:nvPr/>
            </p:nvSpPr>
            <p:spPr bwMode="auto">
              <a:xfrm>
                <a:off x="3132" y="2678"/>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59" name="Line 383"/>
              <p:cNvSpPr>
                <a:spLocks noChangeShapeType="1"/>
              </p:cNvSpPr>
              <p:nvPr/>
            </p:nvSpPr>
            <p:spPr bwMode="auto">
              <a:xfrm>
                <a:off x="3132" y="2679"/>
                <a:ext cx="407" cy="47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0" name="Line 384"/>
              <p:cNvSpPr>
                <a:spLocks noChangeShapeType="1"/>
              </p:cNvSpPr>
              <p:nvPr/>
            </p:nvSpPr>
            <p:spPr bwMode="auto">
              <a:xfrm>
                <a:off x="3132" y="2679"/>
                <a:ext cx="407" cy="61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1" name="Line 385"/>
              <p:cNvSpPr>
                <a:spLocks noChangeShapeType="1"/>
              </p:cNvSpPr>
              <p:nvPr/>
            </p:nvSpPr>
            <p:spPr bwMode="auto">
              <a:xfrm>
                <a:off x="3132" y="2678"/>
                <a:ext cx="407"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2" name="Line 386"/>
              <p:cNvSpPr>
                <a:spLocks noChangeShapeType="1"/>
              </p:cNvSpPr>
              <p:nvPr/>
            </p:nvSpPr>
            <p:spPr bwMode="auto">
              <a:xfrm flipV="1">
                <a:off x="3132" y="2351"/>
                <a:ext cx="418" cy="79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3" name="Line 387"/>
              <p:cNvSpPr>
                <a:spLocks noChangeShapeType="1"/>
              </p:cNvSpPr>
              <p:nvPr/>
            </p:nvSpPr>
            <p:spPr bwMode="auto">
              <a:xfrm flipV="1">
                <a:off x="3132" y="2531"/>
                <a:ext cx="407" cy="61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4" name="Line 388"/>
              <p:cNvSpPr>
                <a:spLocks noChangeShapeType="1"/>
              </p:cNvSpPr>
              <p:nvPr/>
            </p:nvSpPr>
            <p:spPr bwMode="auto">
              <a:xfrm flipV="1">
                <a:off x="3132" y="2680"/>
                <a:ext cx="407" cy="46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5" name="Line 389"/>
              <p:cNvSpPr>
                <a:spLocks noChangeShapeType="1"/>
              </p:cNvSpPr>
              <p:nvPr/>
            </p:nvSpPr>
            <p:spPr bwMode="auto">
              <a:xfrm>
                <a:off x="3132" y="3147"/>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6" name="Line 390"/>
              <p:cNvSpPr>
                <a:spLocks noChangeShapeType="1"/>
              </p:cNvSpPr>
              <p:nvPr/>
            </p:nvSpPr>
            <p:spPr bwMode="auto">
              <a:xfrm>
                <a:off x="3132" y="3147"/>
                <a:ext cx="407"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7" name="Line 391"/>
              <p:cNvSpPr>
                <a:spLocks noChangeShapeType="1"/>
              </p:cNvSpPr>
              <p:nvPr/>
            </p:nvSpPr>
            <p:spPr bwMode="auto">
              <a:xfrm>
                <a:off x="3132" y="3148"/>
                <a:ext cx="418" cy="2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8" name="Line 392"/>
              <p:cNvSpPr>
                <a:spLocks noChangeShapeType="1"/>
              </p:cNvSpPr>
              <p:nvPr/>
            </p:nvSpPr>
            <p:spPr bwMode="auto">
              <a:xfrm flipV="1">
                <a:off x="3132" y="2382"/>
                <a:ext cx="407" cy="91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69" name="Line 393"/>
              <p:cNvSpPr>
                <a:spLocks noChangeShapeType="1"/>
              </p:cNvSpPr>
              <p:nvPr/>
            </p:nvSpPr>
            <p:spPr bwMode="auto">
              <a:xfrm flipV="1">
                <a:off x="3132" y="2531"/>
                <a:ext cx="407" cy="7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0" name="Line 394"/>
              <p:cNvSpPr>
                <a:spLocks noChangeShapeType="1"/>
              </p:cNvSpPr>
              <p:nvPr/>
            </p:nvSpPr>
            <p:spPr bwMode="auto">
              <a:xfrm flipV="1">
                <a:off x="3132" y="2680"/>
                <a:ext cx="407" cy="61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1" name="Line 395"/>
              <p:cNvSpPr>
                <a:spLocks noChangeShapeType="1"/>
              </p:cNvSpPr>
              <p:nvPr/>
            </p:nvSpPr>
            <p:spPr bwMode="auto">
              <a:xfrm flipV="1">
                <a:off x="3132" y="3149"/>
                <a:ext cx="407"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2" name="Line 396"/>
              <p:cNvSpPr>
                <a:spLocks noChangeShapeType="1"/>
              </p:cNvSpPr>
              <p:nvPr/>
            </p:nvSpPr>
            <p:spPr bwMode="auto">
              <a:xfrm>
                <a:off x="3132" y="3296"/>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3" name="Line 397"/>
              <p:cNvSpPr>
                <a:spLocks noChangeShapeType="1"/>
              </p:cNvSpPr>
              <p:nvPr/>
            </p:nvSpPr>
            <p:spPr bwMode="auto">
              <a:xfrm>
                <a:off x="3132" y="3297"/>
                <a:ext cx="418" cy="12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4" name="Line 398"/>
              <p:cNvSpPr>
                <a:spLocks noChangeShapeType="1"/>
              </p:cNvSpPr>
              <p:nvPr/>
            </p:nvSpPr>
            <p:spPr bwMode="auto">
              <a:xfrm flipV="1">
                <a:off x="3132" y="2382"/>
                <a:ext cx="407" cy="106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5" name="Line 399"/>
              <p:cNvSpPr>
                <a:spLocks noChangeShapeType="1"/>
              </p:cNvSpPr>
              <p:nvPr/>
            </p:nvSpPr>
            <p:spPr bwMode="auto">
              <a:xfrm flipV="1">
                <a:off x="3132" y="2531"/>
                <a:ext cx="407" cy="91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6" name="Line 400"/>
              <p:cNvSpPr>
                <a:spLocks noChangeShapeType="1"/>
              </p:cNvSpPr>
              <p:nvPr/>
            </p:nvSpPr>
            <p:spPr bwMode="auto">
              <a:xfrm flipV="1">
                <a:off x="3132" y="2680"/>
                <a:ext cx="407" cy="7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7" name="Line 401"/>
              <p:cNvSpPr>
                <a:spLocks noChangeShapeType="1"/>
              </p:cNvSpPr>
              <p:nvPr/>
            </p:nvSpPr>
            <p:spPr bwMode="auto">
              <a:xfrm flipV="1">
                <a:off x="3132" y="3148"/>
                <a:ext cx="407" cy="29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8" name="Line 402"/>
              <p:cNvSpPr>
                <a:spLocks noChangeShapeType="1"/>
              </p:cNvSpPr>
              <p:nvPr/>
            </p:nvSpPr>
            <p:spPr bwMode="auto">
              <a:xfrm flipV="1">
                <a:off x="3132" y="3298"/>
                <a:ext cx="407" cy="14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79" name="Line 403"/>
              <p:cNvSpPr>
                <a:spLocks noChangeShapeType="1"/>
              </p:cNvSpPr>
              <p:nvPr/>
            </p:nvSpPr>
            <p:spPr bwMode="auto">
              <a:xfrm>
                <a:off x="3132" y="3445"/>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596" name="Oval 420"/>
              <p:cNvSpPr>
                <a:spLocks noChangeArrowheads="1"/>
              </p:cNvSpPr>
              <p:nvPr/>
            </p:nvSpPr>
            <p:spPr bwMode="auto">
              <a:xfrm>
                <a:off x="2074" y="2227"/>
                <a:ext cx="80"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597" name="Oval 421"/>
              <p:cNvSpPr>
                <a:spLocks noChangeArrowheads="1"/>
              </p:cNvSpPr>
              <p:nvPr/>
            </p:nvSpPr>
            <p:spPr bwMode="auto">
              <a:xfrm>
                <a:off x="2074" y="2352"/>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598" name="Oval 422"/>
              <p:cNvSpPr>
                <a:spLocks noChangeArrowheads="1"/>
              </p:cNvSpPr>
              <p:nvPr/>
            </p:nvSpPr>
            <p:spPr bwMode="auto">
              <a:xfrm>
                <a:off x="2074" y="2609"/>
                <a:ext cx="80"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599" name="Oval 423"/>
              <p:cNvSpPr>
                <a:spLocks noChangeArrowheads="1"/>
              </p:cNvSpPr>
              <p:nvPr/>
            </p:nvSpPr>
            <p:spPr bwMode="auto">
              <a:xfrm>
                <a:off x="2069" y="2737"/>
                <a:ext cx="85"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0" name="Oval 424"/>
              <p:cNvSpPr>
                <a:spLocks noChangeArrowheads="1"/>
              </p:cNvSpPr>
              <p:nvPr/>
            </p:nvSpPr>
            <p:spPr bwMode="auto">
              <a:xfrm>
                <a:off x="2069" y="2862"/>
                <a:ext cx="85" cy="85"/>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1" name="Oval 425"/>
              <p:cNvSpPr>
                <a:spLocks noChangeArrowheads="1"/>
              </p:cNvSpPr>
              <p:nvPr/>
            </p:nvSpPr>
            <p:spPr bwMode="auto">
              <a:xfrm>
                <a:off x="2069" y="3115"/>
                <a:ext cx="85"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2" name="Oval 426"/>
              <p:cNvSpPr>
                <a:spLocks noChangeArrowheads="1"/>
              </p:cNvSpPr>
              <p:nvPr/>
            </p:nvSpPr>
            <p:spPr bwMode="auto">
              <a:xfrm>
                <a:off x="2074" y="3247"/>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3" name="Oval 427"/>
              <p:cNvSpPr>
                <a:spLocks noChangeArrowheads="1"/>
              </p:cNvSpPr>
              <p:nvPr/>
            </p:nvSpPr>
            <p:spPr bwMode="auto">
              <a:xfrm>
                <a:off x="2074" y="3373"/>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4" name="Oval 428"/>
              <p:cNvSpPr>
                <a:spLocks noChangeArrowheads="1"/>
              </p:cNvSpPr>
              <p:nvPr/>
            </p:nvSpPr>
            <p:spPr bwMode="auto">
              <a:xfrm>
                <a:off x="2074" y="3629"/>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5" name="Oval 429"/>
              <p:cNvSpPr>
                <a:spLocks noChangeArrowheads="1"/>
              </p:cNvSpPr>
              <p:nvPr/>
            </p:nvSpPr>
            <p:spPr bwMode="auto">
              <a:xfrm>
                <a:off x="2559" y="2352"/>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6" name="Oval 430"/>
              <p:cNvSpPr>
                <a:spLocks noChangeArrowheads="1"/>
              </p:cNvSpPr>
              <p:nvPr/>
            </p:nvSpPr>
            <p:spPr bwMode="auto">
              <a:xfrm>
                <a:off x="2559" y="2501"/>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7" name="Oval 431"/>
              <p:cNvSpPr>
                <a:spLocks noChangeArrowheads="1"/>
              </p:cNvSpPr>
              <p:nvPr/>
            </p:nvSpPr>
            <p:spPr bwMode="auto">
              <a:xfrm>
                <a:off x="2559" y="2651"/>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8" name="Oval 432"/>
              <p:cNvSpPr>
                <a:spLocks noChangeArrowheads="1"/>
              </p:cNvSpPr>
              <p:nvPr/>
            </p:nvSpPr>
            <p:spPr bwMode="auto">
              <a:xfrm>
                <a:off x="2559" y="3119"/>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09" name="Oval 433"/>
              <p:cNvSpPr>
                <a:spLocks noChangeArrowheads="1"/>
              </p:cNvSpPr>
              <p:nvPr/>
            </p:nvSpPr>
            <p:spPr bwMode="auto">
              <a:xfrm>
                <a:off x="2559" y="3268"/>
                <a:ext cx="81"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10" name="Oval 434"/>
              <p:cNvSpPr>
                <a:spLocks noChangeArrowheads="1"/>
              </p:cNvSpPr>
              <p:nvPr/>
            </p:nvSpPr>
            <p:spPr bwMode="auto">
              <a:xfrm>
                <a:off x="2559" y="3418"/>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11" name="Oval 435"/>
              <p:cNvSpPr>
                <a:spLocks noChangeArrowheads="1"/>
              </p:cNvSpPr>
              <p:nvPr/>
            </p:nvSpPr>
            <p:spPr bwMode="auto">
              <a:xfrm>
                <a:off x="3046" y="2354"/>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12" name="Oval 436"/>
              <p:cNvSpPr>
                <a:spLocks noChangeArrowheads="1"/>
              </p:cNvSpPr>
              <p:nvPr/>
            </p:nvSpPr>
            <p:spPr bwMode="auto">
              <a:xfrm>
                <a:off x="3046" y="2503"/>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13" name="Oval 437"/>
              <p:cNvSpPr>
                <a:spLocks noChangeArrowheads="1"/>
              </p:cNvSpPr>
              <p:nvPr/>
            </p:nvSpPr>
            <p:spPr bwMode="auto">
              <a:xfrm>
                <a:off x="3046" y="2652"/>
                <a:ext cx="81"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14" name="Oval 438"/>
              <p:cNvSpPr>
                <a:spLocks noChangeArrowheads="1"/>
              </p:cNvSpPr>
              <p:nvPr/>
            </p:nvSpPr>
            <p:spPr bwMode="auto">
              <a:xfrm>
                <a:off x="3046" y="3121"/>
                <a:ext cx="81"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15" name="Oval 439"/>
              <p:cNvSpPr>
                <a:spLocks noChangeArrowheads="1"/>
              </p:cNvSpPr>
              <p:nvPr/>
            </p:nvSpPr>
            <p:spPr bwMode="auto">
              <a:xfrm>
                <a:off x="3046" y="3270"/>
                <a:ext cx="81" cy="86"/>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16" name="Oval 440"/>
              <p:cNvSpPr>
                <a:spLocks noChangeArrowheads="1"/>
              </p:cNvSpPr>
              <p:nvPr/>
            </p:nvSpPr>
            <p:spPr bwMode="auto">
              <a:xfrm>
                <a:off x="3046" y="3419"/>
                <a:ext cx="81"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617" name="Rectangle 441"/>
              <p:cNvSpPr>
                <a:spLocks noChangeArrowheads="1"/>
              </p:cNvSpPr>
              <p:nvPr/>
            </p:nvSpPr>
            <p:spPr bwMode="auto">
              <a:xfrm rot="5400000">
                <a:off x="2607" y="2883"/>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618" name="Rectangle 442"/>
              <p:cNvSpPr>
                <a:spLocks noChangeArrowheads="1"/>
              </p:cNvSpPr>
              <p:nvPr/>
            </p:nvSpPr>
            <p:spPr bwMode="auto">
              <a:xfrm rot="5400000">
                <a:off x="3091" y="2862"/>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619" name="Rectangle 443"/>
              <p:cNvSpPr>
                <a:spLocks noChangeArrowheads="1"/>
              </p:cNvSpPr>
              <p:nvPr/>
            </p:nvSpPr>
            <p:spPr bwMode="auto">
              <a:xfrm rot="5400000">
                <a:off x="2121" y="2486"/>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620" name="Rectangle 444"/>
              <p:cNvSpPr>
                <a:spLocks noChangeArrowheads="1"/>
              </p:cNvSpPr>
              <p:nvPr/>
            </p:nvSpPr>
            <p:spPr bwMode="auto">
              <a:xfrm rot="5400000">
                <a:off x="2121" y="3006"/>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621" name="Rectangle 445"/>
              <p:cNvSpPr>
                <a:spLocks noChangeArrowheads="1"/>
              </p:cNvSpPr>
              <p:nvPr/>
            </p:nvSpPr>
            <p:spPr bwMode="auto">
              <a:xfrm rot="5400000">
                <a:off x="2122" y="3510"/>
                <a:ext cx="90"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b="1" dirty="0" smtClean="0">
                    <a:solidFill>
                      <a:srgbClr val="000000"/>
                    </a:solidFill>
                  </a:rPr>
                  <a:t>…</a:t>
                </a:r>
                <a:endParaRPr lang="en-US" dirty="0">
                  <a:solidFill>
                    <a:srgbClr val="000000"/>
                  </a:solidFill>
                </a:endParaRPr>
              </a:p>
            </p:txBody>
          </p:sp>
          <p:sp>
            <p:nvSpPr>
              <p:cNvPr id="434622" name="Line 446"/>
              <p:cNvSpPr>
                <a:spLocks noChangeShapeType="1"/>
              </p:cNvSpPr>
              <p:nvPr/>
            </p:nvSpPr>
            <p:spPr bwMode="auto">
              <a:xfrm>
                <a:off x="2155" y="2270"/>
                <a:ext cx="405" cy="12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23" name="Line 447"/>
              <p:cNvSpPr>
                <a:spLocks noChangeShapeType="1"/>
              </p:cNvSpPr>
              <p:nvPr/>
            </p:nvSpPr>
            <p:spPr bwMode="auto">
              <a:xfrm>
                <a:off x="2155" y="2270"/>
                <a:ext cx="405" cy="27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24" name="Line 448"/>
              <p:cNvSpPr>
                <a:spLocks noChangeShapeType="1"/>
              </p:cNvSpPr>
              <p:nvPr/>
            </p:nvSpPr>
            <p:spPr bwMode="auto">
              <a:xfrm>
                <a:off x="2155" y="2270"/>
                <a:ext cx="405" cy="42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25" name="Line 449"/>
              <p:cNvSpPr>
                <a:spLocks noChangeShapeType="1"/>
              </p:cNvSpPr>
              <p:nvPr/>
            </p:nvSpPr>
            <p:spPr bwMode="auto">
              <a:xfrm>
                <a:off x="2155" y="2270"/>
                <a:ext cx="405" cy="89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26" name="Line 450"/>
              <p:cNvSpPr>
                <a:spLocks noChangeShapeType="1"/>
              </p:cNvSpPr>
              <p:nvPr/>
            </p:nvSpPr>
            <p:spPr bwMode="auto">
              <a:xfrm>
                <a:off x="2155" y="2270"/>
                <a:ext cx="405" cy="104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27" name="Line 451"/>
              <p:cNvSpPr>
                <a:spLocks noChangeShapeType="1"/>
              </p:cNvSpPr>
              <p:nvPr/>
            </p:nvSpPr>
            <p:spPr bwMode="auto">
              <a:xfrm>
                <a:off x="2155" y="2270"/>
                <a:ext cx="405" cy="119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28" name="Line 452"/>
              <p:cNvSpPr>
                <a:spLocks noChangeShapeType="1"/>
              </p:cNvSpPr>
              <p:nvPr/>
            </p:nvSpPr>
            <p:spPr bwMode="auto">
              <a:xfrm>
                <a:off x="2155" y="2396"/>
                <a:ext cx="405" cy="14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29" name="Line 453"/>
              <p:cNvSpPr>
                <a:spLocks noChangeShapeType="1"/>
              </p:cNvSpPr>
              <p:nvPr/>
            </p:nvSpPr>
            <p:spPr bwMode="auto">
              <a:xfrm>
                <a:off x="2175" y="2403"/>
                <a:ext cx="384" cy="29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0" name="Line 454"/>
              <p:cNvSpPr>
                <a:spLocks noChangeShapeType="1"/>
              </p:cNvSpPr>
              <p:nvPr/>
            </p:nvSpPr>
            <p:spPr bwMode="auto">
              <a:xfrm>
                <a:off x="2175" y="2403"/>
                <a:ext cx="384" cy="75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1" name="Line 455"/>
              <p:cNvSpPr>
                <a:spLocks noChangeShapeType="1"/>
              </p:cNvSpPr>
              <p:nvPr/>
            </p:nvSpPr>
            <p:spPr bwMode="auto">
              <a:xfrm>
                <a:off x="2175" y="2403"/>
                <a:ext cx="384" cy="105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2" name="Line 456"/>
              <p:cNvSpPr>
                <a:spLocks noChangeShapeType="1"/>
              </p:cNvSpPr>
              <p:nvPr/>
            </p:nvSpPr>
            <p:spPr bwMode="auto">
              <a:xfrm flipV="1">
                <a:off x="2155" y="2395"/>
                <a:ext cx="405"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3" name="Line 457"/>
              <p:cNvSpPr>
                <a:spLocks noChangeShapeType="1"/>
              </p:cNvSpPr>
              <p:nvPr/>
            </p:nvSpPr>
            <p:spPr bwMode="auto">
              <a:xfrm flipV="1">
                <a:off x="2175" y="2395"/>
                <a:ext cx="384" cy="26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4" name="Line 458"/>
              <p:cNvSpPr>
                <a:spLocks noChangeShapeType="1"/>
              </p:cNvSpPr>
              <p:nvPr/>
            </p:nvSpPr>
            <p:spPr bwMode="auto">
              <a:xfrm flipV="1">
                <a:off x="2175" y="2544"/>
                <a:ext cx="384" cy="11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5" name="Line 459"/>
              <p:cNvSpPr>
                <a:spLocks noChangeShapeType="1"/>
              </p:cNvSpPr>
              <p:nvPr/>
            </p:nvSpPr>
            <p:spPr bwMode="auto">
              <a:xfrm>
                <a:off x="2175" y="2659"/>
                <a:ext cx="384" cy="3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6" name="Line 460"/>
              <p:cNvSpPr>
                <a:spLocks noChangeShapeType="1"/>
              </p:cNvSpPr>
              <p:nvPr/>
            </p:nvSpPr>
            <p:spPr bwMode="auto">
              <a:xfrm>
                <a:off x="2175" y="2658"/>
                <a:ext cx="384" cy="50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7" name="Line 461"/>
              <p:cNvSpPr>
                <a:spLocks noChangeShapeType="1"/>
              </p:cNvSpPr>
              <p:nvPr/>
            </p:nvSpPr>
            <p:spPr bwMode="auto">
              <a:xfrm>
                <a:off x="2175" y="2659"/>
                <a:ext cx="384" cy="65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8" name="Line 462"/>
              <p:cNvSpPr>
                <a:spLocks noChangeShapeType="1"/>
              </p:cNvSpPr>
              <p:nvPr/>
            </p:nvSpPr>
            <p:spPr bwMode="auto">
              <a:xfrm>
                <a:off x="2143" y="2682"/>
                <a:ext cx="417" cy="77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39" name="Line 463"/>
              <p:cNvSpPr>
                <a:spLocks noChangeShapeType="1"/>
              </p:cNvSpPr>
              <p:nvPr/>
            </p:nvSpPr>
            <p:spPr bwMode="auto">
              <a:xfrm flipV="1">
                <a:off x="2154" y="2395"/>
                <a:ext cx="406" cy="38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0" name="Line 464"/>
              <p:cNvSpPr>
                <a:spLocks noChangeShapeType="1"/>
              </p:cNvSpPr>
              <p:nvPr/>
            </p:nvSpPr>
            <p:spPr bwMode="auto">
              <a:xfrm flipV="1">
                <a:off x="2154" y="2544"/>
                <a:ext cx="406" cy="23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1" name="Line 465"/>
              <p:cNvSpPr>
                <a:spLocks noChangeShapeType="1"/>
              </p:cNvSpPr>
              <p:nvPr/>
            </p:nvSpPr>
            <p:spPr bwMode="auto">
              <a:xfrm flipV="1">
                <a:off x="2154" y="2693"/>
                <a:ext cx="406" cy="8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2" name="Line 466"/>
              <p:cNvSpPr>
                <a:spLocks noChangeShapeType="1"/>
              </p:cNvSpPr>
              <p:nvPr/>
            </p:nvSpPr>
            <p:spPr bwMode="auto">
              <a:xfrm>
                <a:off x="2154" y="2779"/>
                <a:ext cx="405" cy="38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3" name="Line 467"/>
              <p:cNvSpPr>
                <a:spLocks noChangeShapeType="1"/>
              </p:cNvSpPr>
              <p:nvPr/>
            </p:nvSpPr>
            <p:spPr bwMode="auto">
              <a:xfrm>
                <a:off x="2154" y="2779"/>
                <a:ext cx="406" cy="53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4" name="Line 468"/>
              <p:cNvSpPr>
                <a:spLocks noChangeShapeType="1"/>
              </p:cNvSpPr>
              <p:nvPr/>
            </p:nvSpPr>
            <p:spPr bwMode="auto">
              <a:xfrm>
                <a:off x="2154" y="2779"/>
                <a:ext cx="406" cy="68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5" name="Line 469"/>
              <p:cNvSpPr>
                <a:spLocks noChangeShapeType="1"/>
              </p:cNvSpPr>
              <p:nvPr/>
            </p:nvSpPr>
            <p:spPr bwMode="auto">
              <a:xfrm flipV="1">
                <a:off x="2154" y="2395"/>
                <a:ext cx="406" cy="50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6" name="Line 470"/>
              <p:cNvSpPr>
                <a:spLocks noChangeShapeType="1"/>
              </p:cNvSpPr>
              <p:nvPr/>
            </p:nvSpPr>
            <p:spPr bwMode="auto">
              <a:xfrm flipV="1">
                <a:off x="2154" y="2544"/>
                <a:ext cx="406" cy="36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7" name="Line 471"/>
              <p:cNvSpPr>
                <a:spLocks noChangeShapeType="1"/>
              </p:cNvSpPr>
              <p:nvPr/>
            </p:nvSpPr>
            <p:spPr bwMode="auto">
              <a:xfrm flipV="1">
                <a:off x="2154" y="2693"/>
                <a:ext cx="406" cy="21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8" name="Line 472"/>
              <p:cNvSpPr>
                <a:spLocks noChangeShapeType="1"/>
              </p:cNvSpPr>
              <p:nvPr/>
            </p:nvSpPr>
            <p:spPr bwMode="auto">
              <a:xfrm>
                <a:off x="2154" y="2904"/>
                <a:ext cx="406" cy="25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49" name="Line 473"/>
              <p:cNvSpPr>
                <a:spLocks noChangeShapeType="1"/>
              </p:cNvSpPr>
              <p:nvPr/>
            </p:nvSpPr>
            <p:spPr bwMode="auto">
              <a:xfrm>
                <a:off x="2175" y="2924"/>
                <a:ext cx="384" cy="36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0" name="Line 474"/>
              <p:cNvSpPr>
                <a:spLocks noChangeShapeType="1"/>
              </p:cNvSpPr>
              <p:nvPr/>
            </p:nvSpPr>
            <p:spPr bwMode="auto">
              <a:xfrm>
                <a:off x="2154" y="2904"/>
                <a:ext cx="405" cy="55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1" name="Line 475"/>
              <p:cNvSpPr>
                <a:spLocks noChangeShapeType="1"/>
              </p:cNvSpPr>
              <p:nvPr/>
            </p:nvSpPr>
            <p:spPr bwMode="auto">
              <a:xfrm>
                <a:off x="2640" y="2395"/>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2" name="Line 476"/>
              <p:cNvSpPr>
                <a:spLocks noChangeShapeType="1"/>
              </p:cNvSpPr>
              <p:nvPr/>
            </p:nvSpPr>
            <p:spPr bwMode="auto">
              <a:xfrm>
                <a:off x="2640" y="2395"/>
                <a:ext cx="406"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3" name="Line 477"/>
              <p:cNvSpPr>
                <a:spLocks noChangeShapeType="1"/>
              </p:cNvSpPr>
              <p:nvPr/>
            </p:nvSpPr>
            <p:spPr bwMode="auto">
              <a:xfrm>
                <a:off x="2640" y="2395"/>
                <a:ext cx="406" cy="30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4" name="Line 478"/>
              <p:cNvSpPr>
                <a:spLocks noChangeShapeType="1"/>
              </p:cNvSpPr>
              <p:nvPr/>
            </p:nvSpPr>
            <p:spPr bwMode="auto">
              <a:xfrm>
                <a:off x="2640" y="2395"/>
                <a:ext cx="406"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5" name="Line 479"/>
              <p:cNvSpPr>
                <a:spLocks noChangeShapeType="1"/>
              </p:cNvSpPr>
              <p:nvPr/>
            </p:nvSpPr>
            <p:spPr bwMode="auto">
              <a:xfrm>
                <a:off x="2640" y="2395"/>
                <a:ext cx="406"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6" name="Line 480"/>
              <p:cNvSpPr>
                <a:spLocks noChangeShapeType="1"/>
              </p:cNvSpPr>
              <p:nvPr/>
            </p:nvSpPr>
            <p:spPr bwMode="auto">
              <a:xfrm>
                <a:off x="2640" y="2395"/>
                <a:ext cx="406" cy="91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7" name="Line 481"/>
              <p:cNvSpPr>
                <a:spLocks noChangeShapeType="1"/>
              </p:cNvSpPr>
              <p:nvPr/>
            </p:nvSpPr>
            <p:spPr bwMode="auto">
              <a:xfrm>
                <a:off x="2640" y="2395"/>
                <a:ext cx="406" cy="106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8" name="Line 482"/>
              <p:cNvSpPr>
                <a:spLocks noChangeShapeType="1"/>
              </p:cNvSpPr>
              <p:nvPr/>
            </p:nvSpPr>
            <p:spPr bwMode="auto">
              <a:xfrm flipV="1">
                <a:off x="2640" y="2397"/>
                <a:ext cx="406"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59" name="Line 483"/>
              <p:cNvSpPr>
                <a:spLocks noChangeShapeType="1"/>
              </p:cNvSpPr>
              <p:nvPr/>
            </p:nvSpPr>
            <p:spPr bwMode="auto">
              <a:xfrm>
                <a:off x="2640" y="2544"/>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0" name="Line 484"/>
              <p:cNvSpPr>
                <a:spLocks noChangeShapeType="1"/>
              </p:cNvSpPr>
              <p:nvPr/>
            </p:nvSpPr>
            <p:spPr bwMode="auto">
              <a:xfrm>
                <a:off x="2640" y="2544"/>
                <a:ext cx="406"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1" name="Line 485"/>
              <p:cNvSpPr>
                <a:spLocks noChangeShapeType="1"/>
              </p:cNvSpPr>
              <p:nvPr/>
            </p:nvSpPr>
            <p:spPr bwMode="auto">
              <a:xfrm flipV="1">
                <a:off x="2640" y="2397"/>
                <a:ext cx="406" cy="29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2" name="Line 486"/>
              <p:cNvSpPr>
                <a:spLocks noChangeShapeType="1"/>
              </p:cNvSpPr>
              <p:nvPr/>
            </p:nvSpPr>
            <p:spPr bwMode="auto">
              <a:xfrm flipV="1">
                <a:off x="2640" y="2546"/>
                <a:ext cx="406"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3" name="Line 487"/>
              <p:cNvSpPr>
                <a:spLocks noChangeShapeType="1"/>
              </p:cNvSpPr>
              <p:nvPr/>
            </p:nvSpPr>
            <p:spPr bwMode="auto">
              <a:xfrm>
                <a:off x="2640" y="2693"/>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4" name="Line 488"/>
              <p:cNvSpPr>
                <a:spLocks noChangeShapeType="1"/>
              </p:cNvSpPr>
              <p:nvPr/>
            </p:nvSpPr>
            <p:spPr bwMode="auto">
              <a:xfrm>
                <a:off x="2640" y="2693"/>
                <a:ext cx="406" cy="47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5" name="Line 489"/>
              <p:cNvSpPr>
                <a:spLocks noChangeShapeType="1"/>
              </p:cNvSpPr>
              <p:nvPr/>
            </p:nvSpPr>
            <p:spPr bwMode="auto">
              <a:xfrm>
                <a:off x="2640" y="2693"/>
                <a:ext cx="406" cy="62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6" name="Line 490"/>
              <p:cNvSpPr>
                <a:spLocks noChangeShapeType="1"/>
              </p:cNvSpPr>
              <p:nvPr/>
            </p:nvSpPr>
            <p:spPr bwMode="auto">
              <a:xfrm>
                <a:off x="2640" y="2693"/>
                <a:ext cx="406"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7" name="Line 491"/>
              <p:cNvSpPr>
                <a:spLocks noChangeShapeType="1"/>
              </p:cNvSpPr>
              <p:nvPr/>
            </p:nvSpPr>
            <p:spPr bwMode="auto">
              <a:xfrm flipV="1">
                <a:off x="2640" y="2366"/>
                <a:ext cx="417" cy="79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8" name="Line 492"/>
              <p:cNvSpPr>
                <a:spLocks noChangeShapeType="1"/>
              </p:cNvSpPr>
              <p:nvPr/>
            </p:nvSpPr>
            <p:spPr bwMode="auto">
              <a:xfrm flipV="1">
                <a:off x="2640" y="2546"/>
                <a:ext cx="406" cy="61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69" name="Line 493"/>
              <p:cNvSpPr>
                <a:spLocks noChangeShapeType="1"/>
              </p:cNvSpPr>
              <p:nvPr/>
            </p:nvSpPr>
            <p:spPr bwMode="auto">
              <a:xfrm flipV="1">
                <a:off x="2640" y="2695"/>
                <a:ext cx="406" cy="46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0" name="Line 494"/>
              <p:cNvSpPr>
                <a:spLocks noChangeShapeType="1"/>
              </p:cNvSpPr>
              <p:nvPr/>
            </p:nvSpPr>
            <p:spPr bwMode="auto">
              <a:xfrm>
                <a:off x="2640" y="3162"/>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1" name="Line 495"/>
              <p:cNvSpPr>
                <a:spLocks noChangeShapeType="1"/>
              </p:cNvSpPr>
              <p:nvPr/>
            </p:nvSpPr>
            <p:spPr bwMode="auto">
              <a:xfrm>
                <a:off x="2640" y="3162"/>
                <a:ext cx="406"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2" name="Line 496"/>
              <p:cNvSpPr>
                <a:spLocks noChangeShapeType="1"/>
              </p:cNvSpPr>
              <p:nvPr/>
            </p:nvSpPr>
            <p:spPr bwMode="auto">
              <a:xfrm>
                <a:off x="2640" y="3162"/>
                <a:ext cx="417" cy="27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3" name="Line 497"/>
              <p:cNvSpPr>
                <a:spLocks noChangeShapeType="1"/>
              </p:cNvSpPr>
              <p:nvPr/>
            </p:nvSpPr>
            <p:spPr bwMode="auto">
              <a:xfrm flipV="1">
                <a:off x="2640" y="2397"/>
                <a:ext cx="406" cy="91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4" name="Line 498"/>
              <p:cNvSpPr>
                <a:spLocks noChangeShapeType="1"/>
              </p:cNvSpPr>
              <p:nvPr/>
            </p:nvSpPr>
            <p:spPr bwMode="auto">
              <a:xfrm flipV="1">
                <a:off x="2640" y="2546"/>
                <a:ext cx="406" cy="76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5" name="Line 499"/>
              <p:cNvSpPr>
                <a:spLocks noChangeShapeType="1"/>
              </p:cNvSpPr>
              <p:nvPr/>
            </p:nvSpPr>
            <p:spPr bwMode="auto">
              <a:xfrm flipV="1">
                <a:off x="2640" y="2695"/>
                <a:ext cx="406" cy="61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6" name="Line 500"/>
              <p:cNvSpPr>
                <a:spLocks noChangeShapeType="1"/>
              </p:cNvSpPr>
              <p:nvPr/>
            </p:nvSpPr>
            <p:spPr bwMode="auto">
              <a:xfrm flipV="1">
                <a:off x="2640" y="3164"/>
                <a:ext cx="406" cy="14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7" name="Line 501"/>
              <p:cNvSpPr>
                <a:spLocks noChangeShapeType="1"/>
              </p:cNvSpPr>
              <p:nvPr/>
            </p:nvSpPr>
            <p:spPr bwMode="auto">
              <a:xfrm>
                <a:off x="2640" y="3312"/>
                <a:ext cx="406"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8" name="Line 502"/>
              <p:cNvSpPr>
                <a:spLocks noChangeShapeType="1"/>
              </p:cNvSpPr>
              <p:nvPr/>
            </p:nvSpPr>
            <p:spPr bwMode="auto">
              <a:xfrm>
                <a:off x="2640" y="3312"/>
                <a:ext cx="417" cy="12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79" name="Line 503"/>
              <p:cNvSpPr>
                <a:spLocks noChangeShapeType="1"/>
              </p:cNvSpPr>
              <p:nvPr/>
            </p:nvSpPr>
            <p:spPr bwMode="auto">
              <a:xfrm flipV="1">
                <a:off x="2640" y="2397"/>
                <a:ext cx="406" cy="106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0" name="Line 504"/>
              <p:cNvSpPr>
                <a:spLocks noChangeShapeType="1"/>
              </p:cNvSpPr>
              <p:nvPr/>
            </p:nvSpPr>
            <p:spPr bwMode="auto">
              <a:xfrm flipV="1">
                <a:off x="2640" y="2546"/>
                <a:ext cx="406" cy="91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1" name="Line 505"/>
              <p:cNvSpPr>
                <a:spLocks noChangeShapeType="1"/>
              </p:cNvSpPr>
              <p:nvPr/>
            </p:nvSpPr>
            <p:spPr bwMode="auto">
              <a:xfrm flipV="1">
                <a:off x="2640" y="2695"/>
                <a:ext cx="406" cy="7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2" name="Line 506"/>
              <p:cNvSpPr>
                <a:spLocks noChangeShapeType="1"/>
              </p:cNvSpPr>
              <p:nvPr/>
            </p:nvSpPr>
            <p:spPr bwMode="auto">
              <a:xfrm flipV="1">
                <a:off x="2640" y="3163"/>
                <a:ext cx="407" cy="29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3" name="Line 507"/>
              <p:cNvSpPr>
                <a:spLocks noChangeShapeType="1"/>
              </p:cNvSpPr>
              <p:nvPr/>
            </p:nvSpPr>
            <p:spPr bwMode="auto">
              <a:xfrm flipV="1">
                <a:off x="2640" y="3313"/>
                <a:ext cx="406"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4" name="Line 508"/>
              <p:cNvSpPr>
                <a:spLocks noChangeShapeType="1"/>
              </p:cNvSpPr>
              <p:nvPr/>
            </p:nvSpPr>
            <p:spPr bwMode="auto">
              <a:xfrm>
                <a:off x="2640" y="3460"/>
                <a:ext cx="406"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5" name="Line 509"/>
              <p:cNvSpPr>
                <a:spLocks noChangeShapeType="1"/>
              </p:cNvSpPr>
              <p:nvPr/>
            </p:nvSpPr>
            <p:spPr bwMode="auto">
              <a:xfrm flipV="1">
                <a:off x="2154" y="2395"/>
                <a:ext cx="406" cy="76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6" name="Line 510"/>
              <p:cNvSpPr>
                <a:spLocks noChangeShapeType="1"/>
              </p:cNvSpPr>
              <p:nvPr/>
            </p:nvSpPr>
            <p:spPr bwMode="auto">
              <a:xfrm flipV="1">
                <a:off x="2154" y="2544"/>
                <a:ext cx="406" cy="61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7" name="Line 511"/>
              <p:cNvSpPr>
                <a:spLocks noChangeShapeType="1"/>
              </p:cNvSpPr>
              <p:nvPr/>
            </p:nvSpPr>
            <p:spPr bwMode="auto">
              <a:xfrm flipV="1">
                <a:off x="2154" y="2693"/>
                <a:ext cx="406" cy="4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8" name="Line 512"/>
              <p:cNvSpPr>
                <a:spLocks noChangeShapeType="1"/>
              </p:cNvSpPr>
              <p:nvPr/>
            </p:nvSpPr>
            <p:spPr bwMode="auto">
              <a:xfrm>
                <a:off x="2154" y="3158"/>
                <a:ext cx="406" cy="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89" name="Line 513"/>
              <p:cNvSpPr>
                <a:spLocks noChangeShapeType="1"/>
              </p:cNvSpPr>
              <p:nvPr/>
            </p:nvSpPr>
            <p:spPr bwMode="auto">
              <a:xfrm>
                <a:off x="2154" y="3158"/>
                <a:ext cx="406" cy="15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0" name="Line 514"/>
              <p:cNvSpPr>
                <a:spLocks noChangeShapeType="1"/>
              </p:cNvSpPr>
              <p:nvPr/>
            </p:nvSpPr>
            <p:spPr bwMode="auto">
              <a:xfrm flipH="1" flipV="1">
                <a:off x="2154" y="3158"/>
                <a:ext cx="406" cy="30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1" name="Line 515"/>
              <p:cNvSpPr>
                <a:spLocks noChangeShapeType="1"/>
              </p:cNvSpPr>
              <p:nvPr/>
            </p:nvSpPr>
            <p:spPr bwMode="auto">
              <a:xfrm flipV="1">
                <a:off x="2154" y="3162"/>
                <a:ext cx="405" cy="12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2" name="Line 516"/>
              <p:cNvSpPr>
                <a:spLocks noChangeShapeType="1"/>
              </p:cNvSpPr>
              <p:nvPr/>
            </p:nvSpPr>
            <p:spPr bwMode="auto">
              <a:xfrm>
                <a:off x="2156" y="3291"/>
                <a:ext cx="404" cy="2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3" name="Line 517"/>
              <p:cNvSpPr>
                <a:spLocks noChangeShapeType="1"/>
              </p:cNvSpPr>
              <p:nvPr/>
            </p:nvSpPr>
            <p:spPr bwMode="auto">
              <a:xfrm>
                <a:off x="2154" y="3291"/>
                <a:ext cx="405" cy="1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4" name="Line 518"/>
              <p:cNvSpPr>
                <a:spLocks noChangeShapeType="1"/>
              </p:cNvSpPr>
              <p:nvPr/>
            </p:nvSpPr>
            <p:spPr bwMode="auto">
              <a:xfrm flipV="1">
                <a:off x="2154" y="2395"/>
                <a:ext cx="405" cy="102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5" name="Line 519"/>
              <p:cNvSpPr>
                <a:spLocks noChangeShapeType="1"/>
              </p:cNvSpPr>
              <p:nvPr/>
            </p:nvSpPr>
            <p:spPr bwMode="auto">
              <a:xfrm flipV="1">
                <a:off x="2154" y="2544"/>
                <a:ext cx="405" cy="87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6" name="Line 520"/>
              <p:cNvSpPr>
                <a:spLocks noChangeShapeType="1"/>
              </p:cNvSpPr>
              <p:nvPr/>
            </p:nvSpPr>
            <p:spPr bwMode="auto">
              <a:xfrm flipV="1">
                <a:off x="2154" y="2693"/>
                <a:ext cx="405" cy="72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7" name="Line 521"/>
              <p:cNvSpPr>
                <a:spLocks noChangeShapeType="1"/>
              </p:cNvSpPr>
              <p:nvPr/>
            </p:nvSpPr>
            <p:spPr bwMode="auto">
              <a:xfrm flipV="1">
                <a:off x="2154" y="3162"/>
                <a:ext cx="405" cy="25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8" name="Line 522"/>
              <p:cNvSpPr>
                <a:spLocks noChangeShapeType="1"/>
              </p:cNvSpPr>
              <p:nvPr/>
            </p:nvSpPr>
            <p:spPr bwMode="auto">
              <a:xfrm flipV="1">
                <a:off x="2154" y="3312"/>
                <a:ext cx="405" cy="10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699" name="Line 523"/>
              <p:cNvSpPr>
                <a:spLocks noChangeShapeType="1"/>
              </p:cNvSpPr>
              <p:nvPr/>
            </p:nvSpPr>
            <p:spPr bwMode="auto">
              <a:xfrm>
                <a:off x="2154" y="3416"/>
                <a:ext cx="405" cy="4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00" name="Line 524"/>
              <p:cNvSpPr>
                <a:spLocks noChangeShapeType="1"/>
              </p:cNvSpPr>
              <p:nvPr/>
            </p:nvSpPr>
            <p:spPr bwMode="auto">
              <a:xfrm flipV="1">
                <a:off x="2154" y="3460"/>
                <a:ext cx="405" cy="213"/>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01" name="Line 525"/>
              <p:cNvSpPr>
                <a:spLocks noChangeShapeType="1"/>
              </p:cNvSpPr>
              <p:nvPr/>
            </p:nvSpPr>
            <p:spPr bwMode="auto">
              <a:xfrm flipV="1">
                <a:off x="2154" y="3312"/>
                <a:ext cx="405" cy="36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02" name="Line 526"/>
              <p:cNvSpPr>
                <a:spLocks noChangeShapeType="1"/>
              </p:cNvSpPr>
              <p:nvPr/>
            </p:nvSpPr>
            <p:spPr bwMode="auto">
              <a:xfrm flipH="1">
                <a:off x="2154" y="3162"/>
                <a:ext cx="405" cy="51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03" name="Line 527"/>
              <p:cNvSpPr>
                <a:spLocks noChangeShapeType="1"/>
              </p:cNvSpPr>
              <p:nvPr/>
            </p:nvSpPr>
            <p:spPr bwMode="auto">
              <a:xfrm flipV="1">
                <a:off x="2154" y="2693"/>
                <a:ext cx="405" cy="98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04" name="Line 528"/>
              <p:cNvSpPr>
                <a:spLocks noChangeShapeType="1"/>
              </p:cNvSpPr>
              <p:nvPr/>
            </p:nvSpPr>
            <p:spPr bwMode="auto">
              <a:xfrm flipV="1">
                <a:off x="2154" y="2544"/>
                <a:ext cx="405" cy="112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05" name="Line 529"/>
              <p:cNvSpPr>
                <a:spLocks noChangeShapeType="1"/>
              </p:cNvSpPr>
              <p:nvPr/>
            </p:nvSpPr>
            <p:spPr bwMode="auto">
              <a:xfrm flipV="1">
                <a:off x="2154" y="2395"/>
                <a:ext cx="405" cy="127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06" name="Oval 530"/>
              <p:cNvSpPr>
                <a:spLocks noChangeArrowheads="1"/>
              </p:cNvSpPr>
              <p:nvPr/>
            </p:nvSpPr>
            <p:spPr bwMode="auto">
              <a:xfrm>
                <a:off x="3538" y="2338"/>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707" name="Oval 531"/>
              <p:cNvSpPr>
                <a:spLocks noChangeArrowheads="1"/>
              </p:cNvSpPr>
              <p:nvPr/>
            </p:nvSpPr>
            <p:spPr bwMode="auto">
              <a:xfrm>
                <a:off x="3538" y="2488"/>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708" name="Oval 532"/>
              <p:cNvSpPr>
                <a:spLocks noChangeArrowheads="1"/>
              </p:cNvSpPr>
              <p:nvPr/>
            </p:nvSpPr>
            <p:spPr bwMode="auto">
              <a:xfrm>
                <a:off x="3538" y="2638"/>
                <a:ext cx="80" cy="85"/>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709" name="Oval 533"/>
              <p:cNvSpPr>
                <a:spLocks noChangeArrowheads="1"/>
              </p:cNvSpPr>
              <p:nvPr/>
            </p:nvSpPr>
            <p:spPr bwMode="auto">
              <a:xfrm>
                <a:off x="3538" y="3105"/>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710" name="Oval 534"/>
              <p:cNvSpPr>
                <a:spLocks noChangeArrowheads="1"/>
              </p:cNvSpPr>
              <p:nvPr/>
            </p:nvSpPr>
            <p:spPr bwMode="auto">
              <a:xfrm>
                <a:off x="3538" y="3255"/>
                <a:ext cx="80" cy="87"/>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711" name="Oval 535"/>
              <p:cNvSpPr>
                <a:spLocks noChangeArrowheads="1"/>
              </p:cNvSpPr>
              <p:nvPr/>
            </p:nvSpPr>
            <p:spPr bwMode="auto">
              <a:xfrm>
                <a:off x="3538" y="3405"/>
                <a:ext cx="80" cy="85"/>
              </a:xfrm>
              <a:prstGeom prst="ellipse">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rgbClr val="000000"/>
                  </a:solidFill>
                </a:endParaRPr>
              </a:p>
            </p:txBody>
          </p:sp>
          <p:sp>
            <p:nvSpPr>
              <p:cNvPr id="434713" name="Line 537"/>
              <p:cNvSpPr>
                <a:spLocks noChangeShapeType="1"/>
              </p:cNvSpPr>
              <p:nvPr/>
            </p:nvSpPr>
            <p:spPr bwMode="auto">
              <a:xfrm>
                <a:off x="3132" y="2380"/>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14" name="Line 538"/>
              <p:cNvSpPr>
                <a:spLocks noChangeShapeType="1"/>
              </p:cNvSpPr>
              <p:nvPr/>
            </p:nvSpPr>
            <p:spPr bwMode="auto">
              <a:xfrm>
                <a:off x="3132" y="2380"/>
                <a:ext cx="407"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15" name="Line 539"/>
              <p:cNvSpPr>
                <a:spLocks noChangeShapeType="1"/>
              </p:cNvSpPr>
              <p:nvPr/>
            </p:nvSpPr>
            <p:spPr bwMode="auto">
              <a:xfrm>
                <a:off x="3132" y="2379"/>
                <a:ext cx="407" cy="30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16" name="Line 540"/>
              <p:cNvSpPr>
                <a:spLocks noChangeShapeType="1"/>
              </p:cNvSpPr>
              <p:nvPr/>
            </p:nvSpPr>
            <p:spPr bwMode="auto">
              <a:xfrm>
                <a:off x="3132" y="2380"/>
                <a:ext cx="407"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17" name="Line 541"/>
              <p:cNvSpPr>
                <a:spLocks noChangeShapeType="1"/>
              </p:cNvSpPr>
              <p:nvPr/>
            </p:nvSpPr>
            <p:spPr bwMode="auto">
              <a:xfrm>
                <a:off x="3132" y="2380"/>
                <a:ext cx="407"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18" name="Line 542"/>
              <p:cNvSpPr>
                <a:spLocks noChangeShapeType="1"/>
              </p:cNvSpPr>
              <p:nvPr/>
            </p:nvSpPr>
            <p:spPr bwMode="auto">
              <a:xfrm>
                <a:off x="3132" y="2380"/>
                <a:ext cx="407" cy="91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19" name="Line 543"/>
              <p:cNvSpPr>
                <a:spLocks noChangeShapeType="1"/>
              </p:cNvSpPr>
              <p:nvPr/>
            </p:nvSpPr>
            <p:spPr bwMode="auto">
              <a:xfrm>
                <a:off x="3132" y="2379"/>
                <a:ext cx="407" cy="106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0" name="Line 544"/>
              <p:cNvSpPr>
                <a:spLocks noChangeShapeType="1"/>
              </p:cNvSpPr>
              <p:nvPr/>
            </p:nvSpPr>
            <p:spPr bwMode="auto">
              <a:xfrm flipV="1">
                <a:off x="3132" y="2382"/>
                <a:ext cx="407"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1" name="Line 545"/>
              <p:cNvSpPr>
                <a:spLocks noChangeShapeType="1"/>
              </p:cNvSpPr>
              <p:nvPr/>
            </p:nvSpPr>
            <p:spPr bwMode="auto">
              <a:xfrm>
                <a:off x="3132" y="2529"/>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2" name="Line 546"/>
              <p:cNvSpPr>
                <a:spLocks noChangeShapeType="1"/>
              </p:cNvSpPr>
              <p:nvPr/>
            </p:nvSpPr>
            <p:spPr bwMode="auto">
              <a:xfrm>
                <a:off x="3132" y="2529"/>
                <a:ext cx="407"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3" name="Line 547"/>
              <p:cNvSpPr>
                <a:spLocks noChangeShapeType="1"/>
              </p:cNvSpPr>
              <p:nvPr/>
            </p:nvSpPr>
            <p:spPr bwMode="auto">
              <a:xfrm flipV="1">
                <a:off x="3132" y="2382"/>
                <a:ext cx="407" cy="29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4" name="Line 548"/>
              <p:cNvSpPr>
                <a:spLocks noChangeShapeType="1"/>
              </p:cNvSpPr>
              <p:nvPr/>
            </p:nvSpPr>
            <p:spPr bwMode="auto">
              <a:xfrm flipV="1">
                <a:off x="3132" y="2531"/>
                <a:ext cx="407" cy="14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5" name="Line 549"/>
              <p:cNvSpPr>
                <a:spLocks noChangeShapeType="1"/>
              </p:cNvSpPr>
              <p:nvPr/>
            </p:nvSpPr>
            <p:spPr bwMode="auto">
              <a:xfrm>
                <a:off x="3132" y="2678"/>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6" name="Line 550"/>
              <p:cNvSpPr>
                <a:spLocks noChangeShapeType="1"/>
              </p:cNvSpPr>
              <p:nvPr/>
            </p:nvSpPr>
            <p:spPr bwMode="auto">
              <a:xfrm>
                <a:off x="3132" y="2679"/>
                <a:ext cx="407" cy="47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7" name="Line 551"/>
              <p:cNvSpPr>
                <a:spLocks noChangeShapeType="1"/>
              </p:cNvSpPr>
              <p:nvPr/>
            </p:nvSpPr>
            <p:spPr bwMode="auto">
              <a:xfrm>
                <a:off x="3132" y="2679"/>
                <a:ext cx="407" cy="61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8" name="Line 552"/>
              <p:cNvSpPr>
                <a:spLocks noChangeShapeType="1"/>
              </p:cNvSpPr>
              <p:nvPr/>
            </p:nvSpPr>
            <p:spPr bwMode="auto">
              <a:xfrm>
                <a:off x="3132" y="2678"/>
                <a:ext cx="407" cy="7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29" name="Line 553"/>
              <p:cNvSpPr>
                <a:spLocks noChangeShapeType="1"/>
              </p:cNvSpPr>
              <p:nvPr/>
            </p:nvSpPr>
            <p:spPr bwMode="auto">
              <a:xfrm flipV="1">
                <a:off x="3132" y="2351"/>
                <a:ext cx="418" cy="79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0" name="Line 554"/>
              <p:cNvSpPr>
                <a:spLocks noChangeShapeType="1"/>
              </p:cNvSpPr>
              <p:nvPr/>
            </p:nvSpPr>
            <p:spPr bwMode="auto">
              <a:xfrm flipV="1">
                <a:off x="3132" y="2531"/>
                <a:ext cx="407" cy="61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1" name="Line 555"/>
              <p:cNvSpPr>
                <a:spLocks noChangeShapeType="1"/>
              </p:cNvSpPr>
              <p:nvPr/>
            </p:nvSpPr>
            <p:spPr bwMode="auto">
              <a:xfrm flipV="1">
                <a:off x="3132" y="2680"/>
                <a:ext cx="407" cy="46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2" name="Line 556"/>
              <p:cNvSpPr>
                <a:spLocks noChangeShapeType="1"/>
              </p:cNvSpPr>
              <p:nvPr/>
            </p:nvSpPr>
            <p:spPr bwMode="auto">
              <a:xfrm>
                <a:off x="3132" y="3147"/>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3" name="Line 557"/>
              <p:cNvSpPr>
                <a:spLocks noChangeShapeType="1"/>
              </p:cNvSpPr>
              <p:nvPr/>
            </p:nvSpPr>
            <p:spPr bwMode="auto">
              <a:xfrm>
                <a:off x="3132" y="3147"/>
                <a:ext cx="407" cy="15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4" name="Line 558"/>
              <p:cNvSpPr>
                <a:spLocks noChangeShapeType="1"/>
              </p:cNvSpPr>
              <p:nvPr/>
            </p:nvSpPr>
            <p:spPr bwMode="auto">
              <a:xfrm>
                <a:off x="3132" y="3148"/>
                <a:ext cx="418" cy="269"/>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5" name="Line 559"/>
              <p:cNvSpPr>
                <a:spLocks noChangeShapeType="1"/>
              </p:cNvSpPr>
              <p:nvPr/>
            </p:nvSpPr>
            <p:spPr bwMode="auto">
              <a:xfrm flipV="1">
                <a:off x="3132" y="2382"/>
                <a:ext cx="407" cy="91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6" name="Line 560"/>
              <p:cNvSpPr>
                <a:spLocks noChangeShapeType="1"/>
              </p:cNvSpPr>
              <p:nvPr/>
            </p:nvSpPr>
            <p:spPr bwMode="auto">
              <a:xfrm flipV="1">
                <a:off x="3132" y="2531"/>
                <a:ext cx="407" cy="7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7" name="Line 561"/>
              <p:cNvSpPr>
                <a:spLocks noChangeShapeType="1"/>
              </p:cNvSpPr>
              <p:nvPr/>
            </p:nvSpPr>
            <p:spPr bwMode="auto">
              <a:xfrm flipV="1">
                <a:off x="3132" y="2680"/>
                <a:ext cx="407" cy="616"/>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8" name="Line 562"/>
              <p:cNvSpPr>
                <a:spLocks noChangeShapeType="1"/>
              </p:cNvSpPr>
              <p:nvPr/>
            </p:nvSpPr>
            <p:spPr bwMode="auto">
              <a:xfrm flipV="1">
                <a:off x="3132" y="3149"/>
                <a:ext cx="407" cy="147"/>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39" name="Line 563"/>
              <p:cNvSpPr>
                <a:spLocks noChangeShapeType="1"/>
              </p:cNvSpPr>
              <p:nvPr/>
            </p:nvSpPr>
            <p:spPr bwMode="auto">
              <a:xfrm>
                <a:off x="3132" y="3296"/>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40" name="Line 564"/>
              <p:cNvSpPr>
                <a:spLocks noChangeShapeType="1"/>
              </p:cNvSpPr>
              <p:nvPr/>
            </p:nvSpPr>
            <p:spPr bwMode="auto">
              <a:xfrm>
                <a:off x="3132" y="3297"/>
                <a:ext cx="418" cy="120"/>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41" name="Line 565"/>
              <p:cNvSpPr>
                <a:spLocks noChangeShapeType="1"/>
              </p:cNvSpPr>
              <p:nvPr/>
            </p:nvSpPr>
            <p:spPr bwMode="auto">
              <a:xfrm flipV="1">
                <a:off x="3132" y="2382"/>
                <a:ext cx="407" cy="1064"/>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42" name="Line 566"/>
              <p:cNvSpPr>
                <a:spLocks noChangeShapeType="1"/>
              </p:cNvSpPr>
              <p:nvPr/>
            </p:nvSpPr>
            <p:spPr bwMode="auto">
              <a:xfrm flipV="1">
                <a:off x="3132" y="2531"/>
                <a:ext cx="407" cy="91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43" name="Line 567"/>
              <p:cNvSpPr>
                <a:spLocks noChangeShapeType="1"/>
              </p:cNvSpPr>
              <p:nvPr/>
            </p:nvSpPr>
            <p:spPr bwMode="auto">
              <a:xfrm flipV="1">
                <a:off x="3132" y="2680"/>
                <a:ext cx="407" cy="765"/>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44" name="Line 568"/>
              <p:cNvSpPr>
                <a:spLocks noChangeShapeType="1"/>
              </p:cNvSpPr>
              <p:nvPr/>
            </p:nvSpPr>
            <p:spPr bwMode="auto">
              <a:xfrm flipV="1">
                <a:off x="3132" y="3148"/>
                <a:ext cx="407" cy="29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45" name="Line 569"/>
              <p:cNvSpPr>
                <a:spLocks noChangeShapeType="1"/>
              </p:cNvSpPr>
              <p:nvPr/>
            </p:nvSpPr>
            <p:spPr bwMode="auto">
              <a:xfrm flipV="1">
                <a:off x="3132" y="3298"/>
                <a:ext cx="407" cy="148"/>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sp>
            <p:nvSpPr>
              <p:cNvPr id="434746" name="Line 570"/>
              <p:cNvSpPr>
                <a:spLocks noChangeShapeType="1"/>
              </p:cNvSpPr>
              <p:nvPr/>
            </p:nvSpPr>
            <p:spPr bwMode="auto">
              <a:xfrm>
                <a:off x="3132" y="3445"/>
                <a:ext cx="407" cy="2"/>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solidFill>
                    <a:srgbClr val="000000"/>
                  </a:solidFill>
                </a:endParaRPr>
              </a:p>
            </p:txBody>
          </p:sp>
        </p:grpSp>
        <p:grpSp>
          <p:nvGrpSpPr>
            <p:cNvPr id="434764" name="Group 588"/>
            <p:cNvGrpSpPr>
              <a:grpSpLocks/>
            </p:cNvGrpSpPr>
            <p:nvPr/>
          </p:nvGrpSpPr>
          <p:grpSpPr bwMode="auto">
            <a:xfrm>
              <a:off x="2568" y="3475"/>
              <a:ext cx="927" cy="148"/>
              <a:chOff x="2568" y="3539"/>
              <a:chExt cx="927" cy="148"/>
            </a:xfrm>
          </p:grpSpPr>
          <p:sp>
            <p:nvSpPr>
              <p:cNvPr id="434753" name="Rectangle 577"/>
              <p:cNvSpPr>
                <a:spLocks noChangeArrowheads="1"/>
              </p:cNvSpPr>
              <p:nvPr/>
            </p:nvSpPr>
            <p:spPr bwMode="auto">
              <a:xfrm>
                <a:off x="2568" y="3539"/>
                <a:ext cx="726" cy="148"/>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solidFill>
                    <a:srgbClr val="000000"/>
                  </a:solidFill>
                </a:endParaRPr>
              </a:p>
            </p:txBody>
          </p:sp>
          <p:sp>
            <p:nvSpPr>
              <p:cNvPr id="434754" name="Rectangle 578"/>
              <p:cNvSpPr>
                <a:spLocks noChangeArrowheads="1"/>
              </p:cNvSpPr>
              <p:nvPr/>
            </p:nvSpPr>
            <p:spPr bwMode="auto">
              <a:xfrm>
                <a:off x="2624" y="3555"/>
                <a:ext cx="8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200" b="1" dirty="0" smtClean="0">
                    <a:solidFill>
                      <a:srgbClr val="FFFFFF"/>
                    </a:solidFill>
                  </a:rPr>
                  <a:t>Hidden layers</a:t>
                </a:r>
                <a:endParaRPr lang="en-US" sz="1200" dirty="0">
                  <a:solidFill>
                    <a:srgbClr val="000000"/>
                  </a:solidFill>
                </a:endParaRPr>
              </a:p>
            </p:txBody>
          </p:sp>
        </p:grpSp>
        <p:sp>
          <p:nvSpPr>
            <p:cNvPr id="434414" name="Rectangle 238"/>
            <p:cNvSpPr>
              <a:spLocks noChangeArrowheads="1"/>
            </p:cNvSpPr>
            <p:nvPr/>
          </p:nvSpPr>
          <p:spPr bwMode="auto">
            <a:xfrm>
              <a:off x="192" y="1917"/>
              <a:ext cx="1280" cy="231"/>
            </a:xfrm>
            <a:prstGeom prst="rect">
              <a:avLst/>
            </a:prstGeom>
            <a:solidFill>
              <a:srgbClr val="D5FBD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000000"/>
                </a:solidFill>
              </a:endParaRPr>
            </a:p>
          </p:txBody>
        </p:sp>
        <p:sp>
          <p:nvSpPr>
            <p:cNvPr id="434210" name="Text Box 34"/>
            <p:cNvSpPr txBox="1">
              <a:spLocks noChangeArrowheads="1"/>
            </p:cNvSpPr>
            <p:nvPr/>
          </p:nvSpPr>
          <p:spPr bwMode="auto">
            <a:xfrm>
              <a:off x="2341" y="1639"/>
              <a:ext cx="1312" cy="249"/>
            </a:xfrm>
            <a:prstGeom prst="rect">
              <a:avLst/>
            </a:prstGeom>
            <a:solidFill>
              <a:srgbClr val="F9FE92"/>
            </a:solidFill>
            <a:ln w="9525">
              <a:solidFill>
                <a:srgbClr val="009999"/>
              </a:solidFill>
              <a:miter lim="800000"/>
              <a:headEnd/>
              <a:tailEnd/>
            </a:ln>
          </p:spPr>
          <p:txBody>
            <a:bodyPr lIns="71323" tIns="35662" rIns="71323" bIns="35662"/>
            <a:lstStyle/>
            <a:p>
              <a:pPr algn="ctr"/>
              <a:r>
                <a:rPr lang="en-US" sz="1600" b="1" dirty="0" smtClean="0">
                  <a:solidFill>
                    <a:srgbClr val="000000"/>
                  </a:solidFill>
                </a:rPr>
                <a:t>Training</a:t>
              </a:r>
              <a:endParaRPr lang="en-US" sz="1600" b="1" dirty="0">
                <a:solidFill>
                  <a:srgbClr val="000000"/>
                </a:solidFill>
              </a:endParaRPr>
            </a:p>
          </p:txBody>
        </p:sp>
        <p:sp>
          <p:nvSpPr>
            <p:cNvPr id="434243" name="AutoShape 67"/>
            <p:cNvSpPr>
              <a:spLocks noChangeArrowheads="1"/>
            </p:cNvSpPr>
            <p:nvPr/>
          </p:nvSpPr>
          <p:spPr bwMode="auto">
            <a:xfrm>
              <a:off x="1578" y="1584"/>
              <a:ext cx="690" cy="230"/>
            </a:xfrm>
            <a:prstGeom prst="rightArrow">
              <a:avLst>
                <a:gd name="adj1" fmla="val 50000"/>
                <a:gd name="adj2" fmla="val 75000"/>
              </a:avLst>
            </a:prstGeom>
            <a:solidFill>
              <a:schemeClr val="bg1"/>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FFFFFF"/>
                </a:solidFill>
              </a:endParaRPr>
            </a:p>
          </p:txBody>
        </p:sp>
        <p:sp>
          <p:nvSpPr>
            <p:cNvPr id="434252" name="AutoShape 76"/>
            <p:cNvSpPr>
              <a:spLocks noChangeArrowheads="1"/>
            </p:cNvSpPr>
            <p:nvPr/>
          </p:nvSpPr>
          <p:spPr bwMode="auto">
            <a:xfrm>
              <a:off x="2937" y="1472"/>
              <a:ext cx="120" cy="160"/>
            </a:xfrm>
            <a:prstGeom prst="downArrow">
              <a:avLst>
                <a:gd name="adj1" fmla="val 50000"/>
                <a:gd name="adj2"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dirty="0">
                <a:solidFill>
                  <a:srgbClr val="000000"/>
                </a:solidFill>
              </a:endParaRPr>
            </a:p>
          </p:txBody>
        </p:sp>
        <p:sp>
          <p:nvSpPr>
            <p:cNvPr id="434409" name="AutoShape 233"/>
            <p:cNvSpPr>
              <a:spLocks noChangeArrowheads="1"/>
            </p:cNvSpPr>
            <p:nvPr/>
          </p:nvSpPr>
          <p:spPr bwMode="auto">
            <a:xfrm>
              <a:off x="2944" y="1876"/>
              <a:ext cx="121" cy="460"/>
            </a:xfrm>
            <a:prstGeom prst="downArrow">
              <a:avLst>
                <a:gd name="adj1" fmla="val 50000"/>
                <a:gd name="adj2" fmla="val 9504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dirty="0">
                <a:solidFill>
                  <a:srgbClr val="000000"/>
                </a:solidFill>
              </a:endParaRPr>
            </a:p>
          </p:txBody>
        </p:sp>
        <p:sp>
          <p:nvSpPr>
            <p:cNvPr id="434411" name="Text Box 235"/>
            <p:cNvSpPr txBox="1">
              <a:spLocks noChangeArrowheads="1"/>
            </p:cNvSpPr>
            <p:nvPr/>
          </p:nvSpPr>
          <p:spPr bwMode="auto">
            <a:xfrm>
              <a:off x="293" y="1955"/>
              <a:ext cx="1132" cy="192"/>
            </a:xfrm>
            <a:prstGeom prst="rect">
              <a:avLst/>
            </a:prstGeom>
            <a:noFill/>
            <a:ln>
              <a:noFill/>
            </a:ln>
            <a:effectLst/>
            <a:extLst>
              <a:ext uri="{909E8E84-426E-40DD-AFC4-6F175D3DCCD1}">
                <a14:hiddenFill xmlns:a14="http://schemas.microsoft.com/office/drawing/2010/main">
                  <a:solidFill>
                    <a:srgbClr val="D5FBD8"/>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pPr>
              <a:r>
                <a:rPr lang="en-US" sz="1400" b="1" dirty="0" smtClean="0">
                  <a:solidFill>
                    <a:srgbClr val="333399"/>
                  </a:solidFill>
                </a:rPr>
                <a:t>Evaluation criteria</a:t>
              </a:r>
              <a:endParaRPr lang="en-US" sz="1400" b="1" dirty="0">
                <a:solidFill>
                  <a:srgbClr val="333399"/>
                </a:solidFill>
              </a:endParaRPr>
            </a:p>
          </p:txBody>
        </p:sp>
        <p:sp>
          <p:nvSpPr>
            <p:cNvPr id="434765" name="Oval 589"/>
            <p:cNvSpPr>
              <a:spLocks noChangeArrowheads="1"/>
            </p:cNvSpPr>
            <p:nvPr/>
          </p:nvSpPr>
          <p:spPr bwMode="auto">
            <a:xfrm>
              <a:off x="2887" y="1975"/>
              <a:ext cx="228" cy="173"/>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rgbClr val="000000"/>
                </a:solidFill>
              </a:endParaRPr>
            </a:p>
          </p:txBody>
        </p:sp>
        <p:sp>
          <p:nvSpPr>
            <p:cNvPr id="434766" name="Line 590"/>
            <p:cNvSpPr>
              <a:spLocks noChangeShapeType="1"/>
            </p:cNvSpPr>
            <p:nvPr/>
          </p:nvSpPr>
          <p:spPr bwMode="auto">
            <a:xfrm>
              <a:off x="1472" y="2048"/>
              <a:ext cx="1371"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srgbClr val="000000"/>
                </a:solidFill>
              </a:endParaRPr>
            </a:p>
          </p:txBody>
        </p:sp>
        <p:sp>
          <p:nvSpPr>
            <p:cNvPr id="434767" name="Text Box 591"/>
            <p:cNvSpPr txBox="1">
              <a:spLocks noChangeArrowheads="1"/>
            </p:cNvSpPr>
            <p:nvPr/>
          </p:nvSpPr>
          <p:spPr bwMode="auto">
            <a:xfrm>
              <a:off x="2134" y="2782"/>
              <a:ext cx="1614" cy="217"/>
            </a:xfrm>
            <a:prstGeom prst="rect">
              <a:avLst/>
            </a:prstGeom>
            <a:solidFill>
              <a:srgbClr val="CCFFCC"/>
            </a:solidFill>
            <a:ln w="9525">
              <a:solidFill>
                <a:srgbClr val="009999"/>
              </a:solidFill>
              <a:miter lim="800000"/>
              <a:headEnd/>
              <a:tailEnd/>
            </a:ln>
          </p:spPr>
          <p:txBody>
            <a:bodyPr lIns="71323" tIns="35662" rIns="71323" bIns="35662"/>
            <a:lstStyle/>
            <a:p>
              <a:r>
                <a:rPr lang="en-US" sz="1600" b="1" dirty="0" smtClean="0">
                  <a:solidFill>
                    <a:srgbClr val="000000"/>
                  </a:solidFill>
                </a:rPr>
                <a:t>Determined Architecture</a:t>
              </a:r>
              <a:endParaRPr lang="en-US" sz="1600" b="1" dirty="0">
                <a:solidFill>
                  <a:srgbClr val="000000"/>
                </a:solidFill>
              </a:endParaRPr>
            </a:p>
          </p:txBody>
        </p:sp>
        <p:sp>
          <p:nvSpPr>
            <p:cNvPr id="434580" name="Rectangle 404"/>
            <p:cNvSpPr>
              <a:spLocks noChangeArrowheads="1"/>
            </p:cNvSpPr>
            <p:nvPr/>
          </p:nvSpPr>
          <p:spPr bwMode="auto">
            <a:xfrm>
              <a:off x="3080" y="3708"/>
              <a:ext cx="633" cy="146"/>
            </a:xfrm>
            <a:prstGeom prst="rect">
              <a:avLst/>
            </a:prstGeom>
            <a:solidFill>
              <a:srgbClr val="F1A2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solidFill>
                  <a:srgbClr val="000000"/>
                </a:solidFill>
              </a:endParaRPr>
            </a:p>
          </p:txBody>
        </p:sp>
        <p:sp>
          <p:nvSpPr>
            <p:cNvPr id="434757" name="Rectangle 581"/>
            <p:cNvSpPr>
              <a:spLocks noChangeArrowheads="1"/>
            </p:cNvSpPr>
            <p:nvPr/>
          </p:nvSpPr>
          <p:spPr bwMode="auto">
            <a:xfrm>
              <a:off x="1903" y="3714"/>
              <a:ext cx="43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b="1" dirty="0" smtClean="0">
                  <a:solidFill>
                    <a:srgbClr val="000000"/>
                  </a:solidFill>
                </a:rPr>
                <a:t>Input layer</a:t>
              </a:r>
              <a:endParaRPr lang="en-US" sz="1200" b="1" dirty="0">
                <a:solidFill>
                  <a:srgbClr val="000000"/>
                </a:solidFill>
              </a:endParaRPr>
            </a:p>
          </p:txBody>
        </p:sp>
        <p:sp>
          <p:nvSpPr>
            <p:cNvPr id="434762" name="Rectangle 586"/>
            <p:cNvSpPr>
              <a:spLocks noChangeArrowheads="1"/>
            </p:cNvSpPr>
            <p:nvPr/>
          </p:nvSpPr>
          <p:spPr bwMode="auto">
            <a:xfrm>
              <a:off x="3115" y="3728"/>
              <a:ext cx="50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b="1" dirty="0" smtClean="0">
                  <a:solidFill>
                    <a:srgbClr val="000000"/>
                  </a:solidFill>
                </a:rPr>
                <a:t>Output layer</a:t>
              </a:r>
              <a:endParaRPr lang="en-US" sz="1200" b="1" dirty="0">
                <a:solidFill>
                  <a:srgbClr val="000000"/>
                </a:solidFill>
              </a:endParaRPr>
            </a:p>
          </p:txBody>
        </p:sp>
      </p:grpSp>
      <p:sp>
        <p:nvSpPr>
          <p:cNvPr id="356" name="Shape 165"/>
          <p:cNvSpPr/>
          <p:nvPr/>
        </p:nvSpPr>
        <p:spPr>
          <a:xfrm>
            <a:off x="-1698068" y="5524294"/>
            <a:ext cx="5891213" cy="369332"/>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spAutoFit/>
          </a:bodyPr>
          <a:lstStyle>
            <a:lvl1pPr algn="ctr">
              <a:defRPr sz="3700">
                <a:solidFill>
                  <a:srgbClr val="FE5651"/>
                </a:solidFill>
                <a:latin typeface="Helvetica Neue Black Condensed"/>
                <a:ea typeface="Helvetica Neue Black Condensed"/>
                <a:cs typeface="Helvetica Neue Black Condensed"/>
                <a:sym typeface="Helvetica Neue Black Condensed"/>
              </a:defRPr>
            </a:lvl1pPr>
          </a:lstStyle>
          <a:p>
            <a:endParaRPr lang="en-US" sz="2400" b="1" dirty="0">
              <a:solidFill>
                <a:schemeClr val="accent1"/>
              </a:solidFill>
              <a:latin typeface="+mj-lt"/>
              <a:ea typeface="+mn-ea"/>
              <a:cs typeface="+mn-cs"/>
            </a:endParaRPr>
          </a:p>
        </p:txBody>
      </p:sp>
      <p:sp>
        <p:nvSpPr>
          <p:cNvPr id="350" name="Titre 1"/>
          <p:cNvSpPr txBox="1">
            <a:spLocks/>
          </p:cNvSpPr>
          <p:nvPr/>
        </p:nvSpPr>
        <p:spPr>
          <a:xfrm>
            <a:off x="191391" y="116632"/>
            <a:ext cx="6768752" cy="991869"/>
          </a:xfrm>
          <a:prstGeom prst="rect">
            <a:avLst/>
          </a:prstGeom>
        </p:spPr>
        <p:txBody>
          <a:bodyPr/>
          <a:lstStyle>
            <a:lvl1pPr algn="l" defTabSz="914400" rtl="0" eaLnBrk="1" latinLnBrk="0" hangingPunct="1">
              <a:spcBef>
                <a:spcPct val="0"/>
              </a:spcBef>
              <a:buNone/>
              <a:defRPr sz="2400" b="1" kern="1200" baseline="0">
                <a:solidFill>
                  <a:srgbClr val="00A651"/>
                </a:solidFill>
                <a:latin typeface="Arial" pitchFamily="34" charset="0"/>
                <a:ea typeface="+mj-ea"/>
                <a:cs typeface="Arial" pitchFamily="34" charset="0"/>
              </a:defRPr>
            </a:lvl1pPr>
          </a:lstStyle>
          <a:p>
            <a:pPr>
              <a:defRPr/>
            </a:pPr>
            <a:endParaRPr lang="en-US" sz="1800" dirty="0" smtClean="0"/>
          </a:p>
          <a:p>
            <a:pPr>
              <a:defRPr/>
            </a:pPr>
            <a:r>
              <a:rPr lang="en-US" sz="1800" dirty="0" err="1" smtClean="0"/>
              <a:t>Algorithmes</a:t>
            </a:r>
            <a:r>
              <a:rPr lang="en-US" sz="1800" dirty="0" smtClean="0"/>
              <a:t> de </a:t>
            </a:r>
            <a:r>
              <a:rPr lang="en-US" sz="1800" dirty="0" err="1" smtClean="0"/>
              <a:t>prédiction</a:t>
            </a:r>
            <a:r>
              <a:rPr lang="en-US" sz="1800" dirty="0" smtClean="0"/>
              <a:t> de charge: </a:t>
            </a:r>
          </a:p>
          <a:p>
            <a:pPr>
              <a:defRPr/>
            </a:pPr>
            <a:r>
              <a:rPr lang="en-US" sz="1800" dirty="0" err="1" smtClean="0"/>
              <a:t>réseaux</a:t>
            </a:r>
            <a:r>
              <a:rPr lang="en-US" sz="1800" dirty="0" smtClean="0"/>
              <a:t> de </a:t>
            </a:r>
            <a:r>
              <a:rPr lang="en-US" sz="1800" dirty="0" err="1" smtClean="0"/>
              <a:t>neurones</a:t>
            </a:r>
            <a:r>
              <a:rPr lang="en-US" sz="1800" dirty="0" smtClean="0"/>
              <a:t> (CEA LITEN)</a:t>
            </a:r>
            <a:endParaRPr lang="en-US" sz="1800" dirty="0"/>
          </a:p>
        </p:txBody>
      </p:sp>
    </p:spTree>
    <p:custDataLst>
      <p:tags r:id="rId1"/>
    </p:custDataLst>
    <p:extLst>
      <p:ext uri="{BB962C8B-B14F-4D97-AF65-F5344CB8AC3E}">
        <p14:creationId xmlns:p14="http://schemas.microsoft.com/office/powerpoint/2010/main" val="41158905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a:t>Sources d’énergie </a:t>
            </a:r>
            <a:r>
              <a:rPr lang="fr-FR" sz="3200" dirty="0" smtClean="0"/>
              <a:t>électrique pour la grille</a:t>
            </a:r>
            <a:endParaRPr lang="fr-FR" sz="3200" dirty="0"/>
          </a:p>
        </p:txBody>
      </p:sp>
      <p:sp>
        <p:nvSpPr>
          <p:cNvPr id="32" name="ZoneTexte 31"/>
          <p:cNvSpPr txBox="1"/>
          <p:nvPr/>
        </p:nvSpPr>
        <p:spPr>
          <a:xfrm>
            <a:off x="612775" y="1628800"/>
            <a:ext cx="7368970" cy="4247317"/>
          </a:xfrm>
          <a:prstGeom prst="rect">
            <a:avLst/>
          </a:prstGeom>
          <a:noFill/>
        </p:spPr>
        <p:txBody>
          <a:bodyPr wrap="square" rtlCol="0">
            <a:spAutoFit/>
          </a:bodyPr>
          <a:lstStyle/>
          <a:p>
            <a:pPr marL="285750" indent="-285750">
              <a:buFont typeface="Arial" panose="020B0604020202020204" pitchFamily="34" charset="0"/>
              <a:buChar char="•"/>
            </a:pPr>
            <a:r>
              <a:rPr lang="fr-FR" dirty="0" smtClean="0"/>
              <a:t>Nucléaire</a:t>
            </a:r>
          </a:p>
          <a:p>
            <a:pPr marL="285750" indent="-285750">
              <a:buFont typeface="Arial" panose="020B0604020202020204" pitchFamily="34" charset="0"/>
              <a:buChar char="•"/>
            </a:pPr>
            <a:r>
              <a:rPr lang="fr-FR" dirty="0" smtClean="0"/>
              <a:t>À flamme (gaz, fioul, charbon, incinérateurs,…)</a:t>
            </a:r>
          </a:p>
          <a:p>
            <a:pPr marL="285750" indent="-285750">
              <a:buFont typeface="Arial" panose="020B0604020202020204" pitchFamily="34" charset="0"/>
              <a:buChar char="•"/>
            </a:pPr>
            <a:r>
              <a:rPr lang="fr-FR" dirty="0" smtClean="0"/>
              <a:t>Transformation d’énergie thermique</a:t>
            </a:r>
          </a:p>
          <a:p>
            <a:pPr marL="742950" lvl="1" indent="-285750">
              <a:buFont typeface="Arial" panose="020B0604020202020204" pitchFamily="34" charset="0"/>
              <a:buChar char="•"/>
            </a:pPr>
            <a:r>
              <a:rPr lang="fr-FR" dirty="0" smtClean="0"/>
              <a:t>Géothermie</a:t>
            </a:r>
          </a:p>
          <a:p>
            <a:pPr marL="742950" lvl="1" indent="-285750">
              <a:buFont typeface="Arial" panose="020B0604020202020204" pitchFamily="34" charset="0"/>
              <a:buChar char="•"/>
            </a:pPr>
            <a:r>
              <a:rPr lang="fr-FR" dirty="0" smtClean="0"/>
              <a:t>Centrales solaires </a:t>
            </a:r>
          </a:p>
          <a:p>
            <a:pPr marL="285750" indent="-285750">
              <a:buFont typeface="Arial" panose="020B0604020202020204" pitchFamily="34" charset="0"/>
              <a:buChar char="•"/>
            </a:pPr>
            <a:r>
              <a:rPr lang="fr-FR" dirty="0" smtClean="0"/>
              <a:t>Transformation d’énergie mécanique</a:t>
            </a:r>
          </a:p>
          <a:p>
            <a:pPr marL="742950" lvl="1" indent="-285750">
              <a:buFont typeface="Arial" panose="020B0604020202020204" pitchFamily="34" charset="0"/>
              <a:buChar char="•"/>
            </a:pPr>
            <a:r>
              <a:rPr lang="fr-FR" dirty="0" smtClean="0"/>
              <a:t>Centrales marémotrices</a:t>
            </a:r>
          </a:p>
          <a:p>
            <a:pPr marL="742950" lvl="1" indent="-285750">
              <a:buFont typeface="Arial" panose="020B0604020202020204" pitchFamily="34" charset="0"/>
              <a:buChar char="•"/>
            </a:pPr>
            <a:r>
              <a:rPr lang="fr-FR" dirty="0" smtClean="0"/>
              <a:t>Centrales éoliennes</a:t>
            </a:r>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r>
              <a:rPr lang="fr-FR" dirty="0" smtClean="0"/>
              <a:t>Sources d’énergie distribuées</a:t>
            </a:r>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smtClean="0"/>
          </a:p>
        </p:txBody>
      </p:sp>
      <p:sp>
        <p:nvSpPr>
          <p:cNvPr id="4" name="Rectangle 3"/>
          <p:cNvSpPr/>
          <p:nvPr/>
        </p:nvSpPr>
        <p:spPr>
          <a:xfrm>
            <a:off x="172210" y="5301208"/>
            <a:ext cx="8971790" cy="707886"/>
          </a:xfrm>
          <a:prstGeom prst="rect">
            <a:avLst/>
          </a:prstGeom>
        </p:spPr>
        <p:txBody>
          <a:bodyPr wrap="square">
            <a:spAutoFit/>
          </a:bodyPr>
          <a:lstStyle/>
          <a:p>
            <a:r>
              <a:rPr lang="fr-FR" sz="4000" dirty="0" smtClean="0">
                <a:solidFill>
                  <a:srgbClr val="424456"/>
                </a:solidFill>
                <a:latin typeface="Trebuchet MS"/>
                <a:ea typeface="+mj-ea"/>
                <a:cs typeface="+mj-cs"/>
              </a:rPr>
              <a:t>Qu'est-ce qui change </a:t>
            </a:r>
            <a:r>
              <a:rPr lang="fr-FR" sz="4000" dirty="0">
                <a:solidFill>
                  <a:srgbClr val="424456"/>
                </a:solidFill>
                <a:latin typeface="Trebuchet MS"/>
                <a:ea typeface="+mj-ea"/>
                <a:cs typeface="+mj-cs"/>
              </a:rPr>
              <a:t>la </a:t>
            </a:r>
            <a:r>
              <a:rPr lang="fr-FR" sz="4000" dirty="0" smtClean="0">
                <a:solidFill>
                  <a:srgbClr val="424456"/>
                </a:solidFill>
                <a:latin typeface="Trebuchet MS"/>
                <a:ea typeface="+mj-ea"/>
                <a:cs typeface="+mj-cs"/>
              </a:rPr>
              <a:t>donne ?</a:t>
            </a:r>
            <a:endParaRPr lang="fr-FR" dirty="0"/>
          </a:p>
        </p:txBody>
      </p:sp>
    </p:spTree>
    <p:extLst>
      <p:ext uri="{BB962C8B-B14F-4D97-AF65-F5344CB8AC3E}">
        <p14:creationId xmlns:p14="http://schemas.microsoft.com/office/powerpoint/2010/main" val="32855940"/>
      </p:ext>
    </p:extLst>
  </p:cSld>
  <p:clrMapOvr>
    <a:masterClrMapping/>
  </p:clrMapOvr>
  <p:transition advClick="0"/>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1"/>
          <p:cNvSpPr txBox="1">
            <a:spLocks/>
          </p:cNvSpPr>
          <p:nvPr/>
        </p:nvSpPr>
        <p:spPr>
          <a:xfrm>
            <a:off x="655000" y="6276561"/>
            <a:ext cx="5679297" cy="504436"/>
          </a:xfrm>
          <a:prstGeom prst="rect">
            <a:avLst/>
          </a:prstGeom>
        </p:spPr>
        <p:txBody>
          <a:bodyPr vert="horz" lIns="68580" tIns="34290" rIns="68580" bIns="34290" rtlCol="0" anchor="ctr">
            <a:normAutofit/>
          </a:bodyPr>
          <a:lstStyle/>
          <a:p>
            <a:pPr algn="ctr">
              <a:spcBef>
                <a:spcPct val="0"/>
              </a:spcBef>
              <a:defRPr/>
            </a:pPr>
            <a:endParaRPr lang="en-US" sz="2400" b="1" dirty="0">
              <a:solidFill>
                <a:srgbClr val="00A651"/>
              </a:solidFill>
            </a:endParaRPr>
          </a:p>
        </p:txBody>
      </p:sp>
      <p:sp>
        <p:nvSpPr>
          <p:cNvPr id="6" name="Rectangle 5"/>
          <p:cNvSpPr/>
          <p:nvPr/>
        </p:nvSpPr>
        <p:spPr>
          <a:xfrm>
            <a:off x="415344" y="1286086"/>
            <a:ext cx="2497336" cy="304028"/>
          </a:xfrm>
          <a:prstGeom prst="rect">
            <a:avLst/>
          </a:prstGeom>
          <a:ln/>
        </p:spPr>
        <p:style>
          <a:lnRef idx="2">
            <a:schemeClr val="accent2"/>
          </a:lnRef>
          <a:fillRef idx="1">
            <a:schemeClr val="lt1"/>
          </a:fillRef>
          <a:effectRef idx="0">
            <a:schemeClr val="accent2"/>
          </a:effectRef>
          <a:fontRef idx="minor">
            <a:schemeClr val="dk1"/>
          </a:fontRef>
        </p:style>
        <p:txBody>
          <a:bodyPr rtlCol="0" anchor="t"/>
          <a:lstStyle/>
          <a:p>
            <a:r>
              <a:rPr lang="en-US" sz="1350" b="1" dirty="0">
                <a:solidFill>
                  <a:prstClr val="black"/>
                </a:solidFill>
              </a:rPr>
              <a:t>Context and objectives:</a:t>
            </a:r>
            <a:endParaRPr lang="fr-FR" sz="1350" b="1" dirty="0">
              <a:solidFill>
                <a:prstClr val="black"/>
              </a:solidFill>
            </a:endParaRPr>
          </a:p>
        </p:txBody>
      </p:sp>
      <p:sp>
        <p:nvSpPr>
          <p:cNvPr id="8" name="Rectangle 7"/>
          <p:cNvSpPr/>
          <p:nvPr/>
        </p:nvSpPr>
        <p:spPr>
          <a:xfrm>
            <a:off x="415345" y="1592231"/>
            <a:ext cx="8422782" cy="1524438"/>
          </a:xfrm>
          <a:prstGeom prst="rect">
            <a:avLst/>
          </a:prstGeom>
          <a:ln/>
        </p:spPr>
        <p:style>
          <a:lnRef idx="2">
            <a:schemeClr val="accent2"/>
          </a:lnRef>
          <a:fillRef idx="1">
            <a:schemeClr val="lt1"/>
          </a:fillRef>
          <a:effectRef idx="0">
            <a:schemeClr val="accent2"/>
          </a:effectRef>
          <a:fontRef idx="minor">
            <a:schemeClr val="dk1"/>
          </a:fontRef>
        </p:style>
        <p:txBody>
          <a:bodyPr rtlCol="0" anchor="t"/>
          <a:lstStyle/>
          <a:p>
            <a:r>
              <a:rPr lang="en-US" sz="1200" dirty="0">
                <a:solidFill>
                  <a:prstClr val="black"/>
                </a:solidFill>
              </a:rPr>
              <a:t>In France, almost 30% of households use electric heaters. It is a consumption of about 43 </a:t>
            </a:r>
            <a:r>
              <a:rPr lang="en-US" sz="1200" dirty="0" err="1">
                <a:solidFill>
                  <a:prstClr val="black"/>
                </a:solidFill>
              </a:rPr>
              <a:t>TWh</a:t>
            </a:r>
            <a:r>
              <a:rPr lang="en-US" sz="1200" dirty="0">
                <a:solidFill>
                  <a:prstClr val="black"/>
                </a:solidFill>
              </a:rPr>
              <a:t> of electricity per year, allowing load shedding during winter peaks (gradient: 2 GW/°C).  In order to assess real  flexibility potential, we used data from another ENGIE project regarding households DSM services. </a:t>
            </a:r>
          </a:p>
          <a:p>
            <a:r>
              <a:rPr lang="en-US" sz="1200" dirty="0">
                <a:solidFill>
                  <a:prstClr val="black"/>
                </a:solidFill>
              </a:rPr>
              <a:t>The objectives in the SEAS are : </a:t>
            </a:r>
          </a:p>
          <a:p>
            <a:r>
              <a:rPr lang="en-US" sz="1200" dirty="0">
                <a:solidFill>
                  <a:prstClr val="black"/>
                </a:solidFill>
              </a:rPr>
              <a:t>- Specify DSM product for </a:t>
            </a:r>
            <a:r>
              <a:rPr lang="en-US" sz="1200" dirty="0" err="1">
                <a:solidFill>
                  <a:prstClr val="black"/>
                </a:solidFill>
              </a:rPr>
              <a:t>microgrid</a:t>
            </a:r>
            <a:r>
              <a:rPr lang="en-US" sz="1200" dirty="0">
                <a:solidFill>
                  <a:prstClr val="black"/>
                </a:solidFill>
              </a:rPr>
              <a:t> energy management: duration, schedule, interval between two curtailments</a:t>
            </a:r>
            <a:endParaRPr lang="fr-FR" sz="1200" dirty="0">
              <a:solidFill>
                <a:prstClr val="black"/>
              </a:solidFill>
            </a:endParaRPr>
          </a:p>
          <a:p>
            <a:r>
              <a:rPr lang="en-US" sz="1200" dirty="0">
                <a:solidFill>
                  <a:prstClr val="black"/>
                </a:solidFill>
              </a:rPr>
              <a:t>- Understand and model the deformation of the load curve based on different technologies and curtailment formats</a:t>
            </a:r>
            <a:endParaRPr lang="fr-FR" sz="1200" dirty="0">
              <a:solidFill>
                <a:prstClr val="black"/>
              </a:solidFill>
            </a:endParaRPr>
          </a:p>
          <a:p>
            <a:r>
              <a:rPr lang="en-US" sz="1200" dirty="0">
                <a:solidFill>
                  <a:prstClr val="black"/>
                </a:solidFill>
              </a:rPr>
              <a:t>- Analyze the impact on the indoor temperature and thus on client comfort</a:t>
            </a:r>
            <a:endParaRPr lang="fr-FR" sz="1200" dirty="0">
              <a:solidFill>
                <a:prstClr val="black"/>
              </a:solidFill>
            </a:endParaRPr>
          </a:p>
          <a:p>
            <a:r>
              <a:rPr lang="en-US" sz="1200" dirty="0">
                <a:solidFill>
                  <a:prstClr val="black"/>
                </a:solidFill>
              </a:rPr>
              <a:t>- Estimate the customer acceptance</a:t>
            </a:r>
            <a:endParaRPr lang="fr-FR" sz="1200" dirty="0">
              <a:solidFill>
                <a:prstClr val="black"/>
              </a:solidFill>
            </a:endParaRPr>
          </a:p>
          <a:p>
            <a:endParaRPr lang="en-US" sz="1200" dirty="0">
              <a:solidFill>
                <a:prstClr val="black"/>
              </a:solidFill>
            </a:endParaRPr>
          </a:p>
          <a:p>
            <a:endParaRPr lang="fr-FR" sz="1350" dirty="0">
              <a:solidFill>
                <a:prstClr val="black"/>
              </a:solidFill>
            </a:endParaRPr>
          </a:p>
        </p:txBody>
      </p:sp>
      <p:sp>
        <p:nvSpPr>
          <p:cNvPr id="14" name="Rectangle 13"/>
          <p:cNvSpPr/>
          <p:nvPr/>
        </p:nvSpPr>
        <p:spPr>
          <a:xfrm>
            <a:off x="415343" y="3574293"/>
            <a:ext cx="4322582" cy="1569660"/>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p>
            <a:pPr marL="214313" indent="-214313">
              <a:buFont typeface="Wingdings 2" panose="05020102010507070707" pitchFamily="18" charset="2"/>
              <a:buChar char=""/>
            </a:pPr>
            <a:r>
              <a:rPr lang="en-US" sz="1200" dirty="0">
                <a:solidFill>
                  <a:prstClr val="black"/>
                </a:solidFill>
              </a:rPr>
              <a:t>Deformation profile : </a:t>
            </a:r>
          </a:p>
          <a:p>
            <a:pPr marL="557213" lvl="1" indent="-214313">
              <a:buFont typeface="Arial" panose="020B0604020202020204" pitchFamily="34" charset="0"/>
              <a:buChar char="•"/>
            </a:pPr>
            <a:r>
              <a:rPr lang="en-US" sz="1200" dirty="0">
                <a:solidFill>
                  <a:prstClr val="black"/>
                </a:solidFill>
              </a:rPr>
              <a:t>Curtailment between 60% and 100% of the deposit depending on the steering method,</a:t>
            </a:r>
          </a:p>
          <a:p>
            <a:pPr marL="557213" lvl="1" indent="-214313">
              <a:buFont typeface="Arial" panose="020B0604020202020204" pitchFamily="34" charset="0"/>
              <a:buChar char="•"/>
            </a:pPr>
            <a:r>
              <a:rPr lang="en-US" sz="1200" dirty="0">
                <a:solidFill>
                  <a:prstClr val="black"/>
                </a:solidFill>
              </a:rPr>
              <a:t>Power peak of 50% after the curtailment, </a:t>
            </a:r>
          </a:p>
          <a:p>
            <a:pPr marL="557213" lvl="1" indent="-214313">
              <a:buFont typeface="Arial" panose="020B0604020202020204" pitchFamily="34" charset="0"/>
              <a:buChar char="•"/>
            </a:pPr>
            <a:r>
              <a:rPr lang="en-US" sz="1200" dirty="0">
                <a:solidFill>
                  <a:prstClr val="black"/>
                </a:solidFill>
              </a:rPr>
              <a:t>Average of overconsumption of 50% one hour after the curtailment.</a:t>
            </a:r>
          </a:p>
          <a:p>
            <a:pPr marL="214313" indent="-214313">
              <a:buFont typeface="Wingdings 2" panose="05020102010507070707" pitchFamily="18" charset="2"/>
              <a:buChar char=""/>
            </a:pPr>
            <a:r>
              <a:rPr lang="en-US" sz="1200" dirty="0">
                <a:solidFill>
                  <a:prstClr val="black"/>
                </a:solidFill>
              </a:rPr>
              <a:t>Low impact on the comfort, with less than 1°C of drop in temperature, and about 5% of derogation</a:t>
            </a:r>
          </a:p>
        </p:txBody>
      </p:sp>
      <p:sp>
        <p:nvSpPr>
          <p:cNvPr id="17" name="Rectangle 16"/>
          <p:cNvSpPr/>
          <p:nvPr/>
        </p:nvSpPr>
        <p:spPr>
          <a:xfrm>
            <a:off x="415344" y="3270265"/>
            <a:ext cx="2497336" cy="304028"/>
          </a:xfrm>
          <a:prstGeom prst="rect">
            <a:avLst/>
          </a:prstGeom>
          <a:ln/>
        </p:spPr>
        <p:style>
          <a:lnRef idx="2">
            <a:schemeClr val="accent1"/>
          </a:lnRef>
          <a:fillRef idx="1">
            <a:schemeClr val="lt1"/>
          </a:fillRef>
          <a:effectRef idx="0">
            <a:schemeClr val="accent1"/>
          </a:effectRef>
          <a:fontRef idx="minor">
            <a:schemeClr val="dk1"/>
          </a:fontRef>
        </p:style>
        <p:txBody>
          <a:bodyPr rtlCol="0" anchor="t"/>
          <a:lstStyle/>
          <a:p>
            <a:r>
              <a:rPr lang="en-US" sz="1350" b="1" dirty="0">
                <a:solidFill>
                  <a:prstClr val="black"/>
                </a:solidFill>
              </a:rPr>
              <a:t>Results:</a:t>
            </a:r>
            <a:endParaRPr lang="fr-FR" sz="1350" b="1" dirty="0">
              <a:solidFill>
                <a:prstClr val="black"/>
              </a:solidFill>
            </a:endParaRPr>
          </a:p>
        </p:txBody>
      </p:sp>
      <p:pic>
        <p:nvPicPr>
          <p:cNvPr id="29" name="Image 28"/>
          <p:cNvPicPr>
            <a:picLocks noChangeAspect="1"/>
          </p:cNvPicPr>
          <p:nvPr/>
        </p:nvPicPr>
        <p:blipFill>
          <a:blip r:embed="rId3"/>
          <a:stretch>
            <a:fillRect/>
          </a:stretch>
        </p:blipFill>
        <p:spPr>
          <a:xfrm>
            <a:off x="4737926" y="3252259"/>
            <a:ext cx="4321617" cy="2444408"/>
          </a:xfrm>
          <a:prstGeom prst="rect">
            <a:avLst/>
          </a:prstGeom>
        </p:spPr>
      </p:pic>
      <p:sp>
        <p:nvSpPr>
          <p:cNvPr id="36" name="Rectangle 35"/>
          <p:cNvSpPr/>
          <p:nvPr/>
        </p:nvSpPr>
        <p:spPr>
          <a:xfrm>
            <a:off x="414267" y="5254442"/>
            <a:ext cx="4323659" cy="654546"/>
          </a:xfrm>
          <a:prstGeom prst="rect">
            <a:avLst/>
          </a:prstGeom>
          <a:ln/>
        </p:spPr>
        <p:style>
          <a:lnRef idx="2">
            <a:schemeClr val="accent1"/>
          </a:lnRef>
          <a:fillRef idx="1">
            <a:schemeClr val="lt1"/>
          </a:fillRef>
          <a:effectRef idx="0">
            <a:schemeClr val="accent1"/>
          </a:effectRef>
          <a:fontRef idx="minor">
            <a:schemeClr val="dk1"/>
          </a:fontRef>
        </p:style>
        <p:txBody>
          <a:bodyPr rtlCol="0" anchor="t"/>
          <a:lstStyle/>
          <a:p>
            <a:r>
              <a:rPr lang="en-US" sz="1350" b="1" dirty="0">
                <a:solidFill>
                  <a:prstClr val="black"/>
                </a:solidFill>
              </a:rPr>
              <a:t>These results could be extended to the air conditioning systems of tertiary sites. The deformation profile between air conditioning and heating could be close enough</a:t>
            </a:r>
            <a:endParaRPr lang="fr-FR" sz="1350" b="1" dirty="0">
              <a:solidFill>
                <a:prstClr val="black"/>
              </a:solidFill>
            </a:endParaRPr>
          </a:p>
        </p:txBody>
      </p:sp>
      <p:sp>
        <p:nvSpPr>
          <p:cNvPr id="10" name="Titre 1"/>
          <p:cNvSpPr txBox="1">
            <a:spLocks/>
          </p:cNvSpPr>
          <p:nvPr/>
        </p:nvSpPr>
        <p:spPr>
          <a:xfrm>
            <a:off x="179512" y="0"/>
            <a:ext cx="6912768" cy="836712"/>
          </a:xfrm>
          <a:prstGeom prst="rect">
            <a:avLst/>
          </a:prstGeom>
        </p:spPr>
        <p:txBody>
          <a:bodyPr/>
          <a:lstStyle>
            <a:lvl1pPr algn="l" defTabSz="914400" rtl="0" eaLnBrk="1" latinLnBrk="0" hangingPunct="1">
              <a:spcBef>
                <a:spcPct val="0"/>
              </a:spcBef>
              <a:buNone/>
              <a:defRPr sz="2400" b="1" kern="1200" baseline="0">
                <a:solidFill>
                  <a:srgbClr val="00A651"/>
                </a:solidFill>
                <a:latin typeface="Arial" pitchFamily="34" charset="0"/>
                <a:ea typeface="+mj-ea"/>
                <a:cs typeface="Arial" pitchFamily="34" charset="0"/>
              </a:defRPr>
            </a:lvl1pPr>
          </a:lstStyle>
          <a:p>
            <a:pPr>
              <a:defRPr/>
            </a:pPr>
            <a:r>
              <a:rPr lang="tr-TR" sz="2000" dirty="0"/>
              <a:t>Technical </a:t>
            </a:r>
            <a:r>
              <a:rPr lang="tr-TR" sz="2000" dirty="0" err="1"/>
              <a:t>Progress</a:t>
            </a:r>
            <a:endParaRPr lang="tr-TR" sz="2000" dirty="0"/>
          </a:p>
          <a:p>
            <a:pPr>
              <a:defRPr/>
            </a:pPr>
            <a:endParaRPr lang="tr-TR" sz="2800" dirty="0" smtClean="0"/>
          </a:p>
          <a:p>
            <a:pPr>
              <a:defRPr/>
            </a:pPr>
            <a:r>
              <a:rPr lang="en-US" sz="1600" dirty="0" smtClean="0"/>
              <a:t>LOAD SHIFTING ON THE HOUSEHOLD DEPOSIT (ECOMETERING)</a:t>
            </a:r>
            <a:endParaRPr lang="en-US" sz="1600" dirty="0"/>
          </a:p>
        </p:txBody>
      </p:sp>
    </p:spTree>
    <p:extLst>
      <p:ext uri="{BB962C8B-B14F-4D97-AF65-F5344CB8AC3E}">
        <p14:creationId xmlns:p14="http://schemas.microsoft.com/office/powerpoint/2010/main" val="65971004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9034" name="Group 170"/>
          <p:cNvGrpSpPr>
            <a:grpSpLocks/>
          </p:cNvGrpSpPr>
          <p:nvPr/>
        </p:nvGrpSpPr>
        <p:grpSpPr bwMode="auto">
          <a:xfrm>
            <a:off x="5165724" y="1541942"/>
            <a:ext cx="2862787" cy="1455072"/>
            <a:chOff x="3374" y="1009"/>
            <a:chExt cx="1230" cy="1068"/>
          </a:xfrm>
        </p:grpSpPr>
        <p:sp>
          <p:nvSpPr>
            <p:cNvPr id="548920" name="Rectangle 56"/>
            <p:cNvSpPr>
              <a:spLocks noChangeArrowheads="1"/>
            </p:cNvSpPr>
            <p:nvPr/>
          </p:nvSpPr>
          <p:spPr bwMode="auto">
            <a:xfrm>
              <a:off x="3374" y="1028"/>
              <a:ext cx="1225" cy="104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solidFill>
                  <a:prstClr val="black"/>
                </a:solidFill>
              </a:endParaRPr>
            </a:p>
          </p:txBody>
        </p:sp>
        <p:sp>
          <p:nvSpPr>
            <p:cNvPr id="548938" name="Freeform 74"/>
            <p:cNvSpPr>
              <a:spLocks noEditPoints="1"/>
            </p:cNvSpPr>
            <p:nvPr/>
          </p:nvSpPr>
          <p:spPr bwMode="auto">
            <a:xfrm>
              <a:off x="3526" y="1096"/>
              <a:ext cx="36" cy="820"/>
            </a:xfrm>
            <a:custGeom>
              <a:avLst/>
              <a:gdLst>
                <a:gd name="T0" fmla="*/ 233 w 400"/>
                <a:gd name="T1" fmla="*/ 333 h 9100"/>
                <a:gd name="T2" fmla="*/ 233 w 400"/>
                <a:gd name="T3" fmla="*/ 9066 h 9100"/>
                <a:gd name="T4" fmla="*/ 200 w 400"/>
                <a:gd name="T5" fmla="*/ 9100 h 9100"/>
                <a:gd name="T6" fmla="*/ 166 w 400"/>
                <a:gd name="T7" fmla="*/ 9066 h 9100"/>
                <a:gd name="T8" fmla="*/ 166 w 400"/>
                <a:gd name="T9" fmla="*/ 333 h 9100"/>
                <a:gd name="T10" fmla="*/ 200 w 400"/>
                <a:gd name="T11" fmla="*/ 300 h 9100"/>
                <a:gd name="T12" fmla="*/ 233 w 400"/>
                <a:gd name="T13" fmla="*/ 333 h 9100"/>
                <a:gd name="T14" fmla="*/ 0 w 400"/>
                <a:gd name="T15" fmla="*/ 400 h 9100"/>
                <a:gd name="T16" fmla="*/ 200 w 400"/>
                <a:gd name="T17" fmla="*/ 0 h 9100"/>
                <a:gd name="T18" fmla="*/ 400 w 400"/>
                <a:gd name="T19" fmla="*/ 400 h 9100"/>
                <a:gd name="T20" fmla="*/ 0 w 400"/>
                <a:gd name="T21" fmla="*/ 400 h 9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9100">
                  <a:moveTo>
                    <a:pt x="233" y="333"/>
                  </a:moveTo>
                  <a:lnTo>
                    <a:pt x="233" y="9066"/>
                  </a:lnTo>
                  <a:cubicBezTo>
                    <a:pt x="233" y="9085"/>
                    <a:pt x="218" y="9100"/>
                    <a:pt x="200" y="9100"/>
                  </a:cubicBezTo>
                  <a:cubicBezTo>
                    <a:pt x="181" y="9100"/>
                    <a:pt x="166" y="9085"/>
                    <a:pt x="166" y="9066"/>
                  </a:cubicBezTo>
                  <a:lnTo>
                    <a:pt x="166" y="333"/>
                  </a:lnTo>
                  <a:cubicBezTo>
                    <a:pt x="166" y="315"/>
                    <a:pt x="181" y="300"/>
                    <a:pt x="200" y="300"/>
                  </a:cubicBezTo>
                  <a:cubicBezTo>
                    <a:pt x="218" y="300"/>
                    <a:pt x="233" y="315"/>
                    <a:pt x="233" y="333"/>
                  </a:cubicBezTo>
                  <a:close/>
                  <a:moveTo>
                    <a:pt x="0" y="400"/>
                  </a:moveTo>
                  <a:lnTo>
                    <a:pt x="200" y="0"/>
                  </a:lnTo>
                  <a:lnTo>
                    <a:pt x="400" y="400"/>
                  </a:lnTo>
                  <a:lnTo>
                    <a:pt x="0" y="400"/>
                  </a:lnTo>
                  <a:close/>
                </a:path>
              </a:pathLst>
            </a:custGeom>
            <a:solidFill>
              <a:srgbClr val="000000"/>
            </a:solidFill>
            <a:ln w="1588" cap="flat">
              <a:solidFill>
                <a:srgbClr val="000000"/>
              </a:solidFill>
              <a:prstDash val="solid"/>
              <a:bevel/>
              <a:headEnd/>
              <a:tailEnd/>
            </a:ln>
          </p:spPr>
          <p:txBody>
            <a:bodyPr/>
            <a:lstStyle/>
            <a:p>
              <a:endParaRPr lang="en-US" dirty="0">
                <a:solidFill>
                  <a:prstClr val="black"/>
                </a:solidFill>
              </a:endParaRPr>
            </a:p>
          </p:txBody>
        </p:sp>
        <p:sp>
          <p:nvSpPr>
            <p:cNvPr id="548939" name="Freeform 75"/>
            <p:cNvSpPr>
              <a:spLocks noEditPoints="1"/>
            </p:cNvSpPr>
            <p:nvPr/>
          </p:nvSpPr>
          <p:spPr bwMode="auto">
            <a:xfrm>
              <a:off x="3473" y="1861"/>
              <a:ext cx="1024" cy="36"/>
            </a:xfrm>
            <a:custGeom>
              <a:avLst/>
              <a:gdLst>
                <a:gd name="T0" fmla="*/ 34 w 11367"/>
                <a:gd name="T1" fmla="*/ 167 h 400"/>
                <a:gd name="T2" fmla="*/ 11034 w 11367"/>
                <a:gd name="T3" fmla="*/ 167 h 400"/>
                <a:gd name="T4" fmla="*/ 11067 w 11367"/>
                <a:gd name="T5" fmla="*/ 200 h 400"/>
                <a:gd name="T6" fmla="*/ 11034 w 11367"/>
                <a:gd name="T7" fmla="*/ 234 h 400"/>
                <a:gd name="T8" fmla="*/ 34 w 11367"/>
                <a:gd name="T9" fmla="*/ 234 h 400"/>
                <a:gd name="T10" fmla="*/ 0 w 11367"/>
                <a:gd name="T11" fmla="*/ 200 h 400"/>
                <a:gd name="T12" fmla="*/ 34 w 11367"/>
                <a:gd name="T13" fmla="*/ 167 h 400"/>
                <a:gd name="T14" fmla="*/ 10967 w 11367"/>
                <a:gd name="T15" fmla="*/ 0 h 400"/>
                <a:gd name="T16" fmla="*/ 11367 w 11367"/>
                <a:gd name="T17" fmla="*/ 200 h 400"/>
                <a:gd name="T18" fmla="*/ 10967 w 11367"/>
                <a:gd name="T19" fmla="*/ 400 h 400"/>
                <a:gd name="T20" fmla="*/ 10967 w 11367"/>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67" h="400">
                  <a:moveTo>
                    <a:pt x="34" y="167"/>
                  </a:moveTo>
                  <a:lnTo>
                    <a:pt x="11034" y="167"/>
                  </a:lnTo>
                  <a:cubicBezTo>
                    <a:pt x="11052" y="167"/>
                    <a:pt x="11067" y="182"/>
                    <a:pt x="11067" y="200"/>
                  </a:cubicBezTo>
                  <a:cubicBezTo>
                    <a:pt x="11067" y="219"/>
                    <a:pt x="11052" y="234"/>
                    <a:pt x="11034" y="234"/>
                  </a:cubicBezTo>
                  <a:lnTo>
                    <a:pt x="34" y="234"/>
                  </a:lnTo>
                  <a:cubicBezTo>
                    <a:pt x="15" y="234"/>
                    <a:pt x="0" y="219"/>
                    <a:pt x="0" y="200"/>
                  </a:cubicBezTo>
                  <a:cubicBezTo>
                    <a:pt x="0" y="182"/>
                    <a:pt x="15" y="167"/>
                    <a:pt x="34" y="167"/>
                  </a:cubicBezTo>
                  <a:close/>
                  <a:moveTo>
                    <a:pt x="10967" y="0"/>
                  </a:moveTo>
                  <a:lnTo>
                    <a:pt x="11367" y="200"/>
                  </a:lnTo>
                  <a:lnTo>
                    <a:pt x="10967" y="400"/>
                  </a:lnTo>
                  <a:lnTo>
                    <a:pt x="10967" y="0"/>
                  </a:lnTo>
                  <a:close/>
                </a:path>
              </a:pathLst>
            </a:custGeom>
            <a:solidFill>
              <a:srgbClr val="000000"/>
            </a:solidFill>
            <a:ln w="1588" cap="flat">
              <a:solidFill>
                <a:srgbClr val="000000"/>
              </a:solidFill>
              <a:prstDash val="solid"/>
              <a:bevel/>
              <a:headEnd/>
              <a:tailEnd/>
            </a:ln>
          </p:spPr>
          <p:txBody>
            <a:bodyPr/>
            <a:lstStyle/>
            <a:p>
              <a:endParaRPr lang="en-US" dirty="0">
                <a:solidFill>
                  <a:prstClr val="black"/>
                </a:solidFill>
              </a:endParaRPr>
            </a:p>
          </p:txBody>
        </p:sp>
        <p:sp>
          <p:nvSpPr>
            <p:cNvPr id="548940" name="Freeform 76"/>
            <p:cNvSpPr>
              <a:spLocks/>
            </p:cNvSpPr>
            <p:nvPr/>
          </p:nvSpPr>
          <p:spPr bwMode="auto">
            <a:xfrm>
              <a:off x="3544" y="1198"/>
              <a:ext cx="851" cy="545"/>
            </a:xfrm>
            <a:custGeom>
              <a:avLst/>
              <a:gdLst>
                <a:gd name="T0" fmla="*/ 0 w 851"/>
                <a:gd name="T1" fmla="*/ 495 h 545"/>
                <a:gd name="T2" fmla="*/ 136 w 851"/>
                <a:gd name="T3" fmla="*/ 392 h 545"/>
                <a:gd name="T4" fmla="*/ 170 w 851"/>
                <a:gd name="T5" fmla="*/ 290 h 545"/>
                <a:gd name="T6" fmla="*/ 340 w 851"/>
                <a:gd name="T7" fmla="*/ 239 h 545"/>
                <a:gd name="T8" fmla="*/ 442 w 851"/>
                <a:gd name="T9" fmla="*/ 392 h 545"/>
                <a:gd name="T10" fmla="*/ 579 w 851"/>
                <a:gd name="T11" fmla="*/ 86 h 545"/>
                <a:gd name="T12" fmla="*/ 715 w 851"/>
                <a:gd name="T13" fmla="*/ 34 h 545"/>
                <a:gd name="T14" fmla="*/ 783 w 851"/>
                <a:gd name="T15" fmla="*/ 290 h 545"/>
                <a:gd name="T16" fmla="*/ 851 w 851"/>
                <a:gd name="T17" fmla="*/ 545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1" h="545">
                  <a:moveTo>
                    <a:pt x="0" y="495"/>
                  </a:moveTo>
                  <a:cubicBezTo>
                    <a:pt x="54" y="460"/>
                    <a:pt x="108" y="426"/>
                    <a:pt x="136" y="392"/>
                  </a:cubicBezTo>
                  <a:cubicBezTo>
                    <a:pt x="164" y="358"/>
                    <a:pt x="136" y="315"/>
                    <a:pt x="170" y="290"/>
                  </a:cubicBezTo>
                  <a:cubicBezTo>
                    <a:pt x="203" y="264"/>
                    <a:pt x="295" y="222"/>
                    <a:pt x="340" y="239"/>
                  </a:cubicBezTo>
                  <a:cubicBezTo>
                    <a:pt x="385" y="256"/>
                    <a:pt x="402" y="418"/>
                    <a:pt x="442" y="392"/>
                  </a:cubicBezTo>
                  <a:cubicBezTo>
                    <a:pt x="482" y="366"/>
                    <a:pt x="534" y="146"/>
                    <a:pt x="579" y="86"/>
                  </a:cubicBezTo>
                  <a:cubicBezTo>
                    <a:pt x="624" y="26"/>
                    <a:pt x="681" y="0"/>
                    <a:pt x="715" y="34"/>
                  </a:cubicBezTo>
                  <a:cubicBezTo>
                    <a:pt x="748" y="68"/>
                    <a:pt x="760" y="204"/>
                    <a:pt x="783" y="290"/>
                  </a:cubicBezTo>
                  <a:cubicBezTo>
                    <a:pt x="805" y="375"/>
                    <a:pt x="828" y="460"/>
                    <a:pt x="851" y="545"/>
                  </a:cubicBezTo>
                </a:path>
              </a:pathLst>
            </a:custGeom>
            <a:noFill/>
            <a:ln w="14288" cap="flat">
              <a:solidFill>
                <a:srgbClr val="FF33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prstClr val="black"/>
                </a:solidFill>
              </a:endParaRPr>
            </a:p>
          </p:txBody>
        </p:sp>
        <p:sp>
          <p:nvSpPr>
            <p:cNvPr id="548944" name="Rectangle 80"/>
            <p:cNvSpPr>
              <a:spLocks noChangeArrowheads="1"/>
            </p:cNvSpPr>
            <p:nvPr/>
          </p:nvSpPr>
          <p:spPr bwMode="auto">
            <a:xfrm>
              <a:off x="4301" y="1900"/>
              <a:ext cx="163"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fr-FR" sz="1100" dirty="0" smtClean="0">
                  <a:solidFill>
                    <a:srgbClr val="000000"/>
                  </a:solidFill>
                </a:rPr>
                <a:t>Temps</a:t>
              </a:r>
              <a:endParaRPr lang="en-US" altLang="fr-FR" dirty="0">
                <a:solidFill>
                  <a:prstClr val="black"/>
                </a:solidFill>
              </a:endParaRPr>
            </a:p>
          </p:txBody>
        </p:sp>
        <p:sp>
          <p:nvSpPr>
            <p:cNvPr id="548945" name="Rectangle 81"/>
            <p:cNvSpPr>
              <a:spLocks noChangeArrowheads="1"/>
            </p:cNvSpPr>
            <p:nvPr/>
          </p:nvSpPr>
          <p:spPr bwMode="auto">
            <a:xfrm>
              <a:off x="3561" y="1141"/>
              <a:ext cx="240"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fr-FR" sz="1100" dirty="0" smtClean="0">
                  <a:solidFill>
                    <a:srgbClr val="000000"/>
                  </a:solidFill>
                </a:rPr>
                <a:t>Puissance</a:t>
              </a:r>
              <a:endParaRPr lang="en-US" altLang="fr-FR" dirty="0">
                <a:solidFill>
                  <a:prstClr val="black"/>
                </a:solidFill>
              </a:endParaRPr>
            </a:p>
          </p:txBody>
        </p:sp>
        <p:grpSp>
          <p:nvGrpSpPr>
            <p:cNvPr id="548970" name="Group 106"/>
            <p:cNvGrpSpPr>
              <a:grpSpLocks/>
            </p:cNvGrpSpPr>
            <p:nvPr/>
          </p:nvGrpSpPr>
          <p:grpSpPr bwMode="auto">
            <a:xfrm>
              <a:off x="3374" y="1009"/>
              <a:ext cx="1230" cy="1068"/>
              <a:chOff x="3374" y="1009"/>
              <a:chExt cx="1230" cy="1068"/>
            </a:xfrm>
          </p:grpSpPr>
          <p:sp>
            <p:nvSpPr>
              <p:cNvPr id="548968" name="Rectangle 104"/>
              <p:cNvSpPr>
                <a:spLocks noChangeArrowheads="1"/>
              </p:cNvSpPr>
              <p:nvPr/>
            </p:nvSpPr>
            <p:spPr bwMode="auto">
              <a:xfrm>
                <a:off x="3379" y="1009"/>
                <a:ext cx="1225" cy="106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solidFill>
                    <a:prstClr val="black"/>
                  </a:solidFill>
                </a:endParaRPr>
              </a:p>
            </p:txBody>
          </p:sp>
          <p:sp>
            <p:nvSpPr>
              <p:cNvPr id="548969" name="Rectangle 105"/>
              <p:cNvSpPr>
                <a:spLocks noChangeArrowheads="1"/>
              </p:cNvSpPr>
              <p:nvPr/>
            </p:nvSpPr>
            <p:spPr bwMode="auto">
              <a:xfrm>
                <a:off x="3374" y="1028"/>
                <a:ext cx="1225" cy="1049"/>
              </a:xfrm>
              <a:prstGeom prst="rect">
                <a:avLst/>
              </a:prstGeom>
              <a:noFill/>
              <a:ln w="7938"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prstClr val="black"/>
                  </a:solidFill>
                </a:endParaRPr>
              </a:p>
            </p:txBody>
          </p:sp>
        </p:grpSp>
        <p:sp>
          <p:nvSpPr>
            <p:cNvPr id="548986" name="Freeform 122"/>
            <p:cNvSpPr>
              <a:spLocks noEditPoints="1"/>
            </p:cNvSpPr>
            <p:nvPr/>
          </p:nvSpPr>
          <p:spPr bwMode="auto">
            <a:xfrm>
              <a:off x="3526" y="1096"/>
              <a:ext cx="36" cy="820"/>
            </a:xfrm>
            <a:custGeom>
              <a:avLst/>
              <a:gdLst>
                <a:gd name="T0" fmla="*/ 233 w 400"/>
                <a:gd name="T1" fmla="*/ 333 h 9100"/>
                <a:gd name="T2" fmla="*/ 233 w 400"/>
                <a:gd name="T3" fmla="*/ 9066 h 9100"/>
                <a:gd name="T4" fmla="*/ 200 w 400"/>
                <a:gd name="T5" fmla="*/ 9100 h 9100"/>
                <a:gd name="T6" fmla="*/ 166 w 400"/>
                <a:gd name="T7" fmla="*/ 9066 h 9100"/>
                <a:gd name="T8" fmla="*/ 166 w 400"/>
                <a:gd name="T9" fmla="*/ 333 h 9100"/>
                <a:gd name="T10" fmla="*/ 200 w 400"/>
                <a:gd name="T11" fmla="*/ 300 h 9100"/>
                <a:gd name="T12" fmla="*/ 233 w 400"/>
                <a:gd name="T13" fmla="*/ 333 h 9100"/>
                <a:gd name="T14" fmla="*/ 0 w 400"/>
                <a:gd name="T15" fmla="*/ 400 h 9100"/>
                <a:gd name="T16" fmla="*/ 200 w 400"/>
                <a:gd name="T17" fmla="*/ 0 h 9100"/>
                <a:gd name="T18" fmla="*/ 400 w 400"/>
                <a:gd name="T19" fmla="*/ 400 h 9100"/>
                <a:gd name="T20" fmla="*/ 0 w 400"/>
                <a:gd name="T21" fmla="*/ 400 h 9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0" h="9100">
                  <a:moveTo>
                    <a:pt x="233" y="333"/>
                  </a:moveTo>
                  <a:lnTo>
                    <a:pt x="233" y="9066"/>
                  </a:lnTo>
                  <a:cubicBezTo>
                    <a:pt x="233" y="9085"/>
                    <a:pt x="218" y="9100"/>
                    <a:pt x="200" y="9100"/>
                  </a:cubicBezTo>
                  <a:cubicBezTo>
                    <a:pt x="181" y="9100"/>
                    <a:pt x="166" y="9085"/>
                    <a:pt x="166" y="9066"/>
                  </a:cubicBezTo>
                  <a:lnTo>
                    <a:pt x="166" y="333"/>
                  </a:lnTo>
                  <a:cubicBezTo>
                    <a:pt x="166" y="315"/>
                    <a:pt x="181" y="300"/>
                    <a:pt x="200" y="300"/>
                  </a:cubicBezTo>
                  <a:cubicBezTo>
                    <a:pt x="218" y="300"/>
                    <a:pt x="233" y="315"/>
                    <a:pt x="233" y="333"/>
                  </a:cubicBezTo>
                  <a:close/>
                  <a:moveTo>
                    <a:pt x="0" y="400"/>
                  </a:moveTo>
                  <a:lnTo>
                    <a:pt x="200" y="0"/>
                  </a:lnTo>
                  <a:lnTo>
                    <a:pt x="400" y="400"/>
                  </a:lnTo>
                  <a:lnTo>
                    <a:pt x="0" y="400"/>
                  </a:lnTo>
                  <a:close/>
                </a:path>
              </a:pathLst>
            </a:custGeom>
            <a:solidFill>
              <a:srgbClr val="000000"/>
            </a:solidFill>
            <a:ln w="1588" cap="flat">
              <a:solidFill>
                <a:srgbClr val="000000"/>
              </a:solidFill>
              <a:prstDash val="solid"/>
              <a:bevel/>
              <a:headEnd/>
              <a:tailEnd/>
            </a:ln>
          </p:spPr>
          <p:txBody>
            <a:bodyPr/>
            <a:lstStyle/>
            <a:p>
              <a:endParaRPr lang="en-US" dirty="0">
                <a:solidFill>
                  <a:prstClr val="black"/>
                </a:solidFill>
              </a:endParaRPr>
            </a:p>
          </p:txBody>
        </p:sp>
        <p:sp>
          <p:nvSpPr>
            <p:cNvPr id="548987" name="Freeform 123"/>
            <p:cNvSpPr>
              <a:spLocks noEditPoints="1"/>
            </p:cNvSpPr>
            <p:nvPr/>
          </p:nvSpPr>
          <p:spPr bwMode="auto">
            <a:xfrm>
              <a:off x="3473" y="1861"/>
              <a:ext cx="1024" cy="36"/>
            </a:xfrm>
            <a:custGeom>
              <a:avLst/>
              <a:gdLst>
                <a:gd name="T0" fmla="*/ 34 w 11367"/>
                <a:gd name="T1" fmla="*/ 167 h 400"/>
                <a:gd name="T2" fmla="*/ 11034 w 11367"/>
                <a:gd name="T3" fmla="*/ 167 h 400"/>
                <a:gd name="T4" fmla="*/ 11067 w 11367"/>
                <a:gd name="T5" fmla="*/ 200 h 400"/>
                <a:gd name="T6" fmla="*/ 11034 w 11367"/>
                <a:gd name="T7" fmla="*/ 234 h 400"/>
                <a:gd name="T8" fmla="*/ 34 w 11367"/>
                <a:gd name="T9" fmla="*/ 234 h 400"/>
                <a:gd name="T10" fmla="*/ 0 w 11367"/>
                <a:gd name="T11" fmla="*/ 200 h 400"/>
                <a:gd name="T12" fmla="*/ 34 w 11367"/>
                <a:gd name="T13" fmla="*/ 167 h 400"/>
                <a:gd name="T14" fmla="*/ 10967 w 11367"/>
                <a:gd name="T15" fmla="*/ 0 h 400"/>
                <a:gd name="T16" fmla="*/ 11367 w 11367"/>
                <a:gd name="T17" fmla="*/ 200 h 400"/>
                <a:gd name="T18" fmla="*/ 10967 w 11367"/>
                <a:gd name="T19" fmla="*/ 400 h 400"/>
                <a:gd name="T20" fmla="*/ 10967 w 11367"/>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367" h="400">
                  <a:moveTo>
                    <a:pt x="34" y="167"/>
                  </a:moveTo>
                  <a:lnTo>
                    <a:pt x="11034" y="167"/>
                  </a:lnTo>
                  <a:cubicBezTo>
                    <a:pt x="11052" y="167"/>
                    <a:pt x="11067" y="182"/>
                    <a:pt x="11067" y="200"/>
                  </a:cubicBezTo>
                  <a:cubicBezTo>
                    <a:pt x="11067" y="219"/>
                    <a:pt x="11052" y="234"/>
                    <a:pt x="11034" y="234"/>
                  </a:cubicBezTo>
                  <a:lnTo>
                    <a:pt x="34" y="234"/>
                  </a:lnTo>
                  <a:cubicBezTo>
                    <a:pt x="15" y="234"/>
                    <a:pt x="0" y="219"/>
                    <a:pt x="0" y="200"/>
                  </a:cubicBezTo>
                  <a:cubicBezTo>
                    <a:pt x="0" y="182"/>
                    <a:pt x="15" y="167"/>
                    <a:pt x="34" y="167"/>
                  </a:cubicBezTo>
                  <a:close/>
                  <a:moveTo>
                    <a:pt x="10967" y="0"/>
                  </a:moveTo>
                  <a:lnTo>
                    <a:pt x="11367" y="200"/>
                  </a:lnTo>
                  <a:lnTo>
                    <a:pt x="10967" y="400"/>
                  </a:lnTo>
                  <a:lnTo>
                    <a:pt x="10967" y="0"/>
                  </a:lnTo>
                  <a:close/>
                </a:path>
              </a:pathLst>
            </a:custGeom>
            <a:solidFill>
              <a:srgbClr val="000000"/>
            </a:solidFill>
            <a:ln w="1588" cap="flat">
              <a:solidFill>
                <a:srgbClr val="000000"/>
              </a:solidFill>
              <a:prstDash val="solid"/>
              <a:bevel/>
              <a:headEnd/>
              <a:tailEnd/>
            </a:ln>
          </p:spPr>
          <p:txBody>
            <a:bodyPr/>
            <a:lstStyle/>
            <a:p>
              <a:endParaRPr lang="en-US" dirty="0">
                <a:solidFill>
                  <a:prstClr val="black"/>
                </a:solidFill>
              </a:endParaRPr>
            </a:p>
          </p:txBody>
        </p:sp>
        <p:sp>
          <p:nvSpPr>
            <p:cNvPr id="548988" name="Freeform 124"/>
            <p:cNvSpPr>
              <a:spLocks/>
            </p:cNvSpPr>
            <p:nvPr/>
          </p:nvSpPr>
          <p:spPr bwMode="auto">
            <a:xfrm>
              <a:off x="3544" y="1198"/>
              <a:ext cx="851" cy="545"/>
            </a:xfrm>
            <a:custGeom>
              <a:avLst/>
              <a:gdLst>
                <a:gd name="T0" fmla="*/ 0 w 851"/>
                <a:gd name="T1" fmla="*/ 495 h 545"/>
                <a:gd name="T2" fmla="*/ 136 w 851"/>
                <a:gd name="T3" fmla="*/ 392 h 545"/>
                <a:gd name="T4" fmla="*/ 170 w 851"/>
                <a:gd name="T5" fmla="*/ 290 h 545"/>
                <a:gd name="T6" fmla="*/ 340 w 851"/>
                <a:gd name="T7" fmla="*/ 239 h 545"/>
                <a:gd name="T8" fmla="*/ 442 w 851"/>
                <a:gd name="T9" fmla="*/ 392 h 545"/>
                <a:gd name="T10" fmla="*/ 579 w 851"/>
                <a:gd name="T11" fmla="*/ 86 h 545"/>
                <a:gd name="T12" fmla="*/ 715 w 851"/>
                <a:gd name="T13" fmla="*/ 34 h 545"/>
                <a:gd name="T14" fmla="*/ 783 w 851"/>
                <a:gd name="T15" fmla="*/ 290 h 545"/>
                <a:gd name="T16" fmla="*/ 851 w 851"/>
                <a:gd name="T17" fmla="*/ 545 h 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1" h="545">
                  <a:moveTo>
                    <a:pt x="0" y="495"/>
                  </a:moveTo>
                  <a:cubicBezTo>
                    <a:pt x="54" y="460"/>
                    <a:pt x="108" y="426"/>
                    <a:pt x="136" y="392"/>
                  </a:cubicBezTo>
                  <a:cubicBezTo>
                    <a:pt x="164" y="358"/>
                    <a:pt x="136" y="315"/>
                    <a:pt x="170" y="290"/>
                  </a:cubicBezTo>
                  <a:cubicBezTo>
                    <a:pt x="203" y="264"/>
                    <a:pt x="295" y="222"/>
                    <a:pt x="340" y="239"/>
                  </a:cubicBezTo>
                  <a:cubicBezTo>
                    <a:pt x="385" y="256"/>
                    <a:pt x="402" y="418"/>
                    <a:pt x="442" y="392"/>
                  </a:cubicBezTo>
                  <a:cubicBezTo>
                    <a:pt x="482" y="366"/>
                    <a:pt x="534" y="146"/>
                    <a:pt x="579" y="86"/>
                  </a:cubicBezTo>
                  <a:cubicBezTo>
                    <a:pt x="624" y="26"/>
                    <a:pt x="681" y="0"/>
                    <a:pt x="715" y="34"/>
                  </a:cubicBezTo>
                  <a:cubicBezTo>
                    <a:pt x="748" y="68"/>
                    <a:pt x="760" y="204"/>
                    <a:pt x="783" y="290"/>
                  </a:cubicBezTo>
                  <a:cubicBezTo>
                    <a:pt x="805" y="375"/>
                    <a:pt x="828" y="460"/>
                    <a:pt x="851" y="545"/>
                  </a:cubicBezTo>
                </a:path>
              </a:pathLst>
            </a:custGeom>
            <a:noFill/>
            <a:ln w="14288" cap="flat">
              <a:solidFill>
                <a:srgbClr val="FF33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prstClr val="black"/>
                </a:solidFill>
              </a:endParaRPr>
            </a:p>
          </p:txBody>
        </p:sp>
        <p:sp>
          <p:nvSpPr>
            <p:cNvPr id="548992" name="Rectangle 128"/>
            <p:cNvSpPr>
              <a:spLocks noChangeArrowheads="1"/>
            </p:cNvSpPr>
            <p:nvPr/>
          </p:nvSpPr>
          <p:spPr bwMode="auto">
            <a:xfrm>
              <a:off x="4301" y="1900"/>
              <a:ext cx="12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fr-FR" sz="1100" smtClean="0">
                  <a:solidFill>
                    <a:srgbClr val="000000"/>
                  </a:solidFill>
                </a:rPr>
                <a:t>Time</a:t>
              </a:r>
              <a:endParaRPr lang="en-US" altLang="fr-FR" dirty="0">
                <a:solidFill>
                  <a:prstClr val="black"/>
                </a:solidFill>
              </a:endParaRPr>
            </a:p>
          </p:txBody>
        </p:sp>
        <p:sp>
          <p:nvSpPr>
            <p:cNvPr id="548993" name="Rectangle 129"/>
            <p:cNvSpPr>
              <a:spLocks noChangeArrowheads="1"/>
            </p:cNvSpPr>
            <p:nvPr/>
          </p:nvSpPr>
          <p:spPr bwMode="auto">
            <a:xfrm>
              <a:off x="3561" y="1141"/>
              <a:ext cx="15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fr-FR" sz="1100" smtClean="0">
                  <a:solidFill>
                    <a:srgbClr val="000000"/>
                  </a:solidFill>
                </a:rPr>
                <a:t>Power</a:t>
              </a:r>
              <a:endParaRPr lang="en-US" altLang="fr-FR" dirty="0">
                <a:solidFill>
                  <a:prstClr val="black"/>
                </a:solidFill>
              </a:endParaRPr>
            </a:p>
          </p:txBody>
        </p:sp>
        <p:grpSp>
          <p:nvGrpSpPr>
            <p:cNvPr id="549022" name="Group 158"/>
            <p:cNvGrpSpPr>
              <a:grpSpLocks/>
            </p:cNvGrpSpPr>
            <p:nvPr/>
          </p:nvGrpSpPr>
          <p:grpSpPr bwMode="auto">
            <a:xfrm>
              <a:off x="4179" y="1242"/>
              <a:ext cx="74" cy="170"/>
              <a:chOff x="4179" y="1242"/>
              <a:chExt cx="74" cy="170"/>
            </a:xfrm>
          </p:grpSpPr>
          <p:sp>
            <p:nvSpPr>
              <p:cNvPr id="549020" name="Freeform 156"/>
              <p:cNvSpPr>
                <a:spLocks/>
              </p:cNvSpPr>
              <p:nvPr/>
            </p:nvSpPr>
            <p:spPr bwMode="auto">
              <a:xfrm>
                <a:off x="4179" y="1242"/>
                <a:ext cx="74" cy="170"/>
              </a:xfrm>
              <a:custGeom>
                <a:avLst/>
                <a:gdLst>
                  <a:gd name="T0" fmla="*/ 0 w 74"/>
                  <a:gd name="T1" fmla="*/ 128 h 170"/>
                  <a:gd name="T2" fmla="*/ 19 w 74"/>
                  <a:gd name="T3" fmla="*/ 128 h 170"/>
                  <a:gd name="T4" fmla="*/ 19 w 74"/>
                  <a:gd name="T5" fmla="*/ 0 h 170"/>
                  <a:gd name="T6" fmla="*/ 56 w 74"/>
                  <a:gd name="T7" fmla="*/ 0 h 170"/>
                  <a:gd name="T8" fmla="*/ 56 w 74"/>
                  <a:gd name="T9" fmla="*/ 128 h 170"/>
                  <a:gd name="T10" fmla="*/ 74 w 74"/>
                  <a:gd name="T11" fmla="*/ 128 h 170"/>
                  <a:gd name="T12" fmla="*/ 37 w 74"/>
                  <a:gd name="T13" fmla="*/ 170 h 170"/>
                  <a:gd name="T14" fmla="*/ 0 w 74"/>
                  <a:gd name="T15" fmla="*/ 128 h 1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 h="170">
                    <a:moveTo>
                      <a:pt x="0" y="128"/>
                    </a:moveTo>
                    <a:lnTo>
                      <a:pt x="19" y="128"/>
                    </a:lnTo>
                    <a:lnTo>
                      <a:pt x="19" y="0"/>
                    </a:lnTo>
                    <a:lnTo>
                      <a:pt x="56" y="0"/>
                    </a:lnTo>
                    <a:lnTo>
                      <a:pt x="56" y="128"/>
                    </a:lnTo>
                    <a:lnTo>
                      <a:pt x="74" y="128"/>
                    </a:lnTo>
                    <a:lnTo>
                      <a:pt x="37" y="170"/>
                    </a:lnTo>
                    <a:lnTo>
                      <a:pt x="0" y="128"/>
                    </a:lnTo>
                    <a:close/>
                  </a:path>
                </a:pathLst>
              </a:custGeom>
              <a:solidFill>
                <a:srgbClr val="BBE0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solidFill>
                    <a:prstClr val="black"/>
                  </a:solidFill>
                </a:endParaRPr>
              </a:p>
            </p:txBody>
          </p:sp>
          <p:sp>
            <p:nvSpPr>
              <p:cNvPr id="549021" name="Freeform 157"/>
              <p:cNvSpPr>
                <a:spLocks/>
              </p:cNvSpPr>
              <p:nvPr/>
            </p:nvSpPr>
            <p:spPr bwMode="auto">
              <a:xfrm>
                <a:off x="4179" y="1242"/>
                <a:ext cx="74" cy="170"/>
              </a:xfrm>
              <a:custGeom>
                <a:avLst/>
                <a:gdLst>
                  <a:gd name="T0" fmla="*/ 0 w 74"/>
                  <a:gd name="T1" fmla="*/ 128 h 170"/>
                  <a:gd name="T2" fmla="*/ 19 w 74"/>
                  <a:gd name="T3" fmla="*/ 128 h 170"/>
                  <a:gd name="T4" fmla="*/ 19 w 74"/>
                  <a:gd name="T5" fmla="*/ 0 h 170"/>
                  <a:gd name="T6" fmla="*/ 56 w 74"/>
                  <a:gd name="T7" fmla="*/ 0 h 170"/>
                  <a:gd name="T8" fmla="*/ 56 w 74"/>
                  <a:gd name="T9" fmla="*/ 128 h 170"/>
                  <a:gd name="T10" fmla="*/ 74 w 74"/>
                  <a:gd name="T11" fmla="*/ 128 h 170"/>
                  <a:gd name="T12" fmla="*/ 37 w 74"/>
                  <a:gd name="T13" fmla="*/ 170 h 170"/>
                  <a:gd name="T14" fmla="*/ 0 w 74"/>
                  <a:gd name="T15" fmla="*/ 128 h 1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4" h="170">
                    <a:moveTo>
                      <a:pt x="0" y="128"/>
                    </a:moveTo>
                    <a:lnTo>
                      <a:pt x="19" y="128"/>
                    </a:lnTo>
                    <a:lnTo>
                      <a:pt x="19" y="0"/>
                    </a:lnTo>
                    <a:lnTo>
                      <a:pt x="56" y="0"/>
                    </a:lnTo>
                    <a:lnTo>
                      <a:pt x="56" y="128"/>
                    </a:lnTo>
                    <a:lnTo>
                      <a:pt x="74" y="128"/>
                    </a:lnTo>
                    <a:lnTo>
                      <a:pt x="37" y="170"/>
                    </a:lnTo>
                    <a:lnTo>
                      <a:pt x="0" y="128"/>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prstClr val="black"/>
                  </a:solidFill>
                </a:endParaRPr>
              </a:p>
            </p:txBody>
          </p:sp>
        </p:grpSp>
        <p:sp>
          <p:nvSpPr>
            <p:cNvPr id="549023" name="Line 159"/>
            <p:cNvSpPr>
              <a:spLocks noChangeShapeType="1"/>
            </p:cNvSpPr>
            <p:nvPr/>
          </p:nvSpPr>
          <p:spPr bwMode="auto">
            <a:xfrm>
              <a:off x="4063" y="1420"/>
              <a:ext cx="246" cy="1"/>
            </a:xfrm>
            <a:prstGeom prst="line">
              <a:avLst/>
            </a:prstGeom>
            <a:noFill/>
            <a:ln w="14288">
              <a:solidFill>
                <a:srgbClr val="009900"/>
              </a:solidFill>
              <a:round/>
              <a:headEnd/>
              <a:tailEnd/>
            </a:ln>
            <a:extLst>
              <a:ext uri="{909E8E84-426E-40DD-AFC4-6F175D3DCCD1}">
                <a14:hiddenFill xmlns:a14="http://schemas.microsoft.com/office/drawing/2010/main">
                  <a:noFill/>
                </a14:hiddenFill>
              </a:ext>
            </a:extLst>
          </p:spPr>
          <p:txBody>
            <a:bodyPr/>
            <a:lstStyle/>
            <a:p>
              <a:endParaRPr lang="en-US" dirty="0">
                <a:solidFill>
                  <a:prstClr val="black"/>
                </a:solidFill>
              </a:endParaRPr>
            </a:p>
          </p:txBody>
        </p:sp>
      </p:grpSp>
      <p:sp>
        <p:nvSpPr>
          <p:cNvPr id="549045" name="Text Box 181"/>
          <p:cNvSpPr txBox="1">
            <a:spLocks noChangeArrowheads="1"/>
          </p:cNvSpPr>
          <p:nvPr/>
        </p:nvSpPr>
        <p:spPr bwMode="auto">
          <a:xfrm>
            <a:off x="5183188" y="1167778"/>
            <a:ext cx="2947987" cy="369888"/>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algn="ctr">
              <a:spcBef>
                <a:spcPct val="50000"/>
              </a:spcBef>
            </a:pPr>
            <a:r>
              <a:rPr lang="en-US" altLang="fr-FR" b="1" dirty="0" smtClean="0">
                <a:solidFill>
                  <a:prstClr val="black"/>
                </a:solidFill>
              </a:rPr>
              <a:t>Minimize peak consumption</a:t>
            </a:r>
            <a:endParaRPr lang="en-US" altLang="fr-FR" b="1" dirty="0">
              <a:solidFill>
                <a:prstClr val="black"/>
              </a:solidFill>
            </a:endParaRPr>
          </a:p>
        </p:txBody>
      </p:sp>
      <p:grpSp>
        <p:nvGrpSpPr>
          <p:cNvPr id="549121" name="Group 257"/>
          <p:cNvGrpSpPr>
            <a:grpSpLocks/>
          </p:cNvGrpSpPr>
          <p:nvPr/>
        </p:nvGrpSpPr>
        <p:grpSpPr bwMode="auto">
          <a:xfrm>
            <a:off x="4662488" y="1517028"/>
            <a:ext cx="388937" cy="1438275"/>
            <a:chOff x="2937" y="736"/>
            <a:chExt cx="245" cy="906"/>
          </a:xfrm>
        </p:grpSpPr>
        <p:sp>
          <p:nvSpPr>
            <p:cNvPr id="549108" name="AutoShape 244"/>
            <p:cNvSpPr>
              <a:spLocks noChangeArrowheads="1"/>
            </p:cNvSpPr>
            <p:nvPr/>
          </p:nvSpPr>
          <p:spPr bwMode="auto">
            <a:xfrm>
              <a:off x="2937" y="736"/>
              <a:ext cx="245" cy="906"/>
            </a:xfrm>
            <a:prstGeom prst="rightArrow">
              <a:avLst>
                <a:gd name="adj1" fmla="val 49889"/>
                <a:gd name="adj2" fmla="val 40407"/>
              </a:avLst>
            </a:prstGeom>
            <a:solidFill>
              <a:srgbClr val="D6DB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117" name="WordArt 253"/>
            <p:cNvSpPr>
              <a:spLocks noChangeArrowheads="1" noChangeShapeType="1" noTextEdit="1"/>
            </p:cNvSpPr>
            <p:nvPr/>
          </p:nvSpPr>
          <p:spPr bwMode="auto">
            <a:xfrm rot="5400000">
              <a:off x="2941" y="1087"/>
              <a:ext cx="192" cy="161"/>
            </a:xfrm>
            <a:prstGeom prst="rect">
              <a:avLst/>
            </a:prstGeom>
          </p:spPr>
          <p:txBody>
            <a:bodyPr vert="wordArtVert" wrap="none" fromWordArt="1">
              <a:prstTxWarp prst="textPlain">
                <a:avLst>
                  <a:gd name="adj" fmla="val 50000"/>
                </a:avLst>
              </a:prstTxWarp>
            </a:bodyPr>
            <a:lstStyle/>
            <a:p>
              <a:pPr algn="ctr"/>
              <a:r>
                <a:rPr lang="en-US" sz="3600" i="1" kern="10" dirty="0">
                  <a:ln w="9525">
                    <a:solidFill>
                      <a:srgbClr val="800000"/>
                    </a:solidFill>
                    <a:round/>
                    <a:headEnd/>
                    <a:tailEnd/>
                  </a:ln>
                  <a:solidFill>
                    <a:prstClr val="white"/>
                  </a:solidFill>
                  <a:effectLst>
                    <a:outerShdw dist="35921" dir="2700000" algn="ctr" rotWithShape="0">
                      <a:srgbClr val="B2B2B2">
                        <a:alpha val="80000"/>
                      </a:srgbClr>
                    </a:outerShdw>
                  </a:effectLst>
                  <a:latin typeface="Arial Black" panose="020B0A04020102020204" pitchFamily="34" charset="0"/>
                </a:rPr>
                <a:t>1</a:t>
              </a:r>
            </a:p>
          </p:txBody>
        </p:sp>
      </p:grpSp>
      <p:grpSp>
        <p:nvGrpSpPr>
          <p:cNvPr id="549131" name="Group 267"/>
          <p:cNvGrpSpPr>
            <a:grpSpLocks/>
          </p:cNvGrpSpPr>
          <p:nvPr/>
        </p:nvGrpSpPr>
        <p:grpSpPr bwMode="auto">
          <a:xfrm>
            <a:off x="4676775" y="3256928"/>
            <a:ext cx="4164013" cy="2084388"/>
            <a:chOff x="2946" y="1832"/>
            <a:chExt cx="2623" cy="1313"/>
          </a:xfrm>
        </p:grpSpPr>
        <p:pic>
          <p:nvPicPr>
            <p:cNvPr id="549049" name="Picture 1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8" y="2059"/>
              <a:ext cx="2142" cy="1086"/>
            </a:xfrm>
            <a:prstGeom prst="rect">
              <a:avLst/>
            </a:prstGeom>
            <a:noFill/>
            <a:extLst>
              <a:ext uri="{909E8E84-426E-40DD-AFC4-6F175D3DCCD1}">
                <a14:hiddenFill xmlns:a14="http://schemas.microsoft.com/office/drawing/2010/main">
                  <a:solidFill>
                    <a:srgbClr val="FFFFFF"/>
                  </a:solidFill>
                </a14:hiddenFill>
              </a:ext>
            </a:extLst>
          </p:spPr>
        </p:pic>
        <p:sp>
          <p:nvSpPr>
            <p:cNvPr id="549044" name="Text Box 180"/>
            <p:cNvSpPr txBox="1">
              <a:spLocks noChangeArrowheads="1"/>
            </p:cNvSpPr>
            <p:nvPr/>
          </p:nvSpPr>
          <p:spPr bwMode="auto">
            <a:xfrm>
              <a:off x="3285" y="1832"/>
              <a:ext cx="2284" cy="231"/>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fr-FR" b="1" dirty="0" smtClean="0">
                  <a:solidFill>
                    <a:prstClr val="black"/>
                  </a:solidFill>
                </a:rPr>
                <a:t>Optimize comfort</a:t>
              </a:r>
              <a:endParaRPr lang="en-US" altLang="fr-FR" b="1" dirty="0">
                <a:solidFill>
                  <a:prstClr val="black"/>
                </a:solidFill>
              </a:endParaRPr>
            </a:p>
          </p:txBody>
        </p:sp>
        <p:grpSp>
          <p:nvGrpSpPr>
            <p:cNvPr id="549120" name="Group 256"/>
            <p:cNvGrpSpPr>
              <a:grpSpLocks/>
            </p:cNvGrpSpPr>
            <p:nvPr/>
          </p:nvGrpSpPr>
          <p:grpSpPr bwMode="auto">
            <a:xfrm>
              <a:off x="2946" y="1862"/>
              <a:ext cx="245" cy="906"/>
              <a:chOff x="2946" y="1718"/>
              <a:chExt cx="245" cy="906"/>
            </a:xfrm>
          </p:grpSpPr>
          <p:sp>
            <p:nvSpPr>
              <p:cNvPr id="549113" name="AutoShape 249"/>
              <p:cNvSpPr>
                <a:spLocks noChangeArrowheads="1"/>
              </p:cNvSpPr>
              <p:nvPr/>
            </p:nvSpPr>
            <p:spPr bwMode="auto">
              <a:xfrm>
                <a:off x="2946" y="1718"/>
                <a:ext cx="245" cy="906"/>
              </a:xfrm>
              <a:prstGeom prst="rightArrow">
                <a:avLst>
                  <a:gd name="adj1" fmla="val 49889"/>
                  <a:gd name="adj2" fmla="val 40407"/>
                </a:avLst>
              </a:prstGeom>
              <a:solidFill>
                <a:srgbClr val="D6DB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118" name="WordArt 254"/>
              <p:cNvSpPr>
                <a:spLocks noChangeArrowheads="1" noChangeShapeType="1" noTextEdit="1"/>
              </p:cNvSpPr>
              <p:nvPr/>
            </p:nvSpPr>
            <p:spPr bwMode="auto">
              <a:xfrm rot="5400000">
                <a:off x="2941" y="2112"/>
                <a:ext cx="192" cy="161"/>
              </a:xfrm>
              <a:prstGeom prst="rect">
                <a:avLst/>
              </a:prstGeom>
            </p:spPr>
            <p:txBody>
              <a:bodyPr vert="wordArtVert" wrap="none" fromWordArt="1">
                <a:prstTxWarp prst="textPlain">
                  <a:avLst>
                    <a:gd name="adj" fmla="val 50000"/>
                  </a:avLst>
                </a:prstTxWarp>
              </a:bodyPr>
              <a:lstStyle/>
              <a:p>
                <a:pPr algn="ctr"/>
                <a:r>
                  <a:rPr lang="en-US" sz="3600" i="1" kern="10" dirty="0">
                    <a:ln w="9525">
                      <a:solidFill>
                        <a:srgbClr val="800000"/>
                      </a:solidFill>
                      <a:round/>
                      <a:headEnd/>
                      <a:tailEnd/>
                    </a:ln>
                    <a:solidFill>
                      <a:prstClr val="white"/>
                    </a:solidFill>
                    <a:effectLst>
                      <a:outerShdw dist="35921" dir="2700000" algn="ctr" rotWithShape="0">
                        <a:srgbClr val="B2B2B2">
                          <a:alpha val="80000"/>
                        </a:srgbClr>
                      </a:outerShdw>
                    </a:effectLst>
                    <a:latin typeface="Arial Black" panose="020B0A04020102020204" pitchFamily="34" charset="0"/>
                  </a:rPr>
                  <a:t>2</a:t>
                </a:r>
              </a:p>
            </p:txBody>
          </p:sp>
        </p:grpSp>
      </p:grpSp>
      <p:grpSp>
        <p:nvGrpSpPr>
          <p:cNvPr id="549125" name="Group 261"/>
          <p:cNvGrpSpPr>
            <a:grpSpLocks/>
          </p:cNvGrpSpPr>
          <p:nvPr/>
        </p:nvGrpSpPr>
        <p:grpSpPr bwMode="auto">
          <a:xfrm>
            <a:off x="4662487" y="4963068"/>
            <a:ext cx="4035424" cy="1766888"/>
            <a:chOff x="2937" y="2842"/>
            <a:chExt cx="2542" cy="1113"/>
          </a:xfrm>
        </p:grpSpPr>
        <p:pic>
          <p:nvPicPr>
            <p:cNvPr id="549042" name="Picture 178" descr="j041277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95" y="3259"/>
              <a:ext cx="1009" cy="696"/>
            </a:xfrm>
            <a:prstGeom prst="rect">
              <a:avLst/>
            </a:prstGeom>
            <a:noFill/>
            <a:extLst>
              <a:ext uri="{909E8E84-426E-40DD-AFC4-6F175D3DCCD1}">
                <a14:hiddenFill xmlns:a14="http://schemas.microsoft.com/office/drawing/2010/main">
                  <a:solidFill>
                    <a:srgbClr val="FFFFFF"/>
                  </a:solidFill>
                </a14:hiddenFill>
              </a:ext>
            </a:extLst>
          </p:spPr>
        </p:pic>
        <p:sp>
          <p:nvSpPr>
            <p:cNvPr id="549043" name="Text Box 179"/>
            <p:cNvSpPr txBox="1">
              <a:spLocks noChangeArrowheads="1"/>
            </p:cNvSpPr>
            <p:nvPr/>
          </p:nvSpPr>
          <p:spPr bwMode="auto">
            <a:xfrm>
              <a:off x="3248" y="3019"/>
              <a:ext cx="2231" cy="231"/>
            </a:xfrm>
            <a:prstGeom prst="rect">
              <a:avLst/>
            </a:prstGeom>
            <a:solidFill>
              <a:srgbClr val="BBE0E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fr-FR" b="1" smtClean="0">
                  <a:solidFill>
                    <a:prstClr val="black"/>
                  </a:solidFill>
                </a:rPr>
                <a:t>Minimize costs</a:t>
              </a:r>
              <a:endParaRPr lang="en-US" altLang="fr-FR" b="1" dirty="0">
                <a:solidFill>
                  <a:prstClr val="black"/>
                </a:solidFill>
              </a:endParaRPr>
            </a:p>
          </p:txBody>
        </p:sp>
        <p:grpSp>
          <p:nvGrpSpPr>
            <p:cNvPr id="549122" name="Group 258"/>
            <p:cNvGrpSpPr>
              <a:grpSpLocks/>
            </p:cNvGrpSpPr>
            <p:nvPr/>
          </p:nvGrpSpPr>
          <p:grpSpPr bwMode="auto">
            <a:xfrm>
              <a:off x="2937" y="2842"/>
              <a:ext cx="245" cy="906"/>
              <a:chOff x="2937" y="2842"/>
              <a:chExt cx="245" cy="906"/>
            </a:xfrm>
          </p:grpSpPr>
          <p:sp>
            <p:nvSpPr>
              <p:cNvPr id="549114" name="AutoShape 250"/>
              <p:cNvSpPr>
                <a:spLocks noChangeArrowheads="1"/>
              </p:cNvSpPr>
              <p:nvPr/>
            </p:nvSpPr>
            <p:spPr bwMode="auto">
              <a:xfrm>
                <a:off x="2937" y="2842"/>
                <a:ext cx="245" cy="906"/>
              </a:xfrm>
              <a:prstGeom prst="rightArrow">
                <a:avLst>
                  <a:gd name="adj1" fmla="val 49889"/>
                  <a:gd name="adj2" fmla="val 40407"/>
                </a:avLst>
              </a:prstGeom>
              <a:solidFill>
                <a:srgbClr val="D6DB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119" name="WordArt 255"/>
              <p:cNvSpPr>
                <a:spLocks noChangeArrowheads="1" noChangeShapeType="1" noTextEdit="1"/>
              </p:cNvSpPr>
              <p:nvPr/>
            </p:nvSpPr>
            <p:spPr bwMode="auto">
              <a:xfrm rot="5400000">
                <a:off x="2933" y="3221"/>
                <a:ext cx="192" cy="161"/>
              </a:xfrm>
              <a:prstGeom prst="rect">
                <a:avLst/>
              </a:prstGeom>
            </p:spPr>
            <p:txBody>
              <a:bodyPr vert="wordArtVert" wrap="none" fromWordArt="1">
                <a:prstTxWarp prst="textPlain">
                  <a:avLst>
                    <a:gd name="adj" fmla="val 50000"/>
                  </a:avLst>
                </a:prstTxWarp>
              </a:bodyPr>
              <a:lstStyle/>
              <a:p>
                <a:pPr algn="ctr"/>
                <a:r>
                  <a:rPr lang="en-US" sz="3600" i="1" kern="10" dirty="0">
                    <a:ln w="9525">
                      <a:solidFill>
                        <a:srgbClr val="800000"/>
                      </a:solidFill>
                      <a:round/>
                      <a:headEnd/>
                      <a:tailEnd/>
                    </a:ln>
                    <a:solidFill>
                      <a:prstClr val="white"/>
                    </a:solidFill>
                    <a:effectLst>
                      <a:outerShdw dist="35921" dir="2700000" algn="ctr" rotWithShape="0">
                        <a:srgbClr val="B2B2B2">
                          <a:alpha val="80000"/>
                        </a:srgbClr>
                      </a:outerShdw>
                    </a:effectLst>
                    <a:latin typeface="Arial Black" panose="020B0A04020102020204" pitchFamily="34" charset="0"/>
                  </a:rPr>
                  <a:t>3</a:t>
                </a:r>
              </a:p>
            </p:txBody>
          </p:sp>
        </p:grpSp>
      </p:grpSp>
      <p:sp>
        <p:nvSpPr>
          <p:cNvPr id="549050" name="AutoShape 186"/>
          <p:cNvSpPr>
            <a:spLocks noChangeArrowheads="1"/>
          </p:cNvSpPr>
          <p:nvPr/>
        </p:nvSpPr>
        <p:spPr bwMode="auto">
          <a:xfrm>
            <a:off x="179388" y="1107454"/>
            <a:ext cx="3582987" cy="5849938"/>
          </a:xfrm>
          <a:prstGeom prst="roundRect">
            <a:avLst>
              <a:gd name="adj" fmla="val 16667"/>
            </a:avLst>
          </a:prstGeom>
          <a:solidFill>
            <a:srgbClr val="A3C1E1">
              <a:alpha val="39999"/>
            </a:srgbClr>
          </a:solidFill>
          <a:ln w="9525">
            <a:solidFill>
              <a:srgbClr val="BBE0E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grpSp>
        <p:nvGrpSpPr>
          <p:cNvPr id="549127" name="Group 263"/>
          <p:cNvGrpSpPr>
            <a:grpSpLocks/>
          </p:cNvGrpSpPr>
          <p:nvPr/>
        </p:nvGrpSpPr>
        <p:grpSpPr bwMode="auto">
          <a:xfrm>
            <a:off x="254000" y="3393454"/>
            <a:ext cx="3441700" cy="3100388"/>
            <a:chOff x="160" y="1909"/>
            <a:chExt cx="2168" cy="1953"/>
          </a:xfrm>
        </p:grpSpPr>
        <p:sp>
          <p:nvSpPr>
            <p:cNvPr id="549041" name="AutoShape 177"/>
            <p:cNvSpPr>
              <a:spLocks noChangeArrowheads="1"/>
            </p:cNvSpPr>
            <p:nvPr/>
          </p:nvSpPr>
          <p:spPr bwMode="auto">
            <a:xfrm>
              <a:off x="835" y="1909"/>
              <a:ext cx="784" cy="304"/>
            </a:xfrm>
            <a:prstGeom prst="downArrow">
              <a:avLst>
                <a:gd name="adj1" fmla="val 50000"/>
                <a:gd name="adj2" fmla="val 25000"/>
              </a:avLst>
            </a:prstGeom>
            <a:gradFill rotWithShape="1">
              <a:gsLst>
                <a:gs pos="0">
                  <a:srgbClr val="FF6600"/>
                </a:gs>
                <a:gs pos="100000">
                  <a:srgbClr val="FF6600">
                    <a:gamma/>
                    <a:shade val="46275"/>
                    <a:invGamma/>
                    <a:alpha val="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dirty="0">
                <a:solidFill>
                  <a:prstClr val="black"/>
                </a:solidFill>
              </a:endParaRPr>
            </a:p>
          </p:txBody>
        </p:sp>
        <p:grpSp>
          <p:nvGrpSpPr>
            <p:cNvPr id="549091" name="Group 227"/>
            <p:cNvGrpSpPr>
              <a:grpSpLocks/>
            </p:cNvGrpSpPr>
            <p:nvPr/>
          </p:nvGrpSpPr>
          <p:grpSpPr bwMode="auto">
            <a:xfrm>
              <a:off x="160" y="2242"/>
              <a:ext cx="2168" cy="1304"/>
              <a:chOff x="141" y="2270"/>
              <a:chExt cx="2168" cy="1304"/>
            </a:xfrm>
          </p:grpSpPr>
          <p:sp>
            <p:nvSpPr>
              <p:cNvPr id="548881" name="AutoShape 17"/>
              <p:cNvSpPr>
                <a:spLocks noChangeArrowheads="1"/>
              </p:cNvSpPr>
              <p:nvPr/>
            </p:nvSpPr>
            <p:spPr bwMode="auto">
              <a:xfrm>
                <a:off x="179" y="2901"/>
                <a:ext cx="2125" cy="673"/>
              </a:xfrm>
              <a:prstGeom prst="roundRect">
                <a:avLst>
                  <a:gd name="adj" fmla="val 16667"/>
                </a:avLst>
              </a:prstGeom>
              <a:solidFill>
                <a:srgbClr val="FEE2F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8882" name="Rectangle 18"/>
              <p:cNvSpPr>
                <a:spLocks noChangeArrowheads="1"/>
              </p:cNvSpPr>
              <p:nvPr/>
            </p:nvSpPr>
            <p:spPr bwMode="auto">
              <a:xfrm>
                <a:off x="340" y="2270"/>
                <a:ext cx="1793" cy="22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fr-FR" sz="1400" dirty="0" smtClean="0">
                    <a:solidFill>
                      <a:prstClr val="black"/>
                    </a:solidFill>
                  </a:rPr>
                  <a:t>Charges </a:t>
                </a:r>
                <a:r>
                  <a:rPr lang="en-US" altLang="fr-FR" sz="1400" dirty="0" err="1" smtClean="0">
                    <a:solidFill>
                      <a:prstClr val="black"/>
                    </a:solidFill>
                  </a:rPr>
                  <a:t>pilotables</a:t>
                </a:r>
                <a:r>
                  <a:rPr lang="en-US" altLang="fr-FR" sz="1400" dirty="0" smtClean="0">
                    <a:solidFill>
                      <a:prstClr val="black"/>
                    </a:solidFill>
                  </a:rPr>
                  <a:t> (</a:t>
                </a:r>
                <a:r>
                  <a:rPr lang="en-US" altLang="fr-FR" sz="1400" dirty="0" err="1" smtClean="0">
                    <a:solidFill>
                      <a:prstClr val="black"/>
                    </a:solidFill>
                  </a:rPr>
                  <a:t>directes</a:t>
                </a:r>
                <a:r>
                  <a:rPr lang="en-US" altLang="fr-FR" sz="1400" dirty="0" smtClean="0">
                    <a:solidFill>
                      <a:prstClr val="black"/>
                    </a:solidFill>
                  </a:rPr>
                  <a:t>)</a:t>
                </a:r>
                <a:endParaRPr lang="en-US" altLang="fr-FR" sz="1400" dirty="0">
                  <a:solidFill>
                    <a:prstClr val="black"/>
                  </a:solidFill>
                </a:endParaRPr>
              </a:p>
            </p:txBody>
          </p:sp>
          <p:sp>
            <p:nvSpPr>
              <p:cNvPr id="548883" name="Text Box 19"/>
              <p:cNvSpPr txBox="1">
                <a:spLocks noChangeArrowheads="1"/>
              </p:cNvSpPr>
              <p:nvPr/>
            </p:nvSpPr>
            <p:spPr bwMode="auto">
              <a:xfrm>
                <a:off x="1202" y="3281"/>
                <a:ext cx="51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fr-FR" sz="1200" dirty="0" err="1" smtClean="0">
                    <a:solidFill>
                      <a:srgbClr val="6699FF"/>
                    </a:solidFill>
                    <a:latin typeface="Impact" panose="020B0806030902050204" pitchFamily="34" charset="0"/>
                  </a:rPr>
                  <a:t>Radiateur</a:t>
                </a:r>
                <a:r>
                  <a:rPr lang="en-US" altLang="fr-FR" sz="1200" dirty="0" smtClean="0">
                    <a:solidFill>
                      <a:srgbClr val="6699FF"/>
                    </a:solidFill>
                    <a:latin typeface="Impact" panose="020B0806030902050204" pitchFamily="34" charset="0"/>
                  </a:rPr>
                  <a:t> </a:t>
                </a:r>
                <a:endParaRPr lang="en-US" altLang="fr-FR" sz="1200" dirty="0">
                  <a:solidFill>
                    <a:srgbClr val="6699FF"/>
                  </a:solidFill>
                  <a:latin typeface="Impact" panose="020B0806030902050204" pitchFamily="34" charset="0"/>
                </a:endParaRPr>
              </a:p>
            </p:txBody>
          </p:sp>
          <p:sp>
            <p:nvSpPr>
              <p:cNvPr id="548884" name="Line 20"/>
              <p:cNvSpPr>
                <a:spLocks noChangeShapeType="1"/>
              </p:cNvSpPr>
              <p:nvPr/>
            </p:nvSpPr>
            <p:spPr bwMode="auto">
              <a:xfrm flipH="1">
                <a:off x="465" y="2495"/>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aphicFrame>
            <p:nvGraphicFramePr>
              <p:cNvPr id="548887" name="Object 23"/>
              <p:cNvGraphicFramePr>
                <a:graphicFrameLocks noChangeAspect="1"/>
              </p:cNvGraphicFramePr>
              <p:nvPr/>
            </p:nvGraphicFramePr>
            <p:xfrm>
              <a:off x="418" y="2924"/>
              <a:ext cx="240" cy="182"/>
            </p:xfrm>
            <a:graphic>
              <a:graphicData uri="http://schemas.openxmlformats.org/presentationml/2006/ole">
                <mc:AlternateContent xmlns:mc="http://schemas.openxmlformats.org/markup-compatibility/2006">
                  <mc:Choice xmlns:v="urn:schemas-microsoft-com:vml" Requires="v">
                    <p:oleObj spid="_x0000_s2078" name="Clip" r:id="rId7" imgW="4168440" imgH="3862080" progId="MS_ClipArt_Gallery.2">
                      <p:embed/>
                    </p:oleObj>
                  </mc:Choice>
                  <mc:Fallback>
                    <p:oleObj name="Clip" r:id="rId7" imgW="4168440" imgH="386208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8" y="2924"/>
                            <a:ext cx="240" cy="182"/>
                          </a:xfrm>
                          <a:prstGeom prst="rect">
                            <a:avLst/>
                          </a:prstGeom>
                          <a:solidFill>
                            <a:srgbClr val="3333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8888" name="Object 24"/>
              <p:cNvGraphicFramePr>
                <a:graphicFrameLocks noChangeAspect="1"/>
              </p:cNvGraphicFramePr>
              <p:nvPr/>
            </p:nvGraphicFramePr>
            <p:xfrm>
              <a:off x="822" y="2912"/>
              <a:ext cx="240" cy="181"/>
            </p:xfrm>
            <a:graphic>
              <a:graphicData uri="http://schemas.openxmlformats.org/presentationml/2006/ole">
                <mc:AlternateContent xmlns:mc="http://schemas.openxmlformats.org/markup-compatibility/2006">
                  <mc:Choice xmlns:v="urn:schemas-microsoft-com:vml" Requires="v">
                    <p:oleObj spid="_x0000_s2079" name="Clip" r:id="rId9" imgW="4168440" imgH="3862080" progId="MS_ClipArt_Gallery.2">
                      <p:embed/>
                    </p:oleObj>
                  </mc:Choice>
                  <mc:Fallback>
                    <p:oleObj name="Clip" r:id="rId9" imgW="4168440" imgH="386208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2" y="2912"/>
                            <a:ext cx="240" cy="181"/>
                          </a:xfrm>
                          <a:prstGeom prst="rect">
                            <a:avLst/>
                          </a:prstGeom>
                          <a:solidFill>
                            <a:srgbClr val="3333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8890" name="Object 26"/>
              <p:cNvGraphicFramePr>
                <a:graphicFrameLocks noChangeAspect="1"/>
              </p:cNvGraphicFramePr>
              <p:nvPr/>
            </p:nvGraphicFramePr>
            <p:xfrm>
              <a:off x="2069" y="2924"/>
              <a:ext cx="240" cy="182"/>
            </p:xfrm>
            <a:graphic>
              <a:graphicData uri="http://schemas.openxmlformats.org/presentationml/2006/ole">
                <mc:AlternateContent xmlns:mc="http://schemas.openxmlformats.org/markup-compatibility/2006">
                  <mc:Choice xmlns:v="urn:schemas-microsoft-com:vml" Requires="v">
                    <p:oleObj spid="_x0000_s2080" name="Clip" r:id="rId10" imgW="4168440" imgH="3862080" progId="MS_ClipArt_Gallery.2">
                      <p:embed/>
                    </p:oleObj>
                  </mc:Choice>
                  <mc:Fallback>
                    <p:oleObj name="Clip" r:id="rId10" imgW="4168440" imgH="386208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9" y="2924"/>
                            <a:ext cx="240" cy="182"/>
                          </a:xfrm>
                          <a:prstGeom prst="rect">
                            <a:avLst/>
                          </a:prstGeom>
                          <a:solidFill>
                            <a:srgbClr val="3333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8891" name="WordArt 27"/>
              <p:cNvSpPr>
                <a:spLocks noChangeArrowheads="1" noChangeShapeType="1" noTextEdit="1"/>
              </p:cNvSpPr>
              <p:nvPr/>
            </p:nvSpPr>
            <p:spPr bwMode="auto">
              <a:xfrm>
                <a:off x="466" y="3374"/>
                <a:ext cx="37" cy="69"/>
              </a:xfrm>
              <a:prstGeom prst="rect">
                <a:avLst/>
              </a:prstGeom>
            </p:spPr>
            <p:txBody>
              <a:bodyPr wrap="none" fromWordArt="1">
                <a:prstTxWarp prst="textPlain">
                  <a:avLst>
                    <a:gd name="adj" fmla="val 50000"/>
                  </a:avLst>
                </a:prstTxWarp>
              </a:bodyPr>
              <a:lstStyle/>
              <a:p>
                <a:pPr algn="ctr"/>
                <a:r>
                  <a:rPr lang="en-US" sz="10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1</a:t>
                </a:r>
              </a:p>
            </p:txBody>
          </p:sp>
          <p:sp>
            <p:nvSpPr>
              <p:cNvPr id="548892" name="WordArt 28"/>
              <p:cNvSpPr>
                <a:spLocks noChangeArrowheads="1" noChangeShapeType="1" noTextEdit="1"/>
              </p:cNvSpPr>
              <p:nvPr/>
            </p:nvSpPr>
            <p:spPr bwMode="auto">
              <a:xfrm>
                <a:off x="888" y="3359"/>
                <a:ext cx="42" cy="69"/>
              </a:xfrm>
              <a:prstGeom prst="rect">
                <a:avLst/>
              </a:prstGeom>
            </p:spPr>
            <p:txBody>
              <a:bodyPr wrap="none" fromWordArt="1">
                <a:prstTxWarp prst="textPlain">
                  <a:avLst>
                    <a:gd name="adj" fmla="val 50000"/>
                  </a:avLst>
                </a:prstTxWarp>
              </a:bodyPr>
              <a:lstStyle/>
              <a:p>
                <a:pPr algn="ctr"/>
                <a:r>
                  <a:rPr lang="en-US" sz="10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2</a:t>
                </a:r>
              </a:p>
            </p:txBody>
          </p:sp>
          <p:sp>
            <p:nvSpPr>
              <p:cNvPr id="548893" name="WordArt 29"/>
              <p:cNvSpPr>
                <a:spLocks noChangeArrowheads="1" noChangeShapeType="1" noTextEdit="1"/>
              </p:cNvSpPr>
              <p:nvPr/>
            </p:nvSpPr>
            <p:spPr bwMode="auto">
              <a:xfrm>
                <a:off x="2090" y="3349"/>
                <a:ext cx="42" cy="69"/>
              </a:xfrm>
              <a:prstGeom prst="rect">
                <a:avLst/>
              </a:prstGeom>
            </p:spPr>
            <p:txBody>
              <a:bodyPr wrap="none" fromWordArt="1">
                <a:prstTxWarp prst="textPlain">
                  <a:avLst>
                    <a:gd name="adj" fmla="val 50000"/>
                  </a:avLst>
                </a:prstTxWarp>
              </a:bodyPr>
              <a:lstStyle/>
              <a:p>
                <a:pPr algn="ctr"/>
                <a:r>
                  <a:rPr lang="en-US" sz="10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n</a:t>
                </a:r>
              </a:p>
            </p:txBody>
          </p:sp>
          <p:pic>
            <p:nvPicPr>
              <p:cNvPr id="548894" name="Picture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5" y="3060"/>
                <a:ext cx="359" cy="209"/>
              </a:xfrm>
              <a:prstGeom prst="rect">
                <a:avLst/>
              </a:prstGeom>
              <a:noFill/>
              <a:extLst>
                <a:ext uri="{909E8E84-426E-40DD-AFC4-6F175D3DCCD1}">
                  <a14:hiddenFill xmlns:a14="http://schemas.microsoft.com/office/drawing/2010/main">
                    <a:solidFill>
                      <a:srgbClr val="FFFFFF"/>
                    </a:solidFill>
                  </a14:hiddenFill>
                </a:ext>
              </a:extLst>
            </p:spPr>
          </p:pic>
          <p:pic>
            <p:nvPicPr>
              <p:cNvPr id="548895" name="Picture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1" y="3050"/>
                <a:ext cx="359" cy="209"/>
              </a:xfrm>
              <a:prstGeom prst="rect">
                <a:avLst/>
              </a:prstGeom>
              <a:noFill/>
              <a:extLst>
                <a:ext uri="{909E8E84-426E-40DD-AFC4-6F175D3DCCD1}">
                  <a14:hiddenFill xmlns:a14="http://schemas.microsoft.com/office/drawing/2010/main">
                    <a:solidFill>
                      <a:srgbClr val="FFFFFF"/>
                    </a:solidFill>
                  </a14:hiddenFill>
                </a:ext>
              </a:extLst>
            </p:spPr>
          </p:pic>
          <p:pic>
            <p:nvPicPr>
              <p:cNvPr id="548896" name="Picture 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92" y="3045"/>
                <a:ext cx="358" cy="209"/>
              </a:xfrm>
              <a:prstGeom prst="rect">
                <a:avLst/>
              </a:prstGeom>
              <a:noFill/>
              <a:extLst>
                <a:ext uri="{909E8E84-426E-40DD-AFC4-6F175D3DCCD1}">
                  <a14:hiddenFill xmlns:a14="http://schemas.microsoft.com/office/drawing/2010/main">
                    <a:solidFill>
                      <a:srgbClr val="FFFFFF"/>
                    </a:solidFill>
                  </a14:hiddenFill>
                </a:ext>
              </a:extLst>
            </p:spPr>
          </p:pic>
          <p:sp>
            <p:nvSpPr>
              <p:cNvPr id="548897" name="WordArt 33"/>
              <p:cNvSpPr>
                <a:spLocks noChangeArrowheads="1" noChangeShapeType="1" noTextEdit="1"/>
              </p:cNvSpPr>
              <p:nvPr/>
            </p:nvSpPr>
            <p:spPr bwMode="auto">
              <a:xfrm>
                <a:off x="382" y="3309"/>
                <a:ext cx="63" cy="114"/>
              </a:xfrm>
              <a:prstGeom prst="rect">
                <a:avLst/>
              </a:prstGeom>
            </p:spPr>
            <p:txBody>
              <a:bodyPr wrap="none" fromWordArt="1">
                <a:prstTxWarp prst="textPlain">
                  <a:avLst>
                    <a:gd name="adj" fmla="val 50000"/>
                  </a:avLst>
                </a:prstTxWarp>
              </a:bodyPr>
              <a:lstStyle/>
              <a:p>
                <a:pPr algn="ctr"/>
                <a:r>
                  <a:rPr lang="en-US" sz="12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P</a:t>
                </a:r>
              </a:p>
            </p:txBody>
          </p:sp>
          <p:sp>
            <p:nvSpPr>
              <p:cNvPr id="548898" name="WordArt 34"/>
              <p:cNvSpPr>
                <a:spLocks noChangeArrowheads="1" noChangeShapeType="1" noTextEdit="1"/>
              </p:cNvSpPr>
              <p:nvPr/>
            </p:nvSpPr>
            <p:spPr bwMode="auto">
              <a:xfrm>
                <a:off x="809" y="3319"/>
                <a:ext cx="63" cy="114"/>
              </a:xfrm>
              <a:prstGeom prst="rect">
                <a:avLst/>
              </a:prstGeom>
            </p:spPr>
            <p:txBody>
              <a:bodyPr wrap="none" fromWordArt="1">
                <a:prstTxWarp prst="textPlain">
                  <a:avLst>
                    <a:gd name="adj" fmla="val 50000"/>
                  </a:avLst>
                </a:prstTxWarp>
              </a:bodyPr>
              <a:lstStyle/>
              <a:p>
                <a:pPr algn="ctr"/>
                <a:r>
                  <a:rPr lang="en-US" sz="12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P</a:t>
                </a:r>
              </a:p>
            </p:txBody>
          </p:sp>
          <p:sp>
            <p:nvSpPr>
              <p:cNvPr id="548899" name="WordArt 35"/>
              <p:cNvSpPr>
                <a:spLocks noChangeArrowheads="1" noChangeShapeType="1" noTextEdit="1"/>
              </p:cNvSpPr>
              <p:nvPr/>
            </p:nvSpPr>
            <p:spPr bwMode="auto">
              <a:xfrm>
                <a:off x="1990" y="3314"/>
                <a:ext cx="63" cy="114"/>
              </a:xfrm>
              <a:prstGeom prst="rect">
                <a:avLst/>
              </a:prstGeom>
            </p:spPr>
            <p:txBody>
              <a:bodyPr wrap="none" fromWordArt="1">
                <a:prstTxWarp prst="textPlain">
                  <a:avLst>
                    <a:gd name="adj" fmla="val 50000"/>
                  </a:avLst>
                </a:prstTxWarp>
              </a:bodyPr>
              <a:lstStyle/>
              <a:p>
                <a:pPr algn="ctr"/>
                <a:r>
                  <a:rPr lang="en-US" sz="12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P</a:t>
                </a:r>
              </a:p>
            </p:txBody>
          </p:sp>
          <p:grpSp>
            <p:nvGrpSpPr>
              <p:cNvPr id="549062" name="Group 198"/>
              <p:cNvGrpSpPr>
                <a:grpSpLocks/>
              </p:cNvGrpSpPr>
              <p:nvPr/>
            </p:nvGrpSpPr>
            <p:grpSpPr bwMode="auto">
              <a:xfrm>
                <a:off x="336" y="2548"/>
                <a:ext cx="254" cy="243"/>
                <a:chOff x="2574" y="2917"/>
                <a:chExt cx="547" cy="516"/>
              </a:xfrm>
            </p:grpSpPr>
            <p:sp>
              <p:nvSpPr>
                <p:cNvPr id="549057" name="Oval 193"/>
                <p:cNvSpPr>
                  <a:spLocks noChangeArrowheads="1"/>
                </p:cNvSpPr>
                <p:nvPr/>
              </p:nvSpPr>
              <p:spPr bwMode="auto">
                <a:xfrm>
                  <a:off x="2574" y="2917"/>
                  <a:ext cx="547" cy="516"/>
                </a:xfrm>
                <a:prstGeom prst="ellipse">
                  <a:avLst/>
                </a:prstGeom>
                <a:solidFill>
                  <a:srgbClr val="FF3505"/>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051" name="Line 187"/>
                <p:cNvSpPr>
                  <a:spLocks noChangeShapeType="1"/>
                </p:cNvSpPr>
                <p:nvPr/>
              </p:nvSpPr>
              <p:spPr bwMode="auto">
                <a:xfrm>
                  <a:off x="2850" y="2925"/>
                  <a:ext cx="0" cy="196"/>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53" name="Line 189"/>
                <p:cNvSpPr>
                  <a:spLocks noChangeShapeType="1"/>
                </p:cNvSpPr>
                <p:nvPr/>
              </p:nvSpPr>
              <p:spPr bwMode="auto">
                <a:xfrm flipV="1">
                  <a:off x="2860" y="3111"/>
                  <a:ext cx="203" cy="203"/>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54" name="Line 190"/>
                <p:cNvSpPr>
                  <a:spLocks noChangeShapeType="1"/>
                </p:cNvSpPr>
                <p:nvPr/>
              </p:nvSpPr>
              <p:spPr bwMode="auto">
                <a:xfrm flipH="1">
                  <a:off x="2945" y="3103"/>
                  <a:ext cx="114" cy="84"/>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52" name="Line 188"/>
                <p:cNvSpPr>
                  <a:spLocks noChangeShapeType="1"/>
                </p:cNvSpPr>
                <p:nvPr/>
              </p:nvSpPr>
              <p:spPr bwMode="auto">
                <a:xfrm>
                  <a:off x="2872" y="3313"/>
                  <a:ext cx="0" cy="104"/>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sp>
            <p:nvSpPr>
              <p:cNvPr id="549063" name="Line 199"/>
              <p:cNvSpPr>
                <a:spLocks noChangeShapeType="1"/>
              </p:cNvSpPr>
              <p:nvPr/>
            </p:nvSpPr>
            <p:spPr bwMode="auto">
              <a:xfrm flipH="1">
                <a:off x="927" y="2495"/>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nvGrpSpPr>
              <p:cNvPr id="549064" name="Group 200"/>
              <p:cNvGrpSpPr>
                <a:grpSpLocks/>
              </p:cNvGrpSpPr>
              <p:nvPr/>
            </p:nvGrpSpPr>
            <p:grpSpPr bwMode="auto">
              <a:xfrm>
                <a:off x="798" y="2548"/>
                <a:ext cx="254" cy="243"/>
                <a:chOff x="2574" y="2917"/>
                <a:chExt cx="547" cy="516"/>
              </a:xfrm>
            </p:grpSpPr>
            <p:sp>
              <p:nvSpPr>
                <p:cNvPr id="549065" name="Oval 201"/>
                <p:cNvSpPr>
                  <a:spLocks noChangeArrowheads="1"/>
                </p:cNvSpPr>
                <p:nvPr/>
              </p:nvSpPr>
              <p:spPr bwMode="auto">
                <a:xfrm>
                  <a:off x="2574" y="2917"/>
                  <a:ext cx="547" cy="516"/>
                </a:xfrm>
                <a:prstGeom prst="ellipse">
                  <a:avLst/>
                </a:prstGeom>
                <a:solidFill>
                  <a:srgbClr val="FF3505"/>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066" name="Line 202"/>
                <p:cNvSpPr>
                  <a:spLocks noChangeShapeType="1"/>
                </p:cNvSpPr>
                <p:nvPr/>
              </p:nvSpPr>
              <p:spPr bwMode="auto">
                <a:xfrm>
                  <a:off x="2850" y="2925"/>
                  <a:ext cx="0" cy="196"/>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67" name="Line 203"/>
                <p:cNvSpPr>
                  <a:spLocks noChangeShapeType="1"/>
                </p:cNvSpPr>
                <p:nvPr/>
              </p:nvSpPr>
              <p:spPr bwMode="auto">
                <a:xfrm flipV="1">
                  <a:off x="2860" y="3111"/>
                  <a:ext cx="203" cy="203"/>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68" name="Line 204"/>
                <p:cNvSpPr>
                  <a:spLocks noChangeShapeType="1"/>
                </p:cNvSpPr>
                <p:nvPr/>
              </p:nvSpPr>
              <p:spPr bwMode="auto">
                <a:xfrm flipH="1">
                  <a:off x="2945" y="3103"/>
                  <a:ext cx="114" cy="84"/>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69" name="Line 205"/>
                <p:cNvSpPr>
                  <a:spLocks noChangeShapeType="1"/>
                </p:cNvSpPr>
                <p:nvPr/>
              </p:nvSpPr>
              <p:spPr bwMode="auto">
                <a:xfrm>
                  <a:off x="2872" y="3313"/>
                  <a:ext cx="0" cy="104"/>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sp>
            <p:nvSpPr>
              <p:cNvPr id="549070" name="Line 206"/>
              <p:cNvSpPr>
                <a:spLocks noChangeShapeType="1"/>
              </p:cNvSpPr>
              <p:nvPr/>
            </p:nvSpPr>
            <p:spPr bwMode="auto">
              <a:xfrm flipH="1">
                <a:off x="1494" y="2504"/>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nvGrpSpPr>
              <p:cNvPr id="549071" name="Group 207"/>
              <p:cNvGrpSpPr>
                <a:grpSpLocks/>
              </p:cNvGrpSpPr>
              <p:nvPr/>
            </p:nvGrpSpPr>
            <p:grpSpPr bwMode="auto">
              <a:xfrm>
                <a:off x="1365" y="2557"/>
                <a:ext cx="254" cy="243"/>
                <a:chOff x="2574" y="2917"/>
                <a:chExt cx="547" cy="516"/>
              </a:xfrm>
            </p:grpSpPr>
            <p:sp>
              <p:nvSpPr>
                <p:cNvPr id="549072" name="Oval 208"/>
                <p:cNvSpPr>
                  <a:spLocks noChangeArrowheads="1"/>
                </p:cNvSpPr>
                <p:nvPr/>
              </p:nvSpPr>
              <p:spPr bwMode="auto">
                <a:xfrm>
                  <a:off x="2574" y="2917"/>
                  <a:ext cx="547" cy="516"/>
                </a:xfrm>
                <a:prstGeom prst="ellipse">
                  <a:avLst/>
                </a:prstGeom>
                <a:solidFill>
                  <a:srgbClr val="FF3505"/>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073" name="Line 209"/>
                <p:cNvSpPr>
                  <a:spLocks noChangeShapeType="1"/>
                </p:cNvSpPr>
                <p:nvPr/>
              </p:nvSpPr>
              <p:spPr bwMode="auto">
                <a:xfrm>
                  <a:off x="2850" y="2925"/>
                  <a:ext cx="0" cy="196"/>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74" name="Line 210"/>
                <p:cNvSpPr>
                  <a:spLocks noChangeShapeType="1"/>
                </p:cNvSpPr>
                <p:nvPr/>
              </p:nvSpPr>
              <p:spPr bwMode="auto">
                <a:xfrm flipV="1">
                  <a:off x="2860" y="3111"/>
                  <a:ext cx="203" cy="203"/>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75" name="Line 211"/>
                <p:cNvSpPr>
                  <a:spLocks noChangeShapeType="1"/>
                </p:cNvSpPr>
                <p:nvPr/>
              </p:nvSpPr>
              <p:spPr bwMode="auto">
                <a:xfrm flipH="1">
                  <a:off x="2945" y="3103"/>
                  <a:ext cx="114" cy="84"/>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76" name="Line 212"/>
                <p:cNvSpPr>
                  <a:spLocks noChangeShapeType="1"/>
                </p:cNvSpPr>
                <p:nvPr/>
              </p:nvSpPr>
              <p:spPr bwMode="auto">
                <a:xfrm>
                  <a:off x="2872" y="3313"/>
                  <a:ext cx="0" cy="104"/>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sp>
            <p:nvSpPr>
              <p:cNvPr id="549077" name="Line 213"/>
              <p:cNvSpPr>
                <a:spLocks noChangeShapeType="1"/>
              </p:cNvSpPr>
              <p:nvPr/>
            </p:nvSpPr>
            <p:spPr bwMode="auto">
              <a:xfrm flipH="1">
                <a:off x="2032" y="2495"/>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nvGrpSpPr>
              <p:cNvPr id="549078" name="Group 214"/>
              <p:cNvGrpSpPr>
                <a:grpSpLocks/>
              </p:cNvGrpSpPr>
              <p:nvPr/>
            </p:nvGrpSpPr>
            <p:grpSpPr bwMode="auto">
              <a:xfrm>
                <a:off x="1903" y="2548"/>
                <a:ext cx="254" cy="243"/>
                <a:chOff x="2574" y="2917"/>
                <a:chExt cx="547" cy="516"/>
              </a:xfrm>
            </p:grpSpPr>
            <p:sp>
              <p:nvSpPr>
                <p:cNvPr id="549079" name="Oval 215"/>
                <p:cNvSpPr>
                  <a:spLocks noChangeArrowheads="1"/>
                </p:cNvSpPr>
                <p:nvPr/>
              </p:nvSpPr>
              <p:spPr bwMode="auto">
                <a:xfrm>
                  <a:off x="2574" y="2917"/>
                  <a:ext cx="547" cy="516"/>
                </a:xfrm>
                <a:prstGeom prst="ellipse">
                  <a:avLst/>
                </a:prstGeom>
                <a:solidFill>
                  <a:srgbClr val="FF3505"/>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080" name="Line 216"/>
                <p:cNvSpPr>
                  <a:spLocks noChangeShapeType="1"/>
                </p:cNvSpPr>
                <p:nvPr/>
              </p:nvSpPr>
              <p:spPr bwMode="auto">
                <a:xfrm>
                  <a:off x="2850" y="2925"/>
                  <a:ext cx="0" cy="196"/>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81" name="Line 217"/>
                <p:cNvSpPr>
                  <a:spLocks noChangeShapeType="1"/>
                </p:cNvSpPr>
                <p:nvPr/>
              </p:nvSpPr>
              <p:spPr bwMode="auto">
                <a:xfrm flipV="1">
                  <a:off x="2860" y="3111"/>
                  <a:ext cx="203" cy="203"/>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82" name="Line 218"/>
                <p:cNvSpPr>
                  <a:spLocks noChangeShapeType="1"/>
                </p:cNvSpPr>
                <p:nvPr/>
              </p:nvSpPr>
              <p:spPr bwMode="auto">
                <a:xfrm flipH="1">
                  <a:off x="2945" y="3103"/>
                  <a:ext cx="114" cy="84"/>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083" name="Line 219"/>
                <p:cNvSpPr>
                  <a:spLocks noChangeShapeType="1"/>
                </p:cNvSpPr>
                <p:nvPr/>
              </p:nvSpPr>
              <p:spPr bwMode="auto">
                <a:xfrm>
                  <a:off x="2872" y="3313"/>
                  <a:ext cx="0" cy="104"/>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sp>
            <p:nvSpPr>
              <p:cNvPr id="549087" name="Text Box 223"/>
              <p:cNvSpPr txBox="1">
                <a:spLocks noChangeArrowheads="1"/>
              </p:cNvSpPr>
              <p:nvPr/>
            </p:nvSpPr>
            <p:spPr bwMode="auto">
              <a:xfrm>
                <a:off x="141" y="2607"/>
                <a:ext cx="189"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fr-FR" sz="1400" dirty="0">
                    <a:solidFill>
                      <a:srgbClr val="FF0066"/>
                    </a:solidFill>
                    <a:latin typeface="Franklin Gothic Medium" panose="020B0603020102020204" pitchFamily="34" charset="0"/>
                  </a:rPr>
                  <a:t>u</a:t>
                </a:r>
                <a:r>
                  <a:rPr lang="en-US" altLang="fr-FR" sz="1400" baseline="-25000" dirty="0">
                    <a:solidFill>
                      <a:srgbClr val="FF0066"/>
                    </a:solidFill>
                    <a:latin typeface="Franklin Gothic Medium" panose="020B0603020102020204" pitchFamily="34" charset="0"/>
                  </a:rPr>
                  <a:t>1</a:t>
                </a:r>
                <a:endParaRPr lang="en-US" altLang="fr-FR" sz="1400" dirty="0">
                  <a:solidFill>
                    <a:srgbClr val="FF0066"/>
                  </a:solidFill>
                  <a:latin typeface="Franklin Gothic Medium" panose="020B0603020102020204" pitchFamily="34" charset="0"/>
                </a:endParaRPr>
              </a:p>
            </p:txBody>
          </p:sp>
          <p:sp>
            <p:nvSpPr>
              <p:cNvPr id="549088" name="Text Box 224"/>
              <p:cNvSpPr txBox="1">
                <a:spLocks noChangeArrowheads="1"/>
              </p:cNvSpPr>
              <p:nvPr/>
            </p:nvSpPr>
            <p:spPr bwMode="auto">
              <a:xfrm>
                <a:off x="633" y="2607"/>
                <a:ext cx="189"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fr-FR" sz="1400" dirty="0">
                    <a:solidFill>
                      <a:srgbClr val="FF0066"/>
                    </a:solidFill>
                    <a:latin typeface="Franklin Gothic Medium" panose="020B0603020102020204" pitchFamily="34" charset="0"/>
                  </a:rPr>
                  <a:t>u</a:t>
                </a:r>
                <a:r>
                  <a:rPr lang="en-US" altLang="fr-FR" sz="1400" baseline="-25000" dirty="0">
                    <a:solidFill>
                      <a:srgbClr val="FF0066"/>
                    </a:solidFill>
                    <a:latin typeface="Franklin Gothic Medium" panose="020B0603020102020204" pitchFamily="34" charset="0"/>
                  </a:rPr>
                  <a:t>2</a:t>
                </a:r>
                <a:endParaRPr lang="en-US" altLang="fr-FR" sz="1400" dirty="0">
                  <a:solidFill>
                    <a:srgbClr val="FF0066"/>
                  </a:solidFill>
                  <a:latin typeface="Franklin Gothic Medium" panose="020B0603020102020204" pitchFamily="34" charset="0"/>
                </a:endParaRPr>
              </a:p>
            </p:txBody>
          </p:sp>
          <p:sp>
            <p:nvSpPr>
              <p:cNvPr id="549089" name="Text Box 225"/>
              <p:cNvSpPr txBox="1">
                <a:spLocks noChangeArrowheads="1"/>
              </p:cNvSpPr>
              <p:nvPr/>
            </p:nvSpPr>
            <p:spPr bwMode="auto">
              <a:xfrm>
                <a:off x="1161" y="2607"/>
                <a:ext cx="189"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fr-FR" sz="1400" dirty="0" err="1">
                    <a:solidFill>
                      <a:srgbClr val="FF0066"/>
                    </a:solidFill>
                    <a:latin typeface="Franklin Gothic Medium" panose="020B0603020102020204" pitchFamily="34" charset="0"/>
                  </a:rPr>
                  <a:t>u</a:t>
                </a:r>
                <a:r>
                  <a:rPr lang="en-US" altLang="fr-FR" sz="1400" baseline="-25000" dirty="0" err="1">
                    <a:solidFill>
                      <a:srgbClr val="FF0066"/>
                    </a:solidFill>
                    <a:latin typeface="Franklin Gothic Medium" panose="020B0603020102020204" pitchFamily="34" charset="0"/>
                  </a:rPr>
                  <a:t>k</a:t>
                </a:r>
                <a:endParaRPr lang="en-US" altLang="fr-FR" sz="1400" dirty="0">
                  <a:solidFill>
                    <a:srgbClr val="FF0066"/>
                  </a:solidFill>
                  <a:latin typeface="Franklin Gothic Medium" panose="020B0603020102020204" pitchFamily="34" charset="0"/>
                </a:endParaRPr>
              </a:p>
            </p:txBody>
          </p:sp>
          <p:sp>
            <p:nvSpPr>
              <p:cNvPr id="549090" name="Text Box 226"/>
              <p:cNvSpPr txBox="1">
                <a:spLocks noChangeArrowheads="1"/>
              </p:cNvSpPr>
              <p:nvPr/>
            </p:nvSpPr>
            <p:spPr bwMode="auto">
              <a:xfrm>
                <a:off x="1766" y="2616"/>
                <a:ext cx="189" cy="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fr-FR" sz="1400" dirty="0">
                    <a:solidFill>
                      <a:srgbClr val="FF0066"/>
                    </a:solidFill>
                    <a:latin typeface="Franklin Gothic Medium" panose="020B0603020102020204" pitchFamily="34" charset="0"/>
                  </a:rPr>
                  <a:t>u</a:t>
                </a:r>
                <a:r>
                  <a:rPr lang="en-US" altLang="fr-FR" sz="1400" baseline="-25000" dirty="0">
                    <a:solidFill>
                      <a:srgbClr val="FF0066"/>
                    </a:solidFill>
                    <a:latin typeface="Franklin Gothic Medium" panose="020B0603020102020204" pitchFamily="34" charset="0"/>
                  </a:rPr>
                  <a:t>n</a:t>
                </a:r>
                <a:endParaRPr lang="en-US" altLang="fr-FR" sz="1400" dirty="0">
                  <a:solidFill>
                    <a:srgbClr val="FF0066"/>
                  </a:solidFill>
                  <a:latin typeface="Franklin Gothic Medium" panose="020B0603020102020204" pitchFamily="34" charset="0"/>
                </a:endParaRPr>
              </a:p>
            </p:txBody>
          </p:sp>
        </p:grpSp>
        <p:sp>
          <p:nvSpPr>
            <p:cNvPr id="549115" name="Text Box 251"/>
            <p:cNvSpPr txBox="1">
              <a:spLocks noChangeArrowheads="1"/>
            </p:cNvSpPr>
            <p:nvPr/>
          </p:nvSpPr>
          <p:spPr bwMode="auto">
            <a:xfrm>
              <a:off x="611" y="3668"/>
              <a:ext cx="1201" cy="194"/>
            </a:xfrm>
            <a:prstGeom prst="rect">
              <a:avLst/>
            </a:prstGeom>
            <a:solidFill>
              <a:srgbClr val="66FF33"/>
            </a:solidFill>
            <a:ln w="38100">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fr-FR" sz="1400" dirty="0" smtClean="0">
                  <a:solidFill>
                    <a:prstClr val="black"/>
                  </a:solidFill>
                </a:rPr>
                <a:t> u:marche/arrêt (1/0)</a:t>
              </a:r>
              <a:endParaRPr lang="en-US" altLang="fr-FR" sz="1400" dirty="0">
                <a:solidFill>
                  <a:prstClr val="black"/>
                </a:solidFill>
              </a:endParaRPr>
            </a:p>
          </p:txBody>
        </p:sp>
      </p:grpSp>
      <p:grpSp>
        <p:nvGrpSpPr>
          <p:cNvPr id="549133" name="Group 269"/>
          <p:cNvGrpSpPr>
            <a:grpSpLocks/>
          </p:cNvGrpSpPr>
          <p:nvPr/>
        </p:nvGrpSpPr>
        <p:grpSpPr bwMode="auto">
          <a:xfrm>
            <a:off x="3941763" y="1426541"/>
            <a:ext cx="735012" cy="4903788"/>
            <a:chOff x="2483" y="670"/>
            <a:chExt cx="463" cy="3089"/>
          </a:xfrm>
        </p:grpSpPr>
        <p:sp>
          <p:nvSpPr>
            <p:cNvPr id="549112" name="Rectangle 248"/>
            <p:cNvSpPr>
              <a:spLocks noChangeArrowheads="1"/>
            </p:cNvSpPr>
            <p:nvPr/>
          </p:nvSpPr>
          <p:spPr bwMode="auto">
            <a:xfrm>
              <a:off x="2483" y="670"/>
              <a:ext cx="463" cy="3089"/>
            </a:xfrm>
            <a:prstGeom prst="rect">
              <a:avLst/>
            </a:prstGeom>
            <a:gradFill rotWithShape="1">
              <a:gsLst>
                <a:gs pos="0">
                  <a:srgbClr val="B3BDE3"/>
                </a:gs>
                <a:gs pos="100000">
                  <a:srgbClr val="B3BDE3">
                    <a:gamma/>
                    <a:tint val="60392"/>
                    <a:invGamma/>
                  </a:srgbClr>
                </a:gs>
              </a:gsLst>
              <a:lin ang="0" scaled="1"/>
            </a:gradFill>
            <a:ln>
              <a:noFill/>
            </a:ln>
            <a:effectLst/>
            <a:extLst>
              <a:ext uri="{91240B29-F687-4F45-9708-019B960494DF}">
                <a14:hiddenLine xmlns:a14="http://schemas.microsoft.com/office/drawing/2010/main" w="9525">
                  <a:solidFill>
                    <a:srgbClr val="A3C1E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106" name="WordArt 242"/>
            <p:cNvSpPr>
              <a:spLocks noChangeArrowheads="1" noChangeShapeType="1" noTextEdit="1"/>
            </p:cNvSpPr>
            <p:nvPr/>
          </p:nvSpPr>
          <p:spPr bwMode="auto">
            <a:xfrm rot="5400000">
              <a:off x="1377" y="2009"/>
              <a:ext cx="2655" cy="305"/>
            </a:xfrm>
            <a:prstGeom prst="rect">
              <a:avLst/>
            </a:prstGeom>
            <a:extLst>
              <a:ext uri="{91240B29-F687-4F45-9708-019B960494DF}">
                <a14:hiddenLine xmlns:a14="http://schemas.microsoft.com/office/drawing/2010/main" w="9525">
                  <a:solidFill>
                    <a:srgbClr val="800000"/>
                  </a:solidFill>
                  <a:round/>
                  <a:headEnd/>
                  <a:tailEnd/>
                </a14:hiddenLine>
              </a:ext>
            </a:extLst>
          </p:spPr>
          <p:txBody>
            <a:bodyPr vert="wordArtVert" wrap="none" fromWordArt="1">
              <a:prstTxWarp prst="textPlain">
                <a:avLst>
                  <a:gd name="adj" fmla="val 50000"/>
                </a:avLst>
              </a:prstTxWarp>
            </a:bodyPr>
            <a:lstStyle/>
            <a:p>
              <a:pPr algn="ctr"/>
              <a:r>
                <a:rPr lang="en-US" sz="3600" i="1" spc="-360" dirty="0" smtClean="0">
                  <a:solidFill>
                    <a:prstClr val="white"/>
                  </a:solidFill>
                  <a:effectLst>
                    <a:outerShdw dist="35921" dir="2700000" algn="ctr" rotWithShape="0">
                      <a:srgbClr val="B2B2B2">
                        <a:alpha val="80000"/>
                      </a:srgbClr>
                    </a:outerShdw>
                  </a:effectLst>
                  <a:latin typeface="Arial Black" panose="020B0A04020102020204" pitchFamily="34" charset="0"/>
                </a:rPr>
                <a:t>METHODS</a:t>
              </a:r>
              <a:endParaRPr lang="en-US" sz="3600" i="1" spc="-360" dirty="0">
                <a:solidFill>
                  <a:prstClr val="white"/>
                </a:solidFill>
                <a:effectLst>
                  <a:outerShdw dist="35921" dir="2700000" algn="ctr" rotWithShape="0">
                    <a:srgbClr val="B2B2B2">
                      <a:alpha val="80000"/>
                    </a:srgbClr>
                  </a:outerShdw>
                </a:effectLst>
                <a:latin typeface="Arial Black" panose="020B0A04020102020204" pitchFamily="34" charset="0"/>
              </a:endParaRPr>
            </a:p>
          </p:txBody>
        </p:sp>
      </p:grpSp>
      <p:grpSp>
        <p:nvGrpSpPr>
          <p:cNvPr id="549132" name="Group 268"/>
          <p:cNvGrpSpPr>
            <a:grpSpLocks/>
          </p:cNvGrpSpPr>
          <p:nvPr/>
        </p:nvGrpSpPr>
        <p:grpSpPr bwMode="auto">
          <a:xfrm>
            <a:off x="352425" y="1045541"/>
            <a:ext cx="3152775" cy="2386013"/>
            <a:chOff x="222" y="430"/>
            <a:chExt cx="1986" cy="1503"/>
          </a:xfrm>
        </p:grpSpPr>
        <p:sp>
          <p:nvSpPr>
            <p:cNvPr id="549040" name="AutoShape 176"/>
            <p:cNvSpPr>
              <a:spLocks noChangeArrowheads="1"/>
            </p:cNvSpPr>
            <p:nvPr/>
          </p:nvSpPr>
          <p:spPr bwMode="auto">
            <a:xfrm rot="526474">
              <a:off x="334" y="580"/>
              <a:ext cx="1770" cy="828"/>
            </a:xfrm>
            <a:prstGeom prst="irregularSeal2">
              <a:avLst/>
            </a:prstGeom>
            <a:solidFill>
              <a:srgbClr val="FEE2F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036" name="AutoShape 172"/>
            <p:cNvSpPr>
              <a:spLocks noChangeArrowheads="1"/>
            </p:cNvSpPr>
            <p:nvPr/>
          </p:nvSpPr>
          <p:spPr bwMode="auto">
            <a:xfrm rot="404988">
              <a:off x="222" y="1161"/>
              <a:ext cx="1986" cy="772"/>
            </a:xfrm>
            <a:prstGeom prst="irregularSeal2">
              <a:avLst/>
            </a:prstGeom>
            <a:solidFill>
              <a:srgbClr val="FEE2F9"/>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037" name="Text Box 173"/>
            <p:cNvSpPr txBox="1">
              <a:spLocks noChangeArrowheads="1"/>
            </p:cNvSpPr>
            <p:nvPr/>
          </p:nvSpPr>
          <p:spPr bwMode="auto">
            <a:xfrm>
              <a:off x="602" y="1407"/>
              <a:ext cx="1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fr-FR" dirty="0" err="1" smtClean="0">
                  <a:solidFill>
                    <a:srgbClr val="F02E00"/>
                  </a:solidFill>
                </a:rPr>
                <a:t>P</a:t>
              </a:r>
              <a:r>
                <a:rPr lang="en-US" altLang="fr-FR" baseline="-25000" dirty="0" err="1" smtClean="0">
                  <a:solidFill>
                    <a:srgbClr val="F02E00"/>
                  </a:solidFill>
                </a:rPr>
                <a:t>total</a:t>
              </a:r>
              <a:r>
                <a:rPr lang="en-US" altLang="fr-FR" smtClean="0">
                  <a:solidFill>
                    <a:srgbClr val="F02E00"/>
                  </a:solidFill>
                  <a:cs typeface="Arial" panose="020B0604020202020204" pitchFamily="34" charset="0"/>
                </a:rPr>
                <a:t>≤</a:t>
              </a:r>
              <a:r>
                <a:rPr lang="en-US" altLang="fr-FR" smtClean="0">
                  <a:solidFill>
                    <a:srgbClr val="F02E00"/>
                  </a:solidFill>
                </a:rPr>
                <a:t> P</a:t>
              </a:r>
              <a:r>
                <a:rPr lang="en-US" altLang="fr-FR" baseline="-25000" smtClean="0">
                  <a:solidFill>
                    <a:srgbClr val="F02E00"/>
                  </a:solidFill>
                </a:rPr>
                <a:t>permissible</a:t>
              </a:r>
              <a:endParaRPr lang="en-US" altLang="fr-FR" dirty="0">
                <a:solidFill>
                  <a:srgbClr val="F02E00"/>
                </a:solidFill>
              </a:endParaRPr>
            </a:p>
          </p:txBody>
        </p:sp>
        <p:graphicFrame>
          <p:nvGraphicFramePr>
            <p:cNvPr id="549038" name="Object 174"/>
            <p:cNvGraphicFramePr>
              <a:graphicFrameLocks noChangeAspect="1"/>
            </p:cNvGraphicFramePr>
            <p:nvPr/>
          </p:nvGraphicFramePr>
          <p:xfrm>
            <a:off x="579" y="893"/>
            <a:ext cx="1197" cy="287"/>
          </p:xfrm>
          <a:graphic>
            <a:graphicData uri="http://schemas.openxmlformats.org/presentationml/2006/ole">
              <mc:AlternateContent xmlns:mc="http://schemas.openxmlformats.org/markup-compatibility/2006">
                <mc:Choice xmlns:v="urn:schemas-microsoft-com:vml" Requires="v">
                  <p:oleObj spid="_x0000_s2081" name="Equation" r:id="rId12" imgW="1079280" imgH="253800" progId="Equation.3">
                    <p:embed/>
                  </p:oleObj>
                </mc:Choice>
                <mc:Fallback>
                  <p:oleObj name="Equation" r:id="rId12" imgW="1079280" imgH="2538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 y="893"/>
                          <a:ext cx="1197"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9092" name="Text Box 228"/>
            <p:cNvSpPr txBox="1">
              <a:spLocks noChangeArrowheads="1"/>
            </p:cNvSpPr>
            <p:nvPr/>
          </p:nvSpPr>
          <p:spPr bwMode="auto">
            <a:xfrm>
              <a:off x="524" y="430"/>
              <a:ext cx="1317" cy="23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gn="ctr">
                <a:spcBef>
                  <a:spcPct val="50000"/>
                </a:spcBef>
              </a:pPr>
              <a:r>
                <a:rPr lang="en-US" altLang="fr-FR" b="1" dirty="0" smtClean="0">
                  <a:solidFill>
                    <a:prstClr val="black"/>
                  </a:solidFill>
                </a:rPr>
                <a:t>Constraints</a:t>
              </a:r>
              <a:endParaRPr lang="en-US" altLang="fr-FR" b="1" dirty="0">
                <a:solidFill>
                  <a:prstClr val="black"/>
                </a:solidFill>
              </a:endParaRPr>
            </a:p>
          </p:txBody>
        </p:sp>
      </p:grpSp>
      <p:sp>
        <p:nvSpPr>
          <p:cNvPr id="549135" name="AutoShape 271"/>
          <p:cNvSpPr>
            <a:spLocks noChangeArrowheads="1"/>
          </p:cNvSpPr>
          <p:nvPr/>
        </p:nvSpPr>
        <p:spPr bwMode="auto">
          <a:xfrm>
            <a:off x="1325563" y="3393454"/>
            <a:ext cx="1244600" cy="482600"/>
          </a:xfrm>
          <a:prstGeom prst="downArrow">
            <a:avLst>
              <a:gd name="adj1" fmla="val 50000"/>
              <a:gd name="adj2" fmla="val 25000"/>
            </a:avLst>
          </a:prstGeom>
          <a:gradFill rotWithShape="1">
            <a:gsLst>
              <a:gs pos="0">
                <a:srgbClr val="FF6600"/>
              </a:gs>
              <a:gs pos="100000">
                <a:srgbClr val="FF6600">
                  <a:gamma/>
                  <a:shade val="46275"/>
                  <a:invGamma/>
                  <a:alpha val="0"/>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dirty="0">
              <a:solidFill>
                <a:prstClr val="black"/>
              </a:solidFill>
            </a:endParaRPr>
          </a:p>
        </p:txBody>
      </p:sp>
      <p:sp>
        <p:nvSpPr>
          <p:cNvPr id="549137" name="AutoShape 273"/>
          <p:cNvSpPr>
            <a:spLocks noChangeArrowheads="1"/>
          </p:cNvSpPr>
          <p:nvPr/>
        </p:nvSpPr>
        <p:spPr bwMode="auto">
          <a:xfrm>
            <a:off x="314325" y="4923804"/>
            <a:ext cx="3373437" cy="1068388"/>
          </a:xfrm>
          <a:prstGeom prst="roundRect">
            <a:avLst>
              <a:gd name="adj" fmla="val 16667"/>
            </a:avLst>
          </a:prstGeom>
          <a:solidFill>
            <a:srgbClr val="FEE2F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138" name="Rectangle 274"/>
          <p:cNvSpPr>
            <a:spLocks noChangeArrowheads="1"/>
          </p:cNvSpPr>
          <p:nvPr/>
        </p:nvSpPr>
        <p:spPr bwMode="auto">
          <a:xfrm>
            <a:off x="569913" y="3922091"/>
            <a:ext cx="2846387" cy="355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fr-FR" sz="1400" dirty="0" err="1" smtClean="0">
                <a:solidFill>
                  <a:prstClr val="black"/>
                </a:solidFill>
              </a:rPr>
              <a:t>Controlable</a:t>
            </a:r>
            <a:r>
              <a:rPr lang="en-US" altLang="fr-FR" sz="1400" dirty="0" smtClean="0">
                <a:solidFill>
                  <a:prstClr val="black"/>
                </a:solidFill>
              </a:rPr>
              <a:t> load (direct)</a:t>
            </a:r>
            <a:endParaRPr lang="en-US" altLang="fr-FR" sz="1400" dirty="0">
              <a:solidFill>
                <a:prstClr val="black"/>
              </a:solidFill>
            </a:endParaRPr>
          </a:p>
        </p:txBody>
      </p:sp>
      <p:sp>
        <p:nvSpPr>
          <p:cNvPr id="549139" name="Text Box 275"/>
          <p:cNvSpPr txBox="1">
            <a:spLocks noChangeArrowheads="1"/>
          </p:cNvSpPr>
          <p:nvPr/>
        </p:nvSpPr>
        <p:spPr bwMode="auto">
          <a:xfrm>
            <a:off x="1975645" y="5258767"/>
            <a:ext cx="79541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fr-FR" sz="1200" smtClean="0">
                <a:solidFill>
                  <a:srgbClr val="6699FF"/>
                </a:solidFill>
                <a:latin typeface="Impact" panose="020B0806030902050204" pitchFamily="34" charset="0"/>
              </a:rPr>
              <a:t>Radiators</a:t>
            </a:r>
            <a:endParaRPr lang="en-US" altLang="fr-FR" sz="1200" dirty="0">
              <a:solidFill>
                <a:srgbClr val="6699FF"/>
              </a:solidFill>
              <a:latin typeface="Impact" panose="020B0806030902050204" pitchFamily="34" charset="0"/>
            </a:endParaRPr>
          </a:p>
        </p:txBody>
      </p:sp>
      <p:sp>
        <p:nvSpPr>
          <p:cNvPr id="549140" name="Line 276"/>
          <p:cNvSpPr>
            <a:spLocks noChangeShapeType="1"/>
          </p:cNvSpPr>
          <p:nvPr/>
        </p:nvSpPr>
        <p:spPr bwMode="auto">
          <a:xfrm flipH="1">
            <a:off x="768350" y="4279279"/>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aphicFrame>
        <p:nvGraphicFramePr>
          <p:cNvPr id="549141" name="Object 277"/>
          <p:cNvGraphicFramePr>
            <a:graphicFrameLocks noChangeAspect="1"/>
          </p:cNvGraphicFramePr>
          <p:nvPr>
            <p:extLst/>
          </p:nvPr>
        </p:nvGraphicFramePr>
        <p:xfrm>
          <a:off x="693738" y="4960316"/>
          <a:ext cx="381000" cy="288925"/>
        </p:xfrm>
        <a:graphic>
          <a:graphicData uri="http://schemas.openxmlformats.org/presentationml/2006/ole">
            <mc:AlternateContent xmlns:mc="http://schemas.openxmlformats.org/markup-compatibility/2006">
              <mc:Choice xmlns:v="urn:schemas-microsoft-com:vml" Requires="v">
                <p:oleObj spid="_x0000_s2082" name="Clip" r:id="rId14" imgW="4168440" imgH="3862080" progId="MS_ClipArt_Gallery.2">
                  <p:embed/>
                </p:oleObj>
              </mc:Choice>
              <mc:Fallback>
                <p:oleObj name="Clip" r:id="rId14" imgW="4168440" imgH="386208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738" y="4960316"/>
                        <a:ext cx="381000" cy="288925"/>
                      </a:xfrm>
                      <a:prstGeom prst="rect">
                        <a:avLst/>
                      </a:prstGeom>
                      <a:solidFill>
                        <a:srgbClr val="3333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9142" name="Object 278"/>
          <p:cNvGraphicFramePr>
            <a:graphicFrameLocks noChangeAspect="1"/>
          </p:cNvGraphicFramePr>
          <p:nvPr>
            <p:extLst/>
          </p:nvPr>
        </p:nvGraphicFramePr>
        <p:xfrm>
          <a:off x="1335088" y="4941266"/>
          <a:ext cx="381000" cy="287338"/>
        </p:xfrm>
        <a:graphic>
          <a:graphicData uri="http://schemas.openxmlformats.org/presentationml/2006/ole">
            <mc:AlternateContent xmlns:mc="http://schemas.openxmlformats.org/markup-compatibility/2006">
              <mc:Choice xmlns:v="urn:schemas-microsoft-com:vml" Requires="v">
                <p:oleObj spid="_x0000_s2083" name="Clip" r:id="rId15" imgW="4168440" imgH="3862080" progId="MS_ClipArt_Gallery.2">
                  <p:embed/>
                </p:oleObj>
              </mc:Choice>
              <mc:Fallback>
                <p:oleObj name="Clip" r:id="rId15" imgW="4168440" imgH="386208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5088" y="4941266"/>
                        <a:ext cx="381000" cy="287338"/>
                      </a:xfrm>
                      <a:prstGeom prst="rect">
                        <a:avLst/>
                      </a:prstGeom>
                      <a:solidFill>
                        <a:srgbClr val="3333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9143" name="Object 279"/>
          <p:cNvGraphicFramePr>
            <a:graphicFrameLocks noChangeAspect="1"/>
          </p:cNvGraphicFramePr>
          <p:nvPr>
            <p:extLst/>
          </p:nvPr>
        </p:nvGraphicFramePr>
        <p:xfrm>
          <a:off x="3314700" y="4960316"/>
          <a:ext cx="381000" cy="288925"/>
        </p:xfrm>
        <a:graphic>
          <a:graphicData uri="http://schemas.openxmlformats.org/presentationml/2006/ole">
            <mc:AlternateContent xmlns:mc="http://schemas.openxmlformats.org/markup-compatibility/2006">
              <mc:Choice xmlns:v="urn:schemas-microsoft-com:vml" Requires="v">
                <p:oleObj spid="_x0000_s2084" name="Clip" r:id="rId16" imgW="4168440" imgH="3862080" progId="MS_ClipArt_Gallery.2">
                  <p:embed/>
                </p:oleObj>
              </mc:Choice>
              <mc:Fallback>
                <p:oleObj name="Clip" r:id="rId16" imgW="4168440" imgH="386208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4700" y="4960316"/>
                        <a:ext cx="381000" cy="288925"/>
                      </a:xfrm>
                      <a:prstGeom prst="rect">
                        <a:avLst/>
                      </a:prstGeom>
                      <a:solidFill>
                        <a:srgbClr val="3333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9144" name="WordArt 280"/>
          <p:cNvSpPr>
            <a:spLocks noChangeArrowheads="1" noChangeShapeType="1" noTextEdit="1"/>
          </p:cNvSpPr>
          <p:nvPr/>
        </p:nvSpPr>
        <p:spPr bwMode="auto">
          <a:xfrm>
            <a:off x="769938" y="5674691"/>
            <a:ext cx="58737" cy="109538"/>
          </a:xfrm>
          <a:prstGeom prst="rect">
            <a:avLst/>
          </a:prstGeom>
        </p:spPr>
        <p:txBody>
          <a:bodyPr wrap="none" fromWordArt="1">
            <a:prstTxWarp prst="textPlain">
              <a:avLst>
                <a:gd name="adj" fmla="val 50000"/>
              </a:avLst>
            </a:prstTxWarp>
          </a:bodyPr>
          <a:lstStyle/>
          <a:p>
            <a:pPr algn="ctr"/>
            <a:r>
              <a:rPr lang="en-US" sz="10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1</a:t>
            </a:r>
          </a:p>
        </p:txBody>
      </p:sp>
      <p:sp>
        <p:nvSpPr>
          <p:cNvPr id="549145" name="WordArt 281"/>
          <p:cNvSpPr>
            <a:spLocks noChangeArrowheads="1" noChangeShapeType="1" noTextEdit="1"/>
          </p:cNvSpPr>
          <p:nvPr/>
        </p:nvSpPr>
        <p:spPr bwMode="auto">
          <a:xfrm>
            <a:off x="1439863" y="5650879"/>
            <a:ext cx="66675" cy="109538"/>
          </a:xfrm>
          <a:prstGeom prst="rect">
            <a:avLst/>
          </a:prstGeom>
        </p:spPr>
        <p:txBody>
          <a:bodyPr wrap="none" fromWordArt="1">
            <a:prstTxWarp prst="textPlain">
              <a:avLst>
                <a:gd name="adj" fmla="val 50000"/>
              </a:avLst>
            </a:prstTxWarp>
          </a:bodyPr>
          <a:lstStyle/>
          <a:p>
            <a:pPr algn="ctr"/>
            <a:r>
              <a:rPr lang="en-US" sz="10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2</a:t>
            </a:r>
          </a:p>
        </p:txBody>
      </p:sp>
      <p:sp>
        <p:nvSpPr>
          <p:cNvPr id="549146" name="WordArt 282"/>
          <p:cNvSpPr>
            <a:spLocks noChangeArrowheads="1" noChangeShapeType="1" noTextEdit="1"/>
          </p:cNvSpPr>
          <p:nvPr/>
        </p:nvSpPr>
        <p:spPr bwMode="auto">
          <a:xfrm>
            <a:off x="3348038" y="5635004"/>
            <a:ext cx="66675" cy="109538"/>
          </a:xfrm>
          <a:prstGeom prst="rect">
            <a:avLst/>
          </a:prstGeom>
        </p:spPr>
        <p:txBody>
          <a:bodyPr wrap="none" fromWordArt="1">
            <a:prstTxWarp prst="textPlain">
              <a:avLst>
                <a:gd name="adj" fmla="val 50000"/>
              </a:avLst>
            </a:prstTxWarp>
          </a:bodyPr>
          <a:lstStyle/>
          <a:p>
            <a:pPr algn="ctr"/>
            <a:r>
              <a:rPr lang="en-US" sz="10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n</a:t>
            </a:r>
          </a:p>
        </p:txBody>
      </p:sp>
      <p:pic>
        <p:nvPicPr>
          <p:cNvPr id="549147" name="Picture 28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0225" y="5176216"/>
            <a:ext cx="569912" cy="331788"/>
          </a:xfrm>
          <a:prstGeom prst="rect">
            <a:avLst/>
          </a:prstGeom>
          <a:noFill/>
          <a:extLst>
            <a:ext uri="{909E8E84-426E-40DD-AFC4-6F175D3DCCD1}">
              <a14:hiddenFill xmlns:a14="http://schemas.microsoft.com/office/drawing/2010/main">
                <a:solidFill>
                  <a:srgbClr val="FFFFFF"/>
                </a:solidFill>
              </a14:hiddenFill>
            </a:ext>
          </a:extLst>
        </p:spPr>
      </p:pic>
      <p:pic>
        <p:nvPicPr>
          <p:cNvPr id="549148" name="Picture 28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74750" y="5160341"/>
            <a:ext cx="569912" cy="331788"/>
          </a:xfrm>
          <a:prstGeom prst="rect">
            <a:avLst/>
          </a:prstGeom>
          <a:noFill/>
          <a:extLst>
            <a:ext uri="{909E8E84-426E-40DD-AFC4-6F175D3DCCD1}">
              <a14:hiddenFill xmlns:a14="http://schemas.microsoft.com/office/drawing/2010/main">
                <a:solidFill>
                  <a:srgbClr val="FFFFFF"/>
                </a:solidFill>
              </a14:hiddenFill>
            </a:ext>
          </a:extLst>
        </p:spPr>
      </p:pic>
      <p:pic>
        <p:nvPicPr>
          <p:cNvPr id="549149" name="Picture 28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33713" y="5152404"/>
            <a:ext cx="568325" cy="331788"/>
          </a:xfrm>
          <a:prstGeom prst="rect">
            <a:avLst/>
          </a:prstGeom>
          <a:noFill/>
          <a:extLst>
            <a:ext uri="{909E8E84-426E-40DD-AFC4-6F175D3DCCD1}">
              <a14:hiddenFill xmlns:a14="http://schemas.microsoft.com/office/drawing/2010/main">
                <a:solidFill>
                  <a:srgbClr val="FFFFFF"/>
                </a:solidFill>
              </a14:hiddenFill>
            </a:ext>
          </a:extLst>
        </p:spPr>
      </p:pic>
      <p:sp>
        <p:nvSpPr>
          <p:cNvPr id="549150" name="WordArt 286"/>
          <p:cNvSpPr>
            <a:spLocks noChangeArrowheads="1" noChangeShapeType="1" noTextEdit="1"/>
          </p:cNvSpPr>
          <p:nvPr/>
        </p:nvSpPr>
        <p:spPr bwMode="auto">
          <a:xfrm>
            <a:off x="636588" y="5571504"/>
            <a:ext cx="100012" cy="180975"/>
          </a:xfrm>
          <a:prstGeom prst="rect">
            <a:avLst/>
          </a:prstGeom>
        </p:spPr>
        <p:txBody>
          <a:bodyPr wrap="none" fromWordArt="1">
            <a:prstTxWarp prst="textPlain">
              <a:avLst>
                <a:gd name="adj" fmla="val 50000"/>
              </a:avLst>
            </a:prstTxWarp>
          </a:bodyPr>
          <a:lstStyle/>
          <a:p>
            <a:pPr algn="ctr"/>
            <a:r>
              <a:rPr lang="en-US" sz="12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P</a:t>
            </a:r>
          </a:p>
        </p:txBody>
      </p:sp>
      <p:sp>
        <p:nvSpPr>
          <p:cNvPr id="549151" name="WordArt 287"/>
          <p:cNvSpPr>
            <a:spLocks noChangeArrowheads="1" noChangeShapeType="1" noTextEdit="1"/>
          </p:cNvSpPr>
          <p:nvPr/>
        </p:nvSpPr>
        <p:spPr bwMode="auto">
          <a:xfrm>
            <a:off x="1314450" y="5587379"/>
            <a:ext cx="100012" cy="180975"/>
          </a:xfrm>
          <a:prstGeom prst="rect">
            <a:avLst/>
          </a:prstGeom>
        </p:spPr>
        <p:txBody>
          <a:bodyPr wrap="none" fromWordArt="1">
            <a:prstTxWarp prst="textPlain">
              <a:avLst>
                <a:gd name="adj" fmla="val 50000"/>
              </a:avLst>
            </a:prstTxWarp>
          </a:bodyPr>
          <a:lstStyle/>
          <a:p>
            <a:pPr algn="ctr"/>
            <a:r>
              <a:rPr lang="en-US" sz="12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P</a:t>
            </a:r>
          </a:p>
        </p:txBody>
      </p:sp>
      <p:sp>
        <p:nvSpPr>
          <p:cNvPr id="549152" name="WordArt 288"/>
          <p:cNvSpPr>
            <a:spLocks noChangeArrowheads="1" noChangeShapeType="1" noTextEdit="1"/>
          </p:cNvSpPr>
          <p:nvPr/>
        </p:nvSpPr>
        <p:spPr bwMode="auto">
          <a:xfrm>
            <a:off x="3189288" y="5579441"/>
            <a:ext cx="100012" cy="180975"/>
          </a:xfrm>
          <a:prstGeom prst="rect">
            <a:avLst/>
          </a:prstGeom>
        </p:spPr>
        <p:txBody>
          <a:bodyPr wrap="none" fromWordArt="1">
            <a:prstTxWarp prst="textPlain">
              <a:avLst>
                <a:gd name="adj" fmla="val 50000"/>
              </a:avLst>
            </a:prstTxWarp>
          </a:bodyPr>
          <a:lstStyle/>
          <a:p>
            <a:pPr algn="ctr"/>
            <a:r>
              <a:rPr lang="en-US" sz="1200" kern="10" dirty="0">
                <a:ln w="12700">
                  <a:solidFill>
                    <a:srgbClr val="3333CC"/>
                  </a:solidFill>
                  <a:round/>
                  <a:headEnd/>
                  <a:tailEnd/>
                </a:ln>
                <a:solidFill>
                  <a:srgbClr val="B2B2B2">
                    <a:alpha val="50000"/>
                  </a:srgbClr>
                </a:solidFill>
                <a:effectLst>
                  <a:outerShdw dist="45791" dir="2021404" algn="ctr" rotWithShape="0">
                    <a:srgbClr val="9999FF"/>
                  </a:outerShdw>
                </a:effectLst>
                <a:latin typeface="Arial Black" panose="020B0A04020102020204" pitchFamily="34" charset="0"/>
              </a:rPr>
              <a:t>P</a:t>
            </a:r>
          </a:p>
        </p:txBody>
      </p:sp>
      <p:grpSp>
        <p:nvGrpSpPr>
          <p:cNvPr id="549153" name="Group 289"/>
          <p:cNvGrpSpPr>
            <a:grpSpLocks/>
          </p:cNvGrpSpPr>
          <p:nvPr/>
        </p:nvGrpSpPr>
        <p:grpSpPr bwMode="auto">
          <a:xfrm>
            <a:off x="563563" y="4363416"/>
            <a:ext cx="403225" cy="385763"/>
            <a:chOff x="2574" y="2917"/>
            <a:chExt cx="547" cy="516"/>
          </a:xfrm>
        </p:grpSpPr>
        <p:sp>
          <p:nvSpPr>
            <p:cNvPr id="549154" name="Oval 290"/>
            <p:cNvSpPr>
              <a:spLocks noChangeArrowheads="1"/>
            </p:cNvSpPr>
            <p:nvPr/>
          </p:nvSpPr>
          <p:spPr bwMode="auto">
            <a:xfrm>
              <a:off x="2574" y="2917"/>
              <a:ext cx="547" cy="516"/>
            </a:xfrm>
            <a:prstGeom prst="ellipse">
              <a:avLst/>
            </a:prstGeom>
            <a:solidFill>
              <a:srgbClr val="FF3505"/>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155" name="Line 291"/>
            <p:cNvSpPr>
              <a:spLocks noChangeShapeType="1"/>
            </p:cNvSpPr>
            <p:nvPr/>
          </p:nvSpPr>
          <p:spPr bwMode="auto">
            <a:xfrm>
              <a:off x="2850" y="2925"/>
              <a:ext cx="0" cy="196"/>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56" name="Line 292"/>
            <p:cNvSpPr>
              <a:spLocks noChangeShapeType="1"/>
            </p:cNvSpPr>
            <p:nvPr/>
          </p:nvSpPr>
          <p:spPr bwMode="auto">
            <a:xfrm flipV="1">
              <a:off x="2860" y="3111"/>
              <a:ext cx="203" cy="203"/>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57" name="Line 293"/>
            <p:cNvSpPr>
              <a:spLocks noChangeShapeType="1"/>
            </p:cNvSpPr>
            <p:nvPr/>
          </p:nvSpPr>
          <p:spPr bwMode="auto">
            <a:xfrm flipH="1">
              <a:off x="2945" y="3103"/>
              <a:ext cx="114" cy="84"/>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58" name="Line 294"/>
            <p:cNvSpPr>
              <a:spLocks noChangeShapeType="1"/>
            </p:cNvSpPr>
            <p:nvPr/>
          </p:nvSpPr>
          <p:spPr bwMode="auto">
            <a:xfrm>
              <a:off x="2872" y="3313"/>
              <a:ext cx="0" cy="104"/>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sp>
        <p:nvSpPr>
          <p:cNvPr id="549159" name="Line 295"/>
          <p:cNvSpPr>
            <a:spLocks noChangeShapeType="1"/>
          </p:cNvSpPr>
          <p:nvPr/>
        </p:nvSpPr>
        <p:spPr bwMode="auto">
          <a:xfrm flipH="1">
            <a:off x="1501775" y="4279279"/>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nvGrpSpPr>
          <p:cNvPr id="549160" name="Group 296"/>
          <p:cNvGrpSpPr>
            <a:grpSpLocks/>
          </p:cNvGrpSpPr>
          <p:nvPr/>
        </p:nvGrpSpPr>
        <p:grpSpPr bwMode="auto">
          <a:xfrm>
            <a:off x="1296988" y="4363416"/>
            <a:ext cx="403225" cy="385763"/>
            <a:chOff x="2574" y="2917"/>
            <a:chExt cx="547" cy="516"/>
          </a:xfrm>
        </p:grpSpPr>
        <p:sp>
          <p:nvSpPr>
            <p:cNvPr id="549161" name="Oval 297"/>
            <p:cNvSpPr>
              <a:spLocks noChangeArrowheads="1"/>
            </p:cNvSpPr>
            <p:nvPr/>
          </p:nvSpPr>
          <p:spPr bwMode="auto">
            <a:xfrm>
              <a:off x="2574" y="2917"/>
              <a:ext cx="547" cy="516"/>
            </a:xfrm>
            <a:prstGeom prst="ellipse">
              <a:avLst/>
            </a:prstGeom>
            <a:solidFill>
              <a:srgbClr val="FF3505"/>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162" name="Line 298"/>
            <p:cNvSpPr>
              <a:spLocks noChangeShapeType="1"/>
            </p:cNvSpPr>
            <p:nvPr/>
          </p:nvSpPr>
          <p:spPr bwMode="auto">
            <a:xfrm>
              <a:off x="2850" y="2925"/>
              <a:ext cx="0" cy="196"/>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63" name="Line 299"/>
            <p:cNvSpPr>
              <a:spLocks noChangeShapeType="1"/>
            </p:cNvSpPr>
            <p:nvPr/>
          </p:nvSpPr>
          <p:spPr bwMode="auto">
            <a:xfrm flipV="1">
              <a:off x="2860" y="3111"/>
              <a:ext cx="203" cy="203"/>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64" name="Line 300"/>
            <p:cNvSpPr>
              <a:spLocks noChangeShapeType="1"/>
            </p:cNvSpPr>
            <p:nvPr/>
          </p:nvSpPr>
          <p:spPr bwMode="auto">
            <a:xfrm flipH="1">
              <a:off x="2945" y="3103"/>
              <a:ext cx="114" cy="84"/>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65" name="Line 301"/>
            <p:cNvSpPr>
              <a:spLocks noChangeShapeType="1"/>
            </p:cNvSpPr>
            <p:nvPr/>
          </p:nvSpPr>
          <p:spPr bwMode="auto">
            <a:xfrm>
              <a:off x="2872" y="3313"/>
              <a:ext cx="0" cy="104"/>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sp>
        <p:nvSpPr>
          <p:cNvPr id="549166" name="Line 302"/>
          <p:cNvSpPr>
            <a:spLocks noChangeShapeType="1"/>
          </p:cNvSpPr>
          <p:nvPr/>
        </p:nvSpPr>
        <p:spPr bwMode="auto">
          <a:xfrm flipH="1">
            <a:off x="2401888" y="4293566"/>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nvGrpSpPr>
          <p:cNvPr id="549167" name="Group 303"/>
          <p:cNvGrpSpPr>
            <a:grpSpLocks/>
          </p:cNvGrpSpPr>
          <p:nvPr/>
        </p:nvGrpSpPr>
        <p:grpSpPr bwMode="auto">
          <a:xfrm>
            <a:off x="2197100" y="4377704"/>
            <a:ext cx="403225" cy="385763"/>
            <a:chOff x="2574" y="2917"/>
            <a:chExt cx="547" cy="516"/>
          </a:xfrm>
        </p:grpSpPr>
        <p:sp>
          <p:nvSpPr>
            <p:cNvPr id="549168" name="Oval 304"/>
            <p:cNvSpPr>
              <a:spLocks noChangeArrowheads="1"/>
            </p:cNvSpPr>
            <p:nvPr/>
          </p:nvSpPr>
          <p:spPr bwMode="auto">
            <a:xfrm>
              <a:off x="2574" y="2917"/>
              <a:ext cx="547" cy="516"/>
            </a:xfrm>
            <a:prstGeom prst="ellipse">
              <a:avLst/>
            </a:prstGeom>
            <a:solidFill>
              <a:srgbClr val="FF3505"/>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169" name="Line 305"/>
            <p:cNvSpPr>
              <a:spLocks noChangeShapeType="1"/>
            </p:cNvSpPr>
            <p:nvPr/>
          </p:nvSpPr>
          <p:spPr bwMode="auto">
            <a:xfrm>
              <a:off x="2850" y="2925"/>
              <a:ext cx="0" cy="196"/>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70" name="Line 306"/>
            <p:cNvSpPr>
              <a:spLocks noChangeShapeType="1"/>
            </p:cNvSpPr>
            <p:nvPr/>
          </p:nvSpPr>
          <p:spPr bwMode="auto">
            <a:xfrm flipV="1">
              <a:off x="2860" y="3111"/>
              <a:ext cx="203" cy="203"/>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71" name="Line 307"/>
            <p:cNvSpPr>
              <a:spLocks noChangeShapeType="1"/>
            </p:cNvSpPr>
            <p:nvPr/>
          </p:nvSpPr>
          <p:spPr bwMode="auto">
            <a:xfrm flipH="1">
              <a:off x="2945" y="3103"/>
              <a:ext cx="114" cy="84"/>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72" name="Line 308"/>
            <p:cNvSpPr>
              <a:spLocks noChangeShapeType="1"/>
            </p:cNvSpPr>
            <p:nvPr/>
          </p:nvSpPr>
          <p:spPr bwMode="auto">
            <a:xfrm>
              <a:off x="2872" y="3313"/>
              <a:ext cx="0" cy="104"/>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sp>
        <p:nvSpPr>
          <p:cNvPr id="549173" name="Line 309"/>
          <p:cNvSpPr>
            <a:spLocks noChangeShapeType="1"/>
          </p:cNvSpPr>
          <p:nvPr/>
        </p:nvSpPr>
        <p:spPr bwMode="auto">
          <a:xfrm flipH="1">
            <a:off x="3255963" y="4279279"/>
            <a:ext cx="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nvGrpSpPr>
          <p:cNvPr id="549174" name="Group 310"/>
          <p:cNvGrpSpPr>
            <a:grpSpLocks/>
          </p:cNvGrpSpPr>
          <p:nvPr/>
        </p:nvGrpSpPr>
        <p:grpSpPr bwMode="auto">
          <a:xfrm>
            <a:off x="3051175" y="4363416"/>
            <a:ext cx="403225" cy="385763"/>
            <a:chOff x="2574" y="2917"/>
            <a:chExt cx="547" cy="516"/>
          </a:xfrm>
        </p:grpSpPr>
        <p:sp>
          <p:nvSpPr>
            <p:cNvPr id="549175" name="Oval 311"/>
            <p:cNvSpPr>
              <a:spLocks noChangeArrowheads="1"/>
            </p:cNvSpPr>
            <p:nvPr/>
          </p:nvSpPr>
          <p:spPr bwMode="auto">
            <a:xfrm>
              <a:off x="2574" y="2917"/>
              <a:ext cx="547" cy="516"/>
            </a:xfrm>
            <a:prstGeom prst="ellipse">
              <a:avLst/>
            </a:prstGeom>
            <a:solidFill>
              <a:srgbClr val="FF3505"/>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prstClr val="black"/>
                </a:solidFill>
              </a:endParaRPr>
            </a:p>
          </p:txBody>
        </p:sp>
        <p:sp>
          <p:nvSpPr>
            <p:cNvPr id="549176" name="Line 312"/>
            <p:cNvSpPr>
              <a:spLocks noChangeShapeType="1"/>
            </p:cNvSpPr>
            <p:nvPr/>
          </p:nvSpPr>
          <p:spPr bwMode="auto">
            <a:xfrm>
              <a:off x="2850" y="2925"/>
              <a:ext cx="0" cy="196"/>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77" name="Line 313"/>
            <p:cNvSpPr>
              <a:spLocks noChangeShapeType="1"/>
            </p:cNvSpPr>
            <p:nvPr/>
          </p:nvSpPr>
          <p:spPr bwMode="auto">
            <a:xfrm flipV="1">
              <a:off x="2860" y="3111"/>
              <a:ext cx="203" cy="203"/>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78" name="Line 314"/>
            <p:cNvSpPr>
              <a:spLocks noChangeShapeType="1"/>
            </p:cNvSpPr>
            <p:nvPr/>
          </p:nvSpPr>
          <p:spPr bwMode="auto">
            <a:xfrm flipH="1">
              <a:off x="2945" y="3103"/>
              <a:ext cx="114" cy="84"/>
            </a:xfrm>
            <a:prstGeom prst="line">
              <a:avLst/>
            </a:prstGeom>
            <a:noFill/>
            <a:ln w="571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sp>
          <p:nvSpPr>
            <p:cNvPr id="549179" name="Line 315"/>
            <p:cNvSpPr>
              <a:spLocks noChangeShapeType="1"/>
            </p:cNvSpPr>
            <p:nvPr/>
          </p:nvSpPr>
          <p:spPr bwMode="auto">
            <a:xfrm>
              <a:off x="2872" y="3313"/>
              <a:ext cx="0" cy="104"/>
            </a:xfrm>
            <a:prstGeom prst="line">
              <a:avLst/>
            </a:prstGeom>
            <a:noFill/>
            <a:ln w="285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prstClr val="black"/>
                </a:solidFill>
              </a:endParaRPr>
            </a:p>
          </p:txBody>
        </p:sp>
      </p:grpSp>
      <p:sp>
        <p:nvSpPr>
          <p:cNvPr id="549180" name="Text Box 316"/>
          <p:cNvSpPr txBox="1">
            <a:spLocks noChangeArrowheads="1"/>
          </p:cNvSpPr>
          <p:nvPr/>
        </p:nvSpPr>
        <p:spPr bwMode="auto">
          <a:xfrm>
            <a:off x="254000" y="4457079"/>
            <a:ext cx="30003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fr-FR" sz="1400" dirty="0">
                <a:solidFill>
                  <a:srgbClr val="FF0066"/>
                </a:solidFill>
                <a:latin typeface="Franklin Gothic Medium" panose="020B0603020102020204" pitchFamily="34" charset="0"/>
              </a:rPr>
              <a:t>u</a:t>
            </a:r>
            <a:r>
              <a:rPr lang="en-US" altLang="fr-FR" sz="1400" baseline="-25000" dirty="0">
                <a:solidFill>
                  <a:srgbClr val="FF0066"/>
                </a:solidFill>
                <a:latin typeface="Franklin Gothic Medium" panose="020B0603020102020204" pitchFamily="34" charset="0"/>
              </a:rPr>
              <a:t>1</a:t>
            </a:r>
            <a:endParaRPr lang="en-US" altLang="fr-FR" sz="1400" dirty="0">
              <a:solidFill>
                <a:srgbClr val="FF0066"/>
              </a:solidFill>
              <a:latin typeface="Franklin Gothic Medium" panose="020B0603020102020204" pitchFamily="34" charset="0"/>
            </a:endParaRPr>
          </a:p>
        </p:txBody>
      </p:sp>
      <p:sp>
        <p:nvSpPr>
          <p:cNvPr id="549181" name="Text Box 317"/>
          <p:cNvSpPr txBox="1">
            <a:spLocks noChangeArrowheads="1"/>
          </p:cNvSpPr>
          <p:nvPr/>
        </p:nvSpPr>
        <p:spPr bwMode="auto">
          <a:xfrm>
            <a:off x="1035050" y="4457079"/>
            <a:ext cx="30003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fr-FR" sz="1400" dirty="0">
                <a:solidFill>
                  <a:srgbClr val="FF0066"/>
                </a:solidFill>
                <a:latin typeface="Franklin Gothic Medium" panose="020B0603020102020204" pitchFamily="34" charset="0"/>
              </a:rPr>
              <a:t>u</a:t>
            </a:r>
            <a:r>
              <a:rPr lang="en-US" altLang="fr-FR" sz="1400" baseline="-25000" dirty="0">
                <a:solidFill>
                  <a:srgbClr val="FF0066"/>
                </a:solidFill>
                <a:latin typeface="Franklin Gothic Medium" panose="020B0603020102020204" pitchFamily="34" charset="0"/>
              </a:rPr>
              <a:t>2</a:t>
            </a:r>
            <a:endParaRPr lang="en-US" altLang="fr-FR" sz="1400" dirty="0">
              <a:solidFill>
                <a:srgbClr val="FF0066"/>
              </a:solidFill>
              <a:latin typeface="Franklin Gothic Medium" panose="020B0603020102020204" pitchFamily="34" charset="0"/>
            </a:endParaRPr>
          </a:p>
        </p:txBody>
      </p:sp>
      <p:sp>
        <p:nvSpPr>
          <p:cNvPr id="549182" name="Text Box 318"/>
          <p:cNvSpPr txBox="1">
            <a:spLocks noChangeArrowheads="1"/>
          </p:cNvSpPr>
          <p:nvPr/>
        </p:nvSpPr>
        <p:spPr bwMode="auto">
          <a:xfrm>
            <a:off x="1873250" y="4457079"/>
            <a:ext cx="30003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fr-FR" sz="1400" dirty="0" err="1">
                <a:solidFill>
                  <a:srgbClr val="FF0066"/>
                </a:solidFill>
                <a:latin typeface="Franklin Gothic Medium" panose="020B0603020102020204" pitchFamily="34" charset="0"/>
              </a:rPr>
              <a:t>u</a:t>
            </a:r>
            <a:r>
              <a:rPr lang="en-US" altLang="fr-FR" sz="1400" baseline="-25000" dirty="0" err="1">
                <a:solidFill>
                  <a:srgbClr val="FF0066"/>
                </a:solidFill>
                <a:latin typeface="Franklin Gothic Medium" panose="020B0603020102020204" pitchFamily="34" charset="0"/>
              </a:rPr>
              <a:t>k</a:t>
            </a:r>
            <a:endParaRPr lang="en-US" altLang="fr-FR" sz="1400" dirty="0">
              <a:solidFill>
                <a:srgbClr val="FF0066"/>
              </a:solidFill>
              <a:latin typeface="Franklin Gothic Medium" panose="020B0603020102020204" pitchFamily="34" charset="0"/>
            </a:endParaRPr>
          </a:p>
        </p:txBody>
      </p:sp>
      <p:sp>
        <p:nvSpPr>
          <p:cNvPr id="549183" name="Text Box 319"/>
          <p:cNvSpPr txBox="1">
            <a:spLocks noChangeArrowheads="1"/>
          </p:cNvSpPr>
          <p:nvPr/>
        </p:nvSpPr>
        <p:spPr bwMode="auto">
          <a:xfrm>
            <a:off x="2833688" y="4471366"/>
            <a:ext cx="30003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en-US" altLang="fr-FR" sz="1400" dirty="0">
                <a:solidFill>
                  <a:srgbClr val="FF0066"/>
                </a:solidFill>
                <a:latin typeface="Franklin Gothic Medium" panose="020B0603020102020204" pitchFamily="34" charset="0"/>
              </a:rPr>
              <a:t>u</a:t>
            </a:r>
            <a:r>
              <a:rPr lang="en-US" altLang="fr-FR" sz="1400" baseline="-25000" dirty="0">
                <a:solidFill>
                  <a:srgbClr val="FF0066"/>
                </a:solidFill>
                <a:latin typeface="Franklin Gothic Medium" panose="020B0603020102020204" pitchFamily="34" charset="0"/>
              </a:rPr>
              <a:t>n</a:t>
            </a:r>
            <a:endParaRPr lang="en-US" altLang="fr-FR" sz="1400" dirty="0">
              <a:solidFill>
                <a:srgbClr val="FF0066"/>
              </a:solidFill>
              <a:latin typeface="Franklin Gothic Medium" panose="020B0603020102020204" pitchFamily="34" charset="0"/>
            </a:endParaRPr>
          </a:p>
        </p:txBody>
      </p:sp>
      <p:sp>
        <p:nvSpPr>
          <p:cNvPr id="549184" name="Text Box 320"/>
          <p:cNvSpPr txBox="1">
            <a:spLocks noChangeArrowheads="1"/>
          </p:cNvSpPr>
          <p:nvPr/>
        </p:nvSpPr>
        <p:spPr bwMode="auto">
          <a:xfrm>
            <a:off x="969963" y="6185866"/>
            <a:ext cx="1906587" cy="307975"/>
          </a:xfrm>
          <a:prstGeom prst="rect">
            <a:avLst/>
          </a:prstGeom>
          <a:solidFill>
            <a:srgbClr val="66FF33"/>
          </a:solidFill>
          <a:ln w="38100">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fr-FR" sz="1400" smtClean="0">
                <a:solidFill>
                  <a:prstClr val="black"/>
                </a:solidFill>
              </a:rPr>
              <a:t> u: Start/stop </a:t>
            </a:r>
            <a:r>
              <a:rPr lang="en-US" altLang="fr-FR" sz="1400" dirty="0" smtClean="0">
                <a:solidFill>
                  <a:prstClr val="black"/>
                </a:solidFill>
              </a:rPr>
              <a:t>(1/0)</a:t>
            </a:r>
            <a:endParaRPr lang="en-US" altLang="fr-FR" sz="1400" dirty="0">
              <a:solidFill>
                <a:prstClr val="black"/>
              </a:solidFill>
            </a:endParaRPr>
          </a:p>
        </p:txBody>
      </p:sp>
      <p:sp>
        <p:nvSpPr>
          <p:cNvPr id="156" name="Rectangle 155"/>
          <p:cNvSpPr/>
          <p:nvPr/>
        </p:nvSpPr>
        <p:spPr>
          <a:xfrm>
            <a:off x="6058488" y="2764237"/>
            <a:ext cx="6633939" cy="461665"/>
          </a:xfrm>
          <a:prstGeom prst="rect">
            <a:avLst/>
          </a:prstGeom>
        </p:spPr>
        <p:txBody>
          <a:bodyPr vert="horz" lIns="68580" tIns="34290" rIns="68580" bIns="34290" rtlCol="0" anchor="ctr">
            <a:noAutofit/>
          </a:bodyPr>
          <a:lstStyle/>
          <a:p>
            <a:pPr algn="ctr">
              <a:spcBef>
                <a:spcPct val="0"/>
              </a:spcBef>
            </a:pPr>
            <a:endParaRPr lang="en-US" sz="2400" b="1" dirty="0">
              <a:solidFill>
                <a:srgbClr val="00A651"/>
              </a:solidFill>
            </a:endParaRPr>
          </a:p>
        </p:txBody>
      </p:sp>
      <p:sp>
        <p:nvSpPr>
          <p:cNvPr id="150" name="Titre 1"/>
          <p:cNvSpPr txBox="1">
            <a:spLocks/>
          </p:cNvSpPr>
          <p:nvPr/>
        </p:nvSpPr>
        <p:spPr>
          <a:xfrm>
            <a:off x="399773" y="0"/>
            <a:ext cx="7052547" cy="976114"/>
          </a:xfrm>
          <a:prstGeom prst="rect">
            <a:avLst/>
          </a:prstGeom>
        </p:spPr>
        <p:txBody>
          <a:bodyPr/>
          <a:lstStyle>
            <a:lvl1pPr algn="l" defTabSz="914400" rtl="0" eaLnBrk="1" latinLnBrk="0" hangingPunct="1">
              <a:spcBef>
                <a:spcPct val="0"/>
              </a:spcBef>
              <a:buNone/>
              <a:defRPr sz="2400" b="1" kern="1200" baseline="0">
                <a:solidFill>
                  <a:srgbClr val="00A651"/>
                </a:solidFill>
                <a:latin typeface="Arial" pitchFamily="34" charset="0"/>
                <a:ea typeface="+mj-ea"/>
                <a:cs typeface="Arial" pitchFamily="34" charset="0"/>
              </a:defRPr>
            </a:lvl1pPr>
          </a:lstStyle>
          <a:p>
            <a:pPr>
              <a:defRPr/>
            </a:pPr>
            <a:r>
              <a:rPr lang="tr-TR" sz="2000" dirty="0"/>
              <a:t>Technical </a:t>
            </a:r>
            <a:r>
              <a:rPr lang="tr-TR" sz="2000" dirty="0" err="1"/>
              <a:t>Progress</a:t>
            </a:r>
            <a:endParaRPr lang="tr-TR" sz="2000" dirty="0"/>
          </a:p>
          <a:p>
            <a:pPr>
              <a:defRPr/>
            </a:pPr>
            <a:endParaRPr lang="tr-TR" sz="2800" dirty="0" smtClean="0"/>
          </a:p>
          <a:p>
            <a:pPr>
              <a:defRPr/>
            </a:pPr>
            <a:r>
              <a:rPr lang="en-US" sz="1600" dirty="0" smtClean="0"/>
              <a:t>MANAGEMENT STRATEGIES FOR RADIATORS (CEA LITEN)</a:t>
            </a:r>
            <a:r>
              <a:rPr lang="tr-TR" sz="1600" dirty="0" smtClean="0"/>
              <a:t> </a:t>
            </a:r>
            <a:endParaRPr lang="en-US" sz="1600" dirty="0"/>
          </a:p>
        </p:txBody>
      </p:sp>
    </p:spTree>
    <p:custDataLst>
      <p:tags r:id="rId2"/>
    </p:custDataLst>
    <p:extLst>
      <p:ext uri="{BB962C8B-B14F-4D97-AF65-F5344CB8AC3E}">
        <p14:creationId xmlns:p14="http://schemas.microsoft.com/office/powerpoint/2010/main" val="2064233853"/>
      </p:ext>
    </p:extLst>
  </p:cSld>
  <p:clrMapOvr>
    <a:masterClrMapping/>
  </p:clrMapOvr>
  <p:transition advTm="51888"/>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tr-TR" dirty="0" smtClean="0">
                <a:solidFill>
                  <a:schemeClr val="accent1"/>
                </a:solidFill>
              </a:rPr>
              <a:t>Technical </a:t>
            </a:r>
            <a:r>
              <a:rPr lang="tr-TR" dirty="0" err="1" smtClean="0">
                <a:solidFill>
                  <a:schemeClr val="accent1"/>
                </a:solidFill>
              </a:rPr>
              <a:t>Progress</a:t>
            </a:r>
            <a:r>
              <a:rPr lang="tr-TR" dirty="0" smtClean="0">
                <a:solidFill>
                  <a:schemeClr val="accent1"/>
                </a:solidFill>
              </a:rPr>
              <a:t/>
            </a:r>
            <a:br>
              <a:rPr lang="tr-TR" dirty="0" smtClean="0">
                <a:solidFill>
                  <a:schemeClr val="accent1"/>
                </a:solidFill>
              </a:rPr>
            </a:br>
            <a:r>
              <a:rPr lang="tr-TR" dirty="0" smtClean="0"/>
              <a:t/>
            </a:r>
            <a:br>
              <a:rPr lang="tr-TR" dirty="0" smtClean="0"/>
            </a:br>
            <a:r>
              <a:rPr lang="tr-TR" dirty="0" smtClean="0"/>
              <a:t/>
            </a:r>
            <a:br>
              <a:rPr lang="tr-TR" dirty="0" smtClean="0"/>
            </a:br>
            <a:r>
              <a:rPr lang="tr-TR" dirty="0" smtClean="0"/>
              <a:t/>
            </a:r>
            <a:br>
              <a:rPr lang="tr-TR" dirty="0" smtClean="0"/>
            </a:br>
            <a:r>
              <a:rPr lang="tr-TR" dirty="0" smtClean="0"/>
              <a:t/>
            </a:r>
            <a:br>
              <a:rPr lang="tr-TR" dirty="0" smtClean="0"/>
            </a:br>
            <a:r>
              <a:rPr lang="tr-TR" dirty="0" smtClean="0"/>
              <a:t/>
            </a:r>
            <a:br>
              <a:rPr lang="tr-TR" dirty="0" smtClean="0"/>
            </a:br>
            <a:r>
              <a:rPr lang="tr-TR" sz="2000" dirty="0" smtClean="0"/>
              <a:t>Technical </a:t>
            </a:r>
            <a:r>
              <a:rPr lang="tr-TR" sz="2000" dirty="0" err="1" smtClean="0"/>
              <a:t>Progress</a:t>
            </a:r>
            <a:r>
              <a:rPr lang="tr-TR" sz="2000" dirty="0" smtClean="0"/>
              <a:t> </a:t>
            </a:r>
            <a:br>
              <a:rPr lang="tr-TR" sz="2000" dirty="0" smtClean="0"/>
            </a:br>
            <a:r>
              <a:rPr lang="en-US" sz="1600" dirty="0" smtClean="0"/>
              <a:t>A Stochastic Approach for Smart Home Energy Management (UC12)</a:t>
            </a:r>
            <a:r>
              <a:rPr lang="tr-TR" sz="1600" dirty="0" smtClean="0"/>
              <a:t> (INNOVA)</a:t>
            </a:r>
            <a:endParaRPr lang="en-US" sz="1600" dirty="0"/>
          </a:p>
        </p:txBody>
      </p:sp>
      <p:graphicFrame>
        <p:nvGraphicFramePr>
          <p:cNvPr id="4" name="Object 3"/>
          <p:cNvGraphicFramePr>
            <a:graphicFrameLocks noChangeAspect="1"/>
          </p:cNvGraphicFramePr>
          <p:nvPr>
            <p:extLst/>
          </p:nvPr>
        </p:nvGraphicFramePr>
        <p:xfrm>
          <a:off x="-252536" y="1018252"/>
          <a:ext cx="9278328" cy="5219060"/>
        </p:xfrm>
        <a:graphic>
          <a:graphicData uri="http://schemas.openxmlformats.org/presentationml/2006/ole">
            <mc:AlternateContent xmlns:mc="http://schemas.openxmlformats.org/markup-compatibility/2006">
              <mc:Choice xmlns:v="urn:schemas-microsoft-com:vml" Requires="v">
                <p:oleObj spid="_x0000_s3077" name="Visio" r:id="rId4" imgW="11010900" imgH="7220040" progId="Visio.Drawing.15">
                  <p:embed/>
                </p:oleObj>
              </mc:Choice>
              <mc:Fallback>
                <p:oleObj name="Visio" r:id="rId4" imgW="11010900" imgH="7220040" progId="Visio.Drawing.15">
                  <p:embed/>
                  <p:pic>
                    <p:nvPicPr>
                      <p:cNvPr id="0" name=""/>
                      <p:cNvPicPr/>
                      <p:nvPr/>
                    </p:nvPicPr>
                    <p:blipFill>
                      <a:blip r:embed="rId5"/>
                      <a:stretch>
                        <a:fillRect/>
                      </a:stretch>
                    </p:blipFill>
                    <p:spPr>
                      <a:xfrm>
                        <a:off x="-252536" y="1018252"/>
                        <a:ext cx="9278328" cy="5219060"/>
                      </a:xfrm>
                      <a:prstGeom prst="rect">
                        <a:avLst/>
                      </a:prstGeom>
                    </p:spPr>
                  </p:pic>
                </p:oleObj>
              </mc:Fallback>
            </mc:AlternateContent>
          </a:graphicData>
        </a:graphic>
      </p:graphicFrame>
    </p:spTree>
    <p:extLst>
      <p:ext uri="{BB962C8B-B14F-4D97-AF65-F5344CB8AC3E}">
        <p14:creationId xmlns:p14="http://schemas.microsoft.com/office/powerpoint/2010/main" val="270892121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165"/>
          <p:cNvSpPr/>
          <p:nvPr/>
        </p:nvSpPr>
        <p:spPr>
          <a:xfrm>
            <a:off x="467544" y="116632"/>
            <a:ext cx="6552728" cy="492443"/>
          </a:xfrm>
          <a:prstGeom prst="rect">
            <a:avLst/>
          </a:prstGeom>
          <a:ln w="12700">
            <a:miter lim="400000"/>
          </a:ln>
          <a:extLst>
            <a:ext uri="{C572A759-6A51-4108-AA02-DFA0A04FC94B}">
              <ma14:wrappingTextBoxFlag xmlns:ma14="http://schemas.microsoft.com/office/mac/drawingml/2011/main" xmlns="" val="1"/>
            </a:ext>
          </a:extLst>
        </p:spPr>
        <p:txBody>
          <a:bodyPr wrap="square" lIns="0" tIns="0" rIns="0" bIns="0">
            <a:spAutoFit/>
          </a:bodyPr>
          <a:lstStyle>
            <a:lvl1pPr algn="ctr">
              <a:defRPr sz="3700">
                <a:solidFill>
                  <a:srgbClr val="FE5651"/>
                </a:solidFill>
                <a:latin typeface="Helvetica Neue Black Condensed"/>
                <a:ea typeface="Helvetica Neue Black Condensed"/>
                <a:cs typeface="Helvetica Neue Black Condensed"/>
                <a:sym typeface="Helvetica Neue Black Condensed"/>
              </a:defRPr>
            </a:lvl1pPr>
          </a:lstStyle>
          <a:p>
            <a:pPr algn="l">
              <a:spcBef>
                <a:spcPct val="0"/>
              </a:spcBef>
              <a:defRPr sz="1800">
                <a:solidFill>
                  <a:srgbClr val="000000"/>
                </a:solidFill>
              </a:defRPr>
            </a:pPr>
            <a:r>
              <a:rPr lang="fr-FR" sz="3200" b="1" dirty="0" smtClean="0">
                <a:solidFill>
                  <a:srgbClr val="00A651"/>
                </a:solidFill>
              </a:rPr>
              <a:t>Expose algorithmes =&gt; services</a:t>
            </a:r>
            <a:endParaRPr lang="fr-FR" sz="3200" b="1" dirty="0">
              <a:solidFill>
                <a:srgbClr val="00A651"/>
              </a:solidFill>
            </a:endParaRPr>
          </a:p>
        </p:txBody>
      </p:sp>
      <p:grpSp>
        <p:nvGrpSpPr>
          <p:cNvPr id="5" name="Group 4"/>
          <p:cNvGrpSpPr/>
          <p:nvPr/>
        </p:nvGrpSpPr>
        <p:grpSpPr>
          <a:xfrm>
            <a:off x="4001268" y="1326837"/>
            <a:ext cx="2131077" cy="1814131"/>
            <a:chOff x="6158740" y="1300430"/>
            <a:chExt cx="2131077" cy="1814131"/>
          </a:xfrm>
        </p:grpSpPr>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l="10710" t="16242" r="15455" b="56203"/>
            <a:stretch/>
          </p:blipFill>
          <p:spPr>
            <a:xfrm>
              <a:off x="6158740" y="1300430"/>
              <a:ext cx="2085668" cy="722563"/>
            </a:xfrm>
            <a:prstGeom prst="rect">
              <a:avLst/>
            </a:prstGeom>
          </p:spPr>
        </p:pic>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l="10710" t="52035" r="15455" b="6964"/>
            <a:stretch/>
          </p:blipFill>
          <p:spPr>
            <a:xfrm>
              <a:off x="6204149" y="2039400"/>
              <a:ext cx="2085668" cy="1075161"/>
            </a:xfrm>
            <a:prstGeom prst="rect">
              <a:avLst/>
            </a:prstGeom>
          </p:spPr>
        </p:pic>
      </p:grpSp>
      <p:pic>
        <p:nvPicPr>
          <p:cNvPr id="8" name="Picture 7"/>
          <p:cNvPicPr>
            <a:picLocks noChangeAspect="1"/>
          </p:cNvPicPr>
          <p:nvPr/>
        </p:nvPicPr>
        <p:blipFill rotWithShape="1">
          <a:blip r:embed="rId4" cstate="print">
            <a:extLst>
              <a:ext uri="{28A0092B-C50C-407E-A947-70E740481C1C}">
                <a14:useLocalDpi xmlns:a14="http://schemas.microsoft.com/office/drawing/2010/main" val="0"/>
              </a:ext>
            </a:extLst>
          </a:blip>
          <a:srcRect l="-1" t="20715" r="2233" b="4021"/>
          <a:stretch/>
        </p:blipFill>
        <p:spPr>
          <a:xfrm>
            <a:off x="3851920" y="5013176"/>
            <a:ext cx="2379032" cy="1347646"/>
          </a:xfrm>
          <a:prstGeom prst="rect">
            <a:avLst/>
          </a:prstGeom>
        </p:spPr>
      </p:pic>
      <p:pic>
        <p:nvPicPr>
          <p:cNvPr id="11" name="Picture 10"/>
          <p:cNvPicPr>
            <a:picLocks noChangeAspect="1"/>
          </p:cNvPicPr>
          <p:nvPr/>
        </p:nvPicPr>
        <p:blipFill rotWithShape="1">
          <a:blip r:embed="rId5" cstate="print">
            <a:extLst>
              <a:ext uri="{28A0092B-C50C-407E-A947-70E740481C1C}">
                <a14:useLocalDpi xmlns:a14="http://schemas.microsoft.com/office/drawing/2010/main" val="0"/>
              </a:ext>
            </a:extLst>
          </a:blip>
          <a:srcRect t="42281"/>
          <a:stretch/>
        </p:blipFill>
        <p:spPr>
          <a:xfrm>
            <a:off x="4014950" y="3658852"/>
            <a:ext cx="2071986" cy="706252"/>
          </a:xfrm>
          <a:prstGeom prst="rect">
            <a:avLst/>
          </a:prstGeom>
        </p:spPr>
      </p:pic>
      <p:cxnSp>
        <p:nvCxnSpPr>
          <p:cNvPr id="12" name="Straight Arrow Connector 11"/>
          <p:cNvCxnSpPr/>
          <p:nvPr/>
        </p:nvCxnSpPr>
        <p:spPr>
          <a:xfrm flipV="1">
            <a:off x="1511316" y="2569825"/>
            <a:ext cx="1078416" cy="840440"/>
          </a:xfrm>
          <a:prstGeom prst="straightConnector1">
            <a:avLst/>
          </a:prstGeom>
          <a:ln>
            <a:solidFill>
              <a:srgbClr val="00A65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601436" y="3912535"/>
            <a:ext cx="990000" cy="1"/>
          </a:xfrm>
          <a:prstGeom prst="straightConnector1">
            <a:avLst/>
          </a:prstGeom>
          <a:ln>
            <a:solidFill>
              <a:srgbClr val="00A65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3" name="Group 32"/>
          <p:cNvGrpSpPr/>
          <p:nvPr/>
        </p:nvGrpSpPr>
        <p:grpSpPr>
          <a:xfrm>
            <a:off x="2339752" y="1984670"/>
            <a:ext cx="2016224" cy="1444330"/>
            <a:chOff x="4211960" y="2161745"/>
            <a:chExt cx="2016224" cy="1444330"/>
          </a:xfrm>
        </p:grpSpPr>
        <p:sp>
          <p:nvSpPr>
            <p:cNvPr id="34" name="Oval 33"/>
            <p:cNvSpPr/>
            <p:nvPr/>
          </p:nvSpPr>
          <p:spPr>
            <a:xfrm>
              <a:off x="4757278" y="2161745"/>
              <a:ext cx="596348" cy="596348"/>
            </a:xfrm>
            <a:prstGeom prst="ellipse">
              <a:avLst/>
            </a:prstGeom>
            <a:noFill/>
            <a:ln>
              <a:solidFill>
                <a:srgbClr val="00A6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smtClean="0">
                  <a:solidFill>
                    <a:srgbClr val="00A651"/>
                  </a:solidFill>
                </a:rPr>
                <a:t> </a:t>
              </a:r>
              <a:endParaRPr lang="pt-PT" dirty="0">
                <a:solidFill>
                  <a:srgbClr val="00A651"/>
                </a:solidFill>
              </a:endParaRPr>
            </a:p>
          </p:txBody>
        </p:sp>
        <p:sp>
          <p:nvSpPr>
            <p:cNvPr id="35" name="TextBox 34"/>
            <p:cNvSpPr txBox="1"/>
            <p:nvPr/>
          </p:nvSpPr>
          <p:spPr>
            <a:xfrm>
              <a:off x="4211960" y="2852022"/>
              <a:ext cx="2016224" cy="754053"/>
            </a:xfrm>
            <a:prstGeom prst="rect">
              <a:avLst/>
            </a:prstGeom>
            <a:noFill/>
          </p:spPr>
          <p:txBody>
            <a:bodyPr wrap="square" rtlCol="0">
              <a:spAutoFit/>
            </a:bodyPr>
            <a:lstStyle/>
            <a:p>
              <a:pPr algn="ctr"/>
              <a:r>
                <a:rPr lang="pt-PT" sz="1550" dirty="0" err="1" smtClean="0">
                  <a:solidFill>
                    <a:srgbClr val="00A651"/>
                  </a:solidFill>
                  <a:latin typeface="HelveticaNeueLT Std Med" panose="020B0604020202020204" pitchFamily="34" charset="0"/>
                </a:rPr>
                <a:t>Algorithms</a:t>
              </a:r>
              <a:r>
                <a:rPr lang="pt-PT" sz="1550" dirty="0" smtClean="0">
                  <a:solidFill>
                    <a:srgbClr val="00A651"/>
                  </a:solidFill>
                  <a:latin typeface="HelveticaNeueLT Std Med" panose="020B0604020202020204" pitchFamily="34" charset="0"/>
                </a:rPr>
                <a:t>, </a:t>
              </a:r>
              <a:r>
                <a:rPr lang="pt-PT" sz="1550" dirty="0" err="1" smtClean="0">
                  <a:solidFill>
                    <a:srgbClr val="00A651"/>
                  </a:solidFill>
                  <a:latin typeface="HelveticaNeueLT Std Med" panose="020B0604020202020204" pitchFamily="34" charset="0"/>
                </a:rPr>
                <a:t>Tools</a:t>
              </a:r>
              <a:r>
                <a:rPr lang="pt-PT" sz="1550" dirty="0" smtClean="0">
                  <a:solidFill>
                    <a:srgbClr val="00A651"/>
                  </a:solidFill>
                  <a:latin typeface="HelveticaNeueLT Std Med" panose="020B0604020202020204" pitchFamily="34" charset="0"/>
                </a:rPr>
                <a:t> &amp;Business </a:t>
              </a:r>
              <a:r>
                <a:rPr lang="pt-PT" sz="1550" dirty="0" err="1" smtClean="0">
                  <a:solidFill>
                    <a:srgbClr val="00A651"/>
                  </a:solidFill>
                  <a:latin typeface="HelveticaNeueLT Std Med" panose="020B0604020202020204" pitchFamily="34" charset="0"/>
                </a:rPr>
                <a:t>Models</a:t>
              </a:r>
              <a:endParaRPr lang="pt-PT" sz="1550" dirty="0">
                <a:solidFill>
                  <a:srgbClr val="00A651"/>
                </a:solidFill>
                <a:latin typeface="HelveticaNeueLT Std Med" panose="020B0604020202020204" pitchFamily="34" charset="0"/>
              </a:endParaRPr>
            </a:p>
            <a:p>
              <a:pPr algn="ctr"/>
              <a:endParaRPr lang="pt-PT" sz="1200" dirty="0" smtClean="0">
                <a:latin typeface="HelveticaNeueLT Std Thin" panose="020B0403020202020204" pitchFamily="34" charset="0"/>
              </a:endParaRPr>
            </a:p>
          </p:txBody>
        </p:sp>
        <p:pic>
          <p:nvPicPr>
            <p:cNvPr id="36" name="Picture 3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88024" y="2189919"/>
              <a:ext cx="540000" cy="540000"/>
            </a:xfrm>
            <a:prstGeom prst="rect">
              <a:avLst/>
            </a:prstGeom>
          </p:spPr>
        </p:pic>
      </p:grpSp>
      <p:grpSp>
        <p:nvGrpSpPr>
          <p:cNvPr id="37" name="Group 36"/>
          <p:cNvGrpSpPr/>
          <p:nvPr/>
        </p:nvGrpSpPr>
        <p:grpSpPr>
          <a:xfrm>
            <a:off x="2288086" y="3614361"/>
            <a:ext cx="1779858" cy="1154856"/>
            <a:chOff x="4160294" y="3614361"/>
            <a:chExt cx="1779858" cy="1154856"/>
          </a:xfrm>
        </p:grpSpPr>
        <p:sp>
          <p:nvSpPr>
            <p:cNvPr id="38" name="Oval 37"/>
            <p:cNvSpPr/>
            <p:nvPr/>
          </p:nvSpPr>
          <p:spPr>
            <a:xfrm>
              <a:off x="4757278" y="3614361"/>
              <a:ext cx="596348" cy="596348"/>
            </a:xfrm>
            <a:prstGeom prst="ellipse">
              <a:avLst/>
            </a:prstGeom>
            <a:noFill/>
            <a:ln>
              <a:solidFill>
                <a:srgbClr val="00A6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smtClean="0">
                  <a:solidFill>
                    <a:srgbClr val="00A651"/>
                  </a:solidFill>
                </a:rPr>
                <a:t> </a:t>
              </a:r>
              <a:endParaRPr lang="pt-PT" dirty="0">
                <a:solidFill>
                  <a:srgbClr val="00A651"/>
                </a:solidFill>
              </a:endParaRPr>
            </a:p>
          </p:txBody>
        </p:sp>
        <p:sp>
          <p:nvSpPr>
            <p:cNvPr id="39" name="TextBox 38"/>
            <p:cNvSpPr txBox="1"/>
            <p:nvPr/>
          </p:nvSpPr>
          <p:spPr>
            <a:xfrm>
              <a:off x="4160294" y="4199830"/>
              <a:ext cx="1779858" cy="569387"/>
            </a:xfrm>
            <a:prstGeom prst="rect">
              <a:avLst/>
            </a:prstGeom>
            <a:noFill/>
          </p:spPr>
          <p:txBody>
            <a:bodyPr wrap="square" rtlCol="0">
              <a:spAutoFit/>
            </a:bodyPr>
            <a:lstStyle/>
            <a:p>
              <a:pPr algn="ctr"/>
              <a:r>
                <a:rPr lang="pt-PT" sz="1550" dirty="0">
                  <a:solidFill>
                    <a:srgbClr val="00A651"/>
                  </a:solidFill>
                  <a:latin typeface="HelveticaNeueLT Std Med" panose="020B0604020202020204" pitchFamily="34" charset="0"/>
                </a:rPr>
                <a:t>Case </a:t>
              </a:r>
              <a:r>
                <a:rPr lang="pt-PT" sz="1550" dirty="0" err="1" smtClean="0">
                  <a:solidFill>
                    <a:srgbClr val="00A651"/>
                  </a:solidFill>
                  <a:latin typeface="HelveticaNeueLT Std Med" panose="020B0604020202020204" pitchFamily="34" charset="0"/>
                </a:rPr>
                <a:t>Studies</a:t>
              </a:r>
              <a:r>
                <a:rPr lang="pt-PT" sz="1550" dirty="0" smtClean="0">
                  <a:solidFill>
                    <a:srgbClr val="00A651"/>
                  </a:solidFill>
                  <a:latin typeface="HelveticaNeueLT Std Med" panose="020B0604020202020204" pitchFamily="34" charset="0"/>
                </a:rPr>
                <a:t> &amp; Data Sets</a:t>
              </a:r>
            </a:p>
          </p:txBody>
        </p:sp>
        <p:pic>
          <p:nvPicPr>
            <p:cNvPr id="40" name="Picture 3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785452" y="3642535"/>
              <a:ext cx="540000" cy="540000"/>
            </a:xfrm>
            <a:prstGeom prst="rect">
              <a:avLst/>
            </a:prstGeom>
          </p:spPr>
        </p:pic>
      </p:grpSp>
      <p:grpSp>
        <p:nvGrpSpPr>
          <p:cNvPr id="41" name="Group 40"/>
          <p:cNvGrpSpPr/>
          <p:nvPr/>
        </p:nvGrpSpPr>
        <p:grpSpPr>
          <a:xfrm>
            <a:off x="2589732" y="5230786"/>
            <a:ext cx="1172868" cy="918021"/>
            <a:chOff x="4461940" y="5085184"/>
            <a:chExt cx="1172868" cy="918021"/>
          </a:xfrm>
        </p:grpSpPr>
        <p:sp>
          <p:nvSpPr>
            <p:cNvPr id="42" name="Oval 41"/>
            <p:cNvSpPr/>
            <p:nvPr/>
          </p:nvSpPr>
          <p:spPr>
            <a:xfrm>
              <a:off x="4757278" y="5085184"/>
              <a:ext cx="596348" cy="596348"/>
            </a:xfrm>
            <a:prstGeom prst="ellipse">
              <a:avLst/>
            </a:prstGeom>
            <a:noFill/>
            <a:ln>
              <a:solidFill>
                <a:srgbClr val="00A6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smtClean="0">
                  <a:solidFill>
                    <a:srgbClr val="00A651"/>
                  </a:solidFill>
                </a:rPr>
                <a:t> </a:t>
              </a:r>
              <a:endParaRPr lang="pt-PT" dirty="0">
                <a:solidFill>
                  <a:srgbClr val="00A651"/>
                </a:solidFill>
              </a:endParaRPr>
            </a:p>
          </p:txBody>
        </p:sp>
        <p:sp>
          <p:nvSpPr>
            <p:cNvPr id="43" name="TextBox 42"/>
            <p:cNvSpPr txBox="1"/>
            <p:nvPr/>
          </p:nvSpPr>
          <p:spPr>
            <a:xfrm>
              <a:off x="4461940" y="5664651"/>
              <a:ext cx="1172868" cy="338554"/>
            </a:xfrm>
            <a:prstGeom prst="rect">
              <a:avLst/>
            </a:prstGeom>
            <a:noFill/>
          </p:spPr>
          <p:txBody>
            <a:bodyPr wrap="square" rtlCol="0">
              <a:spAutoFit/>
            </a:bodyPr>
            <a:lstStyle/>
            <a:p>
              <a:pPr algn="ctr"/>
              <a:r>
                <a:rPr lang="pt-PT" sz="1550" dirty="0" smtClean="0">
                  <a:solidFill>
                    <a:srgbClr val="00A651"/>
                  </a:solidFill>
                  <a:latin typeface="HelveticaNeueLT Std Med" panose="020B0604020202020204" pitchFamily="34" charset="0"/>
                </a:rPr>
                <a:t>Platforms</a:t>
              </a:r>
            </a:p>
          </p:txBody>
        </p:sp>
        <p:pic>
          <p:nvPicPr>
            <p:cNvPr id="44" name="Picture 4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785452" y="5113358"/>
              <a:ext cx="540000" cy="540000"/>
            </a:xfrm>
            <a:prstGeom prst="rect">
              <a:avLst/>
            </a:prstGeom>
          </p:spPr>
        </p:pic>
      </p:grpSp>
      <p:cxnSp>
        <p:nvCxnSpPr>
          <p:cNvPr id="52" name="Straight Connector 51"/>
          <p:cNvCxnSpPr/>
          <p:nvPr/>
        </p:nvCxnSpPr>
        <p:spPr>
          <a:xfrm>
            <a:off x="4236103" y="3459651"/>
            <a:ext cx="1706817" cy="0"/>
          </a:xfrm>
          <a:prstGeom prst="line">
            <a:avLst/>
          </a:prstGeom>
          <a:ln>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53" name="Straight Connector 52"/>
          <p:cNvCxnSpPr/>
          <p:nvPr/>
        </p:nvCxnSpPr>
        <p:spPr>
          <a:xfrm>
            <a:off x="4236103" y="4618116"/>
            <a:ext cx="1706817" cy="0"/>
          </a:xfrm>
          <a:prstGeom prst="line">
            <a:avLst/>
          </a:prstGeom>
          <a:ln>
            <a:solidFill>
              <a:schemeClr val="bg1">
                <a:lumMod val="75000"/>
              </a:schemeClr>
            </a:solidFill>
          </a:ln>
        </p:spPr>
        <p:style>
          <a:lnRef idx="1">
            <a:schemeClr val="dk1"/>
          </a:lnRef>
          <a:fillRef idx="0">
            <a:schemeClr val="dk1"/>
          </a:fillRef>
          <a:effectRef idx="0">
            <a:schemeClr val="dk1"/>
          </a:effectRef>
          <a:fontRef idx="minor">
            <a:schemeClr val="tx1"/>
          </a:fontRef>
        </p:style>
      </p:cxnSp>
      <p:sp>
        <p:nvSpPr>
          <p:cNvPr id="55" name="Oval 54"/>
          <p:cNvSpPr/>
          <p:nvPr/>
        </p:nvSpPr>
        <p:spPr>
          <a:xfrm>
            <a:off x="184079" y="3294427"/>
            <a:ext cx="1236214" cy="1236214"/>
          </a:xfrm>
          <a:prstGeom prst="ellipse">
            <a:avLst/>
          </a:prstGeom>
          <a:noFill/>
          <a:ln w="28575">
            <a:solidFill>
              <a:srgbClr val="00A65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PT" dirty="0" smtClean="0">
                <a:solidFill>
                  <a:srgbClr val="00A651"/>
                </a:solidFill>
              </a:rPr>
              <a:t> </a:t>
            </a:r>
            <a:endParaRPr lang="pt-PT" dirty="0">
              <a:solidFill>
                <a:srgbClr val="00A651"/>
              </a:solidFill>
            </a:endParaRPr>
          </a:p>
        </p:txBody>
      </p:sp>
      <p:sp>
        <p:nvSpPr>
          <p:cNvPr id="57" name="TextBox 56"/>
          <p:cNvSpPr txBox="1"/>
          <p:nvPr/>
        </p:nvSpPr>
        <p:spPr>
          <a:xfrm>
            <a:off x="179512" y="3747104"/>
            <a:ext cx="1264388" cy="330860"/>
          </a:xfrm>
          <a:prstGeom prst="rect">
            <a:avLst/>
          </a:prstGeom>
          <a:noFill/>
        </p:spPr>
        <p:txBody>
          <a:bodyPr wrap="square" rtlCol="0">
            <a:spAutoFit/>
          </a:bodyPr>
          <a:lstStyle/>
          <a:p>
            <a:pPr algn="ctr"/>
            <a:r>
              <a:rPr lang="pt-PT" sz="1550" dirty="0" smtClean="0">
                <a:solidFill>
                  <a:srgbClr val="00A651"/>
                </a:solidFill>
                <a:latin typeface="HelveticaNeueLT Std Med" panose="020B0604020202020204" pitchFamily="34" charset="0"/>
              </a:rPr>
              <a:t>WP4</a:t>
            </a:r>
          </a:p>
        </p:txBody>
      </p:sp>
      <p:cxnSp>
        <p:nvCxnSpPr>
          <p:cNvPr id="58" name="Straight Arrow Connector 57"/>
          <p:cNvCxnSpPr/>
          <p:nvPr/>
        </p:nvCxnSpPr>
        <p:spPr>
          <a:xfrm flipH="1" flipV="1">
            <a:off x="1513473" y="4416090"/>
            <a:ext cx="1078416" cy="840440"/>
          </a:xfrm>
          <a:prstGeom prst="straightConnector1">
            <a:avLst/>
          </a:prstGeom>
          <a:ln>
            <a:solidFill>
              <a:srgbClr val="00A65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6374964" y="1952042"/>
            <a:ext cx="537636" cy="259218"/>
          </a:xfrm>
          <a:prstGeom prst="straightConnector1">
            <a:avLst/>
          </a:prstGeom>
          <a:ln>
            <a:solidFill>
              <a:srgbClr val="AFAFAF"/>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6444208" y="2348880"/>
            <a:ext cx="504056" cy="72007"/>
          </a:xfrm>
          <a:prstGeom prst="straightConnector1">
            <a:avLst/>
          </a:prstGeom>
          <a:ln>
            <a:solidFill>
              <a:srgbClr val="AFAFAF"/>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6408547" y="2548052"/>
            <a:ext cx="504056" cy="72455"/>
          </a:xfrm>
          <a:prstGeom prst="straightConnector1">
            <a:avLst/>
          </a:prstGeom>
          <a:ln>
            <a:solidFill>
              <a:srgbClr val="AFAFAF"/>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6374964" y="2670052"/>
            <a:ext cx="537636" cy="292760"/>
          </a:xfrm>
          <a:prstGeom prst="straightConnector1">
            <a:avLst/>
          </a:prstGeom>
          <a:ln>
            <a:solidFill>
              <a:srgbClr val="AFAFAF"/>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6912601" y="1772816"/>
            <a:ext cx="1440160" cy="307777"/>
          </a:xfrm>
          <a:prstGeom prst="rect">
            <a:avLst/>
          </a:prstGeom>
          <a:noFill/>
        </p:spPr>
        <p:txBody>
          <a:bodyPr wrap="square" rtlCol="0">
            <a:spAutoFit/>
          </a:bodyPr>
          <a:lstStyle/>
          <a:p>
            <a:r>
              <a:rPr lang="pt-PT" sz="1400" dirty="0" err="1" smtClean="0">
                <a:solidFill>
                  <a:schemeClr val="tx1">
                    <a:lumMod val="65000"/>
                    <a:lumOff val="35000"/>
                  </a:schemeClr>
                </a:solidFill>
                <a:latin typeface="HelveticaNeueLT Std Med" panose="020B0604020202020204" pitchFamily="34" charset="0"/>
              </a:rPr>
              <a:t>Optimization</a:t>
            </a:r>
            <a:endParaRPr lang="pt-PT" sz="1050" dirty="0" smtClean="0">
              <a:solidFill>
                <a:schemeClr val="tx1">
                  <a:lumMod val="65000"/>
                  <a:lumOff val="35000"/>
                </a:schemeClr>
              </a:solidFill>
              <a:latin typeface="HelveticaNeueLT Std Thin" panose="020B0403020202020204" pitchFamily="34" charset="0"/>
            </a:endParaRPr>
          </a:p>
        </p:txBody>
      </p:sp>
      <p:sp>
        <p:nvSpPr>
          <p:cNvPr id="46" name="TextBox 45"/>
          <p:cNvSpPr txBox="1"/>
          <p:nvPr/>
        </p:nvSpPr>
        <p:spPr>
          <a:xfrm>
            <a:off x="6912601" y="2166395"/>
            <a:ext cx="1368152" cy="307777"/>
          </a:xfrm>
          <a:prstGeom prst="rect">
            <a:avLst/>
          </a:prstGeom>
          <a:noFill/>
        </p:spPr>
        <p:txBody>
          <a:bodyPr wrap="square" rtlCol="0">
            <a:spAutoFit/>
          </a:bodyPr>
          <a:lstStyle/>
          <a:p>
            <a:r>
              <a:rPr lang="en-US" sz="1400" dirty="0" smtClean="0">
                <a:solidFill>
                  <a:schemeClr val="tx1">
                    <a:lumMod val="65000"/>
                    <a:lumOff val="35000"/>
                  </a:schemeClr>
                </a:solidFill>
                <a:latin typeface="HelveticaNeueLT Std Med" panose="020B0604020202020204" pitchFamily="34" charset="0"/>
              </a:rPr>
              <a:t>Forecasting</a:t>
            </a:r>
            <a:endParaRPr lang="en-US" sz="1400" dirty="0">
              <a:solidFill>
                <a:schemeClr val="tx1">
                  <a:lumMod val="65000"/>
                  <a:lumOff val="35000"/>
                </a:schemeClr>
              </a:solidFill>
              <a:latin typeface="HelveticaNeueLT Std Med" panose="020B0604020202020204" pitchFamily="34" charset="0"/>
            </a:endParaRPr>
          </a:p>
        </p:txBody>
      </p:sp>
      <p:sp>
        <p:nvSpPr>
          <p:cNvPr id="47" name="TextBox 46"/>
          <p:cNvSpPr txBox="1"/>
          <p:nvPr/>
        </p:nvSpPr>
        <p:spPr>
          <a:xfrm>
            <a:off x="6912600" y="2517280"/>
            <a:ext cx="1440160" cy="307777"/>
          </a:xfrm>
          <a:prstGeom prst="rect">
            <a:avLst/>
          </a:prstGeom>
          <a:noFill/>
        </p:spPr>
        <p:txBody>
          <a:bodyPr wrap="square" rtlCol="0">
            <a:spAutoFit/>
          </a:bodyPr>
          <a:lstStyle/>
          <a:p>
            <a:r>
              <a:rPr lang="pt-PT" sz="1400" dirty="0" err="1" smtClean="0">
                <a:solidFill>
                  <a:schemeClr val="tx1">
                    <a:lumMod val="65000"/>
                    <a:lumOff val="35000"/>
                  </a:schemeClr>
                </a:solidFill>
                <a:latin typeface="HelveticaNeueLT Std Med" panose="020B0604020202020204" pitchFamily="34" charset="0"/>
              </a:rPr>
              <a:t>EVs</a:t>
            </a:r>
            <a:endParaRPr lang="pt-PT" sz="1050" dirty="0" smtClean="0">
              <a:solidFill>
                <a:schemeClr val="tx1">
                  <a:lumMod val="65000"/>
                  <a:lumOff val="35000"/>
                </a:schemeClr>
              </a:solidFill>
              <a:latin typeface="HelveticaNeueLT Std Thin" panose="020B0403020202020204" pitchFamily="34" charset="0"/>
            </a:endParaRPr>
          </a:p>
        </p:txBody>
      </p:sp>
      <p:sp>
        <p:nvSpPr>
          <p:cNvPr id="48" name="TextBox 47"/>
          <p:cNvSpPr txBox="1"/>
          <p:nvPr/>
        </p:nvSpPr>
        <p:spPr>
          <a:xfrm>
            <a:off x="6912601" y="2884131"/>
            <a:ext cx="1440159" cy="307777"/>
          </a:xfrm>
          <a:prstGeom prst="rect">
            <a:avLst/>
          </a:prstGeom>
          <a:noFill/>
        </p:spPr>
        <p:txBody>
          <a:bodyPr wrap="square" rtlCol="0">
            <a:spAutoFit/>
          </a:bodyPr>
          <a:lstStyle/>
          <a:p>
            <a:r>
              <a:rPr lang="pt-PT" sz="1400" dirty="0" err="1" smtClean="0">
                <a:solidFill>
                  <a:schemeClr val="tx1">
                    <a:lumMod val="65000"/>
                    <a:lumOff val="35000"/>
                  </a:schemeClr>
                </a:solidFill>
                <a:latin typeface="HelveticaNeueLT Std Med" panose="020B0604020202020204" pitchFamily="34" charset="0"/>
              </a:rPr>
              <a:t>Tools</a:t>
            </a:r>
            <a:endParaRPr lang="en-US" sz="1050" dirty="0">
              <a:solidFill>
                <a:schemeClr val="tx1">
                  <a:lumMod val="65000"/>
                  <a:lumOff val="35000"/>
                </a:schemeClr>
              </a:solidFill>
              <a:latin typeface="HelveticaNeueLT Std Thin" panose="020B0403020202020204" pitchFamily="34" charset="0"/>
            </a:endParaRPr>
          </a:p>
        </p:txBody>
      </p:sp>
      <p:cxnSp>
        <p:nvCxnSpPr>
          <p:cNvPr id="49" name="Straight Arrow Connector 48"/>
          <p:cNvCxnSpPr/>
          <p:nvPr/>
        </p:nvCxnSpPr>
        <p:spPr>
          <a:xfrm flipV="1">
            <a:off x="6414205" y="3793954"/>
            <a:ext cx="504056" cy="72007"/>
          </a:xfrm>
          <a:prstGeom prst="straightConnector1">
            <a:avLst/>
          </a:prstGeom>
          <a:ln>
            <a:solidFill>
              <a:srgbClr val="AFAFAF"/>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6414205" y="4004462"/>
            <a:ext cx="504056" cy="72455"/>
          </a:xfrm>
          <a:prstGeom prst="straightConnector1">
            <a:avLst/>
          </a:prstGeom>
          <a:ln>
            <a:solidFill>
              <a:srgbClr val="AFAFAF"/>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6912601" y="3637348"/>
            <a:ext cx="1946131" cy="307777"/>
          </a:xfrm>
          <a:prstGeom prst="rect">
            <a:avLst/>
          </a:prstGeom>
          <a:noFill/>
        </p:spPr>
        <p:txBody>
          <a:bodyPr wrap="square" rtlCol="0">
            <a:spAutoFit/>
          </a:bodyPr>
          <a:lstStyle/>
          <a:p>
            <a:r>
              <a:rPr lang="en-US" sz="1400" dirty="0">
                <a:solidFill>
                  <a:schemeClr val="tx1">
                    <a:lumMod val="65000"/>
                    <a:lumOff val="35000"/>
                  </a:schemeClr>
                </a:solidFill>
                <a:latin typeface="HelveticaNeueLT Std Med" panose="020B0604020202020204" pitchFamily="34" charset="0"/>
              </a:rPr>
              <a:t>Residential </a:t>
            </a:r>
            <a:r>
              <a:rPr lang="en-US" sz="1400" dirty="0" err="1">
                <a:solidFill>
                  <a:schemeClr val="tx1">
                    <a:lumMod val="65000"/>
                    <a:lumOff val="35000"/>
                  </a:schemeClr>
                </a:solidFill>
                <a:latin typeface="HelveticaNeueLT Std Med" panose="020B0604020202020204" pitchFamily="34" charset="0"/>
              </a:rPr>
              <a:t>Microgrid</a:t>
            </a:r>
            <a:endParaRPr lang="en-US" sz="1400" dirty="0">
              <a:solidFill>
                <a:schemeClr val="tx1">
                  <a:lumMod val="65000"/>
                  <a:lumOff val="35000"/>
                </a:schemeClr>
              </a:solidFill>
              <a:latin typeface="HelveticaNeueLT Std Med" panose="020B0604020202020204" pitchFamily="34" charset="0"/>
            </a:endParaRPr>
          </a:p>
        </p:txBody>
      </p:sp>
      <p:sp>
        <p:nvSpPr>
          <p:cNvPr id="54" name="TextBox 53"/>
          <p:cNvSpPr txBox="1"/>
          <p:nvPr/>
        </p:nvSpPr>
        <p:spPr>
          <a:xfrm>
            <a:off x="6912601" y="3933056"/>
            <a:ext cx="1946131" cy="523220"/>
          </a:xfrm>
          <a:prstGeom prst="rect">
            <a:avLst/>
          </a:prstGeom>
          <a:noFill/>
        </p:spPr>
        <p:txBody>
          <a:bodyPr wrap="square" rtlCol="0">
            <a:spAutoFit/>
          </a:bodyPr>
          <a:lstStyle/>
          <a:p>
            <a:r>
              <a:rPr lang="en-US" sz="1400" dirty="0">
                <a:solidFill>
                  <a:schemeClr val="tx1">
                    <a:lumMod val="65000"/>
                    <a:lumOff val="35000"/>
                  </a:schemeClr>
                </a:solidFill>
                <a:latin typeface="HelveticaNeueLT Std Med" panose="020B0604020202020204" pitchFamily="34" charset="0"/>
              </a:rPr>
              <a:t>University Campus </a:t>
            </a:r>
            <a:r>
              <a:rPr lang="en-US" sz="1400" dirty="0" err="1">
                <a:solidFill>
                  <a:schemeClr val="tx1">
                    <a:lumMod val="65000"/>
                    <a:lumOff val="35000"/>
                  </a:schemeClr>
                </a:solidFill>
                <a:latin typeface="HelveticaNeueLT Std Med" panose="020B0604020202020204" pitchFamily="34" charset="0"/>
              </a:rPr>
              <a:t>Microgrid</a:t>
            </a:r>
            <a:endParaRPr lang="en-US" sz="1400" dirty="0">
              <a:solidFill>
                <a:schemeClr val="tx1">
                  <a:lumMod val="65000"/>
                  <a:lumOff val="35000"/>
                </a:schemeClr>
              </a:solidFill>
              <a:latin typeface="HelveticaNeueLT Std Med" panose="020B0604020202020204" pitchFamily="34" charset="0"/>
            </a:endParaRPr>
          </a:p>
        </p:txBody>
      </p:sp>
      <p:cxnSp>
        <p:nvCxnSpPr>
          <p:cNvPr id="56" name="Straight Arrow Connector 55"/>
          <p:cNvCxnSpPr/>
          <p:nvPr/>
        </p:nvCxnSpPr>
        <p:spPr>
          <a:xfrm flipV="1">
            <a:off x="6444372" y="5104924"/>
            <a:ext cx="537636" cy="256237"/>
          </a:xfrm>
          <a:prstGeom prst="straightConnector1">
            <a:avLst/>
          </a:prstGeom>
          <a:ln>
            <a:solidFill>
              <a:srgbClr val="AFAFAF"/>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6300192" y="5575122"/>
            <a:ext cx="504052" cy="2222"/>
          </a:xfrm>
          <a:prstGeom prst="straightConnector1">
            <a:avLst/>
          </a:prstGeom>
          <a:ln>
            <a:solidFill>
              <a:srgbClr val="AFAFAF"/>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6444372" y="5730027"/>
            <a:ext cx="537636" cy="274373"/>
          </a:xfrm>
          <a:prstGeom prst="straightConnector1">
            <a:avLst/>
          </a:prstGeom>
          <a:ln>
            <a:solidFill>
              <a:srgbClr val="AFAFAF"/>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6804244" y="4931151"/>
            <a:ext cx="2908119" cy="307777"/>
          </a:xfrm>
          <a:prstGeom prst="rect">
            <a:avLst/>
          </a:prstGeom>
          <a:noFill/>
        </p:spPr>
        <p:txBody>
          <a:bodyPr wrap="square" rtlCol="0">
            <a:spAutoFit/>
          </a:bodyPr>
          <a:lstStyle/>
          <a:p>
            <a:r>
              <a:rPr lang="en-US" sz="1400" dirty="0">
                <a:solidFill>
                  <a:schemeClr val="tx1">
                    <a:lumMod val="65000"/>
                    <a:lumOff val="35000"/>
                  </a:schemeClr>
                </a:solidFill>
                <a:latin typeface="HelveticaNeueLT Std Med" panose="020B0604020202020204" pitchFamily="34" charset="0"/>
              </a:rPr>
              <a:t>Shared Intelligence Platform</a:t>
            </a:r>
          </a:p>
        </p:txBody>
      </p:sp>
      <p:sp>
        <p:nvSpPr>
          <p:cNvPr id="62" name="TextBox 61"/>
          <p:cNvSpPr txBox="1"/>
          <p:nvPr/>
        </p:nvSpPr>
        <p:spPr>
          <a:xfrm>
            <a:off x="6804244" y="5229200"/>
            <a:ext cx="2234000" cy="677108"/>
          </a:xfrm>
          <a:prstGeom prst="rect">
            <a:avLst/>
          </a:prstGeom>
          <a:noFill/>
        </p:spPr>
        <p:txBody>
          <a:bodyPr wrap="square" rtlCol="0">
            <a:spAutoFit/>
          </a:bodyPr>
          <a:lstStyle/>
          <a:p>
            <a:r>
              <a:rPr lang="pt-PT" sz="1400" dirty="0">
                <a:solidFill>
                  <a:schemeClr val="tx1">
                    <a:lumMod val="65000"/>
                    <a:lumOff val="35000"/>
                  </a:schemeClr>
                </a:solidFill>
                <a:latin typeface="HelveticaNeueLT Std Med" panose="020B0604020202020204" pitchFamily="34" charset="0"/>
              </a:rPr>
              <a:t>Microgrids </a:t>
            </a:r>
            <a:r>
              <a:rPr lang="pt-PT" sz="1400" dirty="0" err="1">
                <a:solidFill>
                  <a:schemeClr val="tx1">
                    <a:lumMod val="65000"/>
                    <a:lumOff val="35000"/>
                  </a:schemeClr>
                </a:solidFill>
                <a:latin typeface="HelveticaNeueLT Std Med" panose="020B0604020202020204" pitchFamily="34" charset="0"/>
              </a:rPr>
              <a:t>Multiagent</a:t>
            </a:r>
            <a:r>
              <a:rPr lang="pt-PT" sz="1400" dirty="0">
                <a:solidFill>
                  <a:schemeClr val="tx1">
                    <a:lumMod val="65000"/>
                    <a:lumOff val="35000"/>
                  </a:schemeClr>
                </a:solidFill>
                <a:latin typeface="HelveticaNeueLT Std Med" panose="020B0604020202020204" pitchFamily="34" charset="0"/>
              </a:rPr>
              <a:t> </a:t>
            </a:r>
            <a:r>
              <a:rPr lang="pt-PT" sz="1400" dirty="0" err="1" smtClean="0">
                <a:solidFill>
                  <a:schemeClr val="tx1">
                    <a:lumMod val="65000"/>
                    <a:lumOff val="35000"/>
                  </a:schemeClr>
                </a:solidFill>
                <a:latin typeface="HelveticaNeueLT Std Med" panose="020B0604020202020204" pitchFamily="34" charset="0"/>
              </a:rPr>
              <a:t>platform</a:t>
            </a:r>
            <a:r>
              <a:rPr lang="pt-PT" sz="1400" dirty="0" smtClean="0">
                <a:solidFill>
                  <a:schemeClr val="tx1">
                    <a:lumMod val="65000"/>
                    <a:lumOff val="35000"/>
                  </a:schemeClr>
                </a:solidFill>
                <a:latin typeface="HelveticaNeueLT Std Med" panose="020B0604020202020204" pitchFamily="34" charset="0"/>
              </a:rPr>
              <a:t> </a:t>
            </a:r>
            <a:endParaRPr lang="pt-PT" sz="1400" dirty="0">
              <a:solidFill>
                <a:schemeClr val="tx1">
                  <a:lumMod val="65000"/>
                  <a:lumOff val="35000"/>
                </a:schemeClr>
              </a:solidFill>
              <a:latin typeface="HelveticaNeueLT Std Med" panose="020B0604020202020204" pitchFamily="34" charset="0"/>
            </a:endParaRPr>
          </a:p>
          <a:p>
            <a:r>
              <a:rPr lang="en-US" sz="1000" dirty="0" smtClean="0">
                <a:solidFill>
                  <a:schemeClr val="tx1">
                    <a:lumMod val="65000"/>
                    <a:lumOff val="35000"/>
                  </a:schemeClr>
                </a:solidFill>
                <a:latin typeface="HelveticaNeueLT Std Thin" panose="020B0403020202020204" pitchFamily="34" charset="0"/>
              </a:rPr>
              <a:t>(GECAD academic pilot) </a:t>
            </a:r>
            <a:endParaRPr lang="en-US" sz="1000" dirty="0">
              <a:solidFill>
                <a:schemeClr val="tx1">
                  <a:lumMod val="65000"/>
                  <a:lumOff val="35000"/>
                </a:schemeClr>
              </a:solidFill>
              <a:latin typeface="HelveticaNeueLT Std Thin" panose="020B0403020202020204" pitchFamily="34" charset="0"/>
            </a:endParaRPr>
          </a:p>
        </p:txBody>
      </p:sp>
      <p:sp>
        <p:nvSpPr>
          <p:cNvPr id="63" name="TextBox 62"/>
          <p:cNvSpPr txBox="1"/>
          <p:nvPr/>
        </p:nvSpPr>
        <p:spPr>
          <a:xfrm>
            <a:off x="6982008" y="5877272"/>
            <a:ext cx="2908119" cy="307777"/>
          </a:xfrm>
          <a:prstGeom prst="rect">
            <a:avLst/>
          </a:prstGeom>
          <a:noFill/>
        </p:spPr>
        <p:txBody>
          <a:bodyPr wrap="square" rtlCol="0">
            <a:spAutoFit/>
          </a:bodyPr>
          <a:lstStyle/>
          <a:p>
            <a:r>
              <a:rPr lang="en-US" sz="1400" dirty="0">
                <a:solidFill>
                  <a:schemeClr val="tx1">
                    <a:lumMod val="65000"/>
                    <a:lumOff val="35000"/>
                  </a:schemeClr>
                </a:solidFill>
                <a:latin typeface="HelveticaNeueLT Std Med" panose="020B0604020202020204" pitchFamily="34" charset="0"/>
              </a:rPr>
              <a:t>Case Studies </a:t>
            </a:r>
            <a:r>
              <a:rPr lang="en-US" sz="1400" dirty="0" smtClean="0">
                <a:solidFill>
                  <a:schemeClr val="tx1">
                    <a:lumMod val="65000"/>
                    <a:lumOff val="35000"/>
                  </a:schemeClr>
                </a:solidFill>
                <a:latin typeface="HelveticaNeueLT Std Med" panose="020B0604020202020204" pitchFamily="34" charset="0"/>
              </a:rPr>
              <a:t>repository</a:t>
            </a:r>
            <a:endParaRPr lang="en-US" sz="1400" dirty="0">
              <a:solidFill>
                <a:schemeClr val="tx1">
                  <a:lumMod val="65000"/>
                  <a:lumOff val="35000"/>
                </a:schemeClr>
              </a:solidFill>
              <a:latin typeface="HelveticaNeueLT Std Med" panose="020B0604020202020204" pitchFamily="34" charset="0"/>
            </a:endParaRPr>
          </a:p>
        </p:txBody>
      </p:sp>
    </p:spTree>
    <p:extLst>
      <p:ext uri="{BB962C8B-B14F-4D97-AF65-F5344CB8AC3E}">
        <p14:creationId xmlns:p14="http://schemas.microsoft.com/office/powerpoint/2010/main" val="4093512848"/>
      </p:ext>
    </p:extLst>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165"/>
          <p:cNvSpPr/>
          <p:nvPr/>
        </p:nvSpPr>
        <p:spPr>
          <a:xfrm>
            <a:off x="467544" y="116632"/>
            <a:ext cx="6552728" cy="492443"/>
          </a:xfrm>
          <a:prstGeom prst="rect">
            <a:avLst/>
          </a:prstGeom>
          <a:ln w="12700">
            <a:miter lim="400000"/>
          </a:ln>
          <a:extLst>
            <a:ext uri="{C572A759-6A51-4108-AA02-DFA0A04FC94B}">
              <ma14:wrappingTextBoxFlag xmlns:ma14="http://schemas.microsoft.com/office/mac/drawingml/2011/main" xmlns="" val="1"/>
            </a:ext>
          </a:extLst>
        </p:spPr>
        <p:txBody>
          <a:bodyPr wrap="square" lIns="0" tIns="0" rIns="0" bIns="0">
            <a:spAutoFit/>
          </a:bodyPr>
          <a:lstStyle>
            <a:lvl1pPr algn="ctr">
              <a:defRPr sz="3700">
                <a:solidFill>
                  <a:srgbClr val="FE5651"/>
                </a:solidFill>
                <a:latin typeface="Helvetica Neue Black Condensed"/>
                <a:ea typeface="Helvetica Neue Black Condensed"/>
                <a:cs typeface="Helvetica Neue Black Condensed"/>
                <a:sym typeface="Helvetica Neue Black Condensed"/>
              </a:defRPr>
            </a:lvl1pPr>
          </a:lstStyle>
          <a:p>
            <a:pPr algn="l">
              <a:spcBef>
                <a:spcPct val="0"/>
              </a:spcBef>
              <a:defRPr sz="1800">
                <a:solidFill>
                  <a:srgbClr val="000000"/>
                </a:solidFill>
              </a:defRPr>
            </a:pPr>
            <a:r>
              <a:rPr lang="fr-FR" sz="3200" b="1" dirty="0" smtClean="0">
                <a:solidFill>
                  <a:srgbClr val="00A651"/>
                </a:solidFill>
              </a:rPr>
              <a:t>Composition des services</a:t>
            </a:r>
            <a:endParaRPr lang="fr-FR" sz="3200" b="1" dirty="0">
              <a:solidFill>
                <a:srgbClr val="00A651"/>
              </a:solidFill>
            </a:endParaRPr>
          </a:p>
        </p:txBody>
      </p:sp>
      <p:pic>
        <p:nvPicPr>
          <p:cNvPr id="29" name="Picture 2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0777" y="1889398"/>
            <a:ext cx="6120679" cy="3888432"/>
          </a:xfrm>
          <a:prstGeom prst="rect">
            <a:avLst/>
          </a:prstGeom>
          <a:noFill/>
        </p:spPr>
      </p:pic>
    </p:spTree>
    <p:extLst>
      <p:ext uri="{BB962C8B-B14F-4D97-AF65-F5344CB8AC3E}">
        <p14:creationId xmlns:p14="http://schemas.microsoft.com/office/powerpoint/2010/main" val="93048403"/>
      </p:ext>
    </p:extLst>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
            </a:r>
            <a:br>
              <a:rPr lang="fr-FR" dirty="0"/>
            </a:br>
            <a:r>
              <a:rPr lang="fr-FR" dirty="0" smtClean="0"/>
              <a:t>Architecture</a:t>
            </a:r>
            <a:endParaRPr lang="fr-FR" dirty="0"/>
          </a:p>
        </p:txBody>
      </p:sp>
      <p:sp>
        <p:nvSpPr>
          <p:cNvPr id="5" name="Espace réservé du contenu 2"/>
          <p:cNvSpPr>
            <a:spLocks noGrp="1"/>
          </p:cNvSpPr>
          <p:nvPr>
            <p:ph idx="1"/>
          </p:nvPr>
        </p:nvSpPr>
        <p:spPr>
          <a:xfrm>
            <a:off x="467544" y="1124744"/>
            <a:ext cx="8424936" cy="5525460"/>
          </a:xfrm>
        </p:spPr>
        <p:txBody>
          <a:bodyPr/>
          <a:lstStyle/>
          <a:p>
            <a:pPr marL="968375" lvl="1" indent="-342900">
              <a:buFont typeface="Arial" charset="0"/>
              <a:buChar char="•"/>
            </a:pPr>
            <a:endParaRPr lang="en-GB" sz="1600" dirty="0" smtClean="0"/>
          </a:p>
          <a:p>
            <a:pPr marL="342900" indent="-342900">
              <a:buFont typeface="Arial" charset="0"/>
              <a:buChar char="•"/>
            </a:pPr>
            <a:r>
              <a:rPr lang="en-GB" sz="1800" b="1" dirty="0" err="1" smtClean="0"/>
              <a:t>IoT</a:t>
            </a:r>
            <a:r>
              <a:rPr lang="en-GB" sz="1800" b="1" dirty="0" smtClean="0"/>
              <a:t> </a:t>
            </a:r>
            <a:r>
              <a:rPr lang="en-GB" sz="1800" b="1" dirty="0" err="1" smtClean="0"/>
              <a:t>strengh</a:t>
            </a:r>
            <a:endParaRPr lang="en-GB" sz="1800" b="1" dirty="0" smtClean="0"/>
          </a:p>
          <a:p>
            <a:pPr marL="968375" lvl="1" indent="-342900">
              <a:buFont typeface="Arial" charset="0"/>
              <a:buChar char="•"/>
            </a:pPr>
            <a:r>
              <a:rPr lang="en-GB" sz="1600" dirty="0" smtClean="0">
                <a:solidFill>
                  <a:schemeClr val="accent1"/>
                </a:solidFill>
              </a:rPr>
              <a:t>Cross information collected from different domains in order to realize better analysis and provide more meaningful information</a:t>
            </a:r>
          </a:p>
          <a:p>
            <a:pPr marL="968375" lvl="1" indent="-342900">
              <a:buFont typeface="Arial" charset="0"/>
              <a:buChar char="•"/>
            </a:pPr>
            <a:r>
              <a:rPr lang="en-GB" sz="1600" dirty="0" smtClean="0"/>
              <a:t>Difficult to set up if data collection happen in closed platforms using different data representation and technology</a:t>
            </a:r>
          </a:p>
          <a:p>
            <a:pPr marL="968375" lvl="1" indent="-342900">
              <a:buFont typeface="Wingdings" charset="2"/>
              <a:buChar char="Ø"/>
            </a:pPr>
            <a:r>
              <a:rPr lang="en-GB" sz="1600" dirty="0" smtClean="0"/>
              <a:t>Necessity to have common grounds</a:t>
            </a:r>
          </a:p>
          <a:p>
            <a:pPr marL="968375" lvl="1" indent="-342900">
              <a:buFont typeface="Wingdings" charset="2"/>
              <a:buChar char="Ø"/>
            </a:pPr>
            <a:endParaRPr lang="en-GB" sz="1600" dirty="0" smtClean="0"/>
          </a:p>
          <a:p>
            <a:pPr>
              <a:buFont typeface="Arial" charset="0"/>
              <a:buChar char="•"/>
            </a:pPr>
            <a:r>
              <a:rPr lang="en-GB" sz="1800" b="1" dirty="0"/>
              <a:t>Several architectures/platforms/standards exist to collect data</a:t>
            </a:r>
          </a:p>
          <a:p>
            <a:pPr marL="968375" lvl="1" indent="-342900">
              <a:buFont typeface="Arial" charset="0"/>
              <a:buChar char="•"/>
            </a:pPr>
            <a:r>
              <a:rPr lang="en-GB" sz="1600" dirty="0"/>
              <a:t>But, most of them, work only for specific domains and often in contained environment </a:t>
            </a:r>
          </a:p>
          <a:p>
            <a:pPr marL="968375" lvl="1" indent="-342900">
              <a:buFont typeface="Wingdings" charset="2"/>
              <a:buChar char="Ø"/>
            </a:pPr>
            <a:endParaRPr lang="en-GB" sz="1600" dirty="0" smtClean="0"/>
          </a:p>
          <a:p>
            <a:pPr>
              <a:buFont typeface="Arial" charset="0"/>
              <a:buChar char="•"/>
            </a:pPr>
            <a:r>
              <a:rPr lang="en-US" sz="1800" b="1" dirty="0"/>
              <a:t>Distributed SEAS Core Services (meta services)</a:t>
            </a:r>
          </a:p>
          <a:p>
            <a:pPr marL="968375" lvl="1" indent="-342900">
              <a:buFont typeface="Arial" charset="0"/>
              <a:buChar char="•"/>
            </a:pPr>
            <a:r>
              <a:rPr lang="en-GB" sz="1600" dirty="0" smtClean="0"/>
              <a:t>Data not centrally stored, understandable and valid for years (Ontology)</a:t>
            </a:r>
          </a:p>
          <a:p>
            <a:pPr marL="968375" lvl="1" indent="-342900">
              <a:buFont typeface="Arial" charset="0"/>
              <a:buChar char="•"/>
            </a:pPr>
            <a:r>
              <a:rPr lang="en-GB" sz="1600" dirty="0" smtClean="0"/>
              <a:t>Possibility to search and find data/services (Registration)</a:t>
            </a:r>
          </a:p>
          <a:p>
            <a:pPr marL="968375" lvl="1" indent="-342900">
              <a:buFont typeface="Arial" charset="0"/>
              <a:buChar char="•"/>
            </a:pPr>
            <a:r>
              <a:rPr lang="en-GB" sz="1600" dirty="0" smtClean="0"/>
              <a:t>Pricing done on a </a:t>
            </a:r>
            <a:r>
              <a:rPr lang="en-GB" sz="1600" dirty="0" err="1" smtClean="0"/>
              <a:t>transactionally</a:t>
            </a:r>
            <a:r>
              <a:rPr lang="en-GB" sz="1600" dirty="0" smtClean="0"/>
              <a:t> basis (Transaction)</a:t>
            </a:r>
          </a:p>
          <a:p>
            <a:pPr marL="968375" lvl="1" indent="-342900">
              <a:buFont typeface="Arial" charset="0"/>
              <a:buChar char="•"/>
            </a:pPr>
            <a:r>
              <a:rPr lang="en-GB" sz="1600" dirty="0" smtClean="0"/>
              <a:t>Ensuring privacy and data protection (Security)</a:t>
            </a:r>
            <a:endParaRPr lang="en-GB" sz="1600" dirty="0">
              <a:solidFill>
                <a:schemeClr val="accent1"/>
              </a:solidFill>
            </a:endParaRPr>
          </a:p>
          <a:p>
            <a:pPr marL="968375" lvl="1" indent="-342900">
              <a:buFont typeface="Wingdings" charset="2"/>
              <a:buChar char="Ø"/>
            </a:pPr>
            <a:r>
              <a:rPr lang="en-GB" sz="1600" dirty="0" smtClean="0">
                <a:solidFill>
                  <a:schemeClr val="accent1"/>
                </a:solidFill>
              </a:rPr>
              <a:t>Distributed SEAS Core Services (meta services)</a:t>
            </a:r>
          </a:p>
          <a:p>
            <a:pPr marL="968375" lvl="1" indent="-342900">
              <a:buFont typeface="Arial" charset="0"/>
              <a:buChar char="•"/>
            </a:pPr>
            <a:endParaRPr lang="en-GB" sz="1600" dirty="0" smtClean="0"/>
          </a:p>
          <a:p>
            <a:endParaRPr lang="en-GB" sz="2000" dirty="0" smtClean="0"/>
          </a:p>
        </p:txBody>
      </p:sp>
    </p:spTree>
    <p:extLst>
      <p:ext uri="{BB962C8B-B14F-4D97-AF65-F5344CB8AC3E}">
        <p14:creationId xmlns:p14="http://schemas.microsoft.com/office/powerpoint/2010/main" val="207477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animEffect transition="in" filter="fade">
                                      <p:cBhvr>
                                        <p:cTn id="7" dur="500"/>
                                        <p:tgtEl>
                                          <p:spTgt spid="5">
                                            <p:txEl>
                                              <p:pRg st="6" end="6"/>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7" end="7"/>
                                            </p:txEl>
                                          </p:spTgt>
                                        </p:tgtEl>
                                        <p:attrNameLst>
                                          <p:attrName>style.visibility</p:attrName>
                                        </p:attrNameLst>
                                      </p:cBhvr>
                                      <p:to>
                                        <p:strVal val="visible"/>
                                      </p:to>
                                    </p:set>
                                    <p:animEffect transition="in" filter="fade">
                                      <p:cBhvr>
                                        <p:cTn id="10" dur="500"/>
                                        <p:tgtEl>
                                          <p:spTgt spid="5">
                                            <p:txEl>
                                              <p:pRg st="7" end="7"/>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
                                            <p:txEl>
                                              <p:pRg st="9" end="9"/>
                                            </p:txEl>
                                          </p:spTgt>
                                        </p:tgtEl>
                                        <p:attrNameLst>
                                          <p:attrName>style.visibility</p:attrName>
                                        </p:attrNameLst>
                                      </p:cBhvr>
                                      <p:to>
                                        <p:strVal val="visible"/>
                                      </p:to>
                                    </p:set>
                                    <p:animEffect transition="in" filter="fade">
                                      <p:cBhvr>
                                        <p:cTn id="15" dur="500"/>
                                        <p:tgtEl>
                                          <p:spTgt spid="5">
                                            <p:txEl>
                                              <p:pRg st="9" end="9"/>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
                                            <p:txEl>
                                              <p:pRg st="10" end="10"/>
                                            </p:txEl>
                                          </p:spTgt>
                                        </p:tgtEl>
                                        <p:attrNameLst>
                                          <p:attrName>style.visibility</p:attrName>
                                        </p:attrNameLst>
                                      </p:cBhvr>
                                      <p:to>
                                        <p:strVal val="visible"/>
                                      </p:to>
                                    </p:set>
                                    <p:animEffect transition="in" filter="fade">
                                      <p:cBhvr>
                                        <p:cTn id="18" dur="500"/>
                                        <p:tgtEl>
                                          <p:spTgt spid="5">
                                            <p:txEl>
                                              <p:pRg st="10" end="10"/>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
                                            <p:txEl>
                                              <p:pRg st="11" end="11"/>
                                            </p:txEl>
                                          </p:spTgt>
                                        </p:tgtEl>
                                        <p:attrNameLst>
                                          <p:attrName>style.visibility</p:attrName>
                                        </p:attrNameLst>
                                      </p:cBhvr>
                                      <p:to>
                                        <p:strVal val="visible"/>
                                      </p:to>
                                    </p:set>
                                    <p:animEffect transition="in" filter="fade">
                                      <p:cBhvr>
                                        <p:cTn id="21" dur="500"/>
                                        <p:tgtEl>
                                          <p:spTgt spid="5">
                                            <p:txEl>
                                              <p:pRg st="11" end="11"/>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5">
                                            <p:txEl>
                                              <p:pRg st="12" end="12"/>
                                            </p:txEl>
                                          </p:spTgt>
                                        </p:tgtEl>
                                        <p:attrNameLst>
                                          <p:attrName>style.visibility</p:attrName>
                                        </p:attrNameLst>
                                      </p:cBhvr>
                                      <p:to>
                                        <p:strVal val="visible"/>
                                      </p:to>
                                    </p:set>
                                    <p:animEffect transition="in" filter="fade">
                                      <p:cBhvr>
                                        <p:cTn id="24" dur="500"/>
                                        <p:tgtEl>
                                          <p:spTgt spid="5">
                                            <p:txEl>
                                              <p:pRg st="12" end="12"/>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5">
                                            <p:txEl>
                                              <p:pRg st="13" end="13"/>
                                            </p:txEl>
                                          </p:spTgt>
                                        </p:tgtEl>
                                        <p:attrNameLst>
                                          <p:attrName>style.visibility</p:attrName>
                                        </p:attrNameLst>
                                      </p:cBhvr>
                                      <p:to>
                                        <p:strVal val="visible"/>
                                      </p:to>
                                    </p:set>
                                    <p:animEffect transition="in" filter="fade">
                                      <p:cBhvr>
                                        <p:cTn id="27" dur="500"/>
                                        <p:tgtEl>
                                          <p:spTgt spid="5">
                                            <p:txEl>
                                              <p:pRg st="13" end="13"/>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5">
                                            <p:txEl>
                                              <p:pRg st="14" end="14"/>
                                            </p:txEl>
                                          </p:spTgt>
                                        </p:tgtEl>
                                        <p:attrNameLst>
                                          <p:attrName>style.visibility</p:attrName>
                                        </p:attrNameLst>
                                      </p:cBhvr>
                                      <p:to>
                                        <p:strVal val="visible"/>
                                      </p:to>
                                    </p:set>
                                    <p:animEffect transition="in" filter="fade">
                                      <p:cBhvr>
                                        <p:cTn id="30" dur="500"/>
                                        <p:tgtEl>
                                          <p:spTgt spid="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
            </a:r>
            <a:br>
              <a:rPr lang="fr-FR" dirty="0"/>
            </a:br>
            <a:r>
              <a:rPr lang="fr-FR" dirty="0"/>
              <a:t>Architecture</a:t>
            </a:r>
          </a:p>
        </p:txBody>
      </p:sp>
      <p:sp>
        <p:nvSpPr>
          <p:cNvPr id="5" name="Espace réservé du contenu 2"/>
          <p:cNvSpPr>
            <a:spLocks noGrp="1"/>
          </p:cNvSpPr>
          <p:nvPr>
            <p:ph idx="1"/>
          </p:nvPr>
        </p:nvSpPr>
        <p:spPr>
          <a:xfrm>
            <a:off x="467544" y="1124744"/>
            <a:ext cx="8424936" cy="5525460"/>
          </a:xfrm>
        </p:spPr>
        <p:txBody>
          <a:bodyPr/>
          <a:lstStyle/>
          <a:p>
            <a:pPr marL="342900" indent="-342900">
              <a:buFont typeface="Arial" charset="0"/>
              <a:buChar char="•"/>
            </a:pPr>
            <a:r>
              <a:rPr lang="en-GB" sz="1800" b="1" dirty="0" smtClean="0"/>
              <a:t>SRAM</a:t>
            </a:r>
          </a:p>
          <a:p>
            <a:pPr marL="968375" lvl="1" indent="-342900">
              <a:buFont typeface="Arial" charset="0"/>
              <a:buChar char="•"/>
            </a:pPr>
            <a:r>
              <a:rPr lang="en-GB" sz="1600" dirty="0" smtClean="0"/>
              <a:t>Enable any existing </a:t>
            </a:r>
            <a:r>
              <a:rPr lang="en-GB" sz="1600" dirty="0" err="1" smtClean="0"/>
              <a:t>IoT</a:t>
            </a:r>
            <a:r>
              <a:rPr lang="en-GB" sz="1600" dirty="0" smtClean="0"/>
              <a:t> platforms (even closed) to participate in SEAS Architecture (Share information / Provide services)</a:t>
            </a:r>
          </a:p>
          <a:p>
            <a:pPr marL="968375" lvl="1" indent="-342900">
              <a:buFont typeface="Arial" charset="0"/>
              <a:buChar char="•"/>
            </a:pPr>
            <a:r>
              <a:rPr lang="en-GB" sz="1600" dirty="0" smtClean="0"/>
              <a:t>Ensure that only trusted entities can access data</a:t>
            </a:r>
          </a:p>
          <a:p>
            <a:pPr marL="968375" lvl="1" indent="-342900">
              <a:buFont typeface="Arial" charset="0"/>
              <a:buChar char="•"/>
            </a:pPr>
            <a:r>
              <a:rPr lang="en-GB" sz="1600" dirty="0" smtClean="0"/>
              <a:t>Applicable to all UCs</a:t>
            </a:r>
          </a:p>
          <a:p>
            <a:pPr marL="968375" lvl="1" indent="-342900">
              <a:buFont typeface="Arial" charset="0"/>
              <a:buChar char="•"/>
            </a:pPr>
            <a:r>
              <a:rPr lang="en-GB" sz="1600" dirty="0" smtClean="0">
                <a:solidFill>
                  <a:schemeClr val="accent1"/>
                </a:solidFill>
              </a:rPr>
              <a:t>Extensible to new businesses</a:t>
            </a:r>
          </a:p>
        </p:txBody>
      </p:sp>
    </p:spTree>
    <p:extLst>
      <p:ext uri="{BB962C8B-B14F-4D97-AF65-F5344CB8AC3E}">
        <p14:creationId xmlns:p14="http://schemas.microsoft.com/office/powerpoint/2010/main" val="64666389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extLst>
              <p:ext uri="{D42A27DB-BD31-4B8C-83A1-F6EECF244321}">
                <p14:modId xmlns:p14="http://schemas.microsoft.com/office/powerpoint/2010/main" val="2978663597"/>
              </p:ext>
            </p:extLst>
          </p:nvPr>
        </p:nvGraphicFramePr>
        <p:xfrm>
          <a:off x="1691680" y="1700808"/>
          <a:ext cx="5585683" cy="4587949"/>
        </p:xfrm>
        <a:graphic>
          <a:graphicData uri="http://schemas.openxmlformats.org/presentationml/2006/ole">
            <mc:AlternateContent xmlns:mc="http://schemas.openxmlformats.org/markup-compatibility/2006">
              <mc:Choice xmlns:v="urn:schemas-microsoft-com:vml" Requires="v">
                <p:oleObj spid="_x0000_s4101" name="Visio" r:id="rId5" imgW="8601126" imgH="7057953" progId="Visio.Drawing.11">
                  <p:embed/>
                </p:oleObj>
              </mc:Choice>
              <mc:Fallback>
                <p:oleObj name="Visio" r:id="rId5" imgW="8601126" imgH="7057953" progId="Visio.Drawing.11">
                  <p:embed/>
                  <p:pic>
                    <p:nvPicPr>
                      <p:cNvPr id="0" name=""/>
                      <p:cNvPicPr>
                        <a:picLocks noChangeAspect="1" noChangeArrowheads="1"/>
                      </p:cNvPicPr>
                      <p:nvPr/>
                    </p:nvPicPr>
                    <p:blipFill>
                      <a:blip r:embed="rId6"/>
                      <a:srcRect/>
                      <a:stretch>
                        <a:fillRect/>
                      </a:stretch>
                    </p:blipFill>
                    <p:spPr bwMode="auto">
                      <a:xfrm>
                        <a:off x="1691680" y="1700808"/>
                        <a:ext cx="5585683" cy="4587949"/>
                      </a:xfrm>
                      <a:prstGeom prst="rect">
                        <a:avLst/>
                      </a:prstGeom>
                      <a:noFill/>
                      <a:extLst/>
                    </p:spPr>
                  </p:pic>
                </p:oleObj>
              </mc:Fallback>
            </mc:AlternateContent>
          </a:graphicData>
        </a:graphic>
      </p:graphicFrame>
      <p:sp>
        <p:nvSpPr>
          <p:cNvPr id="5" name="Titre 1"/>
          <p:cNvSpPr txBox="1">
            <a:spLocks/>
          </p:cNvSpPr>
          <p:nvPr/>
        </p:nvSpPr>
        <p:spPr>
          <a:xfrm>
            <a:off x="107504" y="404664"/>
            <a:ext cx="8229600" cy="922784"/>
          </a:xfrm>
          <a:prstGeom prst="rect">
            <a:avLst/>
          </a:prstGeom>
        </p:spPr>
        <p:txBody>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2800" dirty="0" smtClean="0"/>
              <a:t>Architecture - Internet of </a:t>
            </a:r>
            <a:r>
              <a:rPr lang="fr-FR" sz="2800" dirty="0" err="1" smtClean="0"/>
              <a:t>Things</a:t>
            </a:r>
            <a:endParaRPr lang="fr-FR" sz="2800" dirty="0" smtClean="0"/>
          </a:p>
          <a:p>
            <a:endParaRPr lang="fr-FR" sz="2800" dirty="0"/>
          </a:p>
        </p:txBody>
      </p:sp>
    </p:spTree>
    <p:extLst>
      <p:ext uri="{BB962C8B-B14F-4D97-AF65-F5344CB8AC3E}">
        <p14:creationId xmlns:p14="http://schemas.microsoft.com/office/powerpoint/2010/main" val="201458745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TEASER SEAS-HD.mp4">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653154" y="2028117"/>
            <a:ext cx="7725909" cy="4342509"/>
          </a:xfrm>
        </p:spPr>
      </p:pic>
      <p:sp>
        <p:nvSpPr>
          <p:cNvPr id="5" name="Rectangle 4"/>
          <p:cNvSpPr/>
          <p:nvPr/>
        </p:nvSpPr>
        <p:spPr>
          <a:xfrm>
            <a:off x="410892" y="6388050"/>
            <a:ext cx="6617517" cy="461665"/>
          </a:xfrm>
          <a:prstGeom prst="rect">
            <a:avLst/>
          </a:prstGeom>
        </p:spPr>
        <p:txBody>
          <a:bodyPr wrap="none">
            <a:spAutoFit/>
          </a:bodyPr>
          <a:lstStyle/>
          <a:p>
            <a:pPr fontAlgn="base">
              <a:spcBef>
                <a:spcPct val="0"/>
              </a:spcBef>
              <a:spcAft>
                <a:spcPct val="0"/>
              </a:spcAft>
            </a:pPr>
            <a:r>
              <a:rPr lang="fr-FR" sz="2400" dirty="0">
                <a:solidFill>
                  <a:srgbClr val="000000"/>
                </a:solidFill>
              </a:rPr>
              <a:t>1- </a:t>
            </a:r>
            <a:r>
              <a:rPr lang="fr-FR" sz="2400" dirty="0" err="1">
                <a:solidFill>
                  <a:srgbClr val="000000"/>
                </a:solidFill>
              </a:rPr>
              <a:t>what</a:t>
            </a:r>
            <a:r>
              <a:rPr lang="fr-FR" sz="2400" dirty="0">
                <a:solidFill>
                  <a:srgbClr val="000000"/>
                </a:solidFill>
              </a:rPr>
              <a:t> </a:t>
            </a:r>
            <a:r>
              <a:rPr lang="fr-FR" sz="2400" dirty="0" smtClean="0">
                <a:solidFill>
                  <a:srgbClr val="000000"/>
                </a:solidFill>
              </a:rPr>
              <a:t>the commercial </a:t>
            </a:r>
            <a:r>
              <a:rPr lang="fr-FR" sz="2400" dirty="0" err="1" smtClean="0">
                <a:solidFill>
                  <a:srgbClr val="000000"/>
                </a:solidFill>
              </a:rPr>
              <a:t>expected</a:t>
            </a:r>
            <a:r>
              <a:rPr lang="fr-FR" sz="2400" dirty="0" smtClean="0">
                <a:solidFill>
                  <a:srgbClr val="000000"/>
                </a:solidFill>
              </a:rPr>
              <a:t> </a:t>
            </a:r>
            <a:r>
              <a:rPr lang="fr-FR" sz="2400" dirty="0" err="1" smtClean="0">
                <a:solidFill>
                  <a:srgbClr val="000000"/>
                </a:solidFill>
              </a:rPr>
              <a:t>from</a:t>
            </a:r>
            <a:r>
              <a:rPr lang="fr-FR" sz="2400" dirty="0" smtClean="0">
                <a:solidFill>
                  <a:srgbClr val="000000"/>
                </a:solidFill>
              </a:rPr>
              <a:t> </a:t>
            </a:r>
            <a:r>
              <a:rPr lang="fr-FR" sz="2400" dirty="0" err="1" smtClean="0">
                <a:solidFill>
                  <a:srgbClr val="000000"/>
                </a:solidFill>
              </a:rPr>
              <a:t>this</a:t>
            </a:r>
            <a:r>
              <a:rPr lang="fr-FR" sz="2400" dirty="0" smtClean="0">
                <a:solidFill>
                  <a:srgbClr val="000000"/>
                </a:solidFill>
              </a:rPr>
              <a:t> </a:t>
            </a:r>
            <a:r>
              <a:rPr lang="fr-FR" sz="2400" dirty="0" err="1" smtClean="0">
                <a:solidFill>
                  <a:srgbClr val="000000"/>
                </a:solidFill>
              </a:rPr>
              <a:t>task</a:t>
            </a:r>
            <a:endParaRPr lang="fr-FR" sz="2400" dirty="0">
              <a:solidFill>
                <a:srgbClr val="000000"/>
              </a:solidFill>
            </a:endParaRPr>
          </a:p>
        </p:txBody>
      </p:sp>
      <p:sp>
        <p:nvSpPr>
          <p:cNvPr id="7" name="Titre 6"/>
          <p:cNvSpPr txBox="1">
            <a:spLocks/>
          </p:cNvSpPr>
          <p:nvPr/>
        </p:nvSpPr>
        <p:spPr bwMode="auto">
          <a:xfrm>
            <a:off x="73190" y="445572"/>
            <a:ext cx="5946438" cy="847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lnSpc>
                <a:spcPct val="90000"/>
              </a:lnSpc>
              <a:spcBef>
                <a:spcPct val="0"/>
              </a:spcBef>
              <a:spcAft>
                <a:spcPct val="0"/>
              </a:spcAft>
              <a:defRPr sz="2400" b="1">
                <a:solidFill>
                  <a:schemeClr val="tx1"/>
                </a:solidFill>
                <a:latin typeface="+mj-lt"/>
                <a:ea typeface="+mj-ea"/>
                <a:cs typeface="+mj-cs"/>
              </a:defRPr>
            </a:lvl1pPr>
            <a:lvl2pPr algn="l" rtl="0" fontAlgn="base">
              <a:lnSpc>
                <a:spcPct val="90000"/>
              </a:lnSpc>
              <a:spcBef>
                <a:spcPct val="0"/>
              </a:spcBef>
              <a:spcAft>
                <a:spcPct val="0"/>
              </a:spcAft>
              <a:defRPr sz="2400" b="1">
                <a:solidFill>
                  <a:schemeClr val="tx1"/>
                </a:solidFill>
                <a:latin typeface="Arial" charset="0"/>
              </a:defRPr>
            </a:lvl2pPr>
            <a:lvl3pPr algn="l" rtl="0" fontAlgn="base">
              <a:lnSpc>
                <a:spcPct val="90000"/>
              </a:lnSpc>
              <a:spcBef>
                <a:spcPct val="0"/>
              </a:spcBef>
              <a:spcAft>
                <a:spcPct val="0"/>
              </a:spcAft>
              <a:defRPr sz="2400" b="1">
                <a:solidFill>
                  <a:schemeClr val="tx1"/>
                </a:solidFill>
                <a:latin typeface="Arial" charset="0"/>
              </a:defRPr>
            </a:lvl3pPr>
            <a:lvl4pPr algn="l" rtl="0" fontAlgn="base">
              <a:lnSpc>
                <a:spcPct val="90000"/>
              </a:lnSpc>
              <a:spcBef>
                <a:spcPct val="0"/>
              </a:spcBef>
              <a:spcAft>
                <a:spcPct val="0"/>
              </a:spcAft>
              <a:defRPr sz="2400" b="1">
                <a:solidFill>
                  <a:schemeClr val="tx1"/>
                </a:solidFill>
                <a:latin typeface="Arial" charset="0"/>
              </a:defRPr>
            </a:lvl4pPr>
            <a:lvl5pPr algn="l" rtl="0" fontAlgn="base">
              <a:lnSpc>
                <a:spcPct val="90000"/>
              </a:lnSpc>
              <a:spcBef>
                <a:spcPct val="0"/>
              </a:spcBef>
              <a:spcAft>
                <a:spcPct val="0"/>
              </a:spcAft>
              <a:defRPr sz="2400" b="1">
                <a:solidFill>
                  <a:schemeClr val="tx1"/>
                </a:solidFill>
                <a:latin typeface="Arial" charset="0"/>
              </a:defRPr>
            </a:lvl5pPr>
            <a:lvl6pPr marL="457200" algn="l" rtl="0" fontAlgn="base">
              <a:lnSpc>
                <a:spcPct val="90000"/>
              </a:lnSpc>
              <a:spcBef>
                <a:spcPct val="0"/>
              </a:spcBef>
              <a:spcAft>
                <a:spcPct val="0"/>
              </a:spcAft>
              <a:defRPr sz="2400" b="1">
                <a:solidFill>
                  <a:schemeClr val="tx1"/>
                </a:solidFill>
                <a:latin typeface="Arial" charset="0"/>
              </a:defRPr>
            </a:lvl6pPr>
            <a:lvl7pPr marL="914400" algn="l" rtl="0" fontAlgn="base">
              <a:lnSpc>
                <a:spcPct val="90000"/>
              </a:lnSpc>
              <a:spcBef>
                <a:spcPct val="0"/>
              </a:spcBef>
              <a:spcAft>
                <a:spcPct val="0"/>
              </a:spcAft>
              <a:defRPr sz="2400" b="1">
                <a:solidFill>
                  <a:schemeClr val="tx1"/>
                </a:solidFill>
                <a:latin typeface="Arial" charset="0"/>
              </a:defRPr>
            </a:lvl7pPr>
            <a:lvl8pPr marL="1371600" algn="l" rtl="0" fontAlgn="base">
              <a:lnSpc>
                <a:spcPct val="90000"/>
              </a:lnSpc>
              <a:spcBef>
                <a:spcPct val="0"/>
              </a:spcBef>
              <a:spcAft>
                <a:spcPct val="0"/>
              </a:spcAft>
              <a:defRPr sz="2400" b="1">
                <a:solidFill>
                  <a:schemeClr val="tx1"/>
                </a:solidFill>
                <a:latin typeface="Arial" charset="0"/>
              </a:defRPr>
            </a:lvl8pPr>
            <a:lvl9pPr marL="1828800" algn="l" rtl="0" fontAlgn="base">
              <a:lnSpc>
                <a:spcPct val="90000"/>
              </a:lnSpc>
              <a:spcBef>
                <a:spcPct val="0"/>
              </a:spcBef>
              <a:spcAft>
                <a:spcPct val="0"/>
              </a:spcAft>
              <a:defRPr sz="2400" b="1">
                <a:solidFill>
                  <a:schemeClr val="tx1"/>
                </a:solidFill>
                <a:latin typeface="Arial" charset="0"/>
              </a:defRPr>
            </a:lvl9pPr>
          </a:lstStyle>
          <a:p>
            <a:r>
              <a:rPr lang="fr-FR" sz="3200" kern="0" dirty="0" smtClean="0">
                <a:solidFill>
                  <a:srgbClr val="000000"/>
                </a:solidFill>
              </a:rPr>
              <a:t>The ITEA 3 SEAS </a:t>
            </a:r>
            <a:r>
              <a:rPr lang="fr-FR" sz="3200" kern="0" dirty="0" err="1" smtClean="0">
                <a:solidFill>
                  <a:srgbClr val="000000"/>
                </a:solidFill>
              </a:rPr>
              <a:t>project</a:t>
            </a:r>
            <a:endParaRPr lang="fr-FR" sz="3200" kern="0" dirty="0">
              <a:solidFill>
                <a:srgbClr val="000000"/>
              </a:solidFill>
            </a:endParaRPr>
          </a:p>
        </p:txBody>
      </p:sp>
      <p:sp>
        <p:nvSpPr>
          <p:cNvPr id="8" name="ZoneTexte 7"/>
          <p:cNvSpPr txBox="1"/>
          <p:nvPr/>
        </p:nvSpPr>
        <p:spPr>
          <a:xfrm>
            <a:off x="816113" y="1257293"/>
            <a:ext cx="6325771" cy="707886"/>
          </a:xfrm>
          <a:prstGeom prst="rect">
            <a:avLst/>
          </a:prstGeom>
          <a:noFill/>
        </p:spPr>
        <p:txBody>
          <a:bodyPr wrap="none" rtlCol="0">
            <a:spAutoFit/>
          </a:bodyPr>
          <a:lstStyle/>
          <a:p>
            <a:pPr algn="ctr" fontAlgn="base">
              <a:spcBef>
                <a:spcPct val="0"/>
              </a:spcBef>
              <a:spcAft>
                <a:spcPct val="0"/>
              </a:spcAft>
            </a:pPr>
            <a:r>
              <a:rPr lang="fr-FR" sz="2000" i="1" dirty="0" smtClean="0">
                <a:solidFill>
                  <a:srgbClr val="000000"/>
                </a:solidFill>
              </a:rPr>
              <a:t>Design and </a:t>
            </a:r>
            <a:r>
              <a:rPr lang="fr-FR" sz="2000" i="1" dirty="0" err="1" smtClean="0">
                <a:solidFill>
                  <a:srgbClr val="000000"/>
                </a:solidFill>
              </a:rPr>
              <a:t>develop</a:t>
            </a:r>
            <a:r>
              <a:rPr lang="fr-FR" sz="2000" i="1" dirty="0" smtClean="0">
                <a:solidFill>
                  <a:srgbClr val="000000"/>
                </a:solidFill>
              </a:rPr>
              <a:t> a </a:t>
            </a:r>
            <a:r>
              <a:rPr lang="en-US" sz="2000" i="1" dirty="0" smtClean="0">
                <a:solidFill>
                  <a:srgbClr val="000000"/>
                </a:solidFill>
              </a:rPr>
              <a:t>global ecosystem </a:t>
            </a:r>
            <a:r>
              <a:rPr lang="en-US" sz="2000" i="1" dirty="0">
                <a:solidFill>
                  <a:srgbClr val="000000"/>
                </a:solidFill>
              </a:rPr>
              <a:t>of distributed </a:t>
            </a:r>
            <a:endParaRPr lang="en-US" sz="2000" i="1" dirty="0" smtClean="0">
              <a:solidFill>
                <a:srgbClr val="000000"/>
              </a:solidFill>
            </a:endParaRPr>
          </a:p>
          <a:p>
            <a:pPr algn="ctr" fontAlgn="base">
              <a:spcBef>
                <a:spcPct val="0"/>
              </a:spcBef>
              <a:spcAft>
                <a:spcPct val="0"/>
              </a:spcAft>
            </a:pPr>
            <a:r>
              <a:rPr lang="en-US" sz="2000" i="1" dirty="0" smtClean="0">
                <a:solidFill>
                  <a:srgbClr val="000000"/>
                </a:solidFill>
              </a:rPr>
              <a:t>services </a:t>
            </a:r>
            <a:r>
              <a:rPr lang="en-US" sz="2000" i="1" dirty="0">
                <a:solidFill>
                  <a:srgbClr val="000000"/>
                </a:solidFill>
              </a:rPr>
              <a:t>that all target energy efficiency.</a:t>
            </a:r>
            <a:endParaRPr lang="fr-FR" sz="2000" i="1" dirty="0" smtClean="0">
              <a:solidFill>
                <a:srgbClr val="000000"/>
              </a:solidFill>
            </a:endParaRPr>
          </a:p>
        </p:txBody>
      </p:sp>
      <p:sp>
        <p:nvSpPr>
          <p:cNvPr id="9" name="Rectangle 8"/>
          <p:cNvSpPr/>
          <p:nvPr/>
        </p:nvSpPr>
        <p:spPr>
          <a:xfrm>
            <a:off x="189947" y="869434"/>
            <a:ext cx="6951937" cy="369332"/>
          </a:xfrm>
          <a:prstGeom prst="rect">
            <a:avLst/>
          </a:prstGeom>
        </p:spPr>
        <p:txBody>
          <a:bodyPr wrap="square">
            <a:spAutoFit/>
          </a:bodyPr>
          <a:lstStyle/>
          <a:p>
            <a:pPr algn="ctr" fontAlgn="base">
              <a:spcBef>
                <a:spcPct val="0"/>
              </a:spcBef>
              <a:spcAft>
                <a:spcPct val="0"/>
              </a:spcAft>
            </a:pPr>
            <a:r>
              <a:rPr lang="en-US" dirty="0">
                <a:solidFill>
                  <a:srgbClr val="000000"/>
                </a:solidFill>
              </a:rPr>
              <a:t>3 years, </a:t>
            </a:r>
            <a:r>
              <a:rPr lang="en-US" dirty="0" smtClean="0">
                <a:solidFill>
                  <a:srgbClr val="000000"/>
                </a:solidFill>
              </a:rPr>
              <a:t>6 countries, 35 </a:t>
            </a:r>
            <a:r>
              <a:rPr lang="en-US" dirty="0">
                <a:solidFill>
                  <a:srgbClr val="000000"/>
                </a:solidFill>
              </a:rPr>
              <a:t>partners, 230 </a:t>
            </a:r>
            <a:r>
              <a:rPr lang="en-US" dirty="0" smtClean="0">
                <a:solidFill>
                  <a:srgbClr val="000000"/>
                </a:solidFill>
              </a:rPr>
              <a:t>person-year</a:t>
            </a:r>
            <a:endParaRPr lang="fr-FR" dirty="0">
              <a:solidFill>
                <a:srgbClr val="000000"/>
              </a:solidFill>
            </a:endParaRPr>
          </a:p>
        </p:txBody>
      </p:sp>
    </p:spTree>
    <p:extLst>
      <p:ext uri="{BB962C8B-B14F-4D97-AF65-F5344CB8AC3E}">
        <p14:creationId xmlns:p14="http://schemas.microsoft.com/office/powerpoint/2010/main" val="3830832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7646"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p>
            <a:r>
              <a:rPr lang="fr-FR" dirty="0" err="1" smtClean="0"/>
              <a:t>What</a:t>
            </a:r>
            <a:r>
              <a:rPr lang="fr-FR" dirty="0" smtClean="0"/>
              <a:t> </a:t>
            </a:r>
            <a:r>
              <a:rPr lang="fr-FR" dirty="0" err="1" smtClean="0"/>
              <a:t>is</a:t>
            </a:r>
            <a:r>
              <a:rPr lang="fr-FR" dirty="0" smtClean="0"/>
              <a:t> the </a:t>
            </a:r>
            <a:r>
              <a:rPr lang="fr-FR" dirty="0" err="1" smtClean="0"/>
              <a:t>universal</a:t>
            </a:r>
            <a:r>
              <a:rPr lang="fr-FR" dirty="0" smtClean="0"/>
              <a:t> </a:t>
            </a:r>
            <a:r>
              <a:rPr lang="fr-FR" dirty="0" err="1" smtClean="0"/>
              <a:t>language</a:t>
            </a:r>
            <a:r>
              <a:rPr lang="fr-FR" dirty="0" smtClean="0"/>
              <a:t> </a:t>
            </a:r>
            <a:r>
              <a:rPr lang="fr-FR" dirty="0" err="1" smtClean="0"/>
              <a:t>that</a:t>
            </a:r>
            <a:r>
              <a:rPr lang="fr-FR" dirty="0" smtClean="0"/>
              <a:t> </a:t>
            </a:r>
            <a:r>
              <a:rPr lang="fr-FR" dirty="0" err="1" smtClean="0"/>
              <a:t>will</a:t>
            </a:r>
            <a:r>
              <a:rPr lang="fr-FR" dirty="0" smtClean="0"/>
              <a:t> </a:t>
            </a:r>
            <a:r>
              <a:rPr lang="fr-FR" dirty="0" err="1" smtClean="0"/>
              <a:t>answer</a:t>
            </a:r>
            <a:r>
              <a:rPr lang="fr-FR" dirty="0" smtClean="0"/>
              <a:t> the </a:t>
            </a:r>
            <a:r>
              <a:rPr lang="fr-FR" dirty="0" err="1" smtClean="0"/>
              <a:t>need</a:t>
            </a:r>
            <a:r>
              <a:rPr lang="fr-FR" dirty="0" smtClean="0"/>
              <a:t> for message </a:t>
            </a:r>
            <a:r>
              <a:rPr lang="fr-FR" dirty="0" err="1" smtClean="0"/>
              <a:t>routing</a:t>
            </a:r>
            <a:r>
              <a:rPr lang="fr-FR" dirty="0" smtClean="0"/>
              <a:t>, trust, </a:t>
            </a:r>
            <a:r>
              <a:rPr lang="fr-FR" dirty="0" err="1" smtClean="0"/>
              <a:t>security</a:t>
            </a:r>
            <a:r>
              <a:rPr lang="fr-FR" dirty="0" smtClean="0"/>
              <a:t>, </a:t>
            </a:r>
            <a:r>
              <a:rPr lang="fr-FR" dirty="0" err="1" smtClean="0"/>
              <a:t>privacy</a:t>
            </a:r>
            <a:r>
              <a:rPr lang="fr-FR" dirty="0" smtClean="0"/>
              <a:t> ?</a:t>
            </a:r>
          </a:p>
          <a:p>
            <a:pPr marL="0" indent="0">
              <a:buNone/>
            </a:pPr>
            <a:endParaRPr lang="fr-FR" dirty="0" smtClean="0"/>
          </a:p>
        </p:txBody>
      </p:sp>
      <p:sp>
        <p:nvSpPr>
          <p:cNvPr id="6" name="AutoShape 12" descr="Résultat de recherche d'images pour &quot;resource description framework&qu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grpSp>
        <p:nvGrpSpPr>
          <p:cNvPr id="10" name="Groupe 9"/>
          <p:cNvGrpSpPr/>
          <p:nvPr/>
        </p:nvGrpSpPr>
        <p:grpSpPr>
          <a:xfrm>
            <a:off x="1207401" y="2481943"/>
            <a:ext cx="6418948" cy="3759041"/>
            <a:chOff x="1425574" y="2564333"/>
            <a:chExt cx="6200775" cy="3676651"/>
          </a:xfrm>
        </p:grpSpPr>
        <p:pic>
          <p:nvPicPr>
            <p:cNvPr id="1040" name="Picture 16" descr="Afficher l'image d'origi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5574" y="2564333"/>
              <a:ext cx="6200775" cy="3676651"/>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Afficher l'image d'origi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7427" y="3843329"/>
              <a:ext cx="1350959" cy="1474787"/>
            </a:xfrm>
            <a:prstGeom prst="rect">
              <a:avLst/>
            </a:prstGeom>
            <a:noFill/>
            <a:effectLst>
              <a:glow rad="228600">
                <a:schemeClr val="accent3">
                  <a:satMod val="175000"/>
                  <a:alpha val="40000"/>
                </a:schemeClr>
              </a:glow>
              <a:outerShdw blurRad="76200" dir="13500000" sy="23000" kx="1200000" algn="br" rotWithShape="0">
                <a:prstClr val="black">
                  <a:alpha val="20000"/>
                </a:prstClr>
              </a:outerShdw>
            </a:effectLst>
            <a:scene3d>
              <a:camera prst="perspectiveAbove"/>
              <a:lightRig rig="threePt" dir="t"/>
            </a:scene3d>
            <a:extLst>
              <a:ext uri="{909E8E84-426E-40DD-AFC4-6F175D3DCCD1}">
                <a14:hiddenFill xmlns:a14="http://schemas.microsoft.com/office/drawing/2010/main">
                  <a:solidFill>
                    <a:srgbClr val="FFFFFF"/>
                  </a:solidFill>
                </a14:hiddenFill>
              </a:ext>
            </a:extLst>
          </p:spPr>
        </p:pic>
      </p:grpSp>
      <p:sp>
        <p:nvSpPr>
          <p:cNvPr id="17" name="Rectangle 16"/>
          <p:cNvSpPr/>
          <p:nvPr/>
        </p:nvSpPr>
        <p:spPr>
          <a:xfrm>
            <a:off x="410892" y="6300966"/>
            <a:ext cx="5658921" cy="461665"/>
          </a:xfrm>
          <a:prstGeom prst="rect">
            <a:avLst/>
          </a:prstGeom>
        </p:spPr>
        <p:txBody>
          <a:bodyPr wrap="none">
            <a:spAutoFit/>
          </a:bodyPr>
          <a:lstStyle/>
          <a:p>
            <a:pPr fontAlgn="base">
              <a:spcBef>
                <a:spcPct val="0"/>
              </a:spcBef>
              <a:spcAft>
                <a:spcPct val="0"/>
              </a:spcAft>
            </a:pPr>
            <a:r>
              <a:rPr lang="fr-FR" sz="2400" dirty="0" smtClean="0">
                <a:solidFill>
                  <a:srgbClr val="000000"/>
                </a:solidFill>
              </a:rPr>
              <a:t>2- </a:t>
            </a:r>
            <a:r>
              <a:rPr lang="fr-FR" sz="2400" dirty="0" err="1">
                <a:solidFill>
                  <a:srgbClr val="000000"/>
                </a:solidFill>
              </a:rPr>
              <a:t>what</a:t>
            </a:r>
            <a:r>
              <a:rPr lang="fr-FR" sz="2400" dirty="0">
                <a:solidFill>
                  <a:srgbClr val="000000"/>
                </a:solidFill>
              </a:rPr>
              <a:t> </a:t>
            </a:r>
            <a:r>
              <a:rPr lang="fr-FR" sz="2400" dirty="0" err="1" smtClean="0">
                <a:solidFill>
                  <a:srgbClr val="000000"/>
                </a:solidFill>
              </a:rPr>
              <a:t>partners</a:t>
            </a:r>
            <a:r>
              <a:rPr lang="fr-FR" sz="2400" dirty="0" smtClean="0">
                <a:solidFill>
                  <a:srgbClr val="000000"/>
                </a:solidFill>
              </a:rPr>
              <a:t> </a:t>
            </a:r>
            <a:r>
              <a:rPr lang="fr-FR" sz="2400" dirty="0" err="1" smtClean="0">
                <a:solidFill>
                  <a:srgbClr val="000000"/>
                </a:solidFill>
              </a:rPr>
              <a:t>expected</a:t>
            </a:r>
            <a:r>
              <a:rPr lang="fr-FR" sz="2400" dirty="0" smtClean="0">
                <a:solidFill>
                  <a:srgbClr val="000000"/>
                </a:solidFill>
              </a:rPr>
              <a:t> </a:t>
            </a:r>
            <a:r>
              <a:rPr lang="fr-FR" sz="2400" dirty="0" err="1" smtClean="0">
                <a:solidFill>
                  <a:srgbClr val="000000"/>
                </a:solidFill>
              </a:rPr>
              <a:t>from</a:t>
            </a:r>
            <a:r>
              <a:rPr lang="fr-FR" sz="2400" dirty="0" smtClean="0">
                <a:solidFill>
                  <a:srgbClr val="000000"/>
                </a:solidFill>
              </a:rPr>
              <a:t> </a:t>
            </a:r>
            <a:r>
              <a:rPr lang="fr-FR" sz="2400" dirty="0" err="1" smtClean="0">
                <a:solidFill>
                  <a:srgbClr val="000000"/>
                </a:solidFill>
              </a:rPr>
              <a:t>this</a:t>
            </a:r>
            <a:r>
              <a:rPr lang="fr-FR" sz="2400" dirty="0" smtClean="0">
                <a:solidFill>
                  <a:srgbClr val="000000"/>
                </a:solidFill>
              </a:rPr>
              <a:t> </a:t>
            </a:r>
            <a:r>
              <a:rPr lang="fr-FR" sz="2400" dirty="0" err="1" smtClean="0">
                <a:solidFill>
                  <a:srgbClr val="000000"/>
                </a:solidFill>
              </a:rPr>
              <a:t>task</a:t>
            </a:r>
            <a:endParaRPr lang="fr-FR" sz="2400" dirty="0">
              <a:solidFill>
                <a:srgbClr val="000000"/>
              </a:solidFill>
            </a:endParaRPr>
          </a:p>
        </p:txBody>
      </p:sp>
      <p:sp>
        <p:nvSpPr>
          <p:cNvPr id="12" name="Titre 6"/>
          <p:cNvSpPr txBox="1">
            <a:spLocks/>
          </p:cNvSpPr>
          <p:nvPr/>
        </p:nvSpPr>
        <p:spPr bwMode="auto">
          <a:xfrm>
            <a:off x="73190" y="445572"/>
            <a:ext cx="5946438" cy="847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lnSpc>
                <a:spcPct val="90000"/>
              </a:lnSpc>
              <a:spcBef>
                <a:spcPct val="0"/>
              </a:spcBef>
              <a:spcAft>
                <a:spcPct val="0"/>
              </a:spcAft>
              <a:defRPr sz="2400" b="1">
                <a:solidFill>
                  <a:schemeClr val="tx1"/>
                </a:solidFill>
                <a:latin typeface="+mj-lt"/>
                <a:ea typeface="+mj-ea"/>
                <a:cs typeface="+mj-cs"/>
              </a:defRPr>
            </a:lvl1pPr>
            <a:lvl2pPr algn="l" rtl="0" fontAlgn="base">
              <a:lnSpc>
                <a:spcPct val="90000"/>
              </a:lnSpc>
              <a:spcBef>
                <a:spcPct val="0"/>
              </a:spcBef>
              <a:spcAft>
                <a:spcPct val="0"/>
              </a:spcAft>
              <a:defRPr sz="2400" b="1">
                <a:solidFill>
                  <a:schemeClr val="tx1"/>
                </a:solidFill>
                <a:latin typeface="Arial" charset="0"/>
              </a:defRPr>
            </a:lvl2pPr>
            <a:lvl3pPr algn="l" rtl="0" fontAlgn="base">
              <a:lnSpc>
                <a:spcPct val="90000"/>
              </a:lnSpc>
              <a:spcBef>
                <a:spcPct val="0"/>
              </a:spcBef>
              <a:spcAft>
                <a:spcPct val="0"/>
              </a:spcAft>
              <a:defRPr sz="2400" b="1">
                <a:solidFill>
                  <a:schemeClr val="tx1"/>
                </a:solidFill>
                <a:latin typeface="Arial" charset="0"/>
              </a:defRPr>
            </a:lvl3pPr>
            <a:lvl4pPr algn="l" rtl="0" fontAlgn="base">
              <a:lnSpc>
                <a:spcPct val="90000"/>
              </a:lnSpc>
              <a:spcBef>
                <a:spcPct val="0"/>
              </a:spcBef>
              <a:spcAft>
                <a:spcPct val="0"/>
              </a:spcAft>
              <a:defRPr sz="2400" b="1">
                <a:solidFill>
                  <a:schemeClr val="tx1"/>
                </a:solidFill>
                <a:latin typeface="Arial" charset="0"/>
              </a:defRPr>
            </a:lvl4pPr>
            <a:lvl5pPr algn="l" rtl="0" fontAlgn="base">
              <a:lnSpc>
                <a:spcPct val="90000"/>
              </a:lnSpc>
              <a:spcBef>
                <a:spcPct val="0"/>
              </a:spcBef>
              <a:spcAft>
                <a:spcPct val="0"/>
              </a:spcAft>
              <a:defRPr sz="2400" b="1">
                <a:solidFill>
                  <a:schemeClr val="tx1"/>
                </a:solidFill>
                <a:latin typeface="Arial" charset="0"/>
              </a:defRPr>
            </a:lvl5pPr>
            <a:lvl6pPr marL="457200" algn="l" rtl="0" fontAlgn="base">
              <a:lnSpc>
                <a:spcPct val="90000"/>
              </a:lnSpc>
              <a:spcBef>
                <a:spcPct val="0"/>
              </a:spcBef>
              <a:spcAft>
                <a:spcPct val="0"/>
              </a:spcAft>
              <a:defRPr sz="2400" b="1">
                <a:solidFill>
                  <a:schemeClr val="tx1"/>
                </a:solidFill>
                <a:latin typeface="Arial" charset="0"/>
              </a:defRPr>
            </a:lvl6pPr>
            <a:lvl7pPr marL="914400" algn="l" rtl="0" fontAlgn="base">
              <a:lnSpc>
                <a:spcPct val="90000"/>
              </a:lnSpc>
              <a:spcBef>
                <a:spcPct val="0"/>
              </a:spcBef>
              <a:spcAft>
                <a:spcPct val="0"/>
              </a:spcAft>
              <a:defRPr sz="2400" b="1">
                <a:solidFill>
                  <a:schemeClr val="tx1"/>
                </a:solidFill>
                <a:latin typeface="Arial" charset="0"/>
              </a:defRPr>
            </a:lvl7pPr>
            <a:lvl8pPr marL="1371600" algn="l" rtl="0" fontAlgn="base">
              <a:lnSpc>
                <a:spcPct val="90000"/>
              </a:lnSpc>
              <a:spcBef>
                <a:spcPct val="0"/>
              </a:spcBef>
              <a:spcAft>
                <a:spcPct val="0"/>
              </a:spcAft>
              <a:defRPr sz="2400" b="1">
                <a:solidFill>
                  <a:schemeClr val="tx1"/>
                </a:solidFill>
                <a:latin typeface="Arial" charset="0"/>
              </a:defRPr>
            </a:lvl8pPr>
            <a:lvl9pPr marL="1828800" algn="l" rtl="0" fontAlgn="base">
              <a:lnSpc>
                <a:spcPct val="90000"/>
              </a:lnSpc>
              <a:spcBef>
                <a:spcPct val="0"/>
              </a:spcBef>
              <a:spcAft>
                <a:spcPct val="0"/>
              </a:spcAft>
              <a:defRPr sz="2400" b="1">
                <a:solidFill>
                  <a:schemeClr val="tx1"/>
                </a:solidFill>
                <a:latin typeface="Arial" charset="0"/>
              </a:defRPr>
            </a:lvl9pPr>
          </a:lstStyle>
          <a:p>
            <a:r>
              <a:rPr lang="fr-FR" sz="3200" kern="0" dirty="0" smtClean="0">
                <a:solidFill>
                  <a:srgbClr val="000000"/>
                </a:solidFill>
              </a:rPr>
              <a:t>The ITEA 3 SEAS </a:t>
            </a:r>
            <a:r>
              <a:rPr lang="fr-FR" sz="3200" kern="0" dirty="0" err="1" smtClean="0">
                <a:solidFill>
                  <a:srgbClr val="000000"/>
                </a:solidFill>
              </a:rPr>
              <a:t>project</a:t>
            </a:r>
            <a:endParaRPr lang="fr-FR" sz="3200" kern="0" dirty="0">
              <a:solidFill>
                <a:srgbClr val="000000"/>
              </a:solidFill>
            </a:endParaRPr>
          </a:p>
        </p:txBody>
      </p:sp>
      <p:sp>
        <p:nvSpPr>
          <p:cNvPr id="14" name="Rectangle 13"/>
          <p:cNvSpPr/>
          <p:nvPr/>
        </p:nvSpPr>
        <p:spPr>
          <a:xfrm>
            <a:off x="344808" y="869434"/>
            <a:ext cx="6951937" cy="369332"/>
          </a:xfrm>
          <a:prstGeom prst="rect">
            <a:avLst/>
          </a:prstGeom>
        </p:spPr>
        <p:txBody>
          <a:bodyPr wrap="square">
            <a:spAutoFit/>
          </a:bodyPr>
          <a:lstStyle/>
          <a:p>
            <a:pPr algn="ctr" fontAlgn="base">
              <a:spcBef>
                <a:spcPct val="0"/>
              </a:spcBef>
              <a:spcAft>
                <a:spcPct val="0"/>
              </a:spcAft>
            </a:pPr>
            <a:r>
              <a:rPr lang="en-US" dirty="0">
                <a:solidFill>
                  <a:srgbClr val="000000"/>
                </a:solidFill>
              </a:rPr>
              <a:t>3 years, </a:t>
            </a:r>
            <a:r>
              <a:rPr lang="en-US" dirty="0" smtClean="0">
                <a:solidFill>
                  <a:srgbClr val="000000"/>
                </a:solidFill>
              </a:rPr>
              <a:t>6 countries, 35 </a:t>
            </a:r>
            <a:r>
              <a:rPr lang="en-US" dirty="0">
                <a:solidFill>
                  <a:srgbClr val="000000"/>
                </a:solidFill>
              </a:rPr>
              <a:t>partners, 230 </a:t>
            </a:r>
            <a:r>
              <a:rPr lang="en-US" dirty="0" smtClean="0">
                <a:solidFill>
                  <a:srgbClr val="000000"/>
                </a:solidFill>
              </a:rPr>
              <a:t>person-year</a:t>
            </a:r>
            <a:endParaRPr lang="fr-FR" dirty="0">
              <a:solidFill>
                <a:srgbClr val="000000"/>
              </a:solidFill>
            </a:endParaRPr>
          </a:p>
        </p:txBody>
      </p:sp>
    </p:spTree>
    <p:extLst>
      <p:ext uri="{BB962C8B-B14F-4D97-AF65-F5344CB8AC3E}">
        <p14:creationId xmlns:p14="http://schemas.microsoft.com/office/powerpoint/2010/main" val="19664687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5070" y="404664"/>
            <a:ext cx="9128930" cy="1066800"/>
          </a:xfrm>
        </p:spPr>
        <p:txBody>
          <a:bodyPr/>
          <a:lstStyle/>
          <a:p>
            <a:r>
              <a:rPr lang="fr-FR" dirty="0" smtClean="0"/>
              <a:t>Change la donne - </a:t>
            </a:r>
            <a:r>
              <a:rPr lang="fr-FR" sz="3600" dirty="0" smtClean="0"/>
              <a:t>Véhicules Electriques</a:t>
            </a:r>
            <a:endParaRPr lang="fr-FR" sz="3600" dirty="0"/>
          </a:p>
        </p:txBody>
      </p:sp>
      <p:sp>
        <p:nvSpPr>
          <p:cNvPr id="3" name="Espace réservé du contenu 2"/>
          <p:cNvSpPr>
            <a:spLocks noGrp="1"/>
          </p:cNvSpPr>
          <p:nvPr>
            <p:ph idx="1"/>
          </p:nvPr>
        </p:nvSpPr>
        <p:spPr>
          <a:xfrm>
            <a:off x="107504" y="2636912"/>
            <a:ext cx="8229600" cy="4968552"/>
          </a:xfrm>
        </p:spPr>
        <p:txBody>
          <a:bodyPr>
            <a:normAutofit/>
          </a:bodyPr>
          <a:lstStyle/>
          <a:p>
            <a:r>
              <a:rPr lang="fr-FR" sz="1800" dirty="0" smtClean="0"/>
              <a:t>Recharge</a:t>
            </a:r>
          </a:p>
          <a:p>
            <a:pPr lvl="1"/>
            <a:r>
              <a:rPr lang="fr-FR" sz="1800" dirty="0" smtClean="0"/>
              <a:t>Prise domestique – 3kW</a:t>
            </a:r>
          </a:p>
          <a:p>
            <a:pPr lvl="1"/>
            <a:r>
              <a:rPr lang="fr-FR" sz="1800" dirty="0" smtClean="0"/>
              <a:t>T1 – 3 à 7kW</a:t>
            </a:r>
          </a:p>
          <a:p>
            <a:pPr lvl="1"/>
            <a:r>
              <a:rPr lang="fr-FR" sz="1800" dirty="0" smtClean="0"/>
              <a:t>T2 (Type 2) - 3 à 43kW</a:t>
            </a:r>
          </a:p>
          <a:p>
            <a:pPr lvl="1"/>
            <a:r>
              <a:rPr lang="fr-FR" sz="1800" dirty="0" smtClean="0"/>
              <a:t>T3</a:t>
            </a:r>
            <a:r>
              <a:rPr lang="fr-FR" sz="1800" dirty="0"/>
              <a:t> – 3 à 22kW</a:t>
            </a:r>
            <a:endParaRPr lang="fr-FR" sz="1800" dirty="0" smtClean="0"/>
          </a:p>
          <a:p>
            <a:pPr lvl="1"/>
            <a:r>
              <a:rPr lang="fr-FR" sz="1800" dirty="0" smtClean="0"/>
              <a:t>CHADEMO – 50kW, DC</a:t>
            </a:r>
          </a:p>
          <a:p>
            <a:r>
              <a:rPr lang="fr-FR" sz="1800" dirty="0" smtClean="0"/>
              <a:t>+ communication</a:t>
            </a:r>
          </a:p>
          <a:p>
            <a:r>
              <a:rPr lang="fr-FR" sz="1800" dirty="0" smtClean="0"/>
              <a:t>+ </a:t>
            </a:r>
            <a:r>
              <a:rPr lang="fr-FR" sz="1800" dirty="0"/>
              <a:t>limites du réseau</a:t>
            </a:r>
          </a:p>
          <a:p>
            <a:r>
              <a:rPr lang="fr-FR" sz="1800" dirty="0" smtClean="0"/>
              <a:t>+ priorités</a:t>
            </a:r>
          </a:p>
          <a:p>
            <a:r>
              <a:rPr lang="fr-FR" sz="1800" dirty="0" smtClean="0"/>
              <a:t>+ stockage </a:t>
            </a:r>
          </a:p>
          <a:p>
            <a:r>
              <a:rPr lang="fr-FR" sz="1800" dirty="0" smtClean="0"/>
              <a:t>+ restitution ?</a:t>
            </a:r>
          </a:p>
          <a:p>
            <a:endParaRPr lang="fr-FR" sz="1800" dirty="0"/>
          </a:p>
          <a:p>
            <a:endParaRPr lang="fr-FR" sz="1800" dirty="0"/>
          </a:p>
        </p:txBody>
      </p:sp>
      <p:pic>
        <p:nvPicPr>
          <p:cNvPr id="3074" name="Picture 2" descr="http://www.automobile-propre.com/wp-content/uploads/2013/02/prise-de-type-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4208" y="5429200"/>
            <a:ext cx="924694" cy="924694"/>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Prise de typ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0586" y="4365104"/>
            <a:ext cx="924694" cy="924694"/>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Prise de typ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8759" y="2288282"/>
            <a:ext cx="924694" cy="924694"/>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Prise de typ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2280" y="3242078"/>
            <a:ext cx="924694" cy="924694"/>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prise domestiqu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168" y="1513973"/>
            <a:ext cx="924694" cy="924694"/>
          </a:xfrm>
          <a:prstGeom prst="rect">
            <a:avLst/>
          </a:prstGeom>
          <a:noFill/>
          <a:extLst>
            <a:ext uri="{909E8E84-426E-40DD-AFC4-6F175D3DCCD1}">
              <a14:hiddenFill xmlns:a14="http://schemas.microsoft.com/office/drawing/2010/main">
                <a:solidFill>
                  <a:srgbClr val="FFFFFF"/>
                </a:solidFill>
              </a14:hiddenFill>
            </a:ext>
          </a:extLst>
        </p:spPr>
      </p:pic>
      <p:cxnSp>
        <p:nvCxnSpPr>
          <p:cNvPr id="5" name="Connecteur droit avec flèche 4"/>
          <p:cNvCxnSpPr/>
          <p:nvPr/>
        </p:nvCxnSpPr>
        <p:spPr>
          <a:xfrm>
            <a:off x="3419872" y="4452261"/>
            <a:ext cx="3024336" cy="143928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Connecteur droit avec flèche 10"/>
          <p:cNvCxnSpPr>
            <a:endCxn id="3076" idx="1"/>
          </p:cNvCxnSpPr>
          <p:nvPr/>
        </p:nvCxnSpPr>
        <p:spPr>
          <a:xfrm>
            <a:off x="2843808" y="4077072"/>
            <a:ext cx="4256778" cy="75037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Connecteur droit avec flèche 13"/>
          <p:cNvCxnSpPr>
            <a:endCxn id="3080" idx="1"/>
          </p:cNvCxnSpPr>
          <p:nvPr/>
        </p:nvCxnSpPr>
        <p:spPr>
          <a:xfrm flipV="1">
            <a:off x="3275856" y="3704425"/>
            <a:ext cx="3816424" cy="846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Connecteur droit avec flèche 16"/>
          <p:cNvCxnSpPr>
            <a:endCxn id="3078" idx="1"/>
          </p:cNvCxnSpPr>
          <p:nvPr/>
        </p:nvCxnSpPr>
        <p:spPr>
          <a:xfrm flipV="1">
            <a:off x="2339752" y="2750629"/>
            <a:ext cx="4499007" cy="75037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Connecteur droit avec flèche 19"/>
          <p:cNvCxnSpPr/>
          <p:nvPr/>
        </p:nvCxnSpPr>
        <p:spPr>
          <a:xfrm flipV="1">
            <a:off x="3419872" y="2288282"/>
            <a:ext cx="2808312" cy="85268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1040622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1"/>
          <p:cNvSpPr txBox="1">
            <a:spLocks/>
          </p:cNvSpPr>
          <p:nvPr/>
        </p:nvSpPr>
        <p:spPr bwMode="auto">
          <a:xfrm>
            <a:off x="152399" y="1751003"/>
            <a:ext cx="9093201" cy="847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lnSpc>
                <a:spcPct val="90000"/>
              </a:lnSpc>
              <a:spcBef>
                <a:spcPct val="0"/>
              </a:spcBef>
              <a:spcAft>
                <a:spcPct val="0"/>
              </a:spcAft>
              <a:defRPr sz="2400" b="1">
                <a:solidFill>
                  <a:schemeClr val="tx1"/>
                </a:solidFill>
                <a:latin typeface="+mj-lt"/>
                <a:ea typeface="+mj-ea"/>
                <a:cs typeface="+mj-cs"/>
              </a:defRPr>
            </a:lvl1pPr>
            <a:lvl2pPr algn="l" rtl="0" fontAlgn="base">
              <a:lnSpc>
                <a:spcPct val="90000"/>
              </a:lnSpc>
              <a:spcBef>
                <a:spcPct val="0"/>
              </a:spcBef>
              <a:spcAft>
                <a:spcPct val="0"/>
              </a:spcAft>
              <a:defRPr sz="2400" b="1">
                <a:solidFill>
                  <a:schemeClr val="tx1"/>
                </a:solidFill>
                <a:latin typeface="Arial" charset="0"/>
              </a:defRPr>
            </a:lvl2pPr>
            <a:lvl3pPr algn="l" rtl="0" fontAlgn="base">
              <a:lnSpc>
                <a:spcPct val="90000"/>
              </a:lnSpc>
              <a:spcBef>
                <a:spcPct val="0"/>
              </a:spcBef>
              <a:spcAft>
                <a:spcPct val="0"/>
              </a:spcAft>
              <a:defRPr sz="2400" b="1">
                <a:solidFill>
                  <a:schemeClr val="tx1"/>
                </a:solidFill>
                <a:latin typeface="Arial" charset="0"/>
              </a:defRPr>
            </a:lvl3pPr>
            <a:lvl4pPr algn="l" rtl="0" fontAlgn="base">
              <a:lnSpc>
                <a:spcPct val="90000"/>
              </a:lnSpc>
              <a:spcBef>
                <a:spcPct val="0"/>
              </a:spcBef>
              <a:spcAft>
                <a:spcPct val="0"/>
              </a:spcAft>
              <a:defRPr sz="2400" b="1">
                <a:solidFill>
                  <a:schemeClr val="tx1"/>
                </a:solidFill>
                <a:latin typeface="Arial" charset="0"/>
              </a:defRPr>
            </a:lvl4pPr>
            <a:lvl5pPr algn="l" rtl="0" fontAlgn="base">
              <a:lnSpc>
                <a:spcPct val="90000"/>
              </a:lnSpc>
              <a:spcBef>
                <a:spcPct val="0"/>
              </a:spcBef>
              <a:spcAft>
                <a:spcPct val="0"/>
              </a:spcAft>
              <a:defRPr sz="2400" b="1">
                <a:solidFill>
                  <a:schemeClr val="tx1"/>
                </a:solidFill>
                <a:latin typeface="Arial" charset="0"/>
              </a:defRPr>
            </a:lvl5pPr>
            <a:lvl6pPr marL="457200" algn="l" rtl="0" fontAlgn="base">
              <a:lnSpc>
                <a:spcPct val="90000"/>
              </a:lnSpc>
              <a:spcBef>
                <a:spcPct val="0"/>
              </a:spcBef>
              <a:spcAft>
                <a:spcPct val="0"/>
              </a:spcAft>
              <a:defRPr sz="2400" b="1">
                <a:solidFill>
                  <a:schemeClr val="tx1"/>
                </a:solidFill>
                <a:latin typeface="Arial" charset="0"/>
              </a:defRPr>
            </a:lvl6pPr>
            <a:lvl7pPr marL="914400" algn="l" rtl="0" fontAlgn="base">
              <a:lnSpc>
                <a:spcPct val="90000"/>
              </a:lnSpc>
              <a:spcBef>
                <a:spcPct val="0"/>
              </a:spcBef>
              <a:spcAft>
                <a:spcPct val="0"/>
              </a:spcAft>
              <a:defRPr sz="2400" b="1">
                <a:solidFill>
                  <a:schemeClr val="tx1"/>
                </a:solidFill>
                <a:latin typeface="Arial" charset="0"/>
              </a:defRPr>
            </a:lvl7pPr>
            <a:lvl8pPr marL="1371600" algn="l" rtl="0" fontAlgn="base">
              <a:lnSpc>
                <a:spcPct val="90000"/>
              </a:lnSpc>
              <a:spcBef>
                <a:spcPct val="0"/>
              </a:spcBef>
              <a:spcAft>
                <a:spcPct val="0"/>
              </a:spcAft>
              <a:defRPr sz="2400" b="1">
                <a:solidFill>
                  <a:schemeClr val="tx1"/>
                </a:solidFill>
                <a:latin typeface="Arial" charset="0"/>
              </a:defRPr>
            </a:lvl8pPr>
            <a:lvl9pPr marL="1828800" algn="l" rtl="0" fontAlgn="base">
              <a:lnSpc>
                <a:spcPct val="90000"/>
              </a:lnSpc>
              <a:spcBef>
                <a:spcPct val="0"/>
              </a:spcBef>
              <a:spcAft>
                <a:spcPct val="0"/>
              </a:spcAft>
              <a:defRPr sz="2400" b="1">
                <a:solidFill>
                  <a:schemeClr val="tx1"/>
                </a:solidFill>
                <a:latin typeface="Arial" charset="0"/>
              </a:defRPr>
            </a:lvl9pPr>
          </a:lstStyle>
          <a:p>
            <a:r>
              <a:rPr lang="fr-FR" sz="2000" kern="0" dirty="0" err="1" smtClean="0">
                <a:solidFill>
                  <a:srgbClr val="000000"/>
                </a:solidFill>
              </a:rPr>
              <a:t>Task</a:t>
            </a:r>
            <a:r>
              <a:rPr lang="fr-FR" sz="2000" kern="0" dirty="0" smtClean="0">
                <a:solidFill>
                  <a:srgbClr val="000000"/>
                </a:solidFill>
              </a:rPr>
              <a:t>:</a:t>
            </a:r>
            <a:br>
              <a:rPr lang="fr-FR" sz="2000" kern="0" dirty="0" smtClean="0">
                <a:solidFill>
                  <a:srgbClr val="000000"/>
                </a:solidFill>
              </a:rPr>
            </a:br>
            <a:r>
              <a:rPr lang="fr-FR" sz="2000" i="1" kern="0" dirty="0" smtClean="0">
                <a:solidFill>
                  <a:srgbClr val="000000"/>
                </a:solidFill>
              </a:rPr>
              <a:t>Ground the </a:t>
            </a:r>
            <a:r>
              <a:rPr lang="fr-FR" sz="2000" i="1" kern="0" dirty="0" err="1" smtClean="0">
                <a:solidFill>
                  <a:srgbClr val="000000"/>
                </a:solidFill>
              </a:rPr>
              <a:t>Knowledge</a:t>
            </a:r>
            <a:r>
              <a:rPr lang="fr-FR" sz="2000" i="1" kern="0" dirty="0" smtClean="0">
                <a:solidFill>
                  <a:srgbClr val="000000"/>
                </a:solidFill>
              </a:rPr>
              <a:t> Model on </a:t>
            </a:r>
            <a:r>
              <a:rPr lang="fr-FR" sz="2000" i="1" kern="0" dirty="0" err="1" smtClean="0">
                <a:solidFill>
                  <a:srgbClr val="000000"/>
                </a:solidFill>
              </a:rPr>
              <a:t>Semantic</a:t>
            </a:r>
            <a:r>
              <a:rPr lang="fr-FR" sz="2000" i="1" kern="0" dirty="0" smtClean="0">
                <a:solidFill>
                  <a:srgbClr val="000000"/>
                </a:solidFill>
              </a:rPr>
              <a:t> Web </a:t>
            </a:r>
            <a:r>
              <a:rPr lang="fr-FR" sz="2000" i="1" kern="0" dirty="0" err="1" smtClean="0">
                <a:solidFill>
                  <a:srgbClr val="000000"/>
                </a:solidFill>
              </a:rPr>
              <a:t>formalisms</a:t>
            </a:r>
            <a:endParaRPr lang="fr-FR" sz="2000" i="1" kern="0" dirty="0">
              <a:solidFill>
                <a:srgbClr val="000000"/>
              </a:solidFill>
            </a:endParaRPr>
          </a:p>
        </p:txBody>
      </p:sp>
      <p:sp>
        <p:nvSpPr>
          <p:cNvPr id="7" name="ZoneTexte 6"/>
          <p:cNvSpPr txBox="1"/>
          <p:nvPr/>
        </p:nvSpPr>
        <p:spPr>
          <a:xfrm>
            <a:off x="73190" y="3072958"/>
            <a:ext cx="4686989" cy="338554"/>
          </a:xfrm>
          <a:prstGeom prst="rect">
            <a:avLst/>
          </a:prstGeom>
          <a:noFill/>
        </p:spPr>
        <p:txBody>
          <a:bodyPr wrap="none" rtlCol="0">
            <a:spAutoFit/>
          </a:bodyPr>
          <a:lstStyle/>
          <a:p>
            <a:pPr fontAlgn="base">
              <a:spcBef>
                <a:spcPct val="0"/>
              </a:spcBef>
              <a:spcAft>
                <a:spcPct val="0"/>
              </a:spcAft>
            </a:pPr>
            <a:r>
              <a:rPr lang="fr-FR" sz="1600" dirty="0" smtClean="0">
                <a:solidFill>
                  <a:srgbClr val="000000"/>
                </a:solidFill>
              </a:rPr>
              <a:t>T 2.2 - </a:t>
            </a:r>
            <a:r>
              <a:rPr lang="fr-FR" sz="1600" dirty="0" err="1" smtClean="0">
                <a:solidFill>
                  <a:srgbClr val="00B050"/>
                </a:solidFill>
              </a:rPr>
              <a:t>knowledge</a:t>
            </a:r>
            <a:r>
              <a:rPr lang="fr-FR" sz="1600" dirty="0" smtClean="0">
                <a:solidFill>
                  <a:srgbClr val="00B050"/>
                </a:solidFill>
              </a:rPr>
              <a:t> model - </a:t>
            </a:r>
            <a:r>
              <a:rPr lang="fr-FR" sz="1600" dirty="0" err="1" smtClean="0">
                <a:solidFill>
                  <a:srgbClr val="00B050"/>
                </a:solidFill>
              </a:rPr>
              <a:t>domains</a:t>
            </a:r>
            <a:r>
              <a:rPr lang="fr-FR" sz="1600" dirty="0" smtClean="0">
                <a:solidFill>
                  <a:srgbClr val="00B050"/>
                </a:solidFill>
              </a:rPr>
              <a:t> to </a:t>
            </a:r>
            <a:r>
              <a:rPr lang="fr-FR" sz="1600" dirty="0" err="1" smtClean="0">
                <a:solidFill>
                  <a:srgbClr val="00B050"/>
                </a:solidFill>
              </a:rPr>
              <a:t>be</a:t>
            </a:r>
            <a:r>
              <a:rPr lang="fr-FR" sz="1600" dirty="0" smtClean="0">
                <a:solidFill>
                  <a:srgbClr val="00B050"/>
                </a:solidFill>
              </a:rPr>
              <a:t> </a:t>
            </a:r>
            <a:r>
              <a:rPr lang="fr-FR" sz="1600" dirty="0" err="1" smtClean="0">
                <a:solidFill>
                  <a:srgbClr val="00B050"/>
                </a:solidFill>
              </a:rPr>
              <a:t>covered</a:t>
            </a:r>
            <a:endParaRPr lang="fr-FR" sz="1600" dirty="0" smtClean="0">
              <a:solidFill>
                <a:srgbClr val="000000"/>
              </a:solidFill>
            </a:endParaRPr>
          </a:p>
        </p:txBody>
      </p:sp>
      <p:sp>
        <p:nvSpPr>
          <p:cNvPr id="9" name="ZoneTexte 8"/>
          <p:cNvSpPr txBox="1"/>
          <p:nvPr/>
        </p:nvSpPr>
        <p:spPr>
          <a:xfrm>
            <a:off x="499941" y="3411512"/>
            <a:ext cx="5062411" cy="2308324"/>
          </a:xfrm>
          <a:prstGeom prst="rect">
            <a:avLst/>
          </a:prstGeom>
          <a:noFill/>
        </p:spPr>
        <p:txBody>
          <a:bodyPr wrap="none" rtlCol="0">
            <a:spAutoFit/>
          </a:bodyPr>
          <a:lstStyle/>
          <a:p>
            <a:pPr fontAlgn="base">
              <a:spcBef>
                <a:spcPct val="0"/>
              </a:spcBef>
              <a:spcAft>
                <a:spcPct val="0"/>
              </a:spcAft>
            </a:pPr>
            <a:r>
              <a:rPr lang="fr-FR" sz="1200" dirty="0" err="1" smtClean="0">
                <a:solidFill>
                  <a:srgbClr val="000000"/>
                </a:solidFill>
              </a:rPr>
              <a:t>Energy</a:t>
            </a:r>
            <a:r>
              <a:rPr lang="fr-FR" sz="1200" dirty="0" smtClean="0">
                <a:solidFill>
                  <a:srgbClr val="000000"/>
                </a:solidFill>
              </a:rPr>
              <a:t> </a:t>
            </a:r>
            <a:r>
              <a:rPr lang="fr-FR" sz="1200" dirty="0" err="1" smtClean="0">
                <a:solidFill>
                  <a:srgbClr val="000000"/>
                </a:solidFill>
              </a:rPr>
              <a:t>market</a:t>
            </a:r>
            <a:r>
              <a:rPr lang="fr-FR" sz="1200" dirty="0" smtClean="0">
                <a:solidFill>
                  <a:srgbClr val="000000"/>
                </a:solidFill>
              </a:rPr>
              <a:t>: </a:t>
            </a:r>
            <a:r>
              <a:rPr lang="fr-FR" sz="1200" dirty="0" err="1" smtClean="0">
                <a:solidFill>
                  <a:srgbClr val="000000"/>
                </a:solidFill>
              </a:rPr>
              <a:t>demands</a:t>
            </a:r>
            <a:r>
              <a:rPr lang="fr-FR" sz="1200" dirty="0">
                <a:solidFill>
                  <a:srgbClr val="000000"/>
                </a:solidFill>
              </a:rPr>
              <a:t>, </a:t>
            </a:r>
            <a:r>
              <a:rPr lang="fr-FR" sz="1200" dirty="0" err="1">
                <a:solidFill>
                  <a:srgbClr val="000000"/>
                </a:solidFill>
              </a:rPr>
              <a:t>offers</a:t>
            </a:r>
            <a:r>
              <a:rPr lang="fr-FR" sz="1200" dirty="0">
                <a:solidFill>
                  <a:srgbClr val="000000"/>
                </a:solidFill>
              </a:rPr>
              <a:t>, </a:t>
            </a:r>
            <a:r>
              <a:rPr lang="fr-FR" sz="1200" dirty="0" smtClean="0">
                <a:solidFill>
                  <a:srgbClr val="000000"/>
                </a:solidFill>
              </a:rPr>
              <a:t>transactions</a:t>
            </a:r>
          </a:p>
          <a:p>
            <a:pPr fontAlgn="base">
              <a:spcBef>
                <a:spcPct val="0"/>
              </a:spcBef>
              <a:spcAft>
                <a:spcPct val="0"/>
              </a:spcAft>
            </a:pPr>
            <a:r>
              <a:rPr lang="en-US" sz="1200" dirty="0" smtClean="0">
                <a:solidFill>
                  <a:srgbClr val="000000"/>
                </a:solidFill>
              </a:rPr>
              <a:t>Contracts: demand-response, aggregators, </a:t>
            </a:r>
            <a:r>
              <a:rPr lang="en-US" sz="1200" dirty="0">
                <a:solidFill>
                  <a:srgbClr val="000000"/>
                </a:solidFill>
              </a:rPr>
              <a:t>Data </a:t>
            </a:r>
            <a:r>
              <a:rPr lang="en-US" sz="1200" dirty="0" smtClean="0">
                <a:solidFill>
                  <a:srgbClr val="000000"/>
                </a:solidFill>
              </a:rPr>
              <a:t>privacy, access control</a:t>
            </a:r>
            <a:endParaRPr lang="en-US" sz="1200" dirty="0">
              <a:solidFill>
                <a:srgbClr val="000000"/>
              </a:solidFill>
            </a:endParaRPr>
          </a:p>
          <a:p>
            <a:pPr fontAlgn="base">
              <a:spcBef>
                <a:spcPct val="0"/>
              </a:spcBef>
              <a:spcAft>
                <a:spcPct val="0"/>
              </a:spcAft>
            </a:pPr>
            <a:r>
              <a:rPr lang="en-US" sz="1200" dirty="0" smtClean="0">
                <a:solidFill>
                  <a:srgbClr val="000000"/>
                </a:solidFill>
              </a:rPr>
              <a:t>The grid itself: architecture, characteristics, limitations</a:t>
            </a:r>
            <a:endParaRPr lang="en-US" sz="1200" dirty="0">
              <a:solidFill>
                <a:srgbClr val="000000"/>
              </a:solidFill>
            </a:endParaRPr>
          </a:p>
          <a:p>
            <a:pPr fontAlgn="base">
              <a:spcBef>
                <a:spcPct val="0"/>
              </a:spcBef>
              <a:spcAft>
                <a:spcPct val="0"/>
              </a:spcAft>
            </a:pPr>
            <a:r>
              <a:rPr lang="en-US" sz="1200" dirty="0">
                <a:solidFill>
                  <a:srgbClr val="000000"/>
                </a:solidFill>
              </a:rPr>
              <a:t>Energy generation/load/storage/transfer</a:t>
            </a:r>
          </a:p>
          <a:p>
            <a:pPr fontAlgn="base">
              <a:spcBef>
                <a:spcPct val="0"/>
              </a:spcBef>
              <a:spcAft>
                <a:spcPct val="0"/>
              </a:spcAft>
            </a:pPr>
            <a:r>
              <a:rPr lang="en-US" sz="1200" dirty="0">
                <a:solidFill>
                  <a:srgbClr val="000000"/>
                </a:solidFill>
              </a:rPr>
              <a:t>Smart Building: architecture, environmental factors</a:t>
            </a:r>
          </a:p>
          <a:p>
            <a:pPr fontAlgn="base">
              <a:spcBef>
                <a:spcPct val="0"/>
              </a:spcBef>
              <a:spcAft>
                <a:spcPct val="0"/>
              </a:spcAft>
            </a:pPr>
            <a:r>
              <a:rPr lang="en-US" sz="1200" dirty="0">
                <a:solidFill>
                  <a:srgbClr val="000000"/>
                </a:solidFill>
              </a:rPr>
              <a:t>Smart Building</a:t>
            </a:r>
            <a:r>
              <a:rPr lang="en-US" sz="1200" dirty="0" smtClean="0">
                <a:solidFill>
                  <a:srgbClr val="000000"/>
                </a:solidFill>
              </a:rPr>
              <a:t>: its </a:t>
            </a:r>
            <a:r>
              <a:rPr lang="en-US" sz="1200" dirty="0">
                <a:solidFill>
                  <a:srgbClr val="000000"/>
                </a:solidFill>
              </a:rPr>
              <a:t>interaction with the environment</a:t>
            </a:r>
          </a:p>
          <a:p>
            <a:pPr fontAlgn="base">
              <a:spcBef>
                <a:spcPct val="0"/>
              </a:spcBef>
              <a:spcAft>
                <a:spcPct val="0"/>
              </a:spcAft>
            </a:pPr>
            <a:r>
              <a:rPr lang="en-US" sz="1200" dirty="0">
                <a:solidFill>
                  <a:srgbClr val="000000"/>
                </a:solidFill>
              </a:rPr>
              <a:t>The environment, weather information</a:t>
            </a:r>
          </a:p>
          <a:p>
            <a:pPr fontAlgn="base">
              <a:spcBef>
                <a:spcPct val="0"/>
              </a:spcBef>
              <a:spcAft>
                <a:spcPct val="0"/>
              </a:spcAft>
            </a:pPr>
            <a:r>
              <a:rPr lang="en-US" sz="1200" dirty="0" smtClean="0">
                <a:solidFill>
                  <a:srgbClr val="000000"/>
                </a:solidFill>
              </a:rPr>
              <a:t>Electric </a:t>
            </a:r>
            <a:r>
              <a:rPr lang="en-US" sz="1200" dirty="0">
                <a:solidFill>
                  <a:srgbClr val="000000"/>
                </a:solidFill>
              </a:rPr>
              <a:t>vehicles and charging </a:t>
            </a:r>
            <a:r>
              <a:rPr lang="en-US" sz="1200" dirty="0" err="1">
                <a:solidFill>
                  <a:srgbClr val="000000"/>
                </a:solidFill>
              </a:rPr>
              <a:t>equipments</a:t>
            </a:r>
            <a:endParaRPr lang="en-US" sz="1200" dirty="0">
              <a:solidFill>
                <a:srgbClr val="000000"/>
              </a:solidFill>
            </a:endParaRPr>
          </a:p>
          <a:p>
            <a:pPr fontAlgn="base">
              <a:spcBef>
                <a:spcPct val="0"/>
              </a:spcBef>
              <a:spcAft>
                <a:spcPct val="0"/>
              </a:spcAft>
            </a:pPr>
            <a:r>
              <a:rPr lang="en-US" sz="1200" dirty="0" smtClean="0">
                <a:solidFill>
                  <a:srgbClr val="000000"/>
                </a:solidFill>
              </a:rPr>
              <a:t>Time </a:t>
            </a:r>
            <a:r>
              <a:rPr lang="en-US" sz="1200" dirty="0">
                <a:solidFill>
                  <a:srgbClr val="000000"/>
                </a:solidFill>
              </a:rPr>
              <a:t>series: history, observations, </a:t>
            </a:r>
            <a:r>
              <a:rPr lang="en-US" sz="1200" dirty="0" smtClean="0">
                <a:solidFill>
                  <a:srgbClr val="000000"/>
                </a:solidFill>
              </a:rPr>
              <a:t>forecasts</a:t>
            </a:r>
          </a:p>
          <a:p>
            <a:pPr fontAlgn="base">
              <a:spcBef>
                <a:spcPct val="0"/>
              </a:spcBef>
              <a:spcAft>
                <a:spcPct val="0"/>
              </a:spcAft>
            </a:pPr>
            <a:r>
              <a:rPr lang="en-US" sz="1200" dirty="0" smtClean="0">
                <a:solidFill>
                  <a:srgbClr val="000000"/>
                </a:solidFill>
              </a:rPr>
              <a:t>Controllable </a:t>
            </a:r>
            <a:r>
              <a:rPr lang="en-US" sz="1200" dirty="0">
                <a:solidFill>
                  <a:srgbClr val="000000"/>
                </a:solidFill>
              </a:rPr>
              <a:t>and non-controllable appliances / </a:t>
            </a:r>
            <a:r>
              <a:rPr lang="en-US" sz="1200" dirty="0" smtClean="0">
                <a:solidFill>
                  <a:srgbClr val="000000"/>
                </a:solidFill>
              </a:rPr>
              <a:t>loads</a:t>
            </a:r>
          </a:p>
          <a:p>
            <a:pPr fontAlgn="base">
              <a:spcBef>
                <a:spcPct val="0"/>
              </a:spcBef>
              <a:spcAft>
                <a:spcPct val="0"/>
              </a:spcAft>
            </a:pPr>
            <a:r>
              <a:rPr lang="en-US" sz="1200" dirty="0" smtClean="0">
                <a:solidFill>
                  <a:srgbClr val="000000"/>
                </a:solidFill>
              </a:rPr>
              <a:t>Energy generators</a:t>
            </a:r>
            <a:r>
              <a:rPr lang="en-US" sz="1200" dirty="0">
                <a:solidFill>
                  <a:srgbClr val="000000"/>
                </a:solidFill>
              </a:rPr>
              <a:t> </a:t>
            </a:r>
            <a:r>
              <a:rPr lang="en-US" sz="1200" dirty="0" smtClean="0">
                <a:solidFill>
                  <a:srgbClr val="000000"/>
                </a:solidFill>
              </a:rPr>
              <a:t>/ batteries</a:t>
            </a:r>
          </a:p>
          <a:p>
            <a:pPr fontAlgn="base">
              <a:spcBef>
                <a:spcPct val="0"/>
              </a:spcBef>
              <a:spcAft>
                <a:spcPct val="0"/>
              </a:spcAft>
            </a:pPr>
            <a:r>
              <a:rPr lang="en-US" sz="1200" dirty="0" smtClean="0">
                <a:solidFill>
                  <a:srgbClr val="000000"/>
                </a:solidFill>
              </a:rPr>
              <a:t>SEAS </a:t>
            </a:r>
            <a:r>
              <a:rPr lang="en-US" sz="1200" dirty="0">
                <a:solidFill>
                  <a:srgbClr val="000000"/>
                </a:solidFill>
              </a:rPr>
              <a:t>service and their interfaces </a:t>
            </a:r>
            <a:r>
              <a:rPr lang="en-US" sz="1200" dirty="0" smtClean="0">
                <a:solidFill>
                  <a:srgbClr val="000000"/>
                </a:solidFill>
              </a:rPr>
              <a:t>(registration </a:t>
            </a:r>
            <a:r>
              <a:rPr lang="en-US" sz="1200" dirty="0">
                <a:solidFill>
                  <a:srgbClr val="000000"/>
                </a:solidFill>
              </a:rPr>
              <a:t>and </a:t>
            </a:r>
            <a:r>
              <a:rPr lang="en-US" sz="1200" dirty="0" smtClean="0">
                <a:solidFill>
                  <a:srgbClr val="000000"/>
                </a:solidFill>
              </a:rPr>
              <a:t>discovery)</a:t>
            </a:r>
          </a:p>
        </p:txBody>
      </p:sp>
      <p:pic>
        <p:nvPicPr>
          <p:cNvPr id="10" name="Picture 2" descr="Afficher l'image d'origine"/>
          <p:cNvPicPr>
            <a:picLocks noChangeAspect="1" noChangeArrowheads="1"/>
          </p:cNvPicPr>
          <p:nvPr/>
        </p:nvPicPr>
        <p:blipFill rotWithShape="1">
          <a:blip r:embed="rId2">
            <a:extLst>
              <a:ext uri="{28A0092B-C50C-407E-A947-70E740481C1C}">
                <a14:useLocalDpi xmlns:a14="http://schemas.microsoft.com/office/drawing/2010/main" val="0"/>
              </a:ext>
            </a:extLst>
          </a:blip>
          <a:srcRect l="9535" t="6310" r="9936" b="19915"/>
          <a:stretch/>
        </p:blipFill>
        <p:spPr bwMode="auto">
          <a:xfrm>
            <a:off x="5127248" y="2786951"/>
            <a:ext cx="3906682" cy="3579026"/>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410892" y="6300966"/>
            <a:ext cx="4716356" cy="461665"/>
          </a:xfrm>
          <a:prstGeom prst="rect">
            <a:avLst/>
          </a:prstGeom>
        </p:spPr>
        <p:txBody>
          <a:bodyPr wrap="none">
            <a:spAutoFit/>
          </a:bodyPr>
          <a:lstStyle/>
          <a:p>
            <a:pPr fontAlgn="base">
              <a:spcBef>
                <a:spcPct val="0"/>
              </a:spcBef>
              <a:spcAft>
                <a:spcPct val="0"/>
              </a:spcAft>
            </a:pPr>
            <a:r>
              <a:rPr lang="fr-FR" sz="2400" dirty="0" smtClean="0">
                <a:solidFill>
                  <a:srgbClr val="000000"/>
                </a:solidFill>
              </a:rPr>
              <a:t>3- how I </a:t>
            </a:r>
            <a:r>
              <a:rPr lang="fr-FR" sz="2400" dirty="0" err="1" smtClean="0">
                <a:solidFill>
                  <a:srgbClr val="000000"/>
                </a:solidFill>
              </a:rPr>
              <a:t>felt</a:t>
            </a:r>
            <a:r>
              <a:rPr lang="fr-FR" sz="2400" dirty="0" smtClean="0">
                <a:solidFill>
                  <a:srgbClr val="000000"/>
                </a:solidFill>
              </a:rPr>
              <a:t> </a:t>
            </a:r>
            <a:r>
              <a:rPr lang="fr-FR" sz="2400" dirty="0" err="1" smtClean="0">
                <a:solidFill>
                  <a:srgbClr val="000000"/>
                </a:solidFill>
              </a:rPr>
              <a:t>when</a:t>
            </a:r>
            <a:r>
              <a:rPr lang="fr-FR" sz="2400" dirty="0" smtClean="0">
                <a:solidFill>
                  <a:srgbClr val="000000"/>
                </a:solidFill>
              </a:rPr>
              <a:t> I first </a:t>
            </a:r>
            <a:r>
              <a:rPr lang="fr-FR" sz="2400" dirty="0" err="1" smtClean="0">
                <a:solidFill>
                  <a:srgbClr val="000000"/>
                </a:solidFill>
              </a:rPr>
              <a:t>found</a:t>
            </a:r>
            <a:r>
              <a:rPr lang="fr-FR" sz="2400" dirty="0" smtClean="0">
                <a:solidFill>
                  <a:srgbClr val="000000"/>
                </a:solidFill>
              </a:rPr>
              <a:t> out</a:t>
            </a:r>
            <a:endParaRPr lang="fr-FR" sz="2400" dirty="0">
              <a:solidFill>
                <a:srgbClr val="000000"/>
              </a:solidFill>
            </a:endParaRPr>
          </a:p>
        </p:txBody>
      </p:sp>
      <p:sp>
        <p:nvSpPr>
          <p:cNvPr id="8" name="Titre 6"/>
          <p:cNvSpPr txBox="1">
            <a:spLocks/>
          </p:cNvSpPr>
          <p:nvPr/>
        </p:nvSpPr>
        <p:spPr bwMode="auto">
          <a:xfrm>
            <a:off x="73190" y="445572"/>
            <a:ext cx="5946438" cy="847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lnSpc>
                <a:spcPct val="90000"/>
              </a:lnSpc>
              <a:spcBef>
                <a:spcPct val="0"/>
              </a:spcBef>
              <a:spcAft>
                <a:spcPct val="0"/>
              </a:spcAft>
              <a:defRPr sz="2400" b="1">
                <a:solidFill>
                  <a:schemeClr val="tx1"/>
                </a:solidFill>
                <a:latin typeface="+mj-lt"/>
                <a:ea typeface="+mj-ea"/>
                <a:cs typeface="+mj-cs"/>
              </a:defRPr>
            </a:lvl1pPr>
            <a:lvl2pPr algn="l" rtl="0" fontAlgn="base">
              <a:lnSpc>
                <a:spcPct val="90000"/>
              </a:lnSpc>
              <a:spcBef>
                <a:spcPct val="0"/>
              </a:spcBef>
              <a:spcAft>
                <a:spcPct val="0"/>
              </a:spcAft>
              <a:defRPr sz="2400" b="1">
                <a:solidFill>
                  <a:schemeClr val="tx1"/>
                </a:solidFill>
                <a:latin typeface="Arial" charset="0"/>
              </a:defRPr>
            </a:lvl2pPr>
            <a:lvl3pPr algn="l" rtl="0" fontAlgn="base">
              <a:lnSpc>
                <a:spcPct val="90000"/>
              </a:lnSpc>
              <a:spcBef>
                <a:spcPct val="0"/>
              </a:spcBef>
              <a:spcAft>
                <a:spcPct val="0"/>
              </a:spcAft>
              <a:defRPr sz="2400" b="1">
                <a:solidFill>
                  <a:schemeClr val="tx1"/>
                </a:solidFill>
                <a:latin typeface="Arial" charset="0"/>
              </a:defRPr>
            </a:lvl3pPr>
            <a:lvl4pPr algn="l" rtl="0" fontAlgn="base">
              <a:lnSpc>
                <a:spcPct val="90000"/>
              </a:lnSpc>
              <a:spcBef>
                <a:spcPct val="0"/>
              </a:spcBef>
              <a:spcAft>
                <a:spcPct val="0"/>
              </a:spcAft>
              <a:defRPr sz="2400" b="1">
                <a:solidFill>
                  <a:schemeClr val="tx1"/>
                </a:solidFill>
                <a:latin typeface="Arial" charset="0"/>
              </a:defRPr>
            </a:lvl4pPr>
            <a:lvl5pPr algn="l" rtl="0" fontAlgn="base">
              <a:lnSpc>
                <a:spcPct val="90000"/>
              </a:lnSpc>
              <a:spcBef>
                <a:spcPct val="0"/>
              </a:spcBef>
              <a:spcAft>
                <a:spcPct val="0"/>
              </a:spcAft>
              <a:defRPr sz="2400" b="1">
                <a:solidFill>
                  <a:schemeClr val="tx1"/>
                </a:solidFill>
                <a:latin typeface="Arial" charset="0"/>
              </a:defRPr>
            </a:lvl5pPr>
            <a:lvl6pPr marL="457200" algn="l" rtl="0" fontAlgn="base">
              <a:lnSpc>
                <a:spcPct val="90000"/>
              </a:lnSpc>
              <a:spcBef>
                <a:spcPct val="0"/>
              </a:spcBef>
              <a:spcAft>
                <a:spcPct val="0"/>
              </a:spcAft>
              <a:defRPr sz="2400" b="1">
                <a:solidFill>
                  <a:schemeClr val="tx1"/>
                </a:solidFill>
                <a:latin typeface="Arial" charset="0"/>
              </a:defRPr>
            </a:lvl6pPr>
            <a:lvl7pPr marL="914400" algn="l" rtl="0" fontAlgn="base">
              <a:lnSpc>
                <a:spcPct val="90000"/>
              </a:lnSpc>
              <a:spcBef>
                <a:spcPct val="0"/>
              </a:spcBef>
              <a:spcAft>
                <a:spcPct val="0"/>
              </a:spcAft>
              <a:defRPr sz="2400" b="1">
                <a:solidFill>
                  <a:schemeClr val="tx1"/>
                </a:solidFill>
                <a:latin typeface="Arial" charset="0"/>
              </a:defRPr>
            </a:lvl7pPr>
            <a:lvl8pPr marL="1371600" algn="l" rtl="0" fontAlgn="base">
              <a:lnSpc>
                <a:spcPct val="90000"/>
              </a:lnSpc>
              <a:spcBef>
                <a:spcPct val="0"/>
              </a:spcBef>
              <a:spcAft>
                <a:spcPct val="0"/>
              </a:spcAft>
              <a:defRPr sz="2400" b="1">
                <a:solidFill>
                  <a:schemeClr val="tx1"/>
                </a:solidFill>
                <a:latin typeface="Arial" charset="0"/>
              </a:defRPr>
            </a:lvl8pPr>
            <a:lvl9pPr marL="1828800" algn="l" rtl="0" fontAlgn="base">
              <a:lnSpc>
                <a:spcPct val="90000"/>
              </a:lnSpc>
              <a:spcBef>
                <a:spcPct val="0"/>
              </a:spcBef>
              <a:spcAft>
                <a:spcPct val="0"/>
              </a:spcAft>
              <a:defRPr sz="2400" b="1">
                <a:solidFill>
                  <a:schemeClr val="tx1"/>
                </a:solidFill>
                <a:latin typeface="Arial" charset="0"/>
              </a:defRPr>
            </a:lvl9pPr>
          </a:lstStyle>
          <a:p>
            <a:r>
              <a:rPr lang="fr-FR" sz="3200" kern="0" dirty="0" smtClean="0">
                <a:solidFill>
                  <a:srgbClr val="000000"/>
                </a:solidFill>
              </a:rPr>
              <a:t>The ITEA 3 SEAS </a:t>
            </a:r>
            <a:r>
              <a:rPr lang="fr-FR" sz="3200" kern="0" dirty="0" err="1" smtClean="0">
                <a:solidFill>
                  <a:srgbClr val="000000"/>
                </a:solidFill>
              </a:rPr>
              <a:t>project</a:t>
            </a:r>
            <a:endParaRPr lang="fr-FR" sz="3200" kern="0" dirty="0">
              <a:solidFill>
                <a:srgbClr val="000000"/>
              </a:solidFill>
            </a:endParaRPr>
          </a:p>
        </p:txBody>
      </p:sp>
      <p:sp>
        <p:nvSpPr>
          <p:cNvPr id="12" name="ZoneTexte 11"/>
          <p:cNvSpPr txBox="1"/>
          <p:nvPr/>
        </p:nvSpPr>
        <p:spPr>
          <a:xfrm>
            <a:off x="816113" y="1257293"/>
            <a:ext cx="6325771" cy="707886"/>
          </a:xfrm>
          <a:prstGeom prst="rect">
            <a:avLst/>
          </a:prstGeom>
          <a:noFill/>
        </p:spPr>
        <p:txBody>
          <a:bodyPr wrap="none" rtlCol="0">
            <a:spAutoFit/>
          </a:bodyPr>
          <a:lstStyle/>
          <a:p>
            <a:pPr algn="ctr" fontAlgn="base">
              <a:spcBef>
                <a:spcPct val="0"/>
              </a:spcBef>
              <a:spcAft>
                <a:spcPct val="0"/>
              </a:spcAft>
            </a:pPr>
            <a:r>
              <a:rPr lang="fr-FR" sz="2000" i="1" dirty="0" smtClean="0">
                <a:solidFill>
                  <a:srgbClr val="000000"/>
                </a:solidFill>
              </a:rPr>
              <a:t>Design and </a:t>
            </a:r>
            <a:r>
              <a:rPr lang="fr-FR" sz="2000" i="1" dirty="0" err="1" smtClean="0">
                <a:solidFill>
                  <a:srgbClr val="000000"/>
                </a:solidFill>
              </a:rPr>
              <a:t>develop</a:t>
            </a:r>
            <a:r>
              <a:rPr lang="fr-FR" sz="2000" i="1" dirty="0" smtClean="0">
                <a:solidFill>
                  <a:srgbClr val="000000"/>
                </a:solidFill>
              </a:rPr>
              <a:t> a </a:t>
            </a:r>
            <a:r>
              <a:rPr lang="en-US" sz="2000" i="1" dirty="0" smtClean="0">
                <a:solidFill>
                  <a:srgbClr val="000000"/>
                </a:solidFill>
              </a:rPr>
              <a:t>global ecosystem </a:t>
            </a:r>
            <a:r>
              <a:rPr lang="en-US" sz="2000" i="1" dirty="0">
                <a:solidFill>
                  <a:srgbClr val="000000"/>
                </a:solidFill>
              </a:rPr>
              <a:t>of distributed </a:t>
            </a:r>
            <a:endParaRPr lang="en-US" sz="2000" i="1" dirty="0" smtClean="0">
              <a:solidFill>
                <a:srgbClr val="000000"/>
              </a:solidFill>
            </a:endParaRPr>
          </a:p>
          <a:p>
            <a:pPr algn="ctr" fontAlgn="base">
              <a:spcBef>
                <a:spcPct val="0"/>
              </a:spcBef>
              <a:spcAft>
                <a:spcPct val="0"/>
              </a:spcAft>
            </a:pPr>
            <a:r>
              <a:rPr lang="en-US" sz="2000" i="1" dirty="0" smtClean="0">
                <a:solidFill>
                  <a:srgbClr val="000000"/>
                </a:solidFill>
              </a:rPr>
              <a:t>services </a:t>
            </a:r>
            <a:r>
              <a:rPr lang="en-US" sz="2000" i="1" dirty="0">
                <a:solidFill>
                  <a:srgbClr val="000000"/>
                </a:solidFill>
              </a:rPr>
              <a:t>that all target energy efficiency.</a:t>
            </a:r>
            <a:endParaRPr lang="fr-FR" sz="2000" i="1" dirty="0" smtClean="0">
              <a:solidFill>
                <a:srgbClr val="000000"/>
              </a:solidFill>
            </a:endParaRPr>
          </a:p>
        </p:txBody>
      </p:sp>
      <p:sp>
        <p:nvSpPr>
          <p:cNvPr id="13" name="Rectangle 12"/>
          <p:cNvSpPr/>
          <p:nvPr/>
        </p:nvSpPr>
        <p:spPr>
          <a:xfrm>
            <a:off x="344808" y="869434"/>
            <a:ext cx="6951937" cy="369332"/>
          </a:xfrm>
          <a:prstGeom prst="rect">
            <a:avLst/>
          </a:prstGeom>
        </p:spPr>
        <p:txBody>
          <a:bodyPr wrap="square">
            <a:spAutoFit/>
          </a:bodyPr>
          <a:lstStyle/>
          <a:p>
            <a:pPr algn="ctr" fontAlgn="base">
              <a:spcBef>
                <a:spcPct val="0"/>
              </a:spcBef>
              <a:spcAft>
                <a:spcPct val="0"/>
              </a:spcAft>
            </a:pPr>
            <a:r>
              <a:rPr lang="en-US" dirty="0">
                <a:solidFill>
                  <a:srgbClr val="000000"/>
                </a:solidFill>
              </a:rPr>
              <a:t>3 years, </a:t>
            </a:r>
            <a:r>
              <a:rPr lang="en-US" dirty="0" smtClean="0">
                <a:solidFill>
                  <a:srgbClr val="000000"/>
                </a:solidFill>
              </a:rPr>
              <a:t>6 countries, 35 </a:t>
            </a:r>
            <a:r>
              <a:rPr lang="en-US" dirty="0">
                <a:solidFill>
                  <a:srgbClr val="000000"/>
                </a:solidFill>
              </a:rPr>
              <a:t>partners, 230 </a:t>
            </a:r>
            <a:r>
              <a:rPr lang="en-US" dirty="0" smtClean="0">
                <a:solidFill>
                  <a:srgbClr val="000000"/>
                </a:solidFill>
              </a:rPr>
              <a:t>person-year</a:t>
            </a:r>
            <a:endParaRPr lang="fr-FR" dirty="0">
              <a:solidFill>
                <a:srgbClr val="000000"/>
              </a:solidFill>
            </a:endParaRPr>
          </a:p>
        </p:txBody>
      </p:sp>
    </p:spTree>
    <p:extLst>
      <p:ext uri="{BB962C8B-B14F-4D97-AF65-F5344CB8AC3E}">
        <p14:creationId xmlns:p14="http://schemas.microsoft.com/office/powerpoint/2010/main" val="91700347"/>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6"/>
          <p:cNvSpPr txBox="1">
            <a:spLocks/>
          </p:cNvSpPr>
          <p:nvPr/>
        </p:nvSpPr>
        <p:spPr bwMode="auto">
          <a:xfrm>
            <a:off x="73190" y="445572"/>
            <a:ext cx="5946438" cy="847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fontAlgn="base">
              <a:lnSpc>
                <a:spcPct val="90000"/>
              </a:lnSpc>
              <a:spcBef>
                <a:spcPct val="0"/>
              </a:spcBef>
              <a:spcAft>
                <a:spcPct val="0"/>
              </a:spcAft>
              <a:defRPr sz="2400" b="1">
                <a:solidFill>
                  <a:schemeClr val="tx1"/>
                </a:solidFill>
                <a:latin typeface="+mj-lt"/>
                <a:ea typeface="+mj-ea"/>
                <a:cs typeface="+mj-cs"/>
              </a:defRPr>
            </a:lvl1pPr>
            <a:lvl2pPr algn="l" rtl="0" fontAlgn="base">
              <a:lnSpc>
                <a:spcPct val="90000"/>
              </a:lnSpc>
              <a:spcBef>
                <a:spcPct val="0"/>
              </a:spcBef>
              <a:spcAft>
                <a:spcPct val="0"/>
              </a:spcAft>
              <a:defRPr sz="2400" b="1">
                <a:solidFill>
                  <a:schemeClr val="tx1"/>
                </a:solidFill>
                <a:latin typeface="Arial" charset="0"/>
              </a:defRPr>
            </a:lvl2pPr>
            <a:lvl3pPr algn="l" rtl="0" fontAlgn="base">
              <a:lnSpc>
                <a:spcPct val="90000"/>
              </a:lnSpc>
              <a:spcBef>
                <a:spcPct val="0"/>
              </a:spcBef>
              <a:spcAft>
                <a:spcPct val="0"/>
              </a:spcAft>
              <a:defRPr sz="2400" b="1">
                <a:solidFill>
                  <a:schemeClr val="tx1"/>
                </a:solidFill>
                <a:latin typeface="Arial" charset="0"/>
              </a:defRPr>
            </a:lvl3pPr>
            <a:lvl4pPr algn="l" rtl="0" fontAlgn="base">
              <a:lnSpc>
                <a:spcPct val="90000"/>
              </a:lnSpc>
              <a:spcBef>
                <a:spcPct val="0"/>
              </a:spcBef>
              <a:spcAft>
                <a:spcPct val="0"/>
              </a:spcAft>
              <a:defRPr sz="2400" b="1">
                <a:solidFill>
                  <a:schemeClr val="tx1"/>
                </a:solidFill>
                <a:latin typeface="Arial" charset="0"/>
              </a:defRPr>
            </a:lvl4pPr>
            <a:lvl5pPr algn="l" rtl="0" fontAlgn="base">
              <a:lnSpc>
                <a:spcPct val="90000"/>
              </a:lnSpc>
              <a:spcBef>
                <a:spcPct val="0"/>
              </a:spcBef>
              <a:spcAft>
                <a:spcPct val="0"/>
              </a:spcAft>
              <a:defRPr sz="2400" b="1">
                <a:solidFill>
                  <a:schemeClr val="tx1"/>
                </a:solidFill>
                <a:latin typeface="Arial" charset="0"/>
              </a:defRPr>
            </a:lvl5pPr>
            <a:lvl6pPr marL="457200" algn="l" rtl="0" fontAlgn="base">
              <a:lnSpc>
                <a:spcPct val="90000"/>
              </a:lnSpc>
              <a:spcBef>
                <a:spcPct val="0"/>
              </a:spcBef>
              <a:spcAft>
                <a:spcPct val="0"/>
              </a:spcAft>
              <a:defRPr sz="2400" b="1">
                <a:solidFill>
                  <a:schemeClr val="tx1"/>
                </a:solidFill>
                <a:latin typeface="Arial" charset="0"/>
              </a:defRPr>
            </a:lvl6pPr>
            <a:lvl7pPr marL="914400" algn="l" rtl="0" fontAlgn="base">
              <a:lnSpc>
                <a:spcPct val="90000"/>
              </a:lnSpc>
              <a:spcBef>
                <a:spcPct val="0"/>
              </a:spcBef>
              <a:spcAft>
                <a:spcPct val="0"/>
              </a:spcAft>
              <a:defRPr sz="2400" b="1">
                <a:solidFill>
                  <a:schemeClr val="tx1"/>
                </a:solidFill>
                <a:latin typeface="Arial" charset="0"/>
              </a:defRPr>
            </a:lvl7pPr>
            <a:lvl8pPr marL="1371600" algn="l" rtl="0" fontAlgn="base">
              <a:lnSpc>
                <a:spcPct val="90000"/>
              </a:lnSpc>
              <a:spcBef>
                <a:spcPct val="0"/>
              </a:spcBef>
              <a:spcAft>
                <a:spcPct val="0"/>
              </a:spcAft>
              <a:defRPr sz="2400" b="1">
                <a:solidFill>
                  <a:schemeClr val="tx1"/>
                </a:solidFill>
                <a:latin typeface="Arial" charset="0"/>
              </a:defRPr>
            </a:lvl8pPr>
            <a:lvl9pPr marL="1828800" algn="l" rtl="0" fontAlgn="base">
              <a:lnSpc>
                <a:spcPct val="90000"/>
              </a:lnSpc>
              <a:spcBef>
                <a:spcPct val="0"/>
              </a:spcBef>
              <a:spcAft>
                <a:spcPct val="0"/>
              </a:spcAft>
              <a:defRPr sz="2400" b="1">
                <a:solidFill>
                  <a:schemeClr val="tx1"/>
                </a:solidFill>
                <a:latin typeface="Arial" charset="0"/>
              </a:defRPr>
            </a:lvl9pPr>
          </a:lstStyle>
          <a:p>
            <a:r>
              <a:rPr lang="fr-FR" sz="3200" kern="0" dirty="0" smtClean="0">
                <a:solidFill>
                  <a:srgbClr val="000000"/>
                </a:solidFill>
              </a:rPr>
              <a:t>The ITEA 3 SEAS </a:t>
            </a:r>
            <a:r>
              <a:rPr lang="fr-FR" sz="3200" kern="0" dirty="0" err="1" smtClean="0">
                <a:solidFill>
                  <a:srgbClr val="000000"/>
                </a:solidFill>
              </a:rPr>
              <a:t>project</a:t>
            </a:r>
            <a:endParaRPr lang="fr-FR" sz="3200" kern="0" dirty="0">
              <a:solidFill>
                <a:srgbClr val="000000"/>
              </a:solidFill>
            </a:endParaRPr>
          </a:p>
        </p:txBody>
      </p:sp>
      <p:sp>
        <p:nvSpPr>
          <p:cNvPr id="12" name="ZoneTexte 11"/>
          <p:cNvSpPr txBox="1"/>
          <p:nvPr/>
        </p:nvSpPr>
        <p:spPr>
          <a:xfrm>
            <a:off x="816113" y="1257293"/>
            <a:ext cx="6325771" cy="707886"/>
          </a:xfrm>
          <a:prstGeom prst="rect">
            <a:avLst/>
          </a:prstGeom>
          <a:noFill/>
        </p:spPr>
        <p:txBody>
          <a:bodyPr wrap="none" rtlCol="0">
            <a:spAutoFit/>
          </a:bodyPr>
          <a:lstStyle/>
          <a:p>
            <a:pPr algn="ctr" fontAlgn="base">
              <a:spcBef>
                <a:spcPct val="0"/>
              </a:spcBef>
              <a:spcAft>
                <a:spcPct val="0"/>
              </a:spcAft>
            </a:pPr>
            <a:r>
              <a:rPr lang="fr-FR" sz="2000" i="1" dirty="0" smtClean="0">
                <a:solidFill>
                  <a:srgbClr val="000000"/>
                </a:solidFill>
              </a:rPr>
              <a:t>Design and </a:t>
            </a:r>
            <a:r>
              <a:rPr lang="fr-FR" sz="2000" i="1" dirty="0" err="1" smtClean="0">
                <a:solidFill>
                  <a:srgbClr val="000000"/>
                </a:solidFill>
              </a:rPr>
              <a:t>develop</a:t>
            </a:r>
            <a:r>
              <a:rPr lang="fr-FR" sz="2000" i="1" dirty="0" smtClean="0">
                <a:solidFill>
                  <a:srgbClr val="000000"/>
                </a:solidFill>
              </a:rPr>
              <a:t> a </a:t>
            </a:r>
            <a:r>
              <a:rPr lang="en-US" sz="2000" i="1" dirty="0" smtClean="0">
                <a:solidFill>
                  <a:srgbClr val="000000"/>
                </a:solidFill>
              </a:rPr>
              <a:t>global ecosystem </a:t>
            </a:r>
            <a:r>
              <a:rPr lang="en-US" sz="2000" i="1" dirty="0">
                <a:solidFill>
                  <a:srgbClr val="000000"/>
                </a:solidFill>
              </a:rPr>
              <a:t>of distributed </a:t>
            </a:r>
            <a:endParaRPr lang="en-US" sz="2000" i="1" dirty="0" smtClean="0">
              <a:solidFill>
                <a:srgbClr val="000000"/>
              </a:solidFill>
            </a:endParaRPr>
          </a:p>
          <a:p>
            <a:pPr algn="ctr" fontAlgn="base">
              <a:spcBef>
                <a:spcPct val="0"/>
              </a:spcBef>
              <a:spcAft>
                <a:spcPct val="0"/>
              </a:spcAft>
            </a:pPr>
            <a:r>
              <a:rPr lang="en-US" sz="2000" i="1" dirty="0" smtClean="0">
                <a:solidFill>
                  <a:srgbClr val="000000"/>
                </a:solidFill>
              </a:rPr>
              <a:t>services </a:t>
            </a:r>
            <a:r>
              <a:rPr lang="en-US" sz="2000" i="1" dirty="0">
                <a:solidFill>
                  <a:srgbClr val="000000"/>
                </a:solidFill>
              </a:rPr>
              <a:t>that all target energy efficiency.</a:t>
            </a:r>
            <a:endParaRPr lang="fr-FR" sz="2000" i="1" dirty="0" smtClean="0">
              <a:solidFill>
                <a:srgbClr val="000000"/>
              </a:solidFill>
            </a:endParaRPr>
          </a:p>
        </p:txBody>
      </p:sp>
      <p:sp>
        <p:nvSpPr>
          <p:cNvPr id="2" name="Rectangle 1"/>
          <p:cNvSpPr/>
          <p:nvPr/>
        </p:nvSpPr>
        <p:spPr>
          <a:xfrm>
            <a:off x="344808" y="869434"/>
            <a:ext cx="6951937" cy="369332"/>
          </a:xfrm>
          <a:prstGeom prst="rect">
            <a:avLst/>
          </a:prstGeom>
        </p:spPr>
        <p:txBody>
          <a:bodyPr wrap="square">
            <a:spAutoFit/>
          </a:bodyPr>
          <a:lstStyle/>
          <a:p>
            <a:pPr algn="ctr" fontAlgn="base">
              <a:spcBef>
                <a:spcPct val="0"/>
              </a:spcBef>
              <a:spcAft>
                <a:spcPct val="0"/>
              </a:spcAft>
            </a:pPr>
            <a:r>
              <a:rPr lang="en-US" dirty="0">
                <a:solidFill>
                  <a:srgbClr val="000000"/>
                </a:solidFill>
              </a:rPr>
              <a:t>3 years, </a:t>
            </a:r>
            <a:r>
              <a:rPr lang="en-US" dirty="0" smtClean="0">
                <a:solidFill>
                  <a:srgbClr val="000000"/>
                </a:solidFill>
              </a:rPr>
              <a:t>6 countries, 35 </a:t>
            </a:r>
            <a:r>
              <a:rPr lang="en-US" dirty="0">
                <a:solidFill>
                  <a:srgbClr val="000000"/>
                </a:solidFill>
              </a:rPr>
              <a:t>partners, 230 </a:t>
            </a:r>
            <a:r>
              <a:rPr lang="en-US" dirty="0" smtClean="0">
                <a:solidFill>
                  <a:srgbClr val="000000"/>
                </a:solidFill>
              </a:rPr>
              <a:t>person-year</a:t>
            </a:r>
            <a:endParaRPr lang="fr-FR" dirty="0">
              <a:solidFill>
                <a:srgbClr val="000000"/>
              </a:solidFill>
            </a:endParaRPr>
          </a:p>
        </p:txBody>
      </p:sp>
      <p:grpSp>
        <p:nvGrpSpPr>
          <p:cNvPr id="541" name="Groupe 540"/>
          <p:cNvGrpSpPr/>
          <p:nvPr/>
        </p:nvGrpSpPr>
        <p:grpSpPr>
          <a:xfrm>
            <a:off x="4007441" y="3335867"/>
            <a:ext cx="5086246" cy="3543037"/>
            <a:chOff x="193172" y="617537"/>
            <a:chExt cx="8637040" cy="6018270"/>
          </a:xfrm>
        </p:grpSpPr>
        <p:grpSp>
          <p:nvGrpSpPr>
            <p:cNvPr id="542" name="Groupe 541"/>
            <p:cNvGrpSpPr/>
            <p:nvPr/>
          </p:nvGrpSpPr>
          <p:grpSpPr>
            <a:xfrm>
              <a:off x="193172" y="660988"/>
              <a:ext cx="8637040" cy="5974819"/>
              <a:chOff x="603528" y="617537"/>
              <a:chExt cx="8396749" cy="5808594"/>
            </a:xfrm>
          </p:grpSpPr>
          <p:grpSp>
            <p:nvGrpSpPr>
              <p:cNvPr id="546" name="Group 501"/>
              <p:cNvGrpSpPr>
                <a:grpSpLocks noChangeAspect="1"/>
              </p:cNvGrpSpPr>
              <p:nvPr/>
            </p:nvGrpSpPr>
            <p:grpSpPr bwMode="auto">
              <a:xfrm>
                <a:off x="867236" y="823844"/>
                <a:ext cx="7149601" cy="5602287"/>
                <a:chOff x="549" y="839"/>
                <a:chExt cx="4117" cy="3226"/>
              </a:xfrm>
              <a:effectLst>
                <a:outerShdw blurRad="50800" dist="38100" dir="2700000" sx="101000" sy="101000" algn="tl" rotWithShape="0">
                  <a:prstClr val="black">
                    <a:alpha val="40000"/>
                  </a:prstClr>
                </a:outerShdw>
              </a:effectLst>
            </p:grpSpPr>
            <p:sp>
              <p:nvSpPr>
                <p:cNvPr id="593" name="AutoShape 500"/>
                <p:cNvSpPr>
                  <a:spLocks noChangeAspect="1" noChangeArrowheads="1" noTextEdit="1"/>
                </p:cNvSpPr>
                <p:nvPr/>
              </p:nvSpPr>
              <p:spPr bwMode="auto">
                <a:xfrm>
                  <a:off x="549" y="839"/>
                  <a:ext cx="4117" cy="32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dirty="0">
                    <a:solidFill>
                      <a:srgbClr val="000000"/>
                    </a:solidFill>
                  </a:endParaRPr>
                </a:p>
              </p:txBody>
            </p:sp>
            <p:grpSp>
              <p:nvGrpSpPr>
                <p:cNvPr id="594" name="Group 702"/>
                <p:cNvGrpSpPr>
                  <a:grpSpLocks/>
                </p:cNvGrpSpPr>
                <p:nvPr/>
              </p:nvGrpSpPr>
              <p:grpSpPr bwMode="auto">
                <a:xfrm>
                  <a:off x="905" y="913"/>
                  <a:ext cx="3706" cy="3077"/>
                  <a:chOff x="905" y="913"/>
                  <a:chExt cx="3706" cy="3077"/>
                </a:xfrm>
              </p:grpSpPr>
              <p:sp>
                <p:nvSpPr>
                  <p:cNvPr id="881" name="Freeform 510"/>
                  <p:cNvSpPr>
                    <a:spLocks/>
                  </p:cNvSpPr>
                  <p:nvPr/>
                </p:nvSpPr>
                <p:spPr bwMode="auto">
                  <a:xfrm>
                    <a:off x="2020" y="3156"/>
                    <a:ext cx="20" cy="18"/>
                  </a:xfrm>
                  <a:custGeom>
                    <a:avLst/>
                    <a:gdLst/>
                    <a:ahLst/>
                    <a:cxnLst>
                      <a:cxn ang="0">
                        <a:pos x="6" y="0"/>
                      </a:cxn>
                      <a:cxn ang="0">
                        <a:pos x="5" y="0"/>
                      </a:cxn>
                      <a:cxn ang="0">
                        <a:pos x="4" y="3"/>
                      </a:cxn>
                      <a:cxn ang="0">
                        <a:pos x="2" y="4"/>
                      </a:cxn>
                      <a:cxn ang="0">
                        <a:pos x="2" y="5"/>
                      </a:cxn>
                      <a:cxn ang="0">
                        <a:pos x="1" y="5"/>
                      </a:cxn>
                      <a:cxn ang="0">
                        <a:pos x="1" y="6"/>
                      </a:cxn>
                      <a:cxn ang="0">
                        <a:pos x="0" y="9"/>
                      </a:cxn>
                      <a:cxn ang="0">
                        <a:pos x="0" y="11"/>
                      </a:cxn>
                      <a:cxn ang="0">
                        <a:pos x="1" y="13"/>
                      </a:cxn>
                      <a:cxn ang="0">
                        <a:pos x="2" y="15"/>
                      </a:cxn>
                      <a:cxn ang="0">
                        <a:pos x="4" y="16"/>
                      </a:cxn>
                      <a:cxn ang="0">
                        <a:pos x="7" y="16"/>
                      </a:cxn>
                      <a:cxn ang="0">
                        <a:pos x="11" y="18"/>
                      </a:cxn>
                      <a:cxn ang="0">
                        <a:pos x="16" y="16"/>
                      </a:cxn>
                      <a:cxn ang="0">
                        <a:pos x="19" y="13"/>
                      </a:cxn>
                      <a:cxn ang="0">
                        <a:pos x="20" y="10"/>
                      </a:cxn>
                      <a:cxn ang="0">
                        <a:pos x="20" y="8"/>
                      </a:cxn>
                      <a:cxn ang="0">
                        <a:pos x="19" y="5"/>
                      </a:cxn>
                      <a:cxn ang="0">
                        <a:pos x="17" y="4"/>
                      </a:cxn>
                      <a:cxn ang="0">
                        <a:pos x="15" y="1"/>
                      </a:cxn>
                      <a:cxn ang="0">
                        <a:pos x="12" y="1"/>
                      </a:cxn>
                      <a:cxn ang="0">
                        <a:pos x="10" y="0"/>
                      </a:cxn>
                      <a:cxn ang="0">
                        <a:pos x="7" y="0"/>
                      </a:cxn>
                      <a:cxn ang="0">
                        <a:pos x="6" y="0"/>
                      </a:cxn>
                    </a:cxnLst>
                    <a:rect l="0" t="0" r="r" b="b"/>
                    <a:pathLst>
                      <a:path w="20" h="18">
                        <a:moveTo>
                          <a:pt x="6" y="0"/>
                        </a:moveTo>
                        <a:lnTo>
                          <a:pt x="5" y="0"/>
                        </a:lnTo>
                        <a:lnTo>
                          <a:pt x="4" y="3"/>
                        </a:lnTo>
                        <a:lnTo>
                          <a:pt x="2" y="4"/>
                        </a:lnTo>
                        <a:lnTo>
                          <a:pt x="2" y="5"/>
                        </a:lnTo>
                        <a:lnTo>
                          <a:pt x="1" y="5"/>
                        </a:lnTo>
                        <a:lnTo>
                          <a:pt x="1" y="6"/>
                        </a:lnTo>
                        <a:lnTo>
                          <a:pt x="0" y="9"/>
                        </a:lnTo>
                        <a:lnTo>
                          <a:pt x="0" y="11"/>
                        </a:lnTo>
                        <a:lnTo>
                          <a:pt x="1" y="13"/>
                        </a:lnTo>
                        <a:lnTo>
                          <a:pt x="2" y="15"/>
                        </a:lnTo>
                        <a:lnTo>
                          <a:pt x="4" y="16"/>
                        </a:lnTo>
                        <a:lnTo>
                          <a:pt x="7" y="16"/>
                        </a:lnTo>
                        <a:lnTo>
                          <a:pt x="11" y="18"/>
                        </a:lnTo>
                        <a:lnTo>
                          <a:pt x="16" y="16"/>
                        </a:lnTo>
                        <a:lnTo>
                          <a:pt x="19" y="13"/>
                        </a:lnTo>
                        <a:lnTo>
                          <a:pt x="20" y="10"/>
                        </a:lnTo>
                        <a:lnTo>
                          <a:pt x="20" y="8"/>
                        </a:lnTo>
                        <a:lnTo>
                          <a:pt x="19" y="5"/>
                        </a:lnTo>
                        <a:lnTo>
                          <a:pt x="17" y="4"/>
                        </a:lnTo>
                        <a:lnTo>
                          <a:pt x="15" y="1"/>
                        </a:lnTo>
                        <a:lnTo>
                          <a:pt x="12" y="1"/>
                        </a:lnTo>
                        <a:lnTo>
                          <a:pt x="10" y="0"/>
                        </a:lnTo>
                        <a:lnTo>
                          <a:pt x="7" y="0"/>
                        </a:lnTo>
                        <a:lnTo>
                          <a:pt x="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2" name="Freeform 511"/>
                  <p:cNvSpPr>
                    <a:spLocks/>
                  </p:cNvSpPr>
                  <p:nvPr/>
                </p:nvSpPr>
                <p:spPr bwMode="auto">
                  <a:xfrm>
                    <a:off x="3115" y="3287"/>
                    <a:ext cx="114" cy="252"/>
                  </a:xfrm>
                  <a:custGeom>
                    <a:avLst/>
                    <a:gdLst/>
                    <a:ahLst/>
                    <a:cxnLst>
                      <a:cxn ang="0">
                        <a:pos x="65" y="249"/>
                      </a:cxn>
                      <a:cxn ang="0">
                        <a:pos x="65" y="242"/>
                      </a:cxn>
                      <a:cxn ang="0">
                        <a:pos x="69" y="242"/>
                      </a:cxn>
                      <a:cxn ang="0">
                        <a:pos x="74" y="237"/>
                      </a:cxn>
                      <a:cxn ang="0">
                        <a:pos x="68" y="226"/>
                      </a:cxn>
                      <a:cxn ang="0">
                        <a:pos x="93" y="209"/>
                      </a:cxn>
                      <a:cxn ang="0">
                        <a:pos x="104" y="184"/>
                      </a:cxn>
                      <a:cxn ang="0">
                        <a:pos x="114" y="173"/>
                      </a:cxn>
                      <a:cxn ang="0">
                        <a:pos x="110" y="156"/>
                      </a:cxn>
                      <a:cxn ang="0">
                        <a:pos x="109" y="149"/>
                      </a:cxn>
                      <a:cxn ang="0">
                        <a:pos x="99" y="148"/>
                      </a:cxn>
                      <a:cxn ang="0">
                        <a:pos x="89" y="138"/>
                      </a:cxn>
                      <a:cxn ang="0">
                        <a:pos x="79" y="111"/>
                      </a:cxn>
                      <a:cxn ang="0">
                        <a:pos x="81" y="104"/>
                      </a:cxn>
                      <a:cxn ang="0">
                        <a:pos x="78" y="93"/>
                      </a:cxn>
                      <a:cxn ang="0">
                        <a:pos x="81" y="86"/>
                      </a:cxn>
                      <a:cxn ang="0">
                        <a:pos x="84" y="59"/>
                      </a:cxn>
                      <a:cxn ang="0">
                        <a:pos x="70" y="31"/>
                      </a:cxn>
                      <a:cxn ang="0">
                        <a:pos x="58" y="18"/>
                      </a:cxn>
                      <a:cxn ang="0">
                        <a:pos x="44" y="13"/>
                      </a:cxn>
                      <a:cxn ang="0">
                        <a:pos x="33" y="14"/>
                      </a:cxn>
                      <a:cxn ang="0">
                        <a:pos x="30" y="0"/>
                      </a:cxn>
                      <a:cxn ang="0">
                        <a:pos x="21" y="9"/>
                      </a:cxn>
                      <a:cxn ang="0">
                        <a:pos x="11" y="25"/>
                      </a:cxn>
                      <a:cxn ang="0">
                        <a:pos x="5" y="44"/>
                      </a:cxn>
                      <a:cxn ang="0">
                        <a:pos x="11" y="68"/>
                      </a:cxn>
                      <a:cxn ang="0">
                        <a:pos x="21" y="75"/>
                      </a:cxn>
                      <a:cxn ang="0">
                        <a:pos x="20" y="89"/>
                      </a:cxn>
                      <a:cxn ang="0">
                        <a:pos x="18" y="91"/>
                      </a:cxn>
                      <a:cxn ang="0">
                        <a:pos x="11" y="91"/>
                      </a:cxn>
                      <a:cxn ang="0">
                        <a:pos x="15" y="100"/>
                      </a:cxn>
                      <a:cxn ang="0">
                        <a:pos x="8" y="110"/>
                      </a:cxn>
                      <a:cxn ang="0">
                        <a:pos x="14" y="115"/>
                      </a:cxn>
                      <a:cxn ang="0">
                        <a:pos x="14" y="124"/>
                      </a:cxn>
                      <a:cxn ang="0">
                        <a:pos x="11" y="135"/>
                      </a:cxn>
                      <a:cxn ang="0">
                        <a:pos x="14" y="140"/>
                      </a:cxn>
                      <a:cxn ang="0">
                        <a:pos x="15" y="146"/>
                      </a:cxn>
                      <a:cxn ang="0">
                        <a:pos x="8" y="148"/>
                      </a:cxn>
                      <a:cxn ang="0">
                        <a:pos x="9" y="151"/>
                      </a:cxn>
                      <a:cxn ang="0">
                        <a:pos x="3" y="166"/>
                      </a:cxn>
                      <a:cxn ang="0">
                        <a:pos x="8" y="175"/>
                      </a:cxn>
                      <a:cxn ang="0">
                        <a:pos x="10" y="181"/>
                      </a:cxn>
                      <a:cxn ang="0">
                        <a:pos x="7" y="179"/>
                      </a:cxn>
                      <a:cxn ang="0">
                        <a:pos x="14" y="189"/>
                      </a:cxn>
                      <a:cxn ang="0">
                        <a:pos x="9" y="195"/>
                      </a:cxn>
                      <a:cxn ang="0">
                        <a:pos x="0" y="189"/>
                      </a:cxn>
                      <a:cxn ang="0">
                        <a:pos x="7" y="197"/>
                      </a:cxn>
                      <a:cxn ang="0">
                        <a:pos x="24" y="211"/>
                      </a:cxn>
                      <a:cxn ang="0">
                        <a:pos x="39" y="222"/>
                      </a:cxn>
                      <a:cxn ang="0">
                        <a:pos x="41" y="232"/>
                      </a:cxn>
                      <a:cxn ang="0">
                        <a:pos x="48" y="235"/>
                      </a:cxn>
                      <a:cxn ang="0">
                        <a:pos x="46" y="245"/>
                      </a:cxn>
                      <a:cxn ang="0">
                        <a:pos x="48" y="251"/>
                      </a:cxn>
                      <a:cxn ang="0">
                        <a:pos x="59" y="252"/>
                      </a:cxn>
                    </a:cxnLst>
                    <a:rect l="0" t="0" r="r" b="b"/>
                    <a:pathLst>
                      <a:path w="114" h="252">
                        <a:moveTo>
                          <a:pt x="64" y="252"/>
                        </a:moveTo>
                        <a:lnTo>
                          <a:pt x="65" y="251"/>
                        </a:lnTo>
                        <a:lnTo>
                          <a:pt x="65" y="250"/>
                        </a:lnTo>
                        <a:lnTo>
                          <a:pt x="65" y="249"/>
                        </a:lnTo>
                        <a:lnTo>
                          <a:pt x="65" y="249"/>
                        </a:lnTo>
                        <a:lnTo>
                          <a:pt x="65" y="246"/>
                        </a:lnTo>
                        <a:lnTo>
                          <a:pt x="65" y="245"/>
                        </a:lnTo>
                        <a:lnTo>
                          <a:pt x="66" y="244"/>
                        </a:lnTo>
                        <a:lnTo>
                          <a:pt x="66" y="242"/>
                        </a:lnTo>
                        <a:lnTo>
                          <a:pt x="65" y="242"/>
                        </a:lnTo>
                        <a:lnTo>
                          <a:pt x="65" y="241"/>
                        </a:lnTo>
                        <a:lnTo>
                          <a:pt x="65" y="241"/>
                        </a:lnTo>
                        <a:lnTo>
                          <a:pt x="66" y="241"/>
                        </a:lnTo>
                        <a:lnTo>
                          <a:pt x="68" y="241"/>
                        </a:lnTo>
                        <a:lnTo>
                          <a:pt x="69" y="242"/>
                        </a:lnTo>
                        <a:lnTo>
                          <a:pt x="71" y="242"/>
                        </a:lnTo>
                        <a:lnTo>
                          <a:pt x="73" y="242"/>
                        </a:lnTo>
                        <a:lnTo>
                          <a:pt x="73" y="241"/>
                        </a:lnTo>
                        <a:lnTo>
                          <a:pt x="74" y="240"/>
                        </a:lnTo>
                        <a:lnTo>
                          <a:pt x="74" y="237"/>
                        </a:lnTo>
                        <a:lnTo>
                          <a:pt x="71" y="235"/>
                        </a:lnTo>
                        <a:lnTo>
                          <a:pt x="70" y="232"/>
                        </a:lnTo>
                        <a:lnTo>
                          <a:pt x="69" y="230"/>
                        </a:lnTo>
                        <a:lnTo>
                          <a:pt x="68" y="227"/>
                        </a:lnTo>
                        <a:lnTo>
                          <a:pt x="68" y="226"/>
                        </a:lnTo>
                        <a:lnTo>
                          <a:pt x="71" y="222"/>
                        </a:lnTo>
                        <a:lnTo>
                          <a:pt x="79" y="220"/>
                        </a:lnTo>
                        <a:lnTo>
                          <a:pt x="86" y="217"/>
                        </a:lnTo>
                        <a:lnTo>
                          <a:pt x="90" y="216"/>
                        </a:lnTo>
                        <a:lnTo>
                          <a:pt x="93" y="209"/>
                        </a:lnTo>
                        <a:lnTo>
                          <a:pt x="95" y="199"/>
                        </a:lnTo>
                        <a:lnTo>
                          <a:pt x="98" y="190"/>
                        </a:lnTo>
                        <a:lnTo>
                          <a:pt x="99" y="187"/>
                        </a:lnTo>
                        <a:lnTo>
                          <a:pt x="101" y="185"/>
                        </a:lnTo>
                        <a:lnTo>
                          <a:pt x="104" y="184"/>
                        </a:lnTo>
                        <a:lnTo>
                          <a:pt x="105" y="182"/>
                        </a:lnTo>
                        <a:lnTo>
                          <a:pt x="108" y="181"/>
                        </a:lnTo>
                        <a:lnTo>
                          <a:pt x="110" y="180"/>
                        </a:lnTo>
                        <a:lnTo>
                          <a:pt x="113" y="176"/>
                        </a:lnTo>
                        <a:lnTo>
                          <a:pt x="114" y="173"/>
                        </a:lnTo>
                        <a:lnTo>
                          <a:pt x="114" y="169"/>
                        </a:lnTo>
                        <a:lnTo>
                          <a:pt x="114" y="165"/>
                        </a:lnTo>
                        <a:lnTo>
                          <a:pt x="113" y="163"/>
                        </a:lnTo>
                        <a:lnTo>
                          <a:pt x="110" y="160"/>
                        </a:lnTo>
                        <a:lnTo>
                          <a:pt x="110" y="156"/>
                        </a:lnTo>
                        <a:lnTo>
                          <a:pt x="110" y="153"/>
                        </a:lnTo>
                        <a:lnTo>
                          <a:pt x="109" y="151"/>
                        </a:lnTo>
                        <a:lnTo>
                          <a:pt x="109" y="150"/>
                        </a:lnTo>
                        <a:lnTo>
                          <a:pt x="110" y="149"/>
                        </a:lnTo>
                        <a:lnTo>
                          <a:pt x="109" y="149"/>
                        </a:lnTo>
                        <a:lnTo>
                          <a:pt x="108" y="146"/>
                        </a:lnTo>
                        <a:lnTo>
                          <a:pt x="105" y="146"/>
                        </a:lnTo>
                        <a:lnTo>
                          <a:pt x="103" y="145"/>
                        </a:lnTo>
                        <a:lnTo>
                          <a:pt x="100" y="146"/>
                        </a:lnTo>
                        <a:lnTo>
                          <a:pt x="99" y="148"/>
                        </a:lnTo>
                        <a:lnTo>
                          <a:pt x="98" y="149"/>
                        </a:lnTo>
                        <a:lnTo>
                          <a:pt x="95" y="149"/>
                        </a:lnTo>
                        <a:lnTo>
                          <a:pt x="94" y="148"/>
                        </a:lnTo>
                        <a:lnTo>
                          <a:pt x="91" y="144"/>
                        </a:lnTo>
                        <a:lnTo>
                          <a:pt x="89" y="138"/>
                        </a:lnTo>
                        <a:lnTo>
                          <a:pt x="85" y="130"/>
                        </a:lnTo>
                        <a:lnTo>
                          <a:pt x="81" y="121"/>
                        </a:lnTo>
                        <a:lnTo>
                          <a:pt x="79" y="115"/>
                        </a:lnTo>
                        <a:lnTo>
                          <a:pt x="79" y="113"/>
                        </a:lnTo>
                        <a:lnTo>
                          <a:pt x="79" y="111"/>
                        </a:lnTo>
                        <a:lnTo>
                          <a:pt x="80" y="110"/>
                        </a:lnTo>
                        <a:lnTo>
                          <a:pt x="81" y="109"/>
                        </a:lnTo>
                        <a:lnTo>
                          <a:pt x="83" y="108"/>
                        </a:lnTo>
                        <a:lnTo>
                          <a:pt x="83" y="106"/>
                        </a:lnTo>
                        <a:lnTo>
                          <a:pt x="81" y="104"/>
                        </a:lnTo>
                        <a:lnTo>
                          <a:pt x="80" y="101"/>
                        </a:lnTo>
                        <a:lnTo>
                          <a:pt x="78" y="99"/>
                        </a:lnTo>
                        <a:lnTo>
                          <a:pt x="76" y="96"/>
                        </a:lnTo>
                        <a:lnTo>
                          <a:pt x="76" y="94"/>
                        </a:lnTo>
                        <a:lnTo>
                          <a:pt x="78" y="93"/>
                        </a:lnTo>
                        <a:lnTo>
                          <a:pt x="79" y="93"/>
                        </a:lnTo>
                        <a:lnTo>
                          <a:pt x="80" y="93"/>
                        </a:lnTo>
                        <a:lnTo>
                          <a:pt x="81" y="91"/>
                        </a:lnTo>
                        <a:lnTo>
                          <a:pt x="81" y="89"/>
                        </a:lnTo>
                        <a:lnTo>
                          <a:pt x="81" y="86"/>
                        </a:lnTo>
                        <a:lnTo>
                          <a:pt x="80" y="84"/>
                        </a:lnTo>
                        <a:lnTo>
                          <a:pt x="79" y="81"/>
                        </a:lnTo>
                        <a:lnTo>
                          <a:pt x="79" y="79"/>
                        </a:lnTo>
                        <a:lnTo>
                          <a:pt x="81" y="69"/>
                        </a:lnTo>
                        <a:lnTo>
                          <a:pt x="84" y="59"/>
                        </a:lnTo>
                        <a:lnTo>
                          <a:pt x="84" y="49"/>
                        </a:lnTo>
                        <a:lnTo>
                          <a:pt x="80" y="38"/>
                        </a:lnTo>
                        <a:lnTo>
                          <a:pt x="78" y="35"/>
                        </a:lnTo>
                        <a:lnTo>
                          <a:pt x="74" y="33"/>
                        </a:lnTo>
                        <a:lnTo>
                          <a:pt x="70" y="31"/>
                        </a:lnTo>
                        <a:lnTo>
                          <a:pt x="66" y="31"/>
                        </a:lnTo>
                        <a:lnTo>
                          <a:pt x="64" y="30"/>
                        </a:lnTo>
                        <a:lnTo>
                          <a:pt x="63" y="29"/>
                        </a:lnTo>
                        <a:lnTo>
                          <a:pt x="60" y="24"/>
                        </a:lnTo>
                        <a:lnTo>
                          <a:pt x="58" y="18"/>
                        </a:lnTo>
                        <a:lnTo>
                          <a:pt x="56" y="11"/>
                        </a:lnTo>
                        <a:lnTo>
                          <a:pt x="50" y="9"/>
                        </a:lnTo>
                        <a:lnTo>
                          <a:pt x="49" y="9"/>
                        </a:lnTo>
                        <a:lnTo>
                          <a:pt x="46" y="10"/>
                        </a:lnTo>
                        <a:lnTo>
                          <a:pt x="44" y="13"/>
                        </a:lnTo>
                        <a:lnTo>
                          <a:pt x="41" y="15"/>
                        </a:lnTo>
                        <a:lnTo>
                          <a:pt x="39" y="16"/>
                        </a:lnTo>
                        <a:lnTo>
                          <a:pt x="36" y="16"/>
                        </a:lnTo>
                        <a:lnTo>
                          <a:pt x="34" y="16"/>
                        </a:lnTo>
                        <a:lnTo>
                          <a:pt x="33" y="14"/>
                        </a:lnTo>
                        <a:lnTo>
                          <a:pt x="33" y="11"/>
                        </a:lnTo>
                        <a:lnTo>
                          <a:pt x="31" y="8"/>
                        </a:lnTo>
                        <a:lnTo>
                          <a:pt x="31" y="5"/>
                        </a:lnTo>
                        <a:lnTo>
                          <a:pt x="30" y="3"/>
                        </a:lnTo>
                        <a:lnTo>
                          <a:pt x="30" y="0"/>
                        </a:lnTo>
                        <a:lnTo>
                          <a:pt x="29" y="0"/>
                        </a:lnTo>
                        <a:lnTo>
                          <a:pt x="28" y="0"/>
                        </a:lnTo>
                        <a:lnTo>
                          <a:pt x="25" y="3"/>
                        </a:lnTo>
                        <a:lnTo>
                          <a:pt x="24" y="5"/>
                        </a:lnTo>
                        <a:lnTo>
                          <a:pt x="21" y="9"/>
                        </a:lnTo>
                        <a:lnTo>
                          <a:pt x="20" y="11"/>
                        </a:lnTo>
                        <a:lnTo>
                          <a:pt x="19" y="14"/>
                        </a:lnTo>
                        <a:lnTo>
                          <a:pt x="18" y="15"/>
                        </a:lnTo>
                        <a:lnTo>
                          <a:pt x="15" y="19"/>
                        </a:lnTo>
                        <a:lnTo>
                          <a:pt x="11" y="25"/>
                        </a:lnTo>
                        <a:lnTo>
                          <a:pt x="7" y="31"/>
                        </a:lnTo>
                        <a:lnTo>
                          <a:pt x="3" y="38"/>
                        </a:lnTo>
                        <a:lnTo>
                          <a:pt x="2" y="40"/>
                        </a:lnTo>
                        <a:lnTo>
                          <a:pt x="3" y="43"/>
                        </a:lnTo>
                        <a:lnTo>
                          <a:pt x="5" y="44"/>
                        </a:lnTo>
                        <a:lnTo>
                          <a:pt x="8" y="46"/>
                        </a:lnTo>
                        <a:lnTo>
                          <a:pt x="9" y="48"/>
                        </a:lnTo>
                        <a:lnTo>
                          <a:pt x="8" y="53"/>
                        </a:lnTo>
                        <a:lnTo>
                          <a:pt x="7" y="66"/>
                        </a:lnTo>
                        <a:lnTo>
                          <a:pt x="11" y="68"/>
                        </a:lnTo>
                        <a:lnTo>
                          <a:pt x="15" y="68"/>
                        </a:lnTo>
                        <a:lnTo>
                          <a:pt x="19" y="69"/>
                        </a:lnTo>
                        <a:lnTo>
                          <a:pt x="21" y="71"/>
                        </a:lnTo>
                        <a:lnTo>
                          <a:pt x="21" y="73"/>
                        </a:lnTo>
                        <a:lnTo>
                          <a:pt x="21" y="75"/>
                        </a:lnTo>
                        <a:lnTo>
                          <a:pt x="20" y="78"/>
                        </a:lnTo>
                        <a:lnTo>
                          <a:pt x="20" y="81"/>
                        </a:lnTo>
                        <a:lnTo>
                          <a:pt x="19" y="84"/>
                        </a:lnTo>
                        <a:lnTo>
                          <a:pt x="19" y="85"/>
                        </a:lnTo>
                        <a:lnTo>
                          <a:pt x="20" y="89"/>
                        </a:lnTo>
                        <a:lnTo>
                          <a:pt x="21" y="90"/>
                        </a:lnTo>
                        <a:lnTo>
                          <a:pt x="20" y="91"/>
                        </a:lnTo>
                        <a:lnTo>
                          <a:pt x="20" y="93"/>
                        </a:lnTo>
                        <a:lnTo>
                          <a:pt x="19" y="93"/>
                        </a:lnTo>
                        <a:lnTo>
                          <a:pt x="18" y="91"/>
                        </a:lnTo>
                        <a:lnTo>
                          <a:pt x="15" y="91"/>
                        </a:lnTo>
                        <a:lnTo>
                          <a:pt x="14" y="91"/>
                        </a:lnTo>
                        <a:lnTo>
                          <a:pt x="13" y="91"/>
                        </a:lnTo>
                        <a:lnTo>
                          <a:pt x="11" y="91"/>
                        </a:lnTo>
                        <a:lnTo>
                          <a:pt x="11" y="91"/>
                        </a:lnTo>
                        <a:lnTo>
                          <a:pt x="13" y="93"/>
                        </a:lnTo>
                        <a:lnTo>
                          <a:pt x="14" y="95"/>
                        </a:lnTo>
                        <a:lnTo>
                          <a:pt x="15" y="96"/>
                        </a:lnTo>
                        <a:lnTo>
                          <a:pt x="16" y="98"/>
                        </a:lnTo>
                        <a:lnTo>
                          <a:pt x="15" y="100"/>
                        </a:lnTo>
                        <a:lnTo>
                          <a:pt x="14" y="103"/>
                        </a:lnTo>
                        <a:lnTo>
                          <a:pt x="11" y="105"/>
                        </a:lnTo>
                        <a:lnTo>
                          <a:pt x="10" y="106"/>
                        </a:lnTo>
                        <a:lnTo>
                          <a:pt x="9" y="109"/>
                        </a:lnTo>
                        <a:lnTo>
                          <a:pt x="8" y="110"/>
                        </a:lnTo>
                        <a:lnTo>
                          <a:pt x="9" y="113"/>
                        </a:lnTo>
                        <a:lnTo>
                          <a:pt x="10" y="115"/>
                        </a:lnTo>
                        <a:lnTo>
                          <a:pt x="11" y="115"/>
                        </a:lnTo>
                        <a:lnTo>
                          <a:pt x="13" y="115"/>
                        </a:lnTo>
                        <a:lnTo>
                          <a:pt x="14" y="115"/>
                        </a:lnTo>
                        <a:lnTo>
                          <a:pt x="15" y="115"/>
                        </a:lnTo>
                        <a:lnTo>
                          <a:pt x="16" y="116"/>
                        </a:lnTo>
                        <a:lnTo>
                          <a:pt x="16" y="119"/>
                        </a:lnTo>
                        <a:lnTo>
                          <a:pt x="15" y="121"/>
                        </a:lnTo>
                        <a:lnTo>
                          <a:pt x="14" y="124"/>
                        </a:lnTo>
                        <a:lnTo>
                          <a:pt x="13" y="126"/>
                        </a:lnTo>
                        <a:lnTo>
                          <a:pt x="11" y="128"/>
                        </a:lnTo>
                        <a:lnTo>
                          <a:pt x="10" y="129"/>
                        </a:lnTo>
                        <a:lnTo>
                          <a:pt x="10" y="133"/>
                        </a:lnTo>
                        <a:lnTo>
                          <a:pt x="11" y="135"/>
                        </a:lnTo>
                        <a:lnTo>
                          <a:pt x="11" y="139"/>
                        </a:lnTo>
                        <a:lnTo>
                          <a:pt x="13" y="141"/>
                        </a:lnTo>
                        <a:lnTo>
                          <a:pt x="13" y="141"/>
                        </a:lnTo>
                        <a:lnTo>
                          <a:pt x="13" y="141"/>
                        </a:lnTo>
                        <a:lnTo>
                          <a:pt x="14" y="140"/>
                        </a:lnTo>
                        <a:lnTo>
                          <a:pt x="15" y="140"/>
                        </a:lnTo>
                        <a:lnTo>
                          <a:pt x="15" y="141"/>
                        </a:lnTo>
                        <a:lnTo>
                          <a:pt x="15" y="143"/>
                        </a:lnTo>
                        <a:lnTo>
                          <a:pt x="15" y="144"/>
                        </a:lnTo>
                        <a:lnTo>
                          <a:pt x="15" y="146"/>
                        </a:lnTo>
                        <a:lnTo>
                          <a:pt x="15" y="149"/>
                        </a:lnTo>
                        <a:lnTo>
                          <a:pt x="14" y="150"/>
                        </a:lnTo>
                        <a:lnTo>
                          <a:pt x="13" y="150"/>
                        </a:lnTo>
                        <a:lnTo>
                          <a:pt x="9" y="149"/>
                        </a:lnTo>
                        <a:lnTo>
                          <a:pt x="8" y="148"/>
                        </a:lnTo>
                        <a:lnTo>
                          <a:pt x="8" y="148"/>
                        </a:lnTo>
                        <a:lnTo>
                          <a:pt x="8" y="149"/>
                        </a:lnTo>
                        <a:lnTo>
                          <a:pt x="8" y="150"/>
                        </a:lnTo>
                        <a:lnTo>
                          <a:pt x="9" y="150"/>
                        </a:lnTo>
                        <a:lnTo>
                          <a:pt x="9" y="151"/>
                        </a:lnTo>
                        <a:lnTo>
                          <a:pt x="9" y="154"/>
                        </a:lnTo>
                        <a:lnTo>
                          <a:pt x="8" y="158"/>
                        </a:lnTo>
                        <a:lnTo>
                          <a:pt x="7" y="160"/>
                        </a:lnTo>
                        <a:lnTo>
                          <a:pt x="4" y="164"/>
                        </a:lnTo>
                        <a:lnTo>
                          <a:pt x="3" y="166"/>
                        </a:lnTo>
                        <a:lnTo>
                          <a:pt x="2" y="170"/>
                        </a:lnTo>
                        <a:lnTo>
                          <a:pt x="3" y="171"/>
                        </a:lnTo>
                        <a:lnTo>
                          <a:pt x="4" y="173"/>
                        </a:lnTo>
                        <a:lnTo>
                          <a:pt x="5" y="174"/>
                        </a:lnTo>
                        <a:lnTo>
                          <a:pt x="8" y="175"/>
                        </a:lnTo>
                        <a:lnTo>
                          <a:pt x="10" y="175"/>
                        </a:lnTo>
                        <a:lnTo>
                          <a:pt x="11" y="176"/>
                        </a:lnTo>
                        <a:lnTo>
                          <a:pt x="11" y="177"/>
                        </a:lnTo>
                        <a:lnTo>
                          <a:pt x="11" y="180"/>
                        </a:lnTo>
                        <a:lnTo>
                          <a:pt x="10" y="181"/>
                        </a:lnTo>
                        <a:lnTo>
                          <a:pt x="10" y="182"/>
                        </a:lnTo>
                        <a:lnTo>
                          <a:pt x="9" y="182"/>
                        </a:lnTo>
                        <a:lnTo>
                          <a:pt x="9" y="181"/>
                        </a:lnTo>
                        <a:lnTo>
                          <a:pt x="8" y="180"/>
                        </a:lnTo>
                        <a:lnTo>
                          <a:pt x="7" y="179"/>
                        </a:lnTo>
                        <a:lnTo>
                          <a:pt x="7" y="179"/>
                        </a:lnTo>
                        <a:lnTo>
                          <a:pt x="8" y="181"/>
                        </a:lnTo>
                        <a:lnTo>
                          <a:pt x="10" y="184"/>
                        </a:lnTo>
                        <a:lnTo>
                          <a:pt x="13" y="186"/>
                        </a:lnTo>
                        <a:lnTo>
                          <a:pt x="14" y="189"/>
                        </a:lnTo>
                        <a:lnTo>
                          <a:pt x="14" y="191"/>
                        </a:lnTo>
                        <a:lnTo>
                          <a:pt x="13" y="195"/>
                        </a:lnTo>
                        <a:lnTo>
                          <a:pt x="13" y="196"/>
                        </a:lnTo>
                        <a:lnTo>
                          <a:pt x="11" y="196"/>
                        </a:lnTo>
                        <a:lnTo>
                          <a:pt x="9" y="195"/>
                        </a:lnTo>
                        <a:lnTo>
                          <a:pt x="8" y="192"/>
                        </a:lnTo>
                        <a:lnTo>
                          <a:pt x="7" y="191"/>
                        </a:lnTo>
                        <a:lnTo>
                          <a:pt x="4" y="189"/>
                        </a:lnTo>
                        <a:lnTo>
                          <a:pt x="3" y="189"/>
                        </a:lnTo>
                        <a:lnTo>
                          <a:pt x="0" y="189"/>
                        </a:lnTo>
                        <a:lnTo>
                          <a:pt x="0" y="190"/>
                        </a:lnTo>
                        <a:lnTo>
                          <a:pt x="2" y="190"/>
                        </a:lnTo>
                        <a:lnTo>
                          <a:pt x="2" y="190"/>
                        </a:lnTo>
                        <a:lnTo>
                          <a:pt x="4" y="194"/>
                        </a:lnTo>
                        <a:lnTo>
                          <a:pt x="7" y="197"/>
                        </a:lnTo>
                        <a:lnTo>
                          <a:pt x="9" y="202"/>
                        </a:lnTo>
                        <a:lnTo>
                          <a:pt x="13" y="206"/>
                        </a:lnTo>
                        <a:lnTo>
                          <a:pt x="15" y="209"/>
                        </a:lnTo>
                        <a:lnTo>
                          <a:pt x="19" y="210"/>
                        </a:lnTo>
                        <a:lnTo>
                          <a:pt x="24" y="211"/>
                        </a:lnTo>
                        <a:lnTo>
                          <a:pt x="28" y="214"/>
                        </a:lnTo>
                        <a:lnTo>
                          <a:pt x="30" y="216"/>
                        </a:lnTo>
                        <a:lnTo>
                          <a:pt x="33" y="217"/>
                        </a:lnTo>
                        <a:lnTo>
                          <a:pt x="36" y="220"/>
                        </a:lnTo>
                        <a:lnTo>
                          <a:pt x="39" y="222"/>
                        </a:lnTo>
                        <a:lnTo>
                          <a:pt x="41" y="226"/>
                        </a:lnTo>
                        <a:lnTo>
                          <a:pt x="43" y="230"/>
                        </a:lnTo>
                        <a:lnTo>
                          <a:pt x="41" y="231"/>
                        </a:lnTo>
                        <a:lnTo>
                          <a:pt x="41" y="231"/>
                        </a:lnTo>
                        <a:lnTo>
                          <a:pt x="41" y="232"/>
                        </a:lnTo>
                        <a:lnTo>
                          <a:pt x="41" y="232"/>
                        </a:lnTo>
                        <a:lnTo>
                          <a:pt x="44" y="234"/>
                        </a:lnTo>
                        <a:lnTo>
                          <a:pt x="45" y="235"/>
                        </a:lnTo>
                        <a:lnTo>
                          <a:pt x="46" y="235"/>
                        </a:lnTo>
                        <a:lnTo>
                          <a:pt x="48" y="235"/>
                        </a:lnTo>
                        <a:lnTo>
                          <a:pt x="48" y="237"/>
                        </a:lnTo>
                        <a:lnTo>
                          <a:pt x="48" y="239"/>
                        </a:lnTo>
                        <a:lnTo>
                          <a:pt x="48" y="241"/>
                        </a:lnTo>
                        <a:lnTo>
                          <a:pt x="46" y="244"/>
                        </a:lnTo>
                        <a:lnTo>
                          <a:pt x="46" y="245"/>
                        </a:lnTo>
                        <a:lnTo>
                          <a:pt x="46" y="246"/>
                        </a:lnTo>
                        <a:lnTo>
                          <a:pt x="45" y="249"/>
                        </a:lnTo>
                        <a:lnTo>
                          <a:pt x="45" y="250"/>
                        </a:lnTo>
                        <a:lnTo>
                          <a:pt x="46" y="250"/>
                        </a:lnTo>
                        <a:lnTo>
                          <a:pt x="48" y="251"/>
                        </a:lnTo>
                        <a:lnTo>
                          <a:pt x="50" y="250"/>
                        </a:lnTo>
                        <a:lnTo>
                          <a:pt x="51" y="250"/>
                        </a:lnTo>
                        <a:lnTo>
                          <a:pt x="54" y="250"/>
                        </a:lnTo>
                        <a:lnTo>
                          <a:pt x="56" y="251"/>
                        </a:lnTo>
                        <a:lnTo>
                          <a:pt x="59" y="252"/>
                        </a:lnTo>
                        <a:lnTo>
                          <a:pt x="63" y="252"/>
                        </a:lnTo>
                        <a:lnTo>
                          <a:pt x="64" y="25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3" name="Freeform 512"/>
                  <p:cNvSpPr>
                    <a:spLocks/>
                  </p:cNvSpPr>
                  <p:nvPr/>
                </p:nvSpPr>
                <p:spPr bwMode="auto">
                  <a:xfrm>
                    <a:off x="3191" y="3312"/>
                    <a:ext cx="161" cy="128"/>
                  </a:xfrm>
                  <a:custGeom>
                    <a:avLst/>
                    <a:gdLst/>
                    <a:ahLst/>
                    <a:cxnLst>
                      <a:cxn ang="0">
                        <a:pos x="160" y="53"/>
                      </a:cxn>
                      <a:cxn ang="0">
                        <a:pos x="160" y="48"/>
                      </a:cxn>
                      <a:cxn ang="0">
                        <a:pos x="146" y="24"/>
                      </a:cxn>
                      <a:cxn ang="0">
                        <a:pos x="135" y="19"/>
                      </a:cxn>
                      <a:cxn ang="0">
                        <a:pos x="128" y="13"/>
                      </a:cxn>
                      <a:cxn ang="0">
                        <a:pos x="121" y="8"/>
                      </a:cxn>
                      <a:cxn ang="0">
                        <a:pos x="119" y="3"/>
                      </a:cxn>
                      <a:cxn ang="0">
                        <a:pos x="94" y="5"/>
                      </a:cxn>
                      <a:cxn ang="0">
                        <a:pos x="71" y="10"/>
                      </a:cxn>
                      <a:cxn ang="0">
                        <a:pos x="54" y="15"/>
                      </a:cxn>
                      <a:cxn ang="0">
                        <a:pos x="54" y="20"/>
                      </a:cxn>
                      <a:cxn ang="0">
                        <a:pos x="53" y="23"/>
                      </a:cxn>
                      <a:cxn ang="0">
                        <a:pos x="48" y="19"/>
                      </a:cxn>
                      <a:cxn ang="0">
                        <a:pos x="39" y="18"/>
                      </a:cxn>
                      <a:cxn ang="0">
                        <a:pos x="20" y="24"/>
                      </a:cxn>
                      <a:cxn ang="0">
                        <a:pos x="19" y="29"/>
                      </a:cxn>
                      <a:cxn ang="0">
                        <a:pos x="18" y="38"/>
                      </a:cxn>
                      <a:cxn ang="0">
                        <a:pos x="15" y="44"/>
                      </a:cxn>
                      <a:cxn ang="0">
                        <a:pos x="8" y="41"/>
                      </a:cxn>
                      <a:cxn ang="0">
                        <a:pos x="3" y="54"/>
                      </a:cxn>
                      <a:cxn ang="0">
                        <a:pos x="5" y="61"/>
                      </a:cxn>
                      <a:cxn ang="0">
                        <a:pos x="4" y="68"/>
                      </a:cxn>
                      <a:cxn ang="0">
                        <a:pos x="0" y="69"/>
                      </a:cxn>
                      <a:cxn ang="0">
                        <a:pos x="4" y="76"/>
                      </a:cxn>
                      <a:cxn ang="0">
                        <a:pos x="7" y="83"/>
                      </a:cxn>
                      <a:cxn ang="0">
                        <a:pos x="3" y="86"/>
                      </a:cxn>
                      <a:cxn ang="0">
                        <a:pos x="5" y="96"/>
                      </a:cxn>
                      <a:cxn ang="0">
                        <a:pos x="15" y="119"/>
                      </a:cxn>
                      <a:cxn ang="0">
                        <a:pos x="22" y="124"/>
                      </a:cxn>
                      <a:cxn ang="0">
                        <a:pos x="27" y="120"/>
                      </a:cxn>
                      <a:cxn ang="0">
                        <a:pos x="33" y="124"/>
                      </a:cxn>
                      <a:cxn ang="0">
                        <a:pos x="33" y="126"/>
                      </a:cxn>
                      <a:cxn ang="0">
                        <a:pos x="48" y="126"/>
                      </a:cxn>
                      <a:cxn ang="0">
                        <a:pos x="80" y="120"/>
                      </a:cxn>
                      <a:cxn ang="0">
                        <a:pos x="91" y="108"/>
                      </a:cxn>
                      <a:cxn ang="0">
                        <a:pos x="103" y="100"/>
                      </a:cxn>
                      <a:cxn ang="0">
                        <a:pos x="106" y="103"/>
                      </a:cxn>
                      <a:cxn ang="0">
                        <a:pos x="111" y="100"/>
                      </a:cxn>
                      <a:cxn ang="0">
                        <a:pos x="120" y="101"/>
                      </a:cxn>
                      <a:cxn ang="0">
                        <a:pos x="136" y="101"/>
                      </a:cxn>
                      <a:cxn ang="0">
                        <a:pos x="139" y="98"/>
                      </a:cxn>
                      <a:cxn ang="0">
                        <a:pos x="141" y="99"/>
                      </a:cxn>
                      <a:cxn ang="0">
                        <a:pos x="145" y="99"/>
                      </a:cxn>
                      <a:cxn ang="0">
                        <a:pos x="146" y="93"/>
                      </a:cxn>
                      <a:cxn ang="0">
                        <a:pos x="146" y="86"/>
                      </a:cxn>
                      <a:cxn ang="0">
                        <a:pos x="153" y="83"/>
                      </a:cxn>
                      <a:cxn ang="0">
                        <a:pos x="159" y="74"/>
                      </a:cxn>
                    </a:cxnLst>
                    <a:rect l="0" t="0" r="r" b="b"/>
                    <a:pathLst>
                      <a:path w="161" h="128">
                        <a:moveTo>
                          <a:pt x="159" y="55"/>
                        </a:moveTo>
                        <a:lnTo>
                          <a:pt x="160" y="54"/>
                        </a:lnTo>
                        <a:lnTo>
                          <a:pt x="160" y="53"/>
                        </a:lnTo>
                        <a:lnTo>
                          <a:pt x="161" y="51"/>
                        </a:lnTo>
                        <a:lnTo>
                          <a:pt x="161" y="49"/>
                        </a:lnTo>
                        <a:lnTo>
                          <a:pt x="160" y="48"/>
                        </a:lnTo>
                        <a:lnTo>
                          <a:pt x="156" y="40"/>
                        </a:lnTo>
                        <a:lnTo>
                          <a:pt x="151" y="30"/>
                        </a:lnTo>
                        <a:lnTo>
                          <a:pt x="146" y="24"/>
                        </a:lnTo>
                        <a:lnTo>
                          <a:pt x="143" y="21"/>
                        </a:lnTo>
                        <a:lnTo>
                          <a:pt x="139" y="20"/>
                        </a:lnTo>
                        <a:lnTo>
                          <a:pt x="135" y="19"/>
                        </a:lnTo>
                        <a:lnTo>
                          <a:pt x="133" y="16"/>
                        </a:lnTo>
                        <a:lnTo>
                          <a:pt x="129" y="14"/>
                        </a:lnTo>
                        <a:lnTo>
                          <a:pt x="128" y="13"/>
                        </a:lnTo>
                        <a:lnTo>
                          <a:pt x="126" y="11"/>
                        </a:lnTo>
                        <a:lnTo>
                          <a:pt x="124" y="9"/>
                        </a:lnTo>
                        <a:lnTo>
                          <a:pt x="121" y="8"/>
                        </a:lnTo>
                        <a:lnTo>
                          <a:pt x="120" y="5"/>
                        </a:lnTo>
                        <a:lnTo>
                          <a:pt x="119" y="4"/>
                        </a:lnTo>
                        <a:lnTo>
                          <a:pt x="119" y="3"/>
                        </a:lnTo>
                        <a:lnTo>
                          <a:pt x="113" y="0"/>
                        </a:lnTo>
                        <a:lnTo>
                          <a:pt x="104" y="1"/>
                        </a:lnTo>
                        <a:lnTo>
                          <a:pt x="94" y="5"/>
                        </a:lnTo>
                        <a:lnTo>
                          <a:pt x="85" y="8"/>
                        </a:lnTo>
                        <a:lnTo>
                          <a:pt x="78" y="10"/>
                        </a:lnTo>
                        <a:lnTo>
                          <a:pt x="71" y="10"/>
                        </a:lnTo>
                        <a:lnTo>
                          <a:pt x="65" y="9"/>
                        </a:lnTo>
                        <a:lnTo>
                          <a:pt x="59" y="10"/>
                        </a:lnTo>
                        <a:lnTo>
                          <a:pt x="54" y="15"/>
                        </a:lnTo>
                        <a:lnTo>
                          <a:pt x="54" y="16"/>
                        </a:lnTo>
                        <a:lnTo>
                          <a:pt x="54" y="19"/>
                        </a:lnTo>
                        <a:lnTo>
                          <a:pt x="54" y="20"/>
                        </a:lnTo>
                        <a:lnTo>
                          <a:pt x="54" y="21"/>
                        </a:lnTo>
                        <a:lnTo>
                          <a:pt x="54" y="21"/>
                        </a:lnTo>
                        <a:lnTo>
                          <a:pt x="53" y="23"/>
                        </a:lnTo>
                        <a:lnTo>
                          <a:pt x="50" y="23"/>
                        </a:lnTo>
                        <a:lnTo>
                          <a:pt x="49" y="20"/>
                        </a:lnTo>
                        <a:lnTo>
                          <a:pt x="48" y="19"/>
                        </a:lnTo>
                        <a:lnTo>
                          <a:pt x="45" y="18"/>
                        </a:lnTo>
                        <a:lnTo>
                          <a:pt x="44" y="16"/>
                        </a:lnTo>
                        <a:lnTo>
                          <a:pt x="39" y="18"/>
                        </a:lnTo>
                        <a:lnTo>
                          <a:pt x="33" y="19"/>
                        </a:lnTo>
                        <a:lnTo>
                          <a:pt x="25" y="21"/>
                        </a:lnTo>
                        <a:lnTo>
                          <a:pt x="20" y="24"/>
                        </a:lnTo>
                        <a:lnTo>
                          <a:pt x="20" y="25"/>
                        </a:lnTo>
                        <a:lnTo>
                          <a:pt x="19" y="26"/>
                        </a:lnTo>
                        <a:lnTo>
                          <a:pt x="19" y="29"/>
                        </a:lnTo>
                        <a:lnTo>
                          <a:pt x="19" y="33"/>
                        </a:lnTo>
                        <a:lnTo>
                          <a:pt x="18" y="35"/>
                        </a:lnTo>
                        <a:lnTo>
                          <a:pt x="18" y="38"/>
                        </a:lnTo>
                        <a:lnTo>
                          <a:pt x="17" y="40"/>
                        </a:lnTo>
                        <a:lnTo>
                          <a:pt x="17" y="43"/>
                        </a:lnTo>
                        <a:lnTo>
                          <a:pt x="15" y="44"/>
                        </a:lnTo>
                        <a:lnTo>
                          <a:pt x="13" y="44"/>
                        </a:lnTo>
                        <a:lnTo>
                          <a:pt x="10" y="43"/>
                        </a:lnTo>
                        <a:lnTo>
                          <a:pt x="8" y="41"/>
                        </a:lnTo>
                        <a:lnTo>
                          <a:pt x="7" y="40"/>
                        </a:lnTo>
                        <a:lnTo>
                          <a:pt x="4" y="46"/>
                        </a:lnTo>
                        <a:lnTo>
                          <a:pt x="3" y="54"/>
                        </a:lnTo>
                        <a:lnTo>
                          <a:pt x="3" y="56"/>
                        </a:lnTo>
                        <a:lnTo>
                          <a:pt x="4" y="59"/>
                        </a:lnTo>
                        <a:lnTo>
                          <a:pt x="5" y="61"/>
                        </a:lnTo>
                        <a:lnTo>
                          <a:pt x="5" y="64"/>
                        </a:lnTo>
                        <a:lnTo>
                          <a:pt x="5" y="66"/>
                        </a:lnTo>
                        <a:lnTo>
                          <a:pt x="4" y="68"/>
                        </a:lnTo>
                        <a:lnTo>
                          <a:pt x="3" y="68"/>
                        </a:lnTo>
                        <a:lnTo>
                          <a:pt x="2" y="68"/>
                        </a:lnTo>
                        <a:lnTo>
                          <a:pt x="0" y="69"/>
                        </a:lnTo>
                        <a:lnTo>
                          <a:pt x="0" y="71"/>
                        </a:lnTo>
                        <a:lnTo>
                          <a:pt x="2" y="74"/>
                        </a:lnTo>
                        <a:lnTo>
                          <a:pt x="4" y="76"/>
                        </a:lnTo>
                        <a:lnTo>
                          <a:pt x="5" y="79"/>
                        </a:lnTo>
                        <a:lnTo>
                          <a:pt x="7" y="81"/>
                        </a:lnTo>
                        <a:lnTo>
                          <a:pt x="7" y="83"/>
                        </a:lnTo>
                        <a:lnTo>
                          <a:pt x="5" y="84"/>
                        </a:lnTo>
                        <a:lnTo>
                          <a:pt x="4" y="85"/>
                        </a:lnTo>
                        <a:lnTo>
                          <a:pt x="3" y="86"/>
                        </a:lnTo>
                        <a:lnTo>
                          <a:pt x="3" y="88"/>
                        </a:lnTo>
                        <a:lnTo>
                          <a:pt x="3" y="90"/>
                        </a:lnTo>
                        <a:lnTo>
                          <a:pt x="5" y="96"/>
                        </a:lnTo>
                        <a:lnTo>
                          <a:pt x="9" y="105"/>
                        </a:lnTo>
                        <a:lnTo>
                          <a:pt x="13" y="113"/>
                        </a:lnTo>
                        <a:lnTo>
                          <a:pt x="15" y="119"/>
                        </a:lnTo>
                        <a:lnTo>
                          <a:pt x="18" y="123"/>
                        </a:lnTo>
                        <a:lnTo>
                          <a:pt x="19" y="124"/>
                        </a:lnTo>
                        <a:lnTo>
                          <a:pt x="22" y="124"/>
                        </a:lnTo>
                        <a:lnTo>
                          <a:pt x="23" y="123"/>
                        </a:lnTo>
                        <a:lnTo>
                          <a:pt x="24" y="121"/>
                        </a:lnTo>
                        <a:lnTo>
                          <a:pt x="27" y="120"/>
                        </a:lnTo>
                        <a:lnTo>
                          <a:pt x="29" y="121"/>
                        </a:lnTo>
                        <a:lnTo>
                          <a:pt x="32" y="121"/>
                        </a:lnTo>
                        <a:lnTo>
                          <a:pt x="33" y="124"/>
                        </a:lnTo>
                        <a:lnTo>
                          <a:pt x="34" y="124"/>
                        </a:lnTo>
                        <a:lnTo>
                          <a:pt x="33" y="125"/>
                        </a:lnTo>
                        <a:lnTo>
                          <a:pt x="33" y="126"/>
                        </a:lnTo>
                        <a:lnTo>
                          <a:pt x="34" y="128"/>
                        </a:lnTo>
                        <a:lnTo>
                          <a:pt x="38" y="128"/>
                        </a:lnTo>
                        <a:lnTo>
                          <a:pt x="48" y="126"/>
                        </a:lnTo>
                        <a:lnTo>
                          <a:pt x="59" y="124"/>
                        </a:lnTo>
                        <a:lnTo>
                          <a:pt x="71" y="123"/>
                        </a:lnTo>
                        <a:lnTo>
                          <a:pt x="80" y="120"/>
                        </a:lnTo>
                        <a:lnTo>
                          <a:pt x="84" y="120"/>
                        </a:lnTo>
                        <a:lnTo>
                          <a:pt x="89" y="115"/>
                        </a:lnTo>
                        <a:lnTo>
                          <a:pt x="91" y="108"/>
                        </a:lnTo>
                        <a:lnTo>
                          <a:pt x="95" y="103"/>
                        </a:lnTo>
                        <a:lnTo>
                          <a:pt x="101" y="100"/>
                        </a:lnTo>
                        <a:lnTo>
                          <a:pt x="103" y="100"/>
                        </a:lnTo>
                        <a:lnTo>
                          <a:pt x="104" y="101"/>
                        </a:lnTo>
                        <a:lnTo>
                          <a:pt x="105" y="101"/>
                        </a:lnTo>
                        <a:lnTo>
                          <a:pt x="106" y="103"/>
                        </a:lnTo>
                        <a:lnTo>
                          <a:pt x="108" y="101"/>
                        </a:lnTo>
                        <a:lnTo>
                          <a:pt x="109" y="101"/>
                        </a:lnTo>
                        <a:lnTo>
                          <a:pt x="111" y="100"/>
                        </a:lnTo>
                        <a:lnTo>
                          <a:pt x="113" y="100"/>
                        </a:lnTo>
                        <a:lnTo>
                          <a:pt x="114" y="99"/>
                        </a:lnTo>
                        <a:lnTo>
                          <a:pt x="120" y="101"/>
                        </a:lnTo>
                        <a:lnTo>
                          <a:pt x="128" y="104"/>
                        </a:lnTo>
                        <a:lnTo>
                          <a:pt x="135" y="103"/>
                        </a:lnTo>
                        <a:lnTo>
                          <a:pt x="136" y="101"/>
                        </a:lnTo>
                        <a:lnTo>
                          <a:pt x="136" y="100"/>
                        </a:lnTo>
                        <a:lnTo>
                          <a:pt x="138" y="98"/>
                        </a:lnTo>
                        <a:lnTo>
                          <a:pt x="139" y="98"/>
                        </a:lnTo>
                        <a:lnTo>
                          <a:pt x="140" y="98"/>
                        </a:lnTo>
                        <a:lnTo>
                          <a:pt x="140" y="98"/>
                        </a:lnTo>
                        <a:lnTo>
                          <a:pt x="141" y="99"/>
                        </a:lnTo>
                        <a:lnTo>
                          <a:pt x="143" y="100"/>
                        </a:lnTo>
                        <a:lnTo>
                          <a:pt x="144" y="100"/>
                        </a:lnTo>
                        <a:lnTo>
                          <a:pt x="145" y="99"/>
                        </a:lnTo>
                        <a:lnTo>
                          <a:pt x="146" y="96"/>
                        </a:lnTo>
                        <a:lnTo>
                          <a:pt x="146" y="95"/>
                        </a:lnTo>
                        <a:lnTo>
                          <a:pt x="146" y="93"/>
                        </a:lnTo>
                        <a:lnTo>
                          <a:pt x="146" y="91"/>
                        </a:lnTo>
                        <a:lnTo>
                          <a:pt x="146" y="89"/>
                        </a:lnTo>
                        <a:lnTo>
                          <a:pt x="146" y="86"/>
                        </a:lnTo>
                        <a:lnTo>
                          <a:pt x="148" y="85"/>
                        </a:lnTo>
                        <a:lnTo>
                          <a:pt x="149" y="84"/>
                        </a:lnTo>
                        <a:lnTo>
                          <a:pt x="153" y="83"/>
                        </a:lnTo>
                        <a:lnTo>
                          <a:pt x="156" y="83"/>
                        </a:lnTo>
                        <a:lnTo>
                          <a:pt x="158" y="83"/>
                        </a:lnTo>
                        <a:lnTo>
                          <a:pt x="159" y="74"/>
                        </a:lnTo>
                        <a:lnTo>
                          <a:pt x="159" y="64"/>
                        </a:lnTo>
                        <a:lnTo>
                          <a:pt x="159" y="5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4" name="Freeform 513"/>
                  <p:cNvSpPr>
                    <a:spLocks/>
                  </p:cNvSpPr>
                  <p:nvPr/>
                </p:nvSpPr>
                <p:spPr bwMode="auto">
                  <a:xfrm>
                    <a:off x="3306" y="3144"/>
                    <a:ext cx="381" cy="252"/>
                  </a:xfrm>
                  <a:custGeom>
                    <a:avLst/>
                    <a:gdLst/>
                    <a:ahLst/>
                    <a:cxnLst>
                      <a:cxn ang="0">
                        <a:pos x="336" y="8"/>
                      </a:cxn>
                      <a:cxn ang="0">
                        <a:pos x="323" y="11"/>
                      </a:cxn>
                      <a:cxn ang="0">
                        <a:pos x="313" y="5"/>
                      </a:cxn>
                      <a:cxn ang="0">
                        <a:pos x="300" y="6"/>
                      </a:cxn>
                      <a:cxn ang="0">
                        <a:pos x="280" y="0"/>
                      </a:cxn>
                      <a:cxn ang="0">
                        <a:pos x="212" y="35"/>
                      </a:cxn>
                      <a:cxn ang="0">
                        <a:pos x="152" y="45"/>
                      </a:cxn>
                      <a:cxn ang="0">
                        <a:pos x="125" y="46"/>
                      </a:cxn>
                      <a:cxn ang="0">
                        <a:pos x="66" y="40"/>
                      </a:cxn>
                      <a:cxn ang="0">
                        <a:pos x="28" y="36"/>
                      </a:cxn>
                      <a:cxn ang="0">
                        <a:pos x="26" y="12"/>
                      </a:cxn>
                      <a:cxn ang="0">
                        <a:pos x="15" y="20"/>
                      </a:cxn>
                      <a:cxn ang="0">
                        <a:pos x="3" y="28"/>
                      </a:cxn>
                      <a:cxn ang="0">
                        <a:pos x="14" y="75"/>
                      </a:cxn>
                      <a:cxn ang="0">
                        <a:pos x="28" y="82"/>
                      </a:cxn>
                      <a:cxn ang="0">
                        <a:pos x="39" y="95"/>
                      </a:cxn>
                      <a:cxn ang="0">
                        <a:pos x="25" y="122"/>
                      </a:cxn>
                      <a:cxn ang="0">
                        <a:pos x="11" y="123"/>
                      </a:cxn>
                      <a:cxn ang="0">
                        <a:pos x="8" y="146"/>
                      </a:cxn>
                      <a:cxn ang="0">
                        <a:pos x="11" y="152"/>
                      </a:cxn>
                      <a:cxn ang="0">
                        <a:pos x="10" y="164"/>
                      </a:cxn>
                      <a:cxn ang="0">
                        <a:pos x="5" y="173"/>
                      </a:cxn>
                      <a:cxn ang="0">
                        <a:pos x="18" y="184"/>
                      </a:cxn>
                      <a:cxn ang="0">
                        <a:pos x="41" y="208"/>
                      </a:cxn>
                      <a:cxn ang="0">
                        <a:pos x="44" y="223"/>
                      </a:cxn>
                      <a:cxn ang="0">
                        <a:pos x="43" y="252"/>
                      </a:cxn>
                      <a:cxn ang="0">
                        <a:pos x="60" y="248"/>
                      </a:cxn>
                      <a:cxn ang="0">
                        <a:pos x="107" y="239"/>
                      </a:cxn>
                      <a:cxn ang="0">
                        <a:pos x="119" y="233"/>
                      </a:cxn>
                      <a:cxn ang="0">
                        <a:pos x="126" y="229"/>
                      </a:cxn>
                      <a:cxn ang="0">
                        <a:pos x="137" y="229"/>
                      </a:cxn>
                      <a:cxn ang="0">
                        <a:pos x="150" y="236"/>
                      </a:cxn>
                      <a:cxn ang="0">
                        <a:pos x="162" y="243"/>
                      </a:cxn>
                      <a:cxn ang="0">
                        <a:pos x="182" y="244"/>
                      </a:cxn>
                      <a:cxn ang="0">
                        <a:pos x="199" y="249"/>
                      </a:cxn>
                      <a:cxn ang="0">
                        <a:pos x="245" y="239"/>
                      </a:cxn>
                      <a:cxn ang="0">
                        <a:pos x="240" y="207"/>
                      </a:cxn>
                      <a:cxn ang="0">
                        <a:pos x="255" y="202"/>
                      </a:cxn>
                      <a:cxn ang="0">
                        <a:pos x="266" y="197"/>
                      </a:cxn>
                      <a:cxn ang="0">
                        <a:pos x="270" y="184"/>
                      </a:cxn>
                      <a:cxn ang="0">
                        <a:pos x="285" y="183"/>
                      </a:cxn>
                      <a:cxn ang="0">
                        <a:pos x="300" y="173"/>
                      </a:cxn>
                      <a:cxn ang="0">
                        <a:pos x="310" y="171"/>
                      </a:cxn>
                      <a:cxn ang="0">
                        <a:pos x="327" y="183"/>
                      </a:cxn>
                      <a:cxn ang="0">
                        <a:pos x="348" y="174"/>
                      </a:cxn>
                      <a:cxn ang="0">
                        <a:pos x="357" y="174"/>
                      </a:cxn>
                      <a:cxn ang="0">
                        <a:pos x="338" y="153"/>
                      </a:cxn>
                      <a:cxn ang="0">
                        <a:pos x="337" y="146"/>
                      </a:cxn>
                      <a:cxn ang="0">
                        <a:pos x="336" y="141"/>
                      </a:cxn>
                      <a:cxn ang="0">
                        <a:pos x="321" y="141"/>
                      </a:cxn>
                      <a:cxn ang="0">
                        <a:pos x="320" y="136"/>
                      </a:cxn>
                      <a:cxn ang="0">
                        <a:pos x="330" y="131"/>
                      </a:cxn>
                      <a:cxn ang="0">
                        <a:pos x="330" y="124"/>
                      </a:cxn>
                      <a:cxn ang="0">
                        <a:pos x="333" y="118"/>
                      </a:cxn>
                      <a:cxn ang="0">
                        <a:pos x="342" y="116"/>
                      </a:cxn>
                      <a:cxn ang="0">
                        <a:pos x="341" y="87"/>
                      </a:cxn>
                      <a:cxn ang="0">
                        <a:pos x="341" y="75"/>
                      </a:cxn>
                      <a:cxn ang="0">
                        <a:pos x="347" y="71"/>
                      </a:cxn>
                      <a:cxn ang="0">
                        <a:pos x="352" y="57"/>
                      </a:cxn>
                      <a:cxn ang="0">
                        <a:pos x="364" y="53"/>
                      </a:cxn>
                      <a:cxn ang="0">
                        <a:pos x="374" y="56"/>
                      </a:cxn>
                      <a:cxn ang="0">
                        <a:pos x="379" y="36"/>
                      </a:cxn>
                    </a:cxnLst>
                    <a:rect l="0" t="0" r="r" b="b"/>
                    <a:pathLst>
                      <a:path w="381" h="252">
                        <a:moveTo>
                          <a:pt x="344" y="20"/>
                        </a:moveTo>
                        <a:lnTo>
                          <a:pt x="343" y="18"/>
                        </a:lnTo>
                        <a:lnTo>
                          <a:pt x="341" y="16"/>
                        </a:lnTo>
                        <a:lnTo>
                          <a:pt x="339" y="12"/>
                        </a:lnTo>
                        <a:lnTo>
                          <a:pt x="338" y="10"/>
                        </a:lnTo>
                        <a:lnTo>
                          <a:pt x="336" y="8"/>
                        </a:lnTo>
                        <a:lnTo>
                          <a:pt x="334" y="7"/>
                        </a:lnTo>
                        <a:lnTo>
                          <a:pt x="333" y="8"/>
                        </a:lnTo>
                        <a:lnTo>
                          <a:pt x="331" y="10"/>
                        </a:lnTo>
                        <a:lnTo>
                          <a:pt x="328" y="11"/>
                        </a:lnTo>
                        <a:lnTo>
                          <a:pt x="326" y="12"/>
                        </a:lnTo>
                        <a:lnTo>
                          <a:pt x="323" y="11"/>
                        </a:lnTo>
                        <a:lnTo>
                          <a:pt x="322" y="10"/>
                        </a:lnTo>
                        <a:lnTo>
                          <a:pt x="321" y="7"/>
                        </a:lnTo>
                        <a:lnTo>
                          <a:pt x="320" y="6"/>
                        </a:lnTo>
                        <a:lnTo>
                          <a:pt x="318" y="5"/>
                        </a:lnTo>
                        <a:lnTo>
                          <a:pt x="316" y="5"/>
                        </a:lnTo>
                        <a:lnTo>
                          <a:pt x="313" y="5"/>
                        </a:lnTo>
                        <a:lnTo>
                          <a:pt x="311" y="6"/>
                        </a:lnTo>
                        <a:lnTo>
                          <a:pt x="308" y="7"/>
                        </a:lnTo>
                        <a:lnTo>
                          <a:pt x="306" y="8"/>
                        </a:lnTo>
                        <a:lnTo>
                          <a:pt x="303" y="8"/>
                        </a:lnTo>
                        <a:lnTo>
                          <a:pt x="301" y="8"/>
                        </a:lnTo>
                        <a:lnTo>
                          <a:pt x="300" y="6"/>
                        </a:lnTo>
                        <a:lnTo>
                          <a:pt x="298" y="5"/>
                        </a:lnTo>
                        <a:lnTo>
                          <a:pt x="297" y="2"/>
                        </a:lnTo>
                        <a:lnTo>
                          <a:pt x="296" y="1"/>
                        </a:lnTo>
                        <a:lnTo>
                          <a:pt x="296" y="0"/>
                        </a:lnTo>
                        <a:lnTo>
                          <a:pt x="290" y="0"/>
                        </a:lnTo>
                        <a:lnTo>
                          <a:pt x="280" y="0"/>
                        </a:lnTo>
                        <a:lnTo>
                          <a:pt x="273" y="1"/>
                        </a:lnTo>
                        <a:lnTo>
                          <a:pt x="257" y="6"/>
                        </a:lnTo>
                        <a:lnTo>
                          <a:pt x="241" y="12"/>
                        </a:lnTo>
                        <a:lnTo>
                          <a:pt x="226" y="20"/>
                        </a:lnTo>
                        <a:lnTo>
                          <a:pt x="218" y="27"/>
                        </a:lnTo>
                        <a:lnTo>
                          <a:pt x="212" y="35"/>
                        </a:lnTo>
                        <a:lnTo>
                          <a:pt x="205" y="42"/>
                        </a:lnTo>
                        <a:lnTo>
                          <a:pt x="195" y="48"/>
                        </a:lnTo>
                        <a:lnTo>
                          <a:pt x="185" y="51"/>
                        </a:lnTo>
                        <a:lnTo>
                          <a:pt x="174" y="50"/>
                        </a:lnTo>
                        <a:lnTo>
                          <a:pt x="164" y="47"/>
                        </a:lnTo>
                        <a:lnTo>
                          <a:pt x="152" y="45"/>
                        </a:lnTo>
                        <a:lnTo>
                          <a:pt x="137" y="43"/>
                        </a:lnTo>
                        <a:lnTo>
                          <a:pt x="134" y="43"/>
                        </a:lnTo>
                        <a:lnTo>
                          <a:pt x="131" y="42"/>
                        </a:lnTo>
                        <a:lnTo>
                          <a:pt x="130" y="42"/>
                        </a:lnTo>
                        <a:lnTo>
                          <a:pt x="127" y="43"/>
                        </a:lnTo>
                        <a:lnTo>
                          <a:pt x="125" y="46"/>
                        </a:lnTo>
                        <a:lnTo>
                          <a:pt x="122" y="47"/>
                        </a:lnTo>
                        <a:lnTo>
                          <a:pt x="120" y="48"/>
                        </a:lnTo>
                        <a:lnTo>
                          <a:pt x="107" y="50"/>
                        </a:lnTo>
                        <a:lnTo>
                          <a:pt x="92" y="47"/>
                        </a:lnTo>
                        <a:lnTo>
                          <a:pt x="79" y="43"/>
                        </a:lnTo>
                        <a:lnTo>
                          <a:pt x="66" y="40"/>
                        </a:lnTo>
                        <a:lnTo>
                          <a:pt x="60" y="40"/>
                        </a:lnTo>
                        <a:lnTo>
                          <a:pt x="51" y="42"/>
                        </a:lnTo>
                        <a:lnTo>
                          <a:pt x="44" y="43"/>
                        </a:lnTo>
                        <a:lnTo>
                          <a:pt x="36" y="43"/>
                        </a:lnTo>
                        <a:lnTo>
                          <a:pt x="29" y="41"/>
                        </a:lnTo>
                        <a:lnTo>
                          <a:pt x="28" y="36"/>
                        </a:lnTo>
                        <a:lnTo>
                          <a:pt x="30" y="31"/>
                        </a:lnTo>
                        <a:lnTo>
                          <a:pt x="35" y="27"/>
                        </a:lnTo>
                        <a:lnTo>
                          <a:pt x="39" y="23"/>
                        </a:lnTo>
                        <a:lnTo>
                          <a:pt x="39" y="20"/>
                        </a:lnTo>
                        <a:lnTo>
                          <a:pt x="34" y="17"/>
                        </a:lnTo>
                        <a:lnTo>
                          <a:pt x="26" y="12"/>
                        </a:lnTo>
                        <a:lnTo>
                          <a:pt x="18" y="7"/>
                        </a:lnTo>
                        <a:lnTo>
                          <a:pt x="18" y="8"/>
                        </a:lnTo>
                        <a:lnTo>
                          <a:pt x="16" y="11"/>
                        </a:lnTo>
                        <a:lnTo>
                          <a:pt x="15" y="15"/>
                        </a:lnTo>
                        <a:lnTo>
                          <a:pt x="15" y="17"/>
                        </a:lnTo>
                        <a:lnTo>
                          <a:pt x="15" y="20"/>
                        </a:lnTo>
                        <a:lnTo>
                          <a:pt x="14" y="22"/>
                        </a:lnTo>
                        <a:lnTo>
                          <a:pt x="13" y="25"/>
                        </a:lnTo>
                        <a:lnTo>
                          <a:pt x="10" y="25"/>
                        </a:lnTo>
                        <a:lnTo>
                          <a:pt x="6" y="26"/>
                        </a:lnTo>
                        <a:lnTo>
                          <a:pt x="4" y="27"/>
                        </a:lnTo>
                        <a:lnTo>
                          <a:pt x="3" y="28"/>
                        </a:lnTo>
                        <a:lnTo>
                          <a:pt x="0" y="36"/>
                        </a:lnTo>
                        <a:lnTo>
                          <a:pt x="1" y="46"/>
                        </a:lnTo>
                        <a:lnTo>
                          <a:pt x="4" y="57"/>
                        </a:lnTo>
                        <a:lnTo>
                          <a:pt x="8" y="67"/>
                        </a:lnTo>
                        <a:lnTo>
                          <a:pt x="11" y="73"/>
                        </a:lnTo>
                        <a:lnTo>
                          <a:pt x="14" y="75"/>
                        </a:lnTo>
                        <a:lnTo>
                          <a:pt x="16" y="76"/>
                        </a:lnTo>
                        <a:lnTo>
                          <a:pt x="20" y="77"/>
                        </a:lnTo>
                        <a:lnTo>
                          <a:pt x="23" y="78"/>
                        </a:lnTo>
                        <a:lnTo>
                          <a:pt x="25" y="80"/>
                        </a:lnTo>
                        <a:lnTo>
                          <a:pt x="26" y="81"/>
                        </a:lnTo>
                        <a:lnTo>
                          <a:pt x="28" y="82"/>
                        </a:lnTo>
                        <a:lnTo>
                          <a:pt x="29" y="83"/>
                        </a:lnTo>
                        <a:lnTo>
                          <a:pt x="31" y="86"/>
                        </a:lnTo>
                        <a:lnTo>
                          <a:pt x="34" y="88"/>
                        </a:lnTo>
                        <a:lnTo>
                          <a:pt x="36" y="91"/>
                        </a:lnTo>
                        <a:lnTo>
                          <a:pt x="38" y="93"/>
                        </a:lnTo>
                        <a:lnTo>
                          <a:pt x="39" y="95"/>
                        </a:lnTo>
                        <a:lnTo>
                          <a:pt x="40" y="95"/>
                        </a:lnTo>
                        <a:lnTo>
                          <a:pt x="39" y="98"/>
                        </a:lnTo>
                        <a:lnTo>
                          <a:pt x="36" y="105"/>
                        </a:lnTo>
                        <a:lnTo>
                          <a:pt x="31" y="112"/>
                        </a:lnTo>
                        <a:lnTo>
                          <a:pt x="28" y="118"/>
                        </a:lnTo>
                        <a:lnTo>
                          <a:pt x="25" y="122"/>
                        </a:lnTo>
                        <a:lnTo>
                          <a:pt x="23" y="122"/>
                        </a:lnTo>
                        <a:lnTo>
                          <a:pt x="20" y="122"/>
                        </a:lnTo>
                        <a:lnTo>
                          <a:pt x="18" y="122"/>
                        </a:lnTo>
                        <a:lnTo>
                          <a:pt x="15" y="122"/>
                        </a:lnTo>
                        <a:lnTo>
                          <a:pt x="14" y="122"/>
                        </a:lnTo>
                        <a:lnTo>
                          <a:pt x="11" y="123"/>
                        </a:lnTo>
                        <a:lnTo>
                          <a:pt x="9" y="126"/>
                        </a:lnTo>
                        <a:lnTo>
                          <a:pt x="9" y="127"/>
                        </a:lnTo>
                        <a:lnTo>
                          <a:pt x="8" y="129"/>
                        </a:lnTo>
                        <a:lnTo>
                          <a:pt x="8" y="132"/>
                        </a:lnTo>
                        <a:lnTo>
                          <a:pt x="8" y="133"/>
                        </a:lnTo>
                        <a:lnTo>
                          <a:pt x="8" y="146"/>
                        </a:lnTo>
                        <a:lnTo>
                          <a:pt x="6" y="147"/>
                        </a:lnTo>
                        <a:lnTo>
                          <a:pt x="6" y="148"/>
                        </a:lnTo>
                        <a:lnTo>
                          <a:pt x="6" y="149"/>
                        </a:lnTo>
                        <a:lnTo>
                          <a:pt x="8" y="151"/>
                        </a:lnTo>
                        <a:lnTo>
                          <a:pt x="10" y="152"/>
                        </a:lnTo>
                        <a:lnTo>
                          <a:pt x="11" y="152"/>
                        </a:lnTo>
                        <a:lnTo>
                          <a:pt x="14" y="154"/>
                        </a:lnTo>
                        <a:lnTo>
                          <a:pt x="14" y="156"/>
                        </a:lnTo>
                        <a:lnTo>
                          <a:pt x="14" y="158"/>
                        </a:lnTo>
                        <a:lnTo>
                          <a:pt x="14" y="161"/>
                        </a:lnTo>
                        <a:lnTo>
                          <a:pt x="11" y="163"/>
                        </a:lnTo>
                        <a:lnTo>
                          <a:pt x="10" y="164"/>
                        </a:lnTo>
                        <a:lnTo>
                          <a:pt x="8" y="166"/>
                        </a:lnTo>
                        <a:lnTo>
                          <a:pt x="5" y="167"/>
                        </a:lnTo>
                        <a:lnTo>
                          <a:pt x="4" y="168"/>
                        </a:lnTo>
                        <a:lnTo>
                          <a:pt x="4" y="171"/>
                        </a:lnTo>
                        <a:lnTo>
                          <a:pt x="4" y="172"/>
                        </a:lnTo>
                        <a:lnTo>
                          <a:pt x="5" y="173"/>
                        </a:lnTo>
                        <a:lnTo>
                          <a:pt x="6" y="176"/>
                        </a:lnTo>
                        <a:lnTo>
                          <a:pt x="9" y="177"/>
                        </a:lnTo>
                        <a:lnTo>
                          <a:pt x="11" y="179"/>
                        </a:lnTo>
                        <a:lnTo>
                          <a:pt x="13" y="181"/>
                        </a:lnTo>
                        <a:lnTo>
                          <a:pt x="14" y="182"/>
                        </a:lnTo>
                        <a:lnTo>
                          <a:pt x="18" y="184"/>
                        </a:lnTo>
                        <a:lnTo>
                          <a:pt x="20" y="187"/>
                        </a:lnTo>
                        <a:lnTo>
                          <a:pt x="24" y="188"/>
                        </a:lnTo>
                        <a:lnTo>
                          <a:pt x="28" y="189"/>
                        </a:lnTo>
                        <a:lnTo>
                          <a:pt x="31" y="192"/>
                        </a:lnTo>
                        <a:lnTo>
                          <a:pt x="36" y="198"/>
                        </a:lnTo>
                        <a:lnTo>
                          <a:pt x="41" y="208"/>
                        </a:lnTo>
                        <a:lnTo>
                          <a:pt x="45" y="216"/>
                        </a:lnTo>
                        <a:lnTo>
                          <a:pt x="46" y="217"/>
                        </a:lnTo>
                        <a:lnTo>
                          <a:pt x="46" y="219"/>
                        </a:lnTo>
                        <a:lnTo>
                          <a:pt x="45" y="221"/>
                        </a:lnTo>
                        <a:lnTo>
                          <a:pt x="45" y="222"/>
                        </a:lnTo>
                        <a:lnTo>
                          <a:pt x="44" y="223"/>
                        </a:lnTo>
                        <a:lnTo>
                          <a:pt x="44" y="232"/>
                        </a:lnTo>
                        <a:lnTo>
                          <a:pt x="44" y="242"/>
                        </a:lnTo>
                        <a:lnTo>
                          <a:pt x="43" y="251"/>
                        </a:lnTo>
                        <a:lnTo>
                          <a:pt x="41" y="252"/>
                        </a:lnTo>
                        <a:lnTo>
                          <a:pt x="41" y="252"/>
                        </a:lnTo>
                        <a:lnTo>
                          <a:pt x="43" y="252"/>
                        </a:lnTo>
                        <a:lnTo>
                          <a:pt x="44" y="252"/>
                        </a:lnTo>
                        <a:lnTo>
                          <a:pt x="45" y="251"/>
                        </a:lnTo>
                        <a:lnTo>
                          <a:pt x="45" y="251"/>
                        </a:lnTo>
                        <a:lnTo>
                          <a:pt x="54" y="252"/>
                        </a:lnTo>
                        <a:lnTo>
                          <a:pt x="58" y="251"/>
                        </a:lnTo>
                        <a:lnTo>
                          <a:pt x="60" y="248"/>
                        </a:lnTo>
                        <a:lnTo>
                          <a:pt x="63" y="246"/>
                        </a:lnTo>
                        <a:lnTo>
                          <a:pt x="68" y="246"/>
                        </a:lnTo>
                        <a:lnTo>
                          <a:pt x="74" y="244"/>
                        </a:lnTo>
                        <a:lnTo>
                          <a:pt x="85" y="243"/>
                        </a:lnTo>
                        <a:lnTo>
                          <a:pt x="97" y="242"/>
                        </a:lnTo>
                        <a:lnTo>
                          <a:pt x="107" y="239"/>
                        </a:lnTo>
                        <a:lnTo>
                          <a:pt x="112" y="238"/>
                        </a:lnTo>
                        <a:lnTo>
                          <a:pt x="114" y="232"/>
                        </a:lnTo>
                        <a:lnTo>
                          <a:pt x="115" y="232"/>
                        </a:lnTo>
                        <a:lnTo>
                          <a:pt x="116" y="232"/>
                        </a:lnTo>
                        <a:lnTo>
                          <a:pt x="117" y="232"/>
                        </a:lnTo>
                        <a:lnTo>
                          <a:pt x="119" y="233"/>
                        </a:lnTo>
                        <a:lnTo>
                          <a:pt x="120" y="233"/>
                        </a:lnTo>
                        <a:lnTo>
                          <a:pt x="121" y="232"/>
                        </a:lnTo>
                        <a:lnTo>
                          <a:pt x="122" y="231"/>
                        </a:lnTo>
                        <a:lnTo>
                          <a:pt x="122" y="229"/>
                        </a:lnTo>
                        <a:lnTo>
                          <a:pt x="124" y="228"/>
                        </a:lnTo>
                        <a:lnTo>
                          <a:pt x="126" y="229"/>
                        </a:lnTo>
                        <a:lnTo>
                          <a:pt x="127" y="231"/>
                        </a:lnTo>
                        <a:lnTo>
                          <a:pt x="130" y="232"/>
                        </a:lnTo>
                        <a:lnTo>
                          <a:pt x="131" y="232"/>
                        </a:lnTo>
                        <a:lnTo>
                          <a:pt x="134" y="232"/>
                        </a:lnTo>
                        <a:lnTo>
                          <a:pt x="136" y="231"/>
                        </a:lnTo>
                        <a:lnTo>
                          <a:pt x="137" y="229"/>
                        </a:lnTo>
                        <a:lnTo>
                          <a:pt x="140" y="228"/>
                        </a:lnTo>
                        <a:lnTo>
                          <a:pt x="142" y="228"/>
                        </a:lnTo>
                        <a:lnTo>
                          <a:pt x="144" y="228"/>
                        </a:lnTo>
                        <a:lnTo>
                          <a:pt x="145" y="231"/>
                        </a:lnTo>
                        <a:lnTo>
                          <a:pt x="147" y="233"/>
                        </a:lnTo>
                        <a:lnTo>
                          <a:pt x="150" y="236"/>
                        </a:lnTo>
                        <a:lnTo>
                          <a:pt x="152" y="239"/>
                        </a:lnTo>
                        <a:lnTo>
                          <a:pt x="155" y="242"/>
                        </a:lnTo>
                        <a:lnTo>
                          <a:pt x="157" y="244"/>
                        </a:lnTo>
                        <a:lnTo>
                          <a:pt x="160" y="244"/>
                        </a:lnTo>
                        <a:lnTo>
                          <a:pt x="161" y="244"/>
                        </a:lnTo>
                        <a:lnTo>
                          <a:pt x="162" y="243"/>
                        </a:lnTo>
                        <a:lnTo>
                          <a:pt x="164" y="241"/>
                        </a:lnTo>
                        <a:lnTo>
                          <a:pt x="165" y="239"/>
                        </a:lnTo>
                        <a:lnTo>
                          <a:pt x="166" y="239"/>
                        </a:lnTo>
                        <a:lnTo>
                          <a:pt x="170" y="239"/>
                        </a:lnTo>
                        <a:lnTo>
                          <a:pt x="176" y="242"/>
                        </a:lnTo>
                        <a:lnTo>
                          <a:pt x="182" y="244"/>
                        </a:lnTo>
                        <a:lnTo>
                          <a:pt x="186" y="247"/>
                        </a:lnTo>
                        <a:lnTo>
                          <a:pt x="187" y="252"/>
                        </a:lnTo>
                        <a:lnTo>
                          <a:pt x="190" y="252"/>
                        </a:lnTo>
                        <a:lnTo>
                          <a:pt x="192" y="251"/>
                        </a:lnTo>
                        <a:lnTo>
                          <a:pt x="196" y="251"/>
                        </a:lnTo>
                        <a:lnTo>
                          <a:pt x="199" y="249"/>
                        </a:lnTo>
                        <a:lnTo>
                          <a:pt x="201" y="248"/>
                        </a:lnTo>
                        <a:lnTo>
                          <a:pt x="207" y="247"/>
                        </a:lnTo>
                        <a:lnTo>
                          <a:pt x="218" y="244"/>
                        </a:lnTo>
                        <a:lnTo>
                          <a:pt x="230" y="243"/>
                        </a:lnTo>
                        <a:lnTo>
                          <a:pt x="238" y="241"/>
                        </a:lnTo>
                        <a:lnTo>
                          <a:pt x="245" y="239"/>
                        </a:lnTo>
                        <a:lnTo>
                          <a:pt x="247" y="234"/>
                        </a:lnTo>
                        <a:lnTo>
                          <a:pt x="246" y="228"/>
                        </a:lnTo>
                        <a:lnTo>
                          <a:pt x="243" y="222"/>
                        </a:lnTo>
                        <a:lnTo>
                          <a:pt x="240" y="216"/>
                        </a:lnTo>
                        <a:lnTo>
                          <a:pt x="238" y="211"/>
                        </a:lnTo>
                        <a:lnTo>
                          <a:pt x="240" y="207"/>
                        </a:lnTo>
                        <a:lnTo>
                          <a:pt x="247" y="206"/>
                        </a:lnTo>
                        <a:lnTo>
                          <a:pt x="248" y="206"/>
                        </a:lnTo>
                        <a:lnTo>
                          <a:pt x="252" y="206"/>
                        </a:lnTo>
                        <a:lnTo>
                          <a:pt x="255" y="207"/>
                        </a:lnTo>
                        <a:lnTo>
                          <a:pt x="255" y="204"/>
                        </a:lnTo>
                        <a:lnTo>
                          <a:pt x="255" y="202"/>
                        </a:lnTo>
                        <a:lnTo>
                          <a:pt x="256" y="201"/>
                        </a:lnTo>
                        <a:lnTo>
                          <a:pt x="257" y="199"/>
                        </a:lnTo>
                        <a:lnTo>
                          <a:pt x="260" y="199"/>
                        </a:lnTo>
                        <a:lnTo>
                          <a:pt x="261" y="198"/>
                        </a:lnTo>
                        <a:lnTo>
                          <a:pt x="263" y="198"/>
                        </a:lnTo>
                        <a:lnTo>
                          <a:pt x="266" y="197"/>
                        </a:lnTo>
                        <a:lnTo>
                          <a:pt x="267" y="197"/>
                        </a:lnTo>
                        <a:lnTo>
                          <a:pt x="268" y="194"/>
                        </a:lnTo>
                        <a:lnTo>
                          <a:pt x="268" y="192"/>
                        </a:lnTo>
                        <a:lnTo>
                          <a:pt x="270" y="189"/>
                        </a:lnTo>
                        <a:lnTo>
                          <a:pt x="270" y="187"/>
                        </a:lnTo>
                        <a:lnTo>
                          <a:pt x="270" y="184"/>
                        </a:lnTo>
                        <a:lnTo>
                          <a:pt x="271" y="183"/>
                        </a:lnTo>
                        <a:lnTo>
                          <a:pt x="273" y="183"/>
                        </a:lnTo>
                        <a:lnTo>
                          <a:pt x="276" y="183"/>
                        </a:lnTo>
                        <a:lnTo>
                          <a:pt x="280" y="183"/>
                        </a:lnTo>
                        <a:lnTo>
                          <a:pt x="282" y="183"/>
                        </a:lnTo>
                        <a:lnTo>
                          <a:pt x="285" y="183"/>
                        </a:lnTo>
                        <a:lnTo>
                          <a:pt x="287" y="182"/>
                        </a:lnTo>
                        <a:lnTo>
                          <a:pt x="290" y="179"/>
                        </a:lnTo>
                        <a:lnTo>
                          <a:pt x="292" y="177"/>
                        </a:lnTo>
                        <a:lnTo>
                          <a:pt x="295" y="174"/>
                        </a:lnTo>
                        <a:lnTo>
                          <a:pt x="297" y="173"/>
                        </a:lnTo>
                        <a:lnTo>
                          <a:pt x="300" y="173"/>
                        </a:lnTo>
                        <a:lnTo>
                          <a:pt x="301" y="173"/>
                        </a:lnTo>
                        <a:lnTo>
                          <a:pt x="306" y="173"/>
                        </a:lnTo>
                        <a:lnTo>
                          <a:pt x="307" y="173"/>
                        </a:lnTo>
                        <a:lnTo>
                          <a:pt x="307" y="172"/>
                        </a:lnTo>
                        <a:lnTo>
                          <a:pt x="308" y="171"/>
                        </a:lnTo>
                        <a:lnTo>
                          <a:pt x="310" y="171"/>
                        </a:lnTo>
                        <a:lnTo>
                          <a:pt x="312" y="172"/>
                        </a:lnTo>
                        <a:lnTo>
                          <a:pt x="315" y="173"/>
                        </a:lnTo>
                        <a:lnTo>
                          <a:pt x="318" y="177"/>
                        </a:lnTo>
                        <a:lnTo>
                          <a:pt x="321" y="179"/>
                        </a:lnTo>
                        <a:lnTo>
                          <a:pt x="325" y="182"/>
                        </a:lnTo>
                        <a:lnTo>
                          <a:pt x="327" y="183"/>
                        </a:lnTo>
                        <a:lnTo>
                          <a:pt x="332" y="183"/>
                        </a:lnTo>
                        <a:lnTo>
                          <a:pt x="336" y="182"/>
                        </a:lnTo>
                        <a:lnTo>
                          <a:pt x="339" y="179"/>
                        </a:lnTo>
                        <a:lnTo>
                          <a:pt x="343" y="177"/>
                        </a:lnTo>
                        <a:lnTo>
                          <a:pt x="346" y="176"/>
                        </a:lnTo>
                        <a:lnTo>
                          <a:pt x="348" y="174"/>
                        </a:lnTo>
                        <a:lnTo>
                          <a:pt x="351" y="174"/>
                        </a:lnTo>
                        <a:lnTo>
                          <a:pt x="353" y="174"/>
                        </a:lnTo>
                        <a:lnTo>
                          <a:pt x="356" y="176"/>
                        </a:lnTo>
                        <a:lnTo>
                          <a:pt x="358" y="176"/>
                        </a:lnTo>
                        <a:lnTo>
                          <a:pt x="358" y="176"/>
                        </a:lnTo>
                        <a:lnTo>
                          <a:pt x="357" y="174"/>
                        </a:lnTo>
                        <a:lnTo>
                          <a:pt x="354" y="169"/>
                        </a:lnTo>
                        <a:lnTo>
                          <a:pt x="351" y="166"/>
                        </a:lnTo>
                        <a:lnTo>
                          <a:pt x="347" y="162"/>
                        </a:lnTo>
                        <a:lnTo>
                          <a:pt x="342" y="158"/>
                        </a:lnTo>
                        <a:lnTo>
                          <a:pt x="339" y="154"/>
                        </a:lnTo>
                        <a:lnTo>
                          <a:pt x="338" y="153"/>
                        </a:lnTo>
                        <a:lnTo>
                          <a:pt x="339" y="152"/>
                        </a:lnTo>
                        <a:lnTo>
                          <a:pt x="341" y="151"/>
                        </a:lnTo>
                        <a:lnTo>
                          <a:pt x="341" y="148"/>
                        </a:lnTo>
                        <a:lnTo>
                          <a:pt x="341" y="148"/>
                        </a:lnTo>
                        <a:lnTo>
                          <a:pt x="338" y="147"/>
                        </a:lnTo>
                        <a:lnTo>
                          <a:pt x="337" y="146"/>
                        </a:lnTo>
                        <a:lnTo>
                          <a:pt x="336" y="146"/>
                        </a:lnTo>
                        <a:lnTo>
                          <a:pt x="334" y="144"/>
                        </a:lnTo>
                        <a:lnTo>
                          <a:pt x="334" y="142"/>
                        </a:lnTo>
                        <a:lnTo>
                          <a:pt x="334" y="142"/>
                        </a:lnTo>
                        <a:lnTo>
                          <a:pt x="336" y="142"/>
                        </a:lnTo>
                        <a:lnTo>
                          <a:pt x="336" y="141"/>
                        </a:lnTo>
                        <a:lnTo>
                          <a:pt x="333" y="141"/>
                        </a:lnTo>
                        <a:lnTo>
                          <a:pt x="330" y="141"/>
                        </a:lnTo>
                        <a:lnTo>
                          <a:pt x="327" y="141"/>
                        </a:lnTo>
                        <a:lnTo>
                          <a:pt x="323" y="141"/>
                        </a:lnTo>
                        <a:lnTo>
                          <a:pt x="322" y="141"/>
                        </a:lnTo>
                        <a:lnTo>
                          <a:pt x="321" y="141"/>
                        </a:lnTo>
                        <a:lnTo>
                          <a:pt x="320" y="141"/>
                        </a:lnTo>
                        <a:lnTo>
                          <a:pt x="320" y="141"/>
                        </a:lnTo>
                        <a:lnTo>
                          <a:pt x="318" y="139"/>
                        </a:lnTo>
                        <a:lnTo>
                          <a:pt x="318" y="138"/>
                        </a:lnTo>
                        <a:lnTo>
                          <a:pt x="318" y="137"/>
                        </a:lnTo>
                        <a:lnTo>
                          <a:pt x="320" y="136"/>
                        </a:lnTo>
                        <a:lnTo>
                          <a:pt x="321" y="133"/>
                        </a:lnTo>
                        <a:lnTo>
                          <a:pt x="323" y="131"/>
                        </a:lnTo>
                        <a:lnTo>
                          <a:pt x="326" y="129"/>
                        </a:lnTo>
                        <a:lnTo>
                          <a:pt x="328" y="129"/>
                        </a:lnTo>
                        <a:lnTo>
                          <a:pt x="330" y="129"/>
                        </a:lnTo>
                        <a:lnTo>
                          <a:pt x="330" y="131"/>
                        </a:lnTo>
                        <a:lnTo>
                          <a:pt x="331" y="131"/>
                        </a:lnTo>
                        <a:lnTo>
                          <a:pt x="331" y="129"/>
                        </a:lnTo>
                        <a:lnTo>
                          <a:pt x="330" y="128"/>
                        </a:lnTo>
                        <a:lnTo>
                          <a:pt x="328" y="126"/>
                        </a:lnTo>
                        <a:lnTo>
                          <a:pt x="328" y="124"/>
                        </a:lnTo>
                        <a:lnTo>
                          <a:pt x="330" y="124"/>
                        </a:lnTo>
                        <a:lnTo>
                          <a:pt x="331" y="123"/>
                        </a:lnTo>
                        <a:lnTo>
                          <a:pt x="332" y="122"/>
                        </a:lnTo>
                        <a:lnTo>
                          <a:pt x="334" y="121"/>
                        </a:lnTo>
                        <a:lnTo>
                          <a:pt x="334" y="119"/>
                        </a:lnTo>
                        <a:lnTo>
                          <a:pt x="334" y="119"/>
                        </a:lnTo>
                        <a:lnTo>
                          <a:pt x="333" y="118"/>
                        </a:lnTo>
                        <a:lnTo>
                          <a:pt x="333" y="117"/>
                        </a:lnTo>
                        <a:lnTo>
                          <a:pt x="334" y="116"/>
                        </a:lnTo>
                        <a:lnTo>
                          <a:pt x="336" y="116"/>
                        </a:lnTo>
                        <a:lnTo>
                          <a:pt x="338" y="116"/>
                        </a:lnTo>
                        <a:lnTo>
                          <a:pt x="339" y="116"/>
                        </a:lnTo>
                        <a:lnTo>
                          <a:pt x="342" y="116"/>
                        </a:lnTo>
                        <a:lnTo>
                          <a:pt x="343" y="115"/>
                        </a:lnTo>
                        <a:lnTo>
                          <a:pt x="344" y="113"/>
                        </a:lnTo>
                        <a:lnTo>
                          <a:pt x="344" y="105"/>
                        </a:lnTo>
                        <a:lnTo>
                          <a:pt x="342" y="97"/>
                        </a:lnTo>
                        <a:lnTo>
                          <a:pt x="341" y="88"/>
                        </a:lnTo>
                        <a:lnTo>
                          <a:pt x="341" y="87"/>
                        </a:lnTo>
                        <a:lnTo>
                          <a:pt x="342" y="85"/>
                        </a:lnTo>
                        <a:lnTo>
                          <a:pt x="343" y="81"/>
                        </a:lnTo>
                        <a:lnTo>
                          <a:pt x="344" y="78"/>
                        </a:lnTo>
                        <a:lnTo>
                          <a:pt x="343" y="77"/>
                        </a:lnTo>
                        <a:lnTo>
                          <a:pt x="342" y="76"/>
                        </a:lnTo>
                        <a:lnTo>
                          <a:pt x="341" y="75"/>
                        </a:lnTo>
                        <a:lnTo>
                          <a:pt x="339" y="73"/>
                        </a:lnTo>
                        <a:lnTo>
                          <a:pt x="341" y="73"/>
                        </a:lnTo>
                        <a:lnTo>
                          <a:pt x="342" y="73"/>
                        </a:lnTo>
                        <a:lnTo>
                          <a:pt x="344" y="72"/>
                        </a:lnTo>
                        <a:lnTo>
                          <a:pt x="346" y="72"/>
                        </a:lnTo>
                        <a:lnTo>
                          <a:pt x="347" y="71"/>
                        </a:lnTo>
                        <a:lnTo>
                          <a:pt x="348" y="68"/>
                        </a:lnTo>
                        <a:lnTo>
                          <a:pt x="349" y="66"/>
                        </a:lnTo>
                        <a:lnTo>
                          <a:pt x="349" y="63"/>
                        </a:lnTo>
                        <a:lnTo>
                          <a:pt x="349" y="62"/>
                        </a:lnTo>
                        <a:lnTo>
                          <a:pt x="351" y="60"/>
                        </a:lnTo>
                        <a:lnTo>
                          <a:pt x="352" y="57"/>
                        </a:lnTo>
                        <a:lnTo>
                          <a:pt x="354" y="56"/>
                        </a:lnTo>
                        <a:lnTo>
                          <a:pt x="356" y="56"/>
                        </a:lnTo>
                        <a:lnTo>
                          <a:pt x="358" y="55"/>
                        </a:lnTo>
                        <a:lnTo>
                          <a:pt x="361" y="55"/>
                        </a:lnTo>
                        <a:lnTo>
                          <a:pt x="363" y="53"/>
                        </a:lnTo>
                        <a:lnTo>
                          <a:pt x="364" y="53"/>
                        </a:lnTo>
                        <a:lnTo>
                          <a:pt x="367" y="55"/>
                        </a:lnTo>
                        <a:lnTo>
                          <a:pt x="368" y="55"/>
                        </a:lnTo>
                        <a:lnTo>
                          <a:pt x="371" y="56"/>
                        </a:lnTo>
                        <a:lnTo>
                          <a:pt x="372" y="57"/>
                        </a:lnTo>
                        <a:lnTo>
                          <a:pt x="373" y="57"/>
                        </a:lnTo>
                        <a:lnTo>
                          <a:pt x="374" y="56"/>
                        </a:lnTo>
                        <a:lnTo>
                          <a:pt x="376" y="53"/>
                        </a:lnTo>
                        <a:lnTo>
                          <a:pt x="378" y="50"/>
                        </a:lnTo>
                        <a:lnTo>
                          <a:pt x="379" y="47"/>
                        </a:lnTo>
                        <a:lnTo>
                          <a:pt x="379" y="45"/>
                        </a:lnTo>
                        <a:lnTo>
                          <a:pt x="381" y="42"/>
                        </a:lnTo>
                        <a:lnTo>
                          <a:pt x="379" y="36"/>
                        </a:lnTo>
                        <a:lnTo>
                          <a:pt x="378" y="30"/>
                        </a:lnTo>
                        <a:lnTo>
                          <a:pt x="377" y="23"/>
                        </a:lnTo>
                        <a:lnTo>
                          <a:pt x="366" y="25"/>
                        </a:lnTo>
                        <a:lnTo>
                          <a:pt x="356" y="23"/>
                        </a:lnTo>
                        <a:lnTo>
                          <a:pt x="344"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5" name="Freeform 514"/>
                  <p:cNvSpPr>
                    <a:spLocks/>
                  </p:cNvSpPr>
                  <p:nvPr/>
                </p:nvSpPr>
                <p:spPr bwMode="auto">
                  <a:xfrm>
                    <a:off x="3702" y="3079"/>
                    <a:ext cx="5" cy="6"/>
                  </a:xfrm>
                  <a:custGeom>
                    <a:avLst/>
                    <a:gdLst/>
                    <a:ahLst/>
                    <a:cxnLst>
                      <a:cxn ang="0">
                        <a:pos x="0" y="6"/>
                      </a:cxn>
                      <a:cxn ang="0">
                        <a:pos x="0" y="6"/>
                      </a:cxn>
                      <a:cxn ang="0">
                        <a:pos x="1" y="5"/>
                      </a:cxn>
                      <a:cxn ang="0">
                        <a:pos x="2" y="3"/>
                      </a:cxn>
                      <a:cxn ang="0">
                        <a:pos x="5" y="2"/>
                      </a:cxn>
                      <a:cxn ang="0">
                        <a:pos x="5" y="0"/>
                      </a:cxn>
                      <a:cxn ang="0">
                        <a:pos x="2" y="2"/>
                      </a:cxn>
                      <a:cxn ang="0">
                        <a:pos x="0" y="6"/>
                      </a:cxn>
                    </a:cxnLst>
                    <a:rect l="0" t="0" r="r" b="b"/>
                    <a:pathLst>
                      <a:path w="5" h="6">
                        <a:moveTo>
                          <a:pt x="0" y="6"/>
                        </a:moveTo>
                        <a:lnTo>
                          <a:pt x="0" y="6"/>
                        </a:lnTo>
                        <a:lnTo>
                          <a:pt x="1" y="5"/>
                        </a:lnTo>
                        <a:lnTo>
                          <a:pt x="2" y="3"/>
                        </a:lnTo>
                        <a:lnTo>
                          <a:pt x="5" y="2"/>
                        </a:lnTo>
                        <a:lnTo>
                          <a:pt x="5" y="0"/>
                        </a:lnTo>
                        <a:lnTo>
                          <a:pt x="2" y="2"/>
                        </a:lnTo>
                        <a:lnTo>
                          <a:pt x="0" y="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6" name="Rectangle 515"/>
                  <p:cNvSpPr>
                    <a:spLocks noChangeArrowheads="1"/>
                  </p:cNvSpPr>
                  <p:nvPr/>
                </p:nvSpPr>
                <p:spPr bwMode="auto">
                  <a:xfrm>
                    <a:off x="3010" y="3262"/>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7" name="Freeform 516"/>
                  <p:cNvSpPr>
                    <a:spLocks/>
                  </p:cNvSpPr>
                  <p:nvPr/>
                </p:nvSpPr>
                <p:spPr bwMode="auto">
                  <a:xfrm>
                    <a:off x="2977" y="3251"/>
                    <a:ext cx="92" cy="57"/>
                  </a:xfrm>
                  <a:custGeom>
                    <a:avLst/>
                    <a:gdLst/>
                    <a:ahLst/>
                    <a:cxnLst>
                      <a:cxn ang="0">
                        <a:pos x="85" y="39"/>
                      </a:cxn>
                      <a:cxn ang="0">
                        <a:pos x="81" y="39"/>
                      </a:cxn>
                      <a:cxn ang="0">
                        <a:pos x="72" y="35"/>
                      </a:cxn>
                      <a:cxn ang="0">
                        <a:pos x="57" y="25"/>
                      </a:cxn>
                      <a:cxn ang="0">
                        <a:pos x="55" y="20"/>
                      </a:cxn>
                      <a:cxn ang="0">
                        <a:pos x="52" y="15"/>
                      </a:cxn>
                      <a:cxn ang="0">
                        <a:pos x="48" y="12"/>
                      </a:cxn>
                      <a:cxn ang="0">
                        <a:pos x="43" y="14"/>
                      </a:cxn>
                      <a:cxn ang="0">
                        <a:pos x="36" y="14"/>
                      </a:cxn>
                      <a:cxn ang="0">
                        <a:pos x="41" y="16"/>
                      </a:cxn>
                      <a:cxn ang="0">
                        <a:pos x="43" y="16"/>
                      </a:cxn>
                      <a:cxn ang="0">
                        <a:pos x="43" y="16"/>
                      </a:cxn>
                      <a:cxn ang="0">
                        <a:pos x="45" y="17"/>
                      </a:cxn>
                      <a:cxn ang="0">
                        <a:pos x="45" y="20"/>
                      </a:cxn>
                      <a:cxn ang="0">
                        <a:pos x="35" y="15"/>
                      </a:cxn>
                      <a:cxn ang="0">
                        <a:pos x="16" y="4"/>
                      </a:cxn>
                      <a:cxn ang="0">
                        <a:pos x="7" y="4"/>
                      </a:cxn>
                      <a:cxn ang="0">
                        <a:pos x="4" y="3"/>
                      </a:cxn>
                      <a:cxn ang="0">
                        <a:pos x="1" y="0"/>
                      </a:cxn>
                      <a:cxn ang="0">
                        <a:pos x="0" y="0"/>
                      </a:cxn>
                      <a:cxn ang="0">
                        <a:pos x="1" y="3"/>
                      </a:cxn>
                      <a:cxn ang="0">
                        <a:pos x="1" y="4"/>
                      </a:cxn>
                      <a:cxn ang="0">
                        <a:pos x="1" y="5"/>
                      </a:cxn>
                      <a:cxn ang="0">
                        <a:pos x="6" y="6"/>
                      </a:cxn>
                      <a:cxn ang="0">
                        <a:pos x="10" y="6"/>
                      </a:cxn>
                      <a:cxn ang="0">
                        <a:pos x="16" y="8"/>
                      </a:cxn>
                      <a:cxn ang="0">
                        <a:pos x="22" y="11"/>
                      </a:cxn>
                      <a:cxn ang="0">
                        <a:pos x="26" y="14"/>
                      </a:cxn>
                      <a:cxn ang="0">
                        <a:pos x="27" y="16"/>
                      </a:cxn>
                      <a:cxn ang="0">
                        <a:pos x="35" y="20"/>
                      </a:cxn>
                      <a:cxn ang="0">
                        <a:pos x="48" y="21"/>
                      </a:cxn>
                      <a:cxn ang="0">
                        <a:pos x="52" y="24"/>
                      </a:cxn>
                      <a:cxn ang="0">
                        <a:pos x="57" y="26"/>
                      </a:cxn>
                      <a:cxn ang="0">
                        <a:pos x="62" y="30"/>
                      </a:cxn>
                      <a:cxn ang="0">
                        <a:pos x="63" y="31"/>
                      </a:cxn>
                      <a:cxn ang="0">
                        <a:pos x="65" y="35"/>
                      </a:cxn>
                      <a:cxn ang="0">
                        <a:pos x="63" y="35"/>
                      </a:cxn>
                      <a:cxn ang="0">
                        <a:pos x="63" y="35"/>
                      </a:cxn>
                      <a:cxn ang="0">
                        <a:pos x="66" y="36"/>
                      </a:cxn>
                      <a:cxn ang="0">
                        <a:pos x="72" y="37"/>
                      </a:cxn>
                      <a:cxn ang="0">
                        <a:pos x="75" y="40"/>
                      </a:cxn>
                      <a:cxn ang="0">
                        <a:pos x="81" y="47"/>
                      </a:cxn>
                      <a:cxn ang="0">
                        <a:pos x="90" y="54"/>
                      </a:cxn>
                      <a:cxn ang="0">
                        <a:pos x="91" y="55"/>
                      </a:cxn>
                      <a:cxn ang="0">
                        <a:pos x="92" y="57"/>
                      </a:cxn>
                      <a:cxn ang="0">
                        <a:pos x="92" y="57"/>
                      </a:cxn>
                      <a:cxn ang="0">
                        <a:pos x="92" y="55"/>
                      </a:cxn>
                      <a:cxn ang="0">
                        <a:pos x="92" y="54"/>
                      </a:cxn>
                      <a:cxn ang="0">
                        <a:pos x="91" y="51"/>
                      </a:cxn>
                      <a:cxn ang="0">
                        <a:pos x="88" y="44"/>
                      </a:cxn>
                      <a:cxn ang="0">
                        <a:pos x="86" y="39"/>
                      </a:cxn>
                    </a:cxnLst>
                    <a:rect l="0" t="0" r="r" b="b"/>
                    <a:pathLst>
                      <a:path w="92" h="57">
                        <a:moveTo>
                          <a:pt x="86" y="39"/>
                        </a:moveTo>
                        <a:lnTo>
                          <a:pt x="85" y="39"/>
                        </a:lnTo>
                        <a:lnTo>
                          <a:pt x="83" y="39"/>
                        </a:lnTo>
                        <a:lnTo>
                          <a:pt x="81" y="39"/>
                        </a:lnTo>
                        <a:lnTo>
                          <a:pt x="80" y="39"/>
                        </a:lnTo>
                        <a:lnTo>
                          <a:pt x="72" y="35"/>
                        </a:lnTo>
                        <a:lnTo>
                          <a:pt x="65" y="30"/>
                        </a:lnTo>
                        <a:lnTo>
                          <a:pt x="57" y="25"/>
                        </a:lnTo>
                        <a:lnTo>
                          <a:pt x="56" y="22"/>
                        </a:lnTo>
                        <a:lnTo>
                          <a:pt x="55" y="20"/>
                        </a:lnTo>
                        <a:lnTo>
                          <a:pt x="53" y="17"/>
                        </a:lnTo>
                        <a:lnTo>
                          <a:pt x="52" y="15"/>
                        </a:lnTo>
                        <a:lnTo>
                          <a:pt x="50" y="14"/>
                        </a:lnTo>
                        <a:lnTo>
                          <a:pt x="48" y="12"/>
                        </a:lnTo>
                        <a:lnTo>
                          <a:pt x="46" y="14"/>
                        </a:lnTo>
                        <a:lnTo>
                          <a:pt x="43" y="14"/>
                        </a:lnTo>
                        <a:lnTo>
                          <a:pt x="40" y="14"/>
                        </a:lnTo>
                        <a:lnTo>
                          <a:pt x="36" y="14"/>
                        </a:lnTo>
                        <a:lnTo>
                          <a:pt x="38" y="15"/>
                        </a:lnTo>
                        <a:lnTo>
                          <a:pt x="41" y="16"/>
                        </a:lnTo>
                        <a:lnTo>
                          <a:pt x="42" y="17"/>
                        </a:lnTo>
                        <a:lnTo>
                          <a:pt x="43" y="16"/>
                        </a:lnTo>
                        <a:lnTo>
                          <a:pt x="43" y="16"/>
                        </a:lnTo>
                        <a:lnTo>
                          <a:pt x="43" y="16"/>
                        </a:lnTo>
                        <a:lnTo>
                          <a:pt x="43" y="16"/>
                        </a:lnTo>
                        <a:lnTo>
                          <a:pt x="45" y="17"/>
                        </a:lnTo>
                        <a:lnTo>
                          <a:pt x="45" y="19"/>
                        </a:lnTo>
                        <a:lnTo>
                          <a:pt x="45" y="20"/>
                        </a:lnTo>
                        <a:lnTo>
                          <a:pt x="45" y="20"/>
                        </a:lnTo>
                        <a:lnTo>
                          <a:pt x="35" y="15"/>
                        </a:lnTo>
                        <a:lnTo>
                          <a:pt x="26" y="9"/>
                        </a:lnTo>
                        <a:lnTo>
                          <a:pt x="16" y="4"/>
                        </a:lnTo>
                        <a:lnTo>
                          <a:pt x="12" y="4"/>
                        </a:lnTo>
                        <a:lnTo>
                          <a:pt x="7" y="4"/>
                        </a:lnTo>
                        <a:lnTo>
                          <a:pt x="6" y="3"/>
                        </a:lnTo>
                        <a:lnTo>
                          <a:pt x="4" y="3"/>
                        </a:lnTo>
                        <a:lnTo>
                          <a:pt x="2" y="1"/>
                        </a:lnTo>
                        <a:lnTo>
                          <a:pt x="1" y="0"/>
                        </a:lnTo>
                        <a:lnTo>
                          <a:pt x="0" y="0"/>
                        </a:lnTo>
                        <a:lnTo>
                          <a:pt x="0" y="0"/>
                        </a:lnTo>
                        <a:lnTo>
                          <a:pt x="1" y="3"/>
                        </a:lnTo>
                        <a:lnTo>
                          <a:pt x="1" y="3"/>
                        </a:lnTo>
                        <a:lnTo>
                          <a:pt x="2" y="3"/>
                        </a:lnTo>
                        <a:lnTo>
                          <a:pt x="1" y="4"/>
                        </a:lnTo>
                        <a:lnTo>
                          <a:pt x="1" y="5"/>
                        </a:lnTo>
                        <a:lnTo>
                          <a:pt x="1" y="5"/>
                        </a:lnTo>
                        <a:lnTo>
                          <a:pt x="4" y="5"/>
                        </a:lnTo>
                        <a:lnTo>
                          <a:pt x="6" y="6"/>
                        </a:lnTo>
                        <a:lnTo>
                          <a:pt x="9" y="6"/>
                        </a:lnTo>
                        <a:lnTo>
                          <a:pt x="10" y="6"/>
                        </a:lnTo>
                        <a:lnTo>
                          <a:pt x="12" y="6"/>
                        </a:lnTo>
                        <a:lnTo>
                          <a:pt x="16" y="8"/>
                        </a:lnTo>
                        <a:lnTo>
                          <a:pt x="20" y="10"/>
                        </a:lnTo>
                        <a:lnTo>
                          <a:pt x="22" y="11"/>
                        </a:lnTo>
                        <a:lnTo>
                          <a:pt x="25" y="12"/>
                        </a:lnTo>
                        <a:lnTo>
                          <a:pt x="26" y="14"/>
                        </a:lnTo>
                        <a:lnTo>
                          <a:pt x="27" y="15"/>
                        </a:lnTo>
                        <a:lnTo>
                          <a:pt x="27" y="16"/>
                        </a:lnTo>
                        <a:lnTo>
                          <a:pt x="27" y="16"/>
                        </a:lnTo>
                        <a:lnTo>
                          <a:pt x="35" y="20"/>
                        </a:lnTo>
                        <a:lnTo>
                          <a:pt x="42" y="21"/>
                        </a:lnTo>
                        <a:lnTo>
                          <a:pt x="48" y="21"/>
                        </a:lnTo>
                        <a:lnTo>
                          <a:pt x="50" y="22"/>
                        </a:lnTo>
                        <a:lnTo>
                          <a:pt x="52" y="24"/>
                        </a:lnTo>
                        <a:lnTo>
                          <a:pt x="55" y="25"/>
                        </a:lnTo>
                        <a:lnTo>
                          <a:pt x="57" y="26"/>
                        </a:lnTo>
                        <a:lnTo>
                          <a:pt x="60" y="29"/>
                        </a:lnTo>
                        <a:lnTo>
                          <a:pt x="62" y="30"/>
                        </a:lnTo>
                        <a:lnTo>
                          <a:pt x="63" y="31"/>
                        </a:lnTo>
                        <a:lnTo>
                          <a:pt x="63" y="31"/>
                        </a:lnTo>
                        <a:lnTo>
                          <a:pt x="65" y="32"/>
                        </a:lnTo>
                        <a:lnTo>
                          <a:pt x="65" y="35"/>
                        </a:lnTo>
                        <a:lnTo>
                          <a:pt x="65" y="35"/>
                        </a:lnTo>
                        <a:lnTo>
                          <a:pt x="63" y="35"/>
                        </a:lnTo>
                        <a:lnTo>
                          <a:pt x="63" y="35"/>
                        </a:lnTo>
                        <a:lnTo>
                          <a:pt x="63" y="35"/>
                        </a:lnTo>
                        <a:lnTo>
                          <a:pt x="65" y="36"/>
                        </a:lnTo>
                        <a:lnTo>
                          <a:pt x="66" y="36"/>
                        </a:lnTo>
                        <a:lnTo>
                          <a:pt x="68" y="37"/>
                        </a:lnTo>
                        <a:lnTo>
                          <a:pt x="72" y="37"/>
                        </a:lnTo>
                        <a:lnTo>
                          <a:pt x="73" y="39"/>
                        </a:lnTo>
                        <a:lnTo>
                          <a:pt x="75" y="40"/>
                        </a:lnTo>
                        <a:lnTo>
                          <a:pt x="77" y="44"/>
                        </a:lnTo>
                        <a:lnTo>
                          <a:pt x="81" y="47"/>
                        </a:lnTo>
                        <a:lnTo>
                          <a:pt x="85" y="51"/>
                        </a:lnTo>
                        <a:lnTo>
                          <a:pt x="90" y="54"/>
                        </a:lnTo>
                        <a:lnTo>
                          <a:pt x="90" y="54"/>
                        </a:lnTo>
                        <a:lnTo>
                          <a:pt x="91" y="55"/>
                        </a:lnTo>
                        <a:lnTo>
                          <a:pt x="91" y="56"/>
                        </a:lnTo>
                        <a:lnTo>
                          <a:pt x="92" y="57"/>
                        </a:lnTo>
                        <a:lnTo>
                          <a:pt x="92" y="57"/>
                        </a:lnTo>
                        <a:lnTo>
                          <a:pt x="92" y="57"/>
                        </a:lnTo>
                        <a:lnTo>
                          <a:pt x="92" y="56"/>
                        </a:lnTo>
                        <a:lnTo>
                          <a:pt x="92" y="55"/>
                        </a:lnTo>
                        <a:lnTo>
                          <a:pt x="92" y="55"/>
                        </a:lnTo>
                        <a:lnTo>
                          <a:pt x="92" y="54"/>
                        </a:lnTo>
                        <a:lnTo>
                          <a:pt x="91" y="54"/>
                        </a:lnTo>
                        <a:lnTo>
                          <a:pt x="91" y="51"/>
                        </a:lnTo>
                        <a:lnTo>
                          <a:pt x="90" y="47"/>
                        </a:lnTo>
                        <a:lnTo>
                          <a:pt x="88" y="44"/>
                        </a:lnTo>
                        <a:lnTo>
                          <a:pt x="87" y="41"/>
                        </a:lnTo>
                        <a:lnTo>
                          <a:pt x="86" y="3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8" name="Rectangle 517"/>
                  <p:cNvSpPr>
                    <a:spLocks noChangeArrowheads="1"/>
                  </p:cNvSpPr>
                  <p:nvPr/>
                </p:nvSpPr>
                <p:spPr bwMode="auto">
                  <a:xfrm>
                    <a:off x="3104" y="3101"/>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9" name="Freeform 518"/>
                  <p:cNvSpPr>
                    <a:spLocks/>
                  </p:cNvSpPr>
                  <p:nvPr/>
                </p:nvSpPr>
                <p:spPr bwMode="auto">
                  <a:xfrm>
                    <a:off x="3104" y="3101"/>
                    <a:ext cx="1" cy="1"/>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0" name="Rectangle 519"/>
                  <p:cNvSpPr>
                    <a:spLocks noChangeArrowheads="1"/>
                  </p:cNvSpPr>
                  <p:nvPr/>
                </p:nvSpPr>
                <p:spPr bwMode="auto">
                  <a:xfrm>
                    <a:off x="3104" y="3101"/>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1" name="Freeform 520"/>
                  <p:cNvSpPr>
                    <a:spLocks/>
                  </p:cNvSpPr>
                  <p:nvPr/>
                </p:nvSpPr>
                <p:spPr bwMode="auto">
                  <a:xfrm>
                    <a:off x="2843" y="3104"/>
                    <a:ext cx="28" cy="36"/>
                  </a:xfrm>
                  <a:custGeom>
                    <a:avLst/>
                    <a:gdLst/>
                    <a:ahLst/>
                    <a:cxnLst>
                      <a:cxn ang="0">
                        <a:pos x="0" y="0"/>
                      </a:cxn>
                      <a:cxn ang="0">
                        <a:pos x="3" y="2"/>
                      </a:cxn>
                      <a:cxn ang="0">
                        <a:pos x="4" y="5"/>
                      </a:cxn>
                      <a:cxn ang="0">
                        <a:pos x="7" y="8"/>
                      </a:cxn>
                      <a:cxn ang="0">
                        <a:pos x="8" y="10"/>
                      </a:cxn>
                      <a:cxn ang="0">
                        <a:pos x="10" y="10"/>
                      </a:cxn>
                      <a:cxn ang="0">
                        <a:pos x="12" y="10"/>
                      </a:cxn>
                      <a:cxn ang="0">
                        <a:pos x="12" y="10"/>
                      </a:cxn>
                      <a:cxn ang="0">
                        <a:pos x="13" y="10"/>
                      </a:cxn>
                      <a:cxn ang="0">
                        <a:pos x="14" y="12"/>
                      </a:cxn>
                      <a:cxn ang="0">
                        <a:pos x="14" y="15"/>
                      </a:cxn>
                      <a:cxn ang="0">
                        <a:pos x="14" y="16"/>
                      </a:cxn>
                      <a:cxn ang="0">
                        <a:pos x="14" y="18"/>
                      </a:cxn>
                      <a:cxn ang="0">
                        <a:pos x="15" y="21"/>
                      </a:cxn>
                      <a:cxn ang="0">
                        <a:pos x="19" y="22"/>
                      </a:cxn>
                      <a:cxn ang="0">
                        <a:pos x="22" y="25"/>
                      </a:cxn>
                      <a:cxn ang="0">
                        <a:pos x="25" y="27"/>
                      </a:cxn>
                      <a:cxn ang="0">
                        <a:pos x="28" y="31"/>
                      </a:cxn>
                      <a:cxn ang="0">
                        <a:pos x="28" y="31"/>
                      </a:cxn>
                      <a:cxn ang="0">
                        <a:pos x="28" y="32"/>
                      </a:cxn>
                      <a:cxn ang="0">
                        <a:pos x="26" y="35"/>
                      </a:cxn>
                      <a:cxn ang="0">
                        <a:pos x="25" y="36"/>
                      </a:cxn>
                      <a:cxn ang="0">
                        <a:pos x="25" y="35"/>
                      </a:cxn>
                      <a:cxn ang="0">
                        <a:pos x="24" y="33"/>
                      </a:cxn>
                      <a:cxn ang="0">
                        <a:pos x="23" y="32"/>
                      </a:cxn>
                      <a:cxn ang="0">
                        <a:pos x="22" y="30"/>
                      </a:cxn>
                      <a:cxn ang="0">
                        <a:pos x="22" y="28"/>
                      </a:cxn>
                      <a:cxn ang="0">
                        <a:pos x="22" y="27"/>
                      </a:cxn>
                      <a:cxn ang="0">
                        <a:pos x="19" y="26"/>
                      </a:cxn>
                      <a:cxn ang="0">
                        <a:pos x="17" y="23"/>
                      </a:cxn>
                      <a:cxn ang="0">
                        <a:pos x="14" y="22"/>
                      </a:cxn>
                      <a:cxn ang="0">
                        <a:pos x="10" y="20"/>
                      </a:cxn>
                      <a:cxn ang="0">
                        <a:pos x="9" y="18"/>
                      </a:cxn>
                      <a:cxn ang="0">
                        <a:pos x="7" y="15"/>
                      </a:cxn>
                      <a:cxn ang="0">
                        <a:pos x="4" y="10"/>
                      </a:cxn>
                      <a:cxn ang="0">
                        <a:pos x="3" y="5"/>
                      </a:cxn>
                      <a:cxn ang="0">
                        <a:pos x="0" y="0"/>
                      </a:cxn>
                    </a:cxnLst>
                    <a:rect l="0" t="0" r="r" b="b"/>
                    <a:pathLst>
                      <a:path w="28" h="36">
                        <a:moveTo>
                          <a:pt x="0" y="0"/>
                        </a:moveTo>
                        <a:lnTo>
                          <a:pt x="3" y="2"/>
                        </a:lnTo>
                        <a:lnTo>
                          <a:pt x="4" y="5"/>
                        </a:lnTo>
                        <a:lnTo>
                          <a:pt x="7" y="8"/>
                        </a:lnTo>
                        <a:lnTo>
                          <a:pt x="8" y="10"/>
                        </a:lnTo>
                        <a:lnTo>
                          <a:pt x="10" y="10"/>
                        </a:lnTo>
                        <a:lnTo>
                          <a:pt x="12" y="10"/>
                        </a:lnTo>
                        <a:lnTo>
                          <a:pt x="12" y="10"/>
                        </a:lnTo>
                        <a:lnTo>
                          <a:pt x="13" y="10"/>
                        </a:lnTo>
                        <a:lnTo>
                          <a:pt x="14" y="12"/>
                        </a:lnTo>
                        <a:lnTo>
                          <a:pt x="14" y="15"/>
                        </a:lnTo>
                        <a:lnTo>
                          <a:pt x="14" y="16"/>
                        </a:lnTo>
                        <a:lnTo>
                          <a:pt x="14" y="18"/>
                        </a:lnTo>
                        <a:lnTo>
                          <a:pt x="15" y="21"/>
                        </a:lnTo>
                        <a:lnTo>
                          <a:pt x="19" y="22"/>
                        </a:lnTo>
                        <a:lnTo>
                          <a:pt x="22" y="25"/>
                        </a:lnTo>
                        <a:lnTo>
                          <a:pt x="25" y="27"/>
                        </a:lnTo>
                        <a:lnTo>
                          <a:pt x="28" y="31"/>
                        </a:lnTo>
                        <a:lnTo>
                          <a:pt x="28" y="31"/>
                        </a:lnTo>
                        <a:lnTo>
                          <a:pt x="28" y="32"/>
                        </a:lnTo>
                        <a:lnTo>
                          <a:pt x="26" y="35"/>
                        </a:lnTo>
                        <a:lnTo>
                          <a:pt x="25" y="36"/>
                        </a:lnTo>
                        <a:lnTo>
                          <a:pt x="25" y="35"/>
                        </a:lnTo>
                        <a:lnTo>
                          <a:pt x="24" y="33"/>
                        </a:lnTo>
                        <a:lnTo>
                          <a:pt x="23" y="32"/>
                        </a:lnTo>
                        <a:lnTo>
                          <a:pt x="22" y="30"/>
                        </a:lnTo>
                        <a:lnTo>
                          <a:pt x="22" y="28"/>
                        </a:lnTo>
                        <a:lnTo>
                          <a:pt x="22" y="27"/>
                        </a:lnTo>
                        <a:lnTo>
                          <a:pt x="19" y="26"/>
                        </a:lnTo>
                        <a:lnTo>
                          <a:pt x="17" y="23"/>
                        </a:lnTo>
                        <a:lnTo>
                          <a:pt x="14" y="22"/>
                        </a:lnTo>
                        <a:lnTo>
                          <a:pt x="10" y="20"/>
                        </a:lnTo>
                        <a:lnTo>
                          <a:pt x="9" y="18"/>
                        </a:lnTo>
                        <a:lnTo>
                          <a:pt x="7" y="15"/>
                        </a:lnTo>
                        <a:lnTo>
                          <a:pt x="4" y="10"/>
                        </a:lnTo>
                        <a:lnTo>
                          <a:pt x="3"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2" name="Freeform 521"/>
                  <p:cNvSpPr>
                    <a:spLocks/>
                  </p:cNvSpPr>
                  <p:nvPr/>
                </p:nvSpPr>
                <p:spPr bwMode="auto">
                  <a:xfrm>
                    <a:off x="2852" y="3151"/>
                    <a:ext cx="20" cy="25"/>
                  </a:xfrm>
                  <a:custGeom>
                    <a:avLst/>
                    <a:gdLst/>
                    <a:ahLst/>
                    <a:cxnLst>
                      <a:cxn ang="0">
                        <a:pos x="0" y="0"/>
                      </a:cxn>
                      <a:cxn ang="0">
                        <a:pos x="13" y="16"/>
                      </a:cxn>
                      <a:cxn ang="0">
                        <a:pos x="14" y="16"/>
                      </a:cxn>
                      <a:cxn ang="0">
                        <a:pos x="15" y="18"/>
                      </a:cxn>
                      <a:cxn ang="0">
                        <a:pos x="16" y="19"/>
                      </a:cxn>
                      <a:cxn ang="0">
                        <a:pos x="17" y="21"/>
                      </a:cxn>
                      <a:cxn ang="0">
                        <a:pos x="19" y="23"/>
                      </a:cxn>
                      <a:cxn ang="0">
                        <a:pos x="20" y="24"/>
                      </a:cxn>
                      <a:cxn ang="0">
                        <a:pos x="19" y="25"/>
                      </a:cxn>
                      <a:cxn ang="0">
                        <a:pos x="15" y="24"/>
                      </a:cxn>
                      <a:cxn ang="0">
                        <a:pos x="10" y="18"/>
                      </a:cxn>
                      <a:cxn ang="0">
                        <a:pos x="5" y="11"/>
                      </a:cxn>
                      <a:cxn ang="0">
                        <a:pos x="1" y="5"/>
                      </a:cxn>
                      <a:cxn ang="0">
                        <a:pos x="0" y="0"/>
                      </a:cxn>
                    </a:cxnLst>
                    <a:rect l="0" t="0" r="r" b="b"/>
                    <a:pathLst>
                      <a:path w="20" h="25">
                        <a:moveTo>
                          <a:pt x="0" y="0"/>
                        </a:moveTo>
                        <a:lnTo>
                          <a:pt x="13" y="16"/>
                        </a:lnTo>
                        <a:lnTo>
                          <a:pt x="14" y="16"/>
                        </a:lnTo>
                        <a:lnTo>
                          <a:pt x="15" y="18"/>
                        </a:lnTo>
                        <a:lnTo>
                          <a:pt x="16" y="19"/>
                        </a:lnTo>
                        <a:lnTo>
                          <a:pt x="17" y="21"/>
                        </a:lnTo>
                        <a:lnTo>
                          <a:pt x="19" y="23"/>
                        </a:lnTo>
                        <a:lnTo>
                          <a:pt x="20" y="24"/>
                        </a:lnTo>
                        <a:lnTo>
                          <a:pt x="19" y="25"/>
                        </a:lnTo>
                        <a:lnTo>
                          <a:pt x="15" y="24"/>
                        </a:lnTo>
                        <a:lnTo>
                          <a:pt x="10" y="18"/>
                        </a:lnTo>
                        <a:lnTo>
                          <a:pt x="5" y="11"/>
                        </a:lnTo>
                        <a:lnTo>
                          <a:pt x="1"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3" name="Freeform 522"/>
                  <p:cNvSpPr>
                    <a:spLocks/>
                  </p:cNvSpPr>
                  <p:nvPr/>
                </p:nvSpPr>
                <p:spPr bwMode="auto">
                  <a:xfrm>
                    <a:off x="2944" y="3222"/>
                    <a:ext cx="25" cy="10"/>
                  </a:xfrm>
                  <a:custGeom>
                    <a:avLst/>
                    <a:gdLst/>
                    <a:ahLst/>
                    <a:cxnLst>
                      <a:cxn ang="0">
                        <a:pos x="0" y="0"/>
                      </a:cxn>
                      <a:cxn ang="0">
                        <a:pos x="12" y="3"/>
                      </a:cxn>
                      <a:cxn ang="0">
                        <a:pos x="23" y="5"/>
                      </a:cxn>
                      <a:cxn ang="0">
                        <a:pos x="25" y="8"/>
                      </a:cxn>
                      <a:cxn ang="0">
                        <a:pos x="23" y="9"/>
                      </a:cxn>
                      <a:cxn ang="0">
                        <a:pos x="18" y="10"/>
                      </a:cxn>
                      <a:cxn ang="0">
                        <a:pos x="12" y="10"/>
                      </a:cxn>
                      <a:cxn ang="0">
                        <a:pos x="5" y="9"/>
                      </a:cxn>
                      <a:cxn ang="0">
                        <a:pos x="0" y="5"/>
                      </a:cxn>
                      <a:cxn ang="0">
                        <a:pos x="0" y="0"/>
                      </a:cxn>
                    </a:cxnLst>
                    <a:rect l="0" t="0" r="r" b="b"/>
                    <a:pathLst>
                      <a:path w="25" h="10">
                        <a:moveTo>
                          <a:pt x="0" y="0"/>
                        </a:moveTo>
                        <a:lnTo>
                          <a:pt x="12" y="3"/>
                        </a:lnTo>
                        <a:lnTo>
                          <a:pt x="23" y="5"/>
                        </a:lnTo>
                        <a:lnTo>
                          <a:pt x="25" y="8"/>
                        </a:lnTo>
                        <a:lnTo>
                          <a:pt x="23" y="9"/>
                        </a:lnTo>
                        <a:lnTo>
                          <a:pt x="18" y="10"/>
                        </a:lnTo>
                        <a:lnTo>
                          <a:pt x="12" y="10"/>
                        </a:lnTo>
                        <a:lnTo>
                          <a:pt x="5" y="9"/>
                        </a:lnTo>
                        <a:lnTo>
                          <a:pt x="0"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4" name="Freeform 523"/>
                  <p:cNvSpPr>
                    <a:spLocks/>
                  </p:cNvSpPr>
                  <p:nvPr/>
                </p:nvSpPr>
                <p:spPr bwMode="auto">
                  <a:xfrm>
                    <a:off x="2939" y="3237"/>
                    <a:ext cx="39" cy="8"/>
                  </a:xfrm>
                  <a:custGeom>
                    <a:avLst/>
                    <a:gdLst/>
                    <a:ahLst/>
                    <a:cxnLst>
                      <a:cxn ang="0">
                        <a:pos x="0" y="0"/>
                      </a:cxn>
                      <a:cxn ang="0">
                        <a:pos x="13" y="0"/>
                      </a:cxn>
                      <a:cxn ang="0">
                        <a:pos x="27" y="3"/>
                      </a:cxn>
                      <a:cxn ang="0">
                        <a:pos x="39" y="8"/>
                      </a:cxn>
                      <a:cxn ang="0">
                        <a:pos x="39" y="8"/>
                      </a:cxn>
                      <a:cxn ang="0">
                        <a:pos x="38" y="8"/>
                      </a:cxn>
                      <a:cxn ang="0">
                        <a:pos x="35" y="8"/>
                      </a:cxn>
                      <a:cxn ang="0">
                        <a:pos x="33" y="8"/>
                      </a:cxn>
                      <a:cxn ang="0">
                        <a:pos x="29" y="8"/>
                      </a:cxn>
                      <a:cxn ang="0">
                        <a:pos x="25" y="8"/>
                      </a:cxn>
                      <a:cxn ang="0">
                        <a:pos x="13" y="5"/>
                      </a:cxn>
                      <a:cxn ang="0">
                        <a:pos x="0" y="0"/>
                      </a:cxn>
                    </a:cxnLst>
                    <a:rect l="0" t="0" r="r" b="b"/>
                    <a:pathLst>
                      <a:path w="39" h="8">
                        <a:moveTo>
                          <a:pt x="0" y="0"/>
                        </a:moveTo>
                        <a:lnTo>
                          <a:pt x="13" y="0"/>
                        </a:lnTo>
                        <a:lnTo>
                          <a:pt x="27" y="3"/>
                        </a:lnTo>
                        <a:lnTo>
                          <a:pt x="39" y="8"/>
                        </a:lnTo>
                        <a:lnTo>
                          <a:pt x="39" y="8"/>
                        </a:lnTo>
                        <a:lnTo>
                          <a:pt x="38" y="8"/>
                        </a:lnTo>
                        <a:lnTo>
                          <a:pt x="35" y="8"/>
                        </a:lnTo>
                        <a:lnTo>
                          <a:pt x="33" y="8"/>
                        </a:lnTo>
                        <a:lnTo>
                          <a:pt x="29" y="8"/>
                        </a:lnTo>
                        <a:lnTo>
                          <a:pt x="25" y="8"/>
                        </a:lnTo>
                        <a:lnTo>
                          <a:pt x="13"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5" name="Freeform 524"/>
                  <p:cNvSpPr>
                    <a:spLocks/>
                  </p:cNvSpPr>
                  <p:nvPr/>
                </p:nvSpPr>
                <p:spPr bwMode="auto">
                  <a:xfrm>
                    <a:off x="2954" y="3256"/>
                    <a:ext cx="32" cy="6"/>
                  </a:xfrm>
                  <a:custGeom>
                    <a:avLst/>
                    <a:gdLst/>
                    <a:ahLst/>
                    <a:cxnLst>
                      <a:cxn ang="0">
                        <a:pos x="5" y="0"/>
                      </a:cxn>
                      <a:cxn ang="0">
                        <a:pos x="12" y="0"/>
                      </a:cxn>
                      <a:cxn ang="0">
                        <a:pos x="19" y="1"/>
                      </a:cxn>
                      <a:cxn ang="0">
                        <a:pos x="27" y="1"/>
                      </a:cxn>
                      <a:cxn ang="0">
                        <a:pos x="32" y="5"/>
                      </a:cxn>
                      <a:cxn ang="0">
                        <a:pos x="30" y="6"/>
                      </a:cxn>
                      <a:cxn ang="0">
                        <a:pos x="29" y="6"/>
                      </a:cxn>
                      <a:cxn ang="0">
                        <a:pos x="28" y="6"/>
                      </a:cxn>
                      <a:cxn ang="0">
                        <a:pos x="24" y="6"/>
                      </a:cxn>
                      <a:cxn ang="0">
                        <a:pos x="22" y="6"/>
                      </a:cxn>
                      <a:cxn ang="0">
                        <a:pos x="20" y="6"/>
                      </a:cxn>
                      <a:cxn ang="0">
                        <a:pos x="19" y="6"/>
                      </a:cxn>
                      <a:cxn ang="0">
                        <a:pos x="17" y="6"/>
                      </a:cxn>
                      <a:cxn ang="0">
                        <a:pos x="14" y="6"/>
                      </a:cxn>
                      <a:cxn ang="0">
                        <a:pos x="12" y="6"/>
                      </a:cxn>
                      <a:cxn ang="0">
                        <a:pos x="8" y="6"/>
                      </a:cxn>
                      <a:cxn ang="0">
                        <a:pos x="4" y="6"/>
                      </a:cxn>
                      <a:cxn ang="0">
                        <a:pos x="2" y="5"/>
                      </a:cxn>
                      <a:cxn ang="0">
                        <a:pos x="0" y="4"/>
                      </a:cxn>
                      <a:cxn ang="0">
                        <a:pos x="2" y="4"/>
                      </a:cxn>
                      <a:cxn ang="0">
                        <a:pos x="3" y="3"/>
                      </a:cxn>
                      <a:cxn ang="0">
                        <a:pos x="4" y="1"/>
                      </a:cxn>
                      <a:cxn ang="0">
                        <a:pos x="5" y="0"/>
                      </a:cxn>
                    </a:cxnLst>
                    <a:rect l="0" t="0" r="r" b="b"/>
                    <a:pathLst>
                      <a:path w="32" h="6">
                        <a:moveTo>
                          <a:pt x="5" y="0"/>
                        </a:moveTo>
                        <a:lnTo>
                          <a:pt x="12" y="0"/>
                        </a:lnTo>
                        <a:lnTo>
                          <a:pt x="19" y="1"/>
                        </a:lnTo>
                        <a:lnTo>
                          <a:pt x="27" y="1"/>
                        </a:lnTo>
                        <a:lnTo>
                          <a:pt x="32" y="5"/>
                        </a:lnTo>
                        <a:lnTo>
                          <a:pt x="30" y="6"/>
                        </a:lnTo>
                        <a:lnTo>
                          <a:pt x="29" y="6"/>
                        </a:lnTo>
                        <a:lnTo>
                          <a:pt x="28" y="6"/>
                        </a:lnTo>
                        <a:lnTo>
                          <a:pt x="24" y="6"/>
                        </a:lnTo>
                        <a:lnTo>
                          <a:pt x="22" y="6"/>
                        </a:lnTo>
                        <a:lnTo>
                          <a:pt x="20" y="6"/>
                        </a:lnTo>
                        <a:lnTo>
                          <a:pt x="19" y="6"/>
                        </a:lnTo>
                        <a:lnTo>
                          <a:pt x="17" y="6"/>
                        </a:lnTo>
                        <a:lnTo>
                          <a:pt x="14" y="6"/>
                        </a:lnTo>
                        <a:lnTo>
                          <a:pt x="12" y="6"/>
                        </a:lnTo>
                        <a:lnTo>
                          <a:pt x="8" y="6"/>
                        </a:lnTo>
                        <a:lnTo>
                          <a:pt x="4" y="6"/>
                        </a:lnTo>
                        <a:lnTo>
                          <a:pt x="2" y="5"/>
                        </a:lnTo>
                        <a:lnTo>
                          <a:pt x="0" y="4"/>
                        </a:lnTo>
                        <a:lnTo>
                          <a:pt x="2" y="4"/>
                        </a:lnTo>
                        <a:lnTo>
                          <a:pt x="3" y="3"/>
                        </a:lnTo>
                        <a:lnTo>
                          <a:pt x="4" y="1"/>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6" name="Freeform 525"/>
                  <p:cNvSpPr>
                    <a:spLocks/>
                  </p:cNvSpPr>
                  <p:nvPr/>
                </p:nvSpPr>
                <p:spPr bwMode="auto">
                  <a:xfrm>
                    <a:off x="3000" y="3275"/>
                    <a:ext cx="17" cy="6"/>
                  </a:xfrm>
                  <a:custGeom>
                    <a:avLst/>
                    <a:gdLst/>
                    <a:ahLst/>
                    <a:cxnLst>
                      <a:cxn ang="0">
                        <a:pos x="2" y="0"/>
                      </a:cxn>
                      <a:cxn ang="0">
                        <a:pos x="0" y="0"/>
                      </a:cxn>
                      <a:cxn ang="0">
                        <a:pos x="2" y="0"/>
                      </a:cxn>
                      <a:cxn ang="0">
                        <a:pos x="3" y="1"/>
                      </a:cxn>
                      <a:cxn ang="0">
                        <a:pos x="5" y="1"/>
                      </a:cxn>
                      <a:cxn ang="0">
                        <a:pos x="8" y="2"/>
                      </a:cxn>
                      <a:cxn ang="0">
                        <a:pos x="10" y="3"/>
                      </a:cxn>
                      <a:cxn ang="0">
                        <a:pos x="13" y="5"/>
                      </a:cxn>
                      <a:cxn ang="0">
                        <a:pos x="15" y="6"/>
                      </a:cxn>
                      <a:cxn ang="0">
                        <a:pos x="17" y="6"/>
                      </a:cxn>
                      <a:cxn ang="0">
                        <a:pos x="17" y="6"/>
                      </a:cxn>
                      <a:cxn ang="0">
                        <a:pos x="15" y="5"/>
                      </a:cxn>
                      <a:cxn ang="0">
                        <a:pos x="14" y="5"/>
                      </a:cxn>
                      <a:cxn ang="0">
                        <a:pos x="13" y="5"/>
                      </a:cxn>
                      <a:cxn ang="0">
                        <a:pos x="2" y="0"/>
                      </a:cxn>
                    </a:cxnLst>
                    <a:rect l="0" t="0" r="r" b="b"/>
                    <a:pathLst>
                      <a:path w="17" h="6">
                        <a:moveTo>
                          <a:pt x="2" y="0"/>
                        </a:moveTo>
                        <a:lnTo>
                          <a:pt x="0" y="0"/>
                        </a:lnTo>
                        <a:lnTo>
                          <a:pt x="2" y="0"/>
                        </a:lnTo>
                        <a:lnTo>
                          <a:pt x="3" y="1"/>
                        </a:lnTo>
                        <a:lnTo>
                          <a:pt x="5" y="1"/>
                        </a:lnTo>
                        <a:lnTo>
                          <a:pt x="8" y="2"/>
                        </a:lnTo>
                        <a:lnTo>
                          <a:pt x="10" y="3"/>
                        </a:lnTo>
                        <a:lnTo>
                          <a:pt x="13" y="5"/>
                        </a:lnTo>
                        <a:lnTo>
                          <a:pt x="15" y="6"/>
                        </a:lnTo>
                        <a:lnTo>
                          <a:pt x="17" y="6"/>
                        </a:lnTo>
                        <a:lnTo>
                          <a:pt x="17" y="6"/>
                        </a:lnTo>
                        <a:lnTo>
                          <a:pt x="15" y="5"/>
                        </a:lnTo>
                        <a:lnTo>
                          <a:pt x="14" y="5"/>
                        </a:lnTo>
                        <a:lnTo>
                          <a:pt x="13" y="5"/>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7" name="Freeform 526"/>
                  <p:cNvSpPr>
                    <a:spLocks/>
                  </p:cNvSpPr>
                  <p:nvPr/>
                </p:nvSpPr>
                <p:spPr bwMode="auto">
                  <a:xfrm>
                    <a:off x="2448" y="3216"/>
                    <a:ext cx="66" cy="135"/>
                  </a:xfrm>
                  <a:custGeom>
                    <a:avLst/>
                    <a:gdLst/>
                    <a:ahLst/>
                    <a:cxnLst>
                      <a:cxn ang="0">
                        <a:pos x="66" y="11"/>
                      </a:cxn>
                      <a:cxn ang="0">
                        <a:pos x="60" y="31"/>
                      </a:cxn>
                      <a:cxn ang="0">
                        <a:pos x="62" y="36"/>
                      </a:cxn>
                      <a:cxn ang="0">
                        <a:pos x="65" y="38"/>
                      </a:cxn>
                      <a:cxn ang="0">
                        <a:pos x="65" y="38"/>
                      </a:cxn>
                      <a:cxn ang="0">
                        <a:pos x="65" y="62"/>
                      </a:cxn>
                      <a:cxn ang="0">
                        <a:pos x="52" y="82"/>
                      </a:cxn>
                      <a:cxn ang="0">
                        <a:pos x="46" y="112"/>
                      </a:cxn>
                      <a:cxn ang="0">
                        <a:pos x="42" y="114"/>
                      </a:cxn>
                      <a:cxn ang="0">
                        <a:pos x="40" y="116"/>
                      </a:cxn>
                      <a:cxn ang="0">
                        <a:pos x="43" y="117"/>
                      </a:cxn>
                      <a:cxn ang="0">
                        <a:pos x="41" y="120"/>
                      </a:cxn>
                      <a:cxn ang="0">
                        <a:pos x="37" y="121"/>
                      </a:cxn>
                      <a:cxn ang="0">
                        <a:pos x="35" y="127"/>
                      </a:cxn>
                      <a:cxn ang="0">
                        <a:pos x="32" y="134"/>
                      </a:cxn>
                      <a:cxn ang="0">
                        <a:pos x="27" y="131"/>
                      </a:cxn>
                      <a:cxn ang="0">
                        <a:pos x="25" y="125"/>
                      </a:cxn>
                      <a:cxn ang="0">
                        <a:pos x="25" y="124"/>
                      </a:cxn>
                      <a:cxn ang="0">
                        <a:pos x="19" y="124"/>
                      </a:cxn>
                      <a:cxn ang="0">
                        <a:pos x="11" y="119"/>
                      </a:cxn>
                      <a:cxn ang="0">
                        <a:pos x="7" y="116"/>
                      </a:cxn>
                      <a:cxn ang="0">
                        <a:pos x="7" y="112"/>
                      </a:cxn>
                      <a:cxn ang="0">
                        <a:pos x="10" y="109"/>
                      </a:cxn>
                      <a:cxn ang="0">
                        <a:pos x="16" y="106"/>
                      </a:cxn>
                      <a:cxn ang="0">
                        <a:pos x="14" y="102"/>
                      </a:cxn>
                      <a:cxn ang="0">
                        <a:pos x="5" y="100"/>
                      </a:cxn>
                      <a:cxn ang="0">
                        <a:pos x="1" y="97"/>
                      </a:cxn>
                      <a:cxn ang="0">
                        <a:pos x="5" y="96"/>
                      </a:cxn>
                      <a:cxn ang="0">
                        <a:pos x="11" y="90"/>
                      </a:cxn>
                      <a:cxn ang="0">
                        <a:pos x="12" y="85"/>
                      </a:cxn>
                      <a:cxn ang="0">
                        <a:pos x="7" y="84"/>
                      </a:cxn>
                      <a:cxn ang="0">
                        <a:pos x="2" y="84"/>
                      </a:cxn>
                      <a:cxn ang="0">
                        <a:pos x="0" y="80"/>
                      </a:cxn>
                      <a:cxn ang="0">
                        <a:pos x="2" y="79"/>
                      </a:cxn>
                      <a:cxn ang="0">
                        <a:pos x="5" y="79"/>
                      </a:cxn>
                      <a:cxn ang="0">
                        <a:pos x="6" y="76"/>
                      </a:cxn>
                      <a:cxn ang="0">
                        <a:pos x="10" y="70"/>
                      </a:cxn>
                      <a:cxn ang="0">
                        <a:pos x="4" y="65"/>
                      </a:cxn>
                      <a:cxn ang="0">
                        <a:pos x="1" y="61"/>
                      </a:cxn>
                      <a:cxn ang="0">
                        <a:pos x="6" y="56"/>
                      </a:cxn>
                      <a:cxn ang="0">
                        <a:pos x="10" y="55"/>
                      </a:cxn>
                      <a:cxn ang="0">
                        <a:pos x="7" y="51"/>
                      </a:cxn>
                      <a:cxn ang="0">
                        <a:pos x="4" y="45"/>
                      </a:cxn>
                      <a:cxn ang="0">
                        <a:pos x="6" y="44"/>
                      </a:cxn>
                      <a:cxn ang="0">
                        <a:pos x="10" y="40"/>
                      </a:cxn>
                      <a:cxn ang="0">
                        <a:pos x="11" y="35"/>
                      </a:cxn>
                      <a:cxn ang="0">
                        <a:pos x="14" y="35"/>
                      </a:cxn>
                      <a:cxn ang="0">
                        <a:pos x="16" y="29"/>
                      </a:cxn>
                      <a:cxn ang="0">
                        <a:pos x="19" y="33"/>
                      </a:cxn>
                      <a:cxn ang="0">
                        <a:pos x="22" y="29"/>
                      </a:cxn>
                      <a:cxn ang="0">
                        <a:pos x="26" y="26"/>
                      </a:cxn>
                      <a:cxn ang="0">
                        <a:pos x="31" y="26"/>
                      </a:cxn>
                      <a:cxn ang="0">
                        <a:pos x="36" y="26"/>
                      </a:cxn>
                      <a:cxn ang="0">
                        <a:pos x="40" y="21"/>
                      </a:cxn>
                      <a:cxn ang="0">
                        <a:pos x="46" y="21"/>
                      </a:cxn>
                      <a:cxn ang="0">
                        <a:pos x="52" y="25"/>
                      </a:cxn>
                      <a:cxn ang="0">
                        <a:pos x="56" y="16"/>
                      </a:cxn>
                      <a:cxn ang="0">
                        <a:pos x="56" y="8"/>
                      </a:cxn>
                      <a:cxn ang="0">
                        <a:pos x="58" y="6"/>
                      </a:cxn>
                      <a:cxn ang="0">
                        <a:pos x="60" y="1"/>
                      </a:cxn>
                      <a:cxn ang="0">
                        <a:pos x="60" y="0"/>
                      </a:cxn>
                    </a:cxnLst>
                    <a:rect l="0" t="0" r="r" b="b"/>
                    <a:pathLst>
                      <a:path w="66" h="135">
                        <a:moveTo>
                          <a:pt x="63" y="0"/>
                        </a:moveTo>
                        <a:lnTo>
                          <a:pt x="66" y="5"/>
                        </a:lnTo>
                        <a:lnTo>
                          <a:pt x="66" y="11"/>
                        </a:lnTo>
                        <a:lnTo>
                          <a:pt x="63" y="19"/>
                        </a:lnTo>
                        <a:lnTo>
                          <a:pt x="61" y="25"/>
                        </a:lnTo>
                        <a:lnTo>
                          <a:pt x="60" y="31"/>
                        </a:lnTo>
                        <a:lnTo>
                          <a:pt x="60" y="33"/>
                        </a:lnTo>
                        <a:lnTo>
                          <a:pt x="61" y="34"/>
                        </a:lnTo>
                        <a:lnTo>
                          <a:pt x="62" y="36"/>
                        </a:lnTo>
                        <a:lnTo>
                          <a:pt x="63" y="38"/>
                        </a:lnTo>
                        <a:lnTo>
                          <a:pt x="63" y="38"/>
                        </a:lnTo>
                        <a:lnTo>
                          <a:pt x="65" y="38"/>
                        </a:lnTo>
                        <a:lnTo>
                          <a:pt x="65" y="36"/>
                        </a:lnTo>
                        <a:lnTo>
                          <a:pt x="65" y="36"/>
                        </a:lnTo>
                        <a:lnTo>
                          <a:pt x="65" y="38"/>
                        </a:lnTo>
                        <a:lnTo>
                          <a:pt x="65" y="40"/>
                        </a:lnTo>
                        <a:lnTo>
                          <a:pt x="65" y="51"/>
                        </a:lnTo>
                        <a:lnTo>
                          <a:pt x="65" y="62"/>
                        </a:lnTo>
                        <a:lnTo>
                          <a:pt x="62" y="70"/>
                        </a:lnTo>
                        <a:lnTo>
                          <a:pt x="57" y="77"/>
                        </a:lnTo>
                        <a:lnTo>
                          <a:pt x="52" y="82"/>
                        </a:lnTo>
                        <a:lnTo>
                          <a:pt x="50" y="87"/>
                        </a:lnTo>
                        <a:lnTo>
                          <a:pt x="48" y="100"/>
                        </a:lnTo>
                        <a:lnTo>
                          <a:pt x="46" y="112"/>
                        </a:lnTo>
                        <a:lnTo>
                          <a:pt x="45" y="114"/>
                        </a:lnTo>
                        <a:lnTo>
                          <a:pt x="43" y="114"/>
                        </a:lnTo>
                        <a:lnTo>
                          <a:pt x="42" y="114"/>
                        </a:lnTo>
                        <a:lnTo>
                          <a:pt x="40" y="115"/>
                        </a:lnTo>
                        <a:lnTo>
                          <a:pt x="38" y="116"/>
                        </a:lnTo>
                        <a:lnTo>
                          <a:pt x="40" y="116"/>
                        </a:lnTo>
                        <a:lnTo>
                          <a:pt x="40" y="116"/>
                        </a:lnTo>
                        <a:lnTo>
                          <a:pt x="42" y="117"/>
                        </a:lnTo>
                        <a:lnTo>
                          <a:pt x="43" y="117"/>
                        </a:lnTo>
                        <a:lnTo>
                          <a:pt x="43" y="117"/>
                        </a:lnTo>
                        <a:lnTo>
                          <a:pt x="43" y="119"/>
                        </a:lnTo>
                        <a:lnTo>
                          <a:pt x="41" y="120"/>
                        </a:lnTo>
                        <a:lnTo>
                          <a:pt x="40" y="120"/>
                        </a:lnTo>
                        <a:lnTo>
                          <a:pt x="38" y="120"/>
                        </a:lnTo>
                        <a:lnTo>
                          <a:pt x="37" y="121"/>
                        </a:lnTo>
                        <a:lnTo>
                          <a:pt x="36" y="122"/>
                        </a:lnTo>
                        <a:lnTo>
                          <a:pt x="35" y="125"/>
                        </a:lnTo>
                        <a:lnTo>
                          <a:pt x="35" y="127"/>
                        </a:lnTo>
                        <a:lnTo>
                          <a:pt x="33" y="131"/>
                        </a:lnTo>
                        <a:lnTo>
                          <a:pt x="33" y="132"/>
                        </a:lnTo>
                        <a:lnTo>
                          <a:pt x="32" y="134"/>
                        </a:lnTo>
                        <a:lnTo>
                          <a:pt x="31" y="135"/>
                        </a:lnTo>
                        <a:lnTo>
                          <a:pt x="30" y="134"/>
                        </a:lnTo>
                        <a:lnTo>
                          <a:pt x="27" y="131"/>
                        </a:lnTo>
                        <a:lnTo>
                          <a:pt x="25" y="129"/>
                        </a:lnTo>
                        <a:lnTo>
                          <a:pt x="24" y="126"/>
                        </a:lnTo>
                        <a:lnTo>
                          <a:pt x="25" y="125"/>
                        </a:lnTo>
                        <a:lnTo>
                          <a:pt x="25" y="125"/>
                        </a:lnTo>
                        <a:lnTo>
                          <a:pt x="25" y="124"/>
                        </a:lnTo>
                        <a:lnTo>
                          <a:pt x="25" y="124"/>
                        </a:lnTo>
                        <a:lnTo>
                          <a:pt x="24" y="124"/>
                        </a:lnTo>
                        <a:lnTo>
                          <a:pt x="22" y="125"/>
                        </a:lnTo>
                        <a:lnTo>
                          <a:pt x="19" y="124"/>
                        </a:lnTo>
                        <a:lnTo>
                          <a:pt x="16" y="122"/>
                        </a:lnTo>
                        <a:lnTo>
                          <a:pt x="14" y="120"/>
                        </a:lnTo>
                        <a:lnTo>
                          <a:pt x="11" y="119"/>
                        </a:lnTo>
                        <a:lnTo>
                          <a:pt x="10" y="119"/>
                        </a:lnTo>
                        <a:lnTo>
                          <a:pt x="9" y="117"/>
                        </a:lnTo>
                        <a:lnTo>
                          <a:pt x="7" y="116"/>
                        </a:lnTo>
                        <a:lnTo>
                          <a:pt x="7" y="115"/>
                        </a:lnTo>
                        <a:lnTo>
                          <a:pt x="7" y="114"/>
                        </a:lnTo>
                        <a:lnTo>
                          <a:pt x="7" y="112"/>
                        </a:lnTo>
                        <a:lnTo>
                          <a:pt x="9" y="110"/>
                        </a:lnTo>
                        <a:lnTo>
                          <a:pt x="10" y="109"/>
                        </a:lnTo>
                        <a:lnTo>
                          <a:pt x="10" y="109"/>
                        </a:lnTo>
                        <a:lnTo>
                          <a:pt x="12" y="107"/>
                        </a:lnTo>
                        <a:lnTo>
                          <a:pt x="15" y="107"/>
                        </a:lnTo>
                        <a:lnTo>
                          <a:pt x="16" y="106"/>
                        </a:lnTo>
                        <a:lnTo>
                          <a:pt x="17" y="106"/>
                        </a:lnTo>
                        <a:lnTo>
                          <a:pt x="16" y="104"/>
                        </a:lnTo>
                        <a:lnTo>
                          <a:pt x="14" y="102"/>
                        </a:lnTo>
                        <a:lnTo>
                          <a:pt x="11" y="102"/>
                        </a:lnTo>
                        <a:lnTo>
                          <a:pt x="7" y="101"/>
                        </a:lnTo>
                        <a:lnTo>
                          <a:pt x="5" y="100"/>
                        </a:lnTo>
                        <a:lnTo>
                          <a:pt x="2" y="100"/>
                        </a:lnTo>
                        <a:lnTo>
                          <a:pt x="1" y="97"/>
                        </a:lnTo>
                        <a:lnTo>
                          <a:pt x="1" y="97"/>
                        </a:lnTo>
                        <a:lnTo>
                          <a:pt x="2" y="97"/>
                        </a:lnTo>
                        <a:lnTo>
                          <a:pt x="4" y="97"/>
                        </a:lnTo>
                        <a:lnTo>
                          <a:pt x="5" y="96"/>
                        </a:lnTo>
                        <a:lnTo>
                          <a:pt x="7" y="95"/>
                        </a:lnTo>
                        <a:lnTo>
                          <a:pt x="9" y="92"/>
                        </a:lnTo>
                        <a:lnTo>
                          <a:pt x="11" y="90"/>
                        </a:lnTo>
                        <a:lnTo>
                          <a:pt x="12" y="87"/>
                        </a:lnTo>
                        <a:lnTo>
                          <a:pt x="12" y="86"/>
                        </a:lnTo>
                        <a:lnTo>
                          <a:pt x="12" y="85"/>
                        </a:lnTo>
                        <a:lnTo>
                          <a:pt x="11" y="84"/>
                        </a:lnTo>
                        <a:lnTo>
                          <a:pt x="10" y="84"/>
                        </a:lnTo>
                        <a:lnTo>
                          <a:pt x="7" y="84"/>
                        </a:lnTo>
                        <a:lnTo>
                          <a:pt x="6" y="85"/>
                        </a:lnTo>
                        <a:lnTo>
                          <a:pt x="4" y="85"/>
                        </a:lnTo>
                        <a:lnTo>
                          <a:pt x="2" y="84"/>
                        </a:lnTo>
                        <a:lnTo>
                          <a:pt x="1" y="82"/>
                        </a:lnTo>
                        <a:lnTo>
                          <a:pt x="1" y="81"/>
                        </a:lnTo>
                        <a:lnTo>
                          <a:pt x="0" y="80"/>
                        </a:lnTo>
                        <a:lnTo>
                          <a:pt x="0" y="79"/>
                        </a:lnTo>
                        <a:lnTo>
                          <a:pt x="1" y="79"/>
                        </a:lnTo>
                        <a:lnTo>
                          <a:pt x="2" y="79"/>
                        </a:lnTo>
                        <a:lnTo>
                          <a:pt x="4" y="80"/>
                        </a:lnTo>
                        <a:lnTo>
                          <a:pt x="5" y="79"/>
                        </a:lnTo>
                        <a:lnTo>
                          <a:pt x="5" y="79"/>
                        </a:lnTo>
                        <a:lnTo>
                          <a:pt x="5" y="77"/>
                        </a:lnTo>
                        <a:lnTo>
                          <a:pt x="5" y="76"/>
                        </a:lnTo>
                        <a:lnTo>
                          <a:pt x="6" y="76"/>
                        </a:lnTo>
                        <a:lnTo>
                          <a:pt x="11" y="74"/>
                        </a:lnTo>
                        <a:lnTo>
                          <a:pt x="11" y="71"/>
                        </a:lnTo>
                        <a:lnTo>
                          <a:pt x="10" y="70"/>
                        </a:lnTo>
                        <a:lnTo>
                          <a:pt x="7" y="69"/>
                        </a:lnTo>
                        <a:lnTo>
                          <a:pt x="5" y="66"/>
                        </a:lnTo>
                        <a:lnTo>
                          <a:pt x="4" y="65"/>
                        </a:lnTo>
                        <a:lnTo>
                          <a:pt x="1" y="65"/>
                        </a:lnTo>
                        <a:lnTo>
                          <a:pt x="1" y="64"/>
                        </a:lnTo>
                        <a:lnTo>
                          <a:pt x="1" y="61"/>
                        </a:lnTo>
                        <a:lnTo>
                          <a:pt x="2" y="59"/>
                        </a:lnTo>
                        <a:lnTo>
                          <a:pt x="5" y="57"/>
                        </a:lnTo>
                        <a:lnTo>
                          <a:pt x="6" y="56"/>
                        </a:lnTo>
                        <a:lnTo>
                          <a:pt x="7" y="56"/>
                        </a:lnTo>
                        <a:lnTo>
                          <a:pt x="9" y="56"/>
                        </a:lnTo>
                        <a:lnTo>
                          <a:pt x="10" y="55"/>
                        </a:lnTo>
                        <a:lnTo>
                          <a:pt x="9" y="54"/>
                        </a:lnTo>
                        <a:lnTo>
                          <a:pt x="9" y="52"/>
                        </a:lnTo>
                        <a:lnTo>
                          <a:pt x="7" y="51"/>
                        </a:lnTo>
                        <a:lnTo>
                          <a:pt x="6" y="49"/>
                        </a:lnTo>
                        <a:lnTo>
                          <a:pt x="5" y="47"/>
                        </a:lnTo>
                        <a:lnTo>
                          <a:pt x="4" y="45"/>
                        </a:lnTo>
                        <a:lnTo>
                          <a:pt x="2" y="45"/>
                        </a:lnTo>
                        <a:lnTo>
                          <a:pt x="2" y="44"/>
                        </a:lnTo>
                        <a:lnTo>
                          <a:pt x="6" y="44"/>
                        </a:lnTo>
                        <a:lnTo>
                          <a:pt x="9" y="44"/>
                        </a:lnTo>
                        <a:lnTo>
                          <a:pt x="10" y="41"/>
                        </a:lnTo>
                        <a:lnTo>
                          <a:pt x="10" y="40"/>
                        </a:lnTo>
                        <a:lnTo>
                          <a:pt x="10" y="38"/>
                        </a:lnTo>
                        <a:lnTo>
                          <a:pt x="10" y="36"/>
                        </a:lnTo>
                        <a:lnTo>
                          <a:pt x="11" y="35"/>
                        </a:lnTo>
                        <a:lnTo>
                          <a:pt x="11" y="34"/>
                        </a:lnTo>
                        <a:lnTo>
                          <a:pt x="12" y="34"/>
                        </a:lnTo>
                        <a:lnTo>
                          <a:pt x="14" y="35"/>
                        </a:lnTo>
                        <a:lnTo>
                          <a:pt x="15" y="34"/>
                        </a:lnTo>
                        <a:lnTo>
                          <a:pt x="15" y="29"/>
                        </a:lnTo>
                        <a:lnTo>
                          <a:pt x="16" y="29"/>
                        </a:lnTo>
                        <a:lnTo>
                          <a:pt x="16" y="30"/>
                        </a:lnTo>
                        <a:lnTo>
                          <a:pt x="17" y="31"/>
                        </a:lnTo>
                        <a:lnTo>
                          <a:pt x="19" y="33"/>
                        </a:lnTo>
                        <a:lnTo>
                          <a:pt x="19" y="31"/>
                        </a:lnTo>
                        <a:lnTo>
                          <a:pt x="20" y="30"/>
                        </a:lnTo>
                        <a:lnTo>
                          <a:pt x="22" y="29"/>
                        </a:lnTo>
                        <a:lnTo>
                          <a:pt x="24" y="28"/>
                        </a:lnTo>
                        <a:lnTo>
                          <a:pt x="25" y="26"/>
                        </a:lnTo>
                        <a:lnTo>
                          <a:pt x="26" y="26"/>
                        </a:lnTo>
                        <a:lnTo>
                          <a:pt x="27" y="26"/>
                        </a:lnTo>
                        <a:lnTo>
                          <a:pt x="29" y="26"/>
                        </a:lnTo>
                        <a:lnTo>
                          <a:pt x="31" y="26"/>
                        </a:lnTo>
                        <a:lnTo>
                          <a:pt x="33" y="28"/>
                        </a:lnTo>
                        <a:lnTo>
                          <a:pt x="35" y="28"/>
                        </a:lnTo>
                        <a:lnTo>
                          <a:pt x="36" y="26"/>
                        </a:lnTo>
                        <a:lnTo>
                          <a:pt x="37" y="25"/>
                        </a:lnTo>
                        <a:lnTo>
                          <a:pt x="38" y="23"/>
                        </a:lnTo>
                        <a:lnTo>
                          <a:pt x="40" y="21"/>
                        </a:lnTo>
                        <a:lnTo>
                          <a:pt x="41" y="20"/>
                        </a:lnTo>
                        <a:lnTo>
                          <a:pt x="45" y="20"/>
                        </a:lnTo>
                        <a:lnTo>
                          <a:pt x="46" y="21"/>
                        </a:lnTo>
                        <a:lnTo>
                          <a:pt x="48" y="23"/>
                        </a:lnTo>
                        <a:lnTo>
                          <a:pt x="51" y="25"/>
                        </a:lnTo>
                        <a:lnTo>
                          <a:pt x="52" y="25"/>
                        </a:lnTo>
                        <a:lnTo>
                          <a:pt x="56" y="21"/>
                        </a:lnTo>
                        <a:lnTo>
                          <a:pt x="56" y="19"/>
                        </a:lnTo>
                        <a:lnTo>
                          <a:pt x="56" y="16"/>
                        </a:lnTo>
                        <a:lnTo>
                          <a:pt x="55" y="13"/>
                        </a:lnTo>
                        <a:lnTo>
                          <a:pt x="55" y="10"/>
                        </a:lnTo>
                        <a:lnTo>
                          <a:pt x="56" y="8"/>
                        </a:lnTo>
                        <a:lnTo>
                          <a:pt x="57" y="8"/>
                        </a:lnTo>
                        <a:lnTo>
                          <a:pt x="58" y="8"/>
                        </a:lnTo>
                        <a:lnTo>
                          <a:pt x="58" y="6"/>
                        </a:lnTo>
                        <a:lnTo>
                          <a:pt x="60" y="5"/>
                        </a:lnTo>
                        <a:lnTo>
                          <a:pt x="60" y="3"/>
                        </a:lnTo>
                        <a:lnTo>
                          <a:pt x="60" y="1"/>
                        </a:lnTo>
                        <a:lnTo>
                          <a:pt x="58" y="1"/>
                        </a:lnTo>
                        <a:lnTo>
                          <a:pt x="58" y="0"/>
                        </a:lnTo>
                        <a:lnTo>
                          <a:pt x="60" y="0"/>
                        </a:lnTo>
                        <a:lnTo>
                          <a:pt x="61" y="0"/>
                        </a:lnTo>
                        <a:lnTo>
                          <a:pt x="6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8" name="Freeform 527"/>
                  <p:cNvSpPr>
                    <a:spLocks/>
                  </p:cNvSpPr>
                  <p:nvPr/>
                </p:nvSpPr>
                <p:spPr bwMode="auto">
                  <a:xfrm>
                    <a:off x="2121" y="3401"/>
                    <a:ext cx="30" cy="26"/>
                  </a:xfrm>
                  <a:custGeom>
                    <a:avLst/>
                    <a:gdLst/>
                    <a:ahLst/>
                    <a:cxnLst>
                      <a:cxn ang="0">
                        <a:pos x="25" y="7"/>
                      </a:cxn>
                      <a:cxn ang="0">
                        <a:pos x="26" y="10"/>
                      </a:cxn>
                      <a:cxn ang="0">
                        <a:pos x="27" y="12"/>
                      </a:cxn>
                      <a:cxn ang="0">
                        <a:pos x="29" y="16"/>
                      </a:cxn>
                      <a:cxn ang="0">
                        <a:pos x="30" y="19"/>
                      </a:cxn>
                      <a:cxn ang="0">
                        <a:pos x="30" y="22"/>
                      </a:cxn>
                      <a:cxn ang="0">
                        <a:pos x="30" y="24"/>
                      </a:cxn>
                      <a:cxn ang="0">
                        <a:pos x="29" y="26"/>
                      </a:cxn>
                      <a:cxn ang="0">
                        <a:pos x="26" y="26"/>
                      </a:cxn>
                      <a:cxn ang="0">
                        <a:pos x="24" y="25"/>
                      </a:cxn>
                      <a:cxn ang="0">
                        <a:pos x="21" y="24"/>
                      </a:cxn>
                      <a:cxn ang="0">
                        <a:pos x="19" y="21"/>
                      </a:cxn>
                      <a:cxn ang="0">
                        <a:pos x="16" y="19"/>
                      </a:cxn>
                      <a:cxn ang="0">
                        <a:pos x="15" y="16"/>
                      </a:cxn>
                      <a:cxn ang="0">
                        <a:pos x="12" y="14"/>
                      </a:cxn>
                      <a:cxn ang="0">
                        <a:pos x="11" y="12"/>
                      </a:cxn>
                      <a:cxn ang="0">
                        <a:pos x="9" y="12"/>
                      </a:cxn>
                      <a:cxn ang="0">
                        <a:pos x="6" y="12"/>
                      </a:cxn>
                      <a:cxn ang="0">
                        <a:pos x="2" y="11"/>
                      </a:cxn>
                      <a:cxn ang="0">
                        <a:pos x="1" y="11"/>
                      </a:cxn>
                      <a:cxn ang="0">
                        <a:pos x="0" y="11"/>
                      </a:cxn>
                      <a:cxn ang="0">
                        <a:pos x="0" y="9"/>
                      </a:cxn>
                      <a:cxn ang="0">
                        <a:pos x="1" y="7"/>
                      </a:cxn>
                      <a:cxn ang="0">
                        <a:pos x="2" y="6"/>
                      </a:cxn>
                      <a:cxn ang="0">
                        <a:pos x="0" y="2"/>
                      </a:cxn>
                      <a:cxn ang="0">
                        <a:pos x="0" y="1"/>
                      </a:cxn>
                      <a:cxn ang="0">
                        <a:pos x="2" y="0"/>
                      </a:cxn>
                      <a:cxn ang="0">
                        <a:pos x="5" y="0"/>
                      </a:cxn>
                      <a:cxn ang="0">
                        <a:pos x="7" y="1"/>
                      </a:cxn>
                      <a:cxn ang="0">
                        <a:pos x="11" y="1"/>
                      </a:cxn>
                      <a:cxn ang="0">
                        <a:pos x="12" y="2"/>
                      </a:cxn>
                      <a:cxn ang="0">
                        <a:pos x="15" y="2"/>
                      </a:cxn>
                      <a:cxn ang="0">
                        <a:pos x="16" y="2"/>
                      </a:cxn>
                      <a:cxn ang="0">
                        <a:pos x="19" y="4"/>
                      </a:cxn>
                      <a:cxn ang="0">
                        <a:pos x="19" y="2"/>
                      </a:cxn>
                      <a:cxn ang="0">
                        <a:pos x="19" y="2"/>
                      </a:cxn>
                      <a:cxn ang="0">
                        <a:pos x="20" y="2"/>
                      </a:cxn>
                      <a:cxn ang="0">
                        <a:pos x="20" y="2"/>
                      </a:cxn>
                      <a:cxn ang="0">
                        <a:pos x="20" y="4"/>
                      </a:cxn>
                      <a:cxn ang="0">
                        <a:pos x="20" y="5"/>
                      </a:cxn>
                      <a:cxn ang="0">
                        <a:pos x="20" y="6"/>
                      </a:cxn>
                      <a:cxn ang="0">
                        <a:pos x="21" y="6"/>
                      </a:cxn>
                      <a:cxn ang="0">
                        <a:pos x="22" y="6"/>
                      </a:cxn>
                      <a:cxn ang="0">
                        <a:pos x="22" y="6"/>
                      </a:cxn>
                      <a:cxn ang="0">
                        <a:pos x="24" y="5"/>
                      </a:cxn>
                      <a:cxn ang="0">
                        <a:pos x="24" y="5"/>
                      </a:cxn>
                      <a:cxn ang="0">
                        <a:pos x="24" y="4"/>
                      </a:cxn>
                      <a:cxn ang="0">
                        <a:pos x="24" y="4"/>
                      </a:cxn>
                      <a:cxn ang="0">
                        <a:pos x="24" y="4"/>
                      </a:cxn>
                      <a:cxn ang="0">
                        <a:pos x="24" y="5"/>
                      </a:cxn>
                      <a:cxn ang="0">
                        <a:pos x="25" y="7"/>
                      </a:cxn>
                    </a:cxnLst>
                    <a:rect l="0" t="0" r="r" b="b"/>
                    <a:pathLst>
                      <a:path w="30" h="26">
                        <a:moveTo>
                          <a:pt x="25" y="7"/>
                        </a:moveTo>
                        <a:lnTo>
                          <a:pt x="26" y="10"/>
                        </a:lnTo>
                        <a:lnTo>
                          <a:pt x="27" y="12"/>
                        </a:lnTo>
                        <a:lnTo>
                          <a:pt x="29" y="16"/>
                        </a:lnTo>
                        <a:lnTo>
                          <a:pt x="30" y="19"/>
                        </a:lnTo>
                        <a:lnTo>
                          <a:pt x="30" y="22"/>
                        </a:lnTo>
                        <a:lnTo>
                          <a:pt x="30" y="24"/>
                        </a:lnTo>
                        <a:lnTo>
                          <a:pt x="29" y="26"/>
                        </a:lnTo>
                        <a:lnTo>
                          <a:pt x="26" y="26"/>
                        </a:lnTo>
                        <a:lnTo>
                          <a:pt x="24" y="25"/>
                        </a:lnTo>
                        <a:lnTo>
                          <a:pt x="21" y="24"/>
                        </a:lnTo>
                        <a:lnTo>
                          <a:pt x="19" y="21"/>
                        </a:lnTo>
                        <a:lnTo>
                          <a:pt x="16" y="19"/>
                        </a:lnTo>
                        <a:lnTo>
                          <a:pt x="15" y="16"/>
                        </a:lnTo>
                        <a:lnTo>
                          <a:pt x="12" y="14"/>
                        </a:lnTo>
                        <a:lnTo>
                          <a:pt x="11" y="12"/>
                        </a:lnTo>
                        <a:lnTo>
                          <a:pt x="9" y="12"/>
                        </a:lnTo>
                        <a:lnTo>
                          <a:pt x="6" y="12"/>
                        </a:lnTo>
                        <a:lnTo>
                          <a:pt x="2" y="11"/>
                        </a:lnTo>
                        <a:lnTo>
                          <a:pt x="1" y="11"/>
                        </a:lnTo>
                        <a:lnTo>
                          <a:pt x="0" y="11"/>
                        </a:lnTo>
                        <a:lnTo>
                          <a:pt x="0" y="9"/>
                        </a:lnTo>
                        <a:lnTo>
                          <a:pt x="1" y="7"/>
                        </a:lnTo>
                        <a:lnTo>
                          <a:pt x="2" y="6"/>
                        </a:lnTo>
                        <a:lnTo>
                          <a:pt x="0" y="2"/>
                        </a:lnTo>
                        <a:lnTo>
                          <a:pt x="0" y="1"/>
                        </a:lnTo>
                        <a:lnTo>
                          <a:pt x="2" y="0"/>
                        </a:lnTo>
                        <a:lnTo>
                          <a:pt x="5" y="0"/>
                        </a:lnTo>
                        <a:lnTo>
                          <a:pt x="7" y="1"/>
                        </a:lnTo>
                        <a:lnTo>
                          <a:pt x="11" y="1"/>
                        </a:lnTo>
                        <a:lnTo>
                          <a:pt x="12" y="2"/>
                        </a:lnTo>
                        <a:lnTo>
                          <a:pt x="15" y="2"/>
                        </a:lnTo>
                        <a:lnTo>
                          <a:pt x="16" y="2"/>
                        </a:lnTo>
                        <a:lnTo>
                          <a:pt x="19" y="4"/>
                        </a:lnTo>
                        <a:lnTo>
                          <a:pt x="19" y="2"/>
                        </a:lnTo>
                        <a:lnTo>
                          <a:pt x="19" y="2"/>
                        </a:lnTo>
                        <a:lnTo>
                          <a:pt x="20" y="2"/>
                        </a:lnTo>
                        <a:lnTo>
                          <a:pt x="20" y="2"/>
                        </a:lnTo>
                        <a:lnTo>
                          <a:pt x="20" y="4"/>
                        </a:lnTo>
                        <a:lnTo>
                          <a:pt x="20" y="5"/>
                        </a:lnTo>
                        <a:lnTo>
                          <a:pt x="20" y="6"/>
                        </a:lnTo>
                        <a:lnTo>
                          <a:pt x="21" y="6"/>
                        </a:lnTo>
                        <a:lnTo>
                          <a:pt x="22" y="6"/>
                        </a:lnTo>
                        <a:lnTo>
                          <a:pt x="22" y="6"/>
                        </a:lnTo>
                        <a:lnTo>
                          <a:pt x="24" y="5"/>
                        </a:lnTo>
                        <a:lnTo>
                          <a:pt x="24" y="5"/>
                        </a:lnTo>
                        <a:lnTo>
                          <a:pt x="24" y="4"/>
                        </a:lnTo>
                        <a:lnTo>
                          <a:pt x="24" y="4"/>
                        </a:lnTo>
                        <a:lnTo>
                          <a:pt x="24" y="4"/>
                        </a:lnTo>
                        <a:lnTo>
                          <a:pt x="24" y="5"/>
                        </a:lnTo>
                        <a:lnTo>
                          <a:pt x="25" y="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99" name="Freeform 528"/>
                  <p:cNvSpPr>
                    <a:spLocks/>
                  </p:cNvSpPr>
                  <p:nvPr/>
                </p:nvSpPr>
                <p:spPr bwMode="auto">
                  <a:xfrm>
                    <a:off x="2020" y="3400"/>
                    <a:ext cx="73" cy="56"/>
                  </a:xfrm>
                  <a:custGeom>
                    <a:avLst/>
                    <a:gdLst/>
                    <a:ahLst/>
                    <a:cxnLst>
                      <a:cxn ang="0">
                        <a:pos x="60" y="2"/>
                      </a:cxn>
                      <a:cxn ang="0">
                        <a:pos x="59" y="3"/>
                      </a:cxn>
                      <a:cxn ang="0">
                        <a:pos x="55" y="3"/>
                      </a:cxn>
                      <a:cxn ang="0">
                        <a:pos x="52" y="5"/>
                      </a:cxn>
                      <a:cxn ang="0">
                        <a:pos x="52" y="6"/>
                      </a:cxn>
                      <a:cxn ang="0">
                        <a:pos x="56" y="7"/>
                      </a:cxn>
                      <a:cxn ang="0">
                        <a:pos x="59" y="7"/>
                      </a:cxn>
                      <a:cxn ang="0">
                        <a:pos x="60" y="7"/>
                      </a:cxn>
                      <a:cxn ang="0">
                        <a:pos x="57" y="10"/>
                      </a:cxn>
                      <a:cxn ang="0">
                        <a:pos x="55" y="10"/>
                      </a:cxn>
                      <a:cxn ang="0">
                        <a:pos x="54" y="11"/>
                      </a:cxn>
                      <a:cxn ang="0">
                        <a:pos x="57" y="16"/>
                      </a:cxn>
                      <a:cxn ang="0">
                        <a:pos x="69" y="18"/>
                      </a:cxn>
                      <a:cxn ang="0">
                        <a:pos x="73" y="25"/>
                      </a:cxn>
                      <a:cxn ang="0">
                        <a:pos x="66" y="35"/>
                      </a:cxn>
                      <a:cxn ang="0">
                        <a:pos x="50" y="50"/>
                      </a:cxn>
                      <a:cxn ang="0">
                        <a:pos x="40" y="56"/>
                      </a:cxn>
                      <a:cxn ang="0">
                        <a:pos x="37" y="53"/>
                      </a:cxn>
                      <a:cxn ang="0">
                        <a:pos x="36" y="48"/>
                      </a:cxn>
                      <a:cxn ang="0">
                        <a:pos x="32" y="46"/>
                      </a:cxn>
                      <a:cxn ang="0">
                        <a:pos x="26" y="45"/>
                      </a:cxn>
                      <a:cxn ang="0">
                        <a:pos x="22" y="42"/>
                      </a:cxn>
                      <a:cxn ang="0">
                        <a:pos x="22" y="37"/>
                      </a:cxn>
                      <a:cxn ang="0">
                        <a:pos x="22" y="32"/>
                      </a:cxn>
                      <a:cxn ang="0">
                        <a:pos x="22" y="28"/>
                      </a:cxn>
                      <a:cxn ang="0">
                        <a:pos x="17" y="25"/>
                      </a:cxn>
                      <a:cxn ang="0">
                        <a:pos x="14" y="26"/>
                      </a:cxn>
                      <a:cxn ang="0">
                        <a:pos x="11" y="30"/>
                      </a:cxn>
                      <a:cxn ang="0">
                        <a:pos x="7" y="32"/>
                      </a:cxn>
                      <a:cxn ang="0">
                        <a:pos x="7" y="31"/>
                      </a:cxn>
                      <a:cxn ang="0">
                        <a:pos x="6" y="27"/>
                      </a:cxn>
                      <a:cxn ang="0">
                        <a:pos x="4" y="26"/>
                      </a:cxn>
                      <a:cxn ang="0">
                        <a:pos x="1" y="25"/>
                      </a:cxn>
                      <a:cxn ang="0">
                        <a:pos x="0" y="22"/>
                      </a:cxn>
                      <a:cxn ang="0">
                        <a:pos x="1" y="18"/>
                      </a:cxn>
                      <a:cxn ang="0">
                        <a:pos x="6" y="16"/>
                      </a:cxn>
                      <a:cxn ang="0">
                        <a:pos x="12" y="13"/>
                      </a:cxn>
                      <a:cxn ang="0">
                        <a:pos x="16" y="12"/>
                      </a:cxn>
                      <a:cxn ang="0">
                        <a:pos x="44" y="1"/>
                      </a:cxn>
                      <a:cxn ang="0">
                        <a:pos x="50" y="1"/>
                      </a:cxn>
                      <a:cxn ang="0">
                        <a:pos x="56" y="0"/>
                      </a:cxn>
                      <a:cxn ang="0">
                        <a:pos x="60" y="0"/>
                      </a:cxn>
                    </a:cxnLst>
                    <a:rect l="0" t="0" r="r" b="b"/>
                    <a:pathLst>
                      <a:path w="73" h="56">
                        <a:moveTo>
                          <a:pt x="60" y="0"/>
                        </a:moveTo>
                        <a:lnTo>
                          <a:pt x="60" y="2"/>
                        </a:lnTo>
                        <a:lnTo>
                          <a:pt x="59" y="2"/>
                        </a:lnTo>
                        <a:lnTo>
                          <a:pt x="59" y="3"/>
                        </a:lnTo>
                        <a:lnTo>
                          <a:pt x="57" y="3"/>
                        </a:lnTo>
                        <a:lnTo>
                          <a:pt x="55" y="3"/>
                        </a:lnTo>
                        <a:lnTo>
                          <a:pt x="54" y="3"/>
                        </a:lnTo>
                        <a:lnTo>
                          <a:pt x="52" y="5"/>
                        </a:lnTo>
                        <a:lnTo>
                          <a:pt x="52" y="6"/>
                        </a:lnTo>
                        <a:lnTo>
                          <a:pt x="52" y="6"/>
                        </a:lnTo>
                        <a:lnTo>
                          <a:pt x="54" y="7"/>
                        </a:lnTo>
                        <a:lnTo>
                          <a:pt x="56" y="7"/>
                        </a:lnTo>
                        <a:lnTo>
                          <a:pt x="57" y="7"/>
                        </a:lnTo>
                        <a:lnTo>
                          <a:pt x="59" y="7"/>
                        </a:lnTo>
                        <a:lnTo>
                          <a:pt x="60" y="7"/>
                        </a:lnTo>
                        <a:lnTo>
                          <a:pt x="60" y="7"/>
                        </a:lnTo>
                        <a:lnTo>
                          <a:pt x="60" y="8"/>
                        </a:lnTo>
                        <a:lnTo>
                          <a:pt x="57" y="10"/>
                        </a:lnTo>
                        <a:lnTo>
                          <a:pt x="56" y="10"/>
                        </a:lnTo>
                        <a:lnTo>
                          <a:pt x="55" y="10"/>
                        </a:lnTo>
                        <a:lnTo>
                          <a:pt x="54" y="11"/>
                        </a:lnTo>
                        <a:lnTo>
                          <a:pt x="54" y="11"/>
                        </a:lnTo>
                        <a:lnTo>
                          <a:pt x="54" y="12"/>
                        </a:lnTo>
                        <a:lnTo>
                          <a:pt x="57" y="16"/>
                        </a:lnTo>
                        <a:lnTo>
                          <a:pt x="62" y="18"/>
                        </a:lnTo>
                        <a:lnTo>
                          <a:pt x="69" y="18"/>
                        </a:lnTo>
                        <a:lnTo>
                          <a:pt x="73" y="21"/>
                        </a:lnTo>
                        <a:lnTo>
                          <a:pt x="73" y="25"/>
                        </a:lnTo>
                        <a:lnTo>
                          <a:pt x="71" y="28"/>
                        </a:lnTo>
                        <a:lnTo>
                          <a:pt x="66" y="35"/>
                        </a:lnTo>
                        <a:lnTo>
                          <a:pt x="59" y="42"/>
                        </a:lnTo>
                        <a:lnTo>
                          <a:pt x="50" y="50"/>
                        </a:lnTo>
                        <a:lnTo>
                          <a:pt x="44" y="55"/>
                        </a:lnTo>
                        <a:lnTo>
                          <a:pt x="40" y="56"/>
                        </a:lnTo>
                        <a:lnTo>
                          <a:pt x="39" y="55"/>
                        </a:lnTo>
                        <a:lnTo>
                          <a:pt x="37" y="53"/>
                        </a:lnTo>
                        <a:lnTo>
                          <a:pt x="37" y="51"/>
                        </a:lnTo>
                        <a:lnTo>
                          <a:pt x="36" y="48"/>
                        </a:lnTo>
                        <a:lnTo>
                          <a:pt x="35" y="47"/>
                        </a:lnTo>
                        <a:lnTo>
                          <a:pt x="32" y="46"/>
                        </a:lnTo>
                        <a:lnTo>
                          <a:pt x="30" y="46"/>
                        </a:lnTo>
                        <a:lnTo>
                          <a:pt x="26" y="45"/>
                        </a:lnTo>
                        <a:lnTo>
                          <a:pt x="24" y="45"/>
                        </a:lnTo>
                        <a:lnTo>
                          <a:pt x="22" y="42"/>
                        </a:lnTo>
                        <a:lnTo>
                          <a:pt x="21" y="40"/>
                        </a:lnTo>
                        <a:lnTo>
                          <a:pt x="22" y="37"/>
                        </a:lnTo>
                        <a:lnTo>
                          <a:pt x="22" y="35"/>
                        </a:lnTo>
                        <a:lnTo>
                          <a:pt x="22" y="32"/>
                        </a:lnTo>
                        <a:lnTo>
                          <a:pt x="22" y="30"/>
                        </a:lnTo>
                        <a:lnTo>
                          <a:pt x="22" y="28"/>
                        </a:lnTo>
                        <a:lnTo>
                          <a:pt x="20" y="26"/>
                        </a:lnTo>
                        <a:lnTo>
                          <a:pt x="17" y="25"/>
                        </a:lnTo>
                        <a:lnTo>
                          <a:pt x="15" y="25"/>
                        </a:lnTo>
                        <a:lnTo>
                          <a:pt x="14" y="26"/>
                        </a:lnTo>
                        <a:lnTo>
                          <a:pt x="12" y="28"/>
                        </a:lnTo>
                        <a:lnTo>
                          <a:pt x="11" y="30"/>
                        </a:lnTo>
                        <a:lnTo>
                          <a:pt x="10" y="31"/>
                        </a:lnTo>
                        <a:lnTo>
                          <a:pt x="7" y="32"/>
                        </a:lnTo>
                        <a:lnTo>
                          <a:pt x="7" y="32"/>
                        </a:lnTo>
                        <a:lnTo>
                          <a:pt x="7" y="31"/>
                        </a:lnTo>
                        <a:lnTo>
                          <a:pt x="7" y="28"/>
                        </a:lnTo>
                        <a:lnTo>
                          <a:pt x="6" y="27"/>
                        </a:lnTo>
                        <a:lnTo>
                          <a:pt x="6" y="26"/>
                        </a:lnTo>
                        <a:lnTo>
                          <a:pt x="4" y="26"/>
                        </a:lnTo>
                        <a:lnTo>
                          <a:pt x="2" y="25"/>
                        </a:lnTo>
                        <a:lnTo>
                          <a:pt x="1" y="25"/>
                        </a:lnTo>
                        <a:lnTo>
                          <a:pt x="0" y="23"/>
                        </a:lnTo>
                        <a:lnTo>
                          <a:pt x="0" y="22"/>
                        </a:lnTo>
                        <a:lnTo>
                          <a:pt x="0" y="20"/>
                        </a:lnTo>
                        <a:lnTo>
                          <a:pt x="1" y="18"/>
                        </a:lnTo>
                        <a:lnTo>
                          <a:pt x="2" y="16"/>
                        </a:lnTo>
                        <a:lnTo>
                          <a:pt x="6" y="16"/>
                        </a:lnTo>
                        <a:lnTo>
                          <a:pt x="9" y="15"/>
                        </a:lnTo>
                        <a:lnTo>
                          <a:pt x="12" y="13"/>
                        </a:lnTo>
                        <a:lnTo>
                          <a:pt x="15" y="13"/>
                        </a:lnTo>
                        <a:lnTo>
                          <a:pt x="16" y="12"/>
                        </a:lnTo>
                        <a:lnTo>
                          <a:pt x="30" y="6"/>
                        </a:lnTo>
                        <a:lnTo>
                          <a:pt x="44" y="1"/>
                        </a:lnTo>
                        <a:lnTo>
                          <a:pt x="46" y="1"/>
                        </a:lnTo>
                        <a:lnTo>
                          <a:pt x="50" y="1"/>
                        </a:lnTo>
                        <a:lnTo>
                          <a:pt x="54" y="0"/>
                        </a:lnTo>
                        <a:lnTo>
                          <a:pt x="56" y="0"/>
                        </a:lnTo>
                        <a:lnTo>
                          <a:pt x="59" y="0"/>
                        </a:lnTo>
                        <a:lnTo>
                          <a:pt x="6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0" name="Freeform 529"/>
                  <p:cNvSpPr>
                    <a:spLocks/>
                  </p:cNvSpPr>
                  <p:nvPr/>
                </p:nvSpPr>
                <p:spPr bwMode="auto">
                  <a:xfrm>
                    <a:off x="1935" y="3445"/>
                    <a:ext cx="29" cy="22"/>
                  </a:xfrm>
                  <a:custGeom>
                    <a:avLst/>
                    <a:gdLst/>
                    <a:ahLst/>
                    <a:cxnLst>
                      <a:cxn ang="0">
                        <a:pos x="25" y="2"/>
                      </a:cxn>
                      <a:cxn ang="0">
                        <a:pos x="28" y="2"/>
                      </a:cxn>
                      <a:cxn ang="0">
                        <a:pos x="29" y="5"/>
                      </a:cxn>
                      <a:cxn ang="0">
                        <a:pos x="29" y="7"/>
                      </a:cxn>
                      <a:cxn ang="0">
                        <a:pos x="29" y="10"/>
                      </a:cxn>
                      <a:cxn ang="0">
                        <a:pos x="28" y="11"/>
                      </a:cxn>
                      <a:cxn ang="0">
                        <a:pos x="25" y="12"/>
                      </a:cxn>
                      <a:cxn ang="0">
                        <a:pos x="21" y="15"/>
                      </a:cxn>
                      <a:cxn ang="0">
                        <a:pos x="18" y="16"/>
                      </a:cxn>
                      <a:cxn ang="0">
                        <a:pos x="14" y="17"/>
                      </a:cxn>
                      <a:cxn ang="0">
                        <a:pos x="13" y="18"/>
                      </a:cxn>
                      <a:cxn ang="0">
                        <a:pos x="11" y="19"/>
                      </a:cxn>
                      <a:cxn ang="0">
                        <a:pos x="10" y="21"/>
                      </a:cxn>
                      <a:cxn ang="0">
                        <a:pos x="10" y="22"/>
                      </a:cxn>
                      <a:cxn ang="0">
                        <a:pos x="9" y="22"/>
                      </a:cxn>
                      <a:cxn ang="0">
                        <a:pos x="9" y="22"/>
                      </a:cxn>
                      <a:cxn ang="0">
                        <a:pos x="8" y="19"/>
                      </a:cxn>
                      <a:cxn ang="0">
                        <a:pos x="8" y="18"/>
                      </a:cxn>
                      <a:cxn ang="0">
                        <a:pos x="8" y="17"/>
                      </a:cxn>
                      <a:cxn ang="0">
                        <a:pos x="6" y="17"/>
                      </a:cxn>
                      <a:cxn ang="0">
                        <a:pos x="5" y="17"/>
                      </a:cxn>
                      <a:cxn ang="0">
                        <a:pos x="3" y="17"/>
                      </a:cxn>
                      <a:cxn ang="0">
                        <a:pos x="0" y="16"/>
                      </a:cxn>
                      <a:cxn ang="0">
                        <a:pos x="0" y="16"/>
                      </a:cxn>
                      <a:cxn ang="0">
                        <a:pos x="0" y="12"/>
                      </a:cxn>
                      <a:cxn ang="0">
                        <a:pos x="3" y="8"/>
                      </a:cxn>
                      <a:cxn ang="0">
                        <a:pos x="9" y="5"/>
                      </a:cxn>
                      <a:cxn ang="0">
                        <a:pos x="15" y="1"/>
                      </a:cxn>
                      <a:cxn ang="0">
                        <a:pos x="21" y="0"/>
                      </a:cxn>
                      <a:cxn ang="0">
                        <a:pos x="25" y="2"/>
                      </a:cxn>
                    </a:cxnLst>
                    <a:rect l="0" t="0" r="r" b="b"/>
                    <a:pathLst>
                      <a:path w="29" h="22">
                        <a:moveTo>
                          <a:pt x="25" y="2"/>
                        </a:moveTo>
                        <a:lnTo>
                          <a:pt x="28" y="2"/>
                        </a:lnTo>
                        <a:lnTo>
                          <a:pt x="29" y="5"/>
                        </a:lnTo>
                        <a:lnTo>
                          <a:pt x="29" y="7"/>
                        </a:lnTo>
                        <a:lnTo>
                          <a:pt x="29" y="10"/>
                        </a:lnTo>
                        <a:lnTo>
                          <a:pt x="28" y="11"/>
                        </a:lnTo>
                        <a:lnTo>
                          <a:pt x="25" y="12"/>
                        </a:lnTo>
                        <a:lnTo>
                          <a:pt x="21" y="15"/>
                        </a:lnTo>
                        <a:lnTo>
                          <a:pt x="18" y="16"/>
                        </a:lnTo>
                        <a:lnTo>
                          <a:pt x="14" y="17"/>
                        </a:lnTo>
                        <a:lnTo>
                          <a:pt x="13" y="18"/>
                        </a:lnTo>
                        <a:lnTo>
                          <a:pt x="11" y="19"/>
                        </a:lnTo>
                        <a:lnTo>
                          <a:pt x="10" y="21"/>
                        </a:lnTo>
                        <a:lnTo>
                          <a:pt x="10" y="22"/>
                        </a:lnTo>
                        <a:lnTo>
                          <a:pt x="9" y="22"/>
                        </a:lnTo>
                        <a:lnTo>
                          <a:pt x="9" y="22"/>
                        </a:lnTo>
                        <a:lnTo>
                          <a:pt x="8" y="19"/>
                        </a:lnTo>
                        <a:lnTo>
                          <a:pt x="8" y="18"/>
                        </a:lnTo>
                        <a:lnTo>
                          <a:pt x="8" y="17"/>
                        </a:lnTo>
                        <a:lnTo>
                          <a:pt x="6" y="17"/>
                        </a:lnTo>
                        <a:lnTo>
                          <a:pt x="5" y="17"/>
                        </a:lnTo>
                        <a:lnTo>
                          <a:pt x="3" y="17"/>
                        </a:lnTo>
                        <a:lnTo>
                          <a:pt x="0" y="16"/>
                        </a:lnTo>
                        <a:lnTo>
                          <a:pt x="0" y="16"/>
                        </a:lnTo>
                        <a:lnTo>
                          <a:pt x="0" y="12"/>
                        </a:lnTo>
                        <a:lnTo>
                          <a:pt x="3" y="8"/>
                        </a:lnTo>
                        <a:lnTo>
                          <a:pt x="9" y="5"/>
                        </a:lnTo>
                        <a:lnTo>
                          <a:pt x="15" y="1"/>
                        </a:lnTo>
                        <a:lnTo>
                          <a:pt x="21" y="0"/>
                        </a:lnTo>
                        <a:lnTo>
                          <a:pt x="25"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1" name="Freeform 530"/>
                  <p:cNvSpPr>
                    <a:spLocks/>
                  </p:cNvSpPr>
                  <p:nvPr/>
                </p:nvSpPr>
                <p:spPr bwMode="auto">
                  <a:xfrm>
                    <a:off x="2772" y="3834"/>
                    <a:ext cx="14" cy="15"/>
                  </a:xfrm>
                  <a:custGeom>
                    <a:avLst/>
                    <a:gdLst/>
                    <a:ahLst/>
                    <a:cxnLst>
                      <a:cxn ang="0">
                        <a:pos x="9" y="15"/>
                      </a:cxn>
                      <a:cxn ang="0">
                        <a:pos x="5" y="13"/>
                      </a:cxn>
                      <a:cxn ang="0">
                        <a:pos x="3" y="10"/>
                      </a:cxn>
                      <a:cxn ang="0">
                        <a:pos x="0" y="6"/>
                      </a:cxn>
                      <a:cxn ang="0">
                        <a:pos x="0" y="4"/>
                      </a:cxn>
                      <a:cxn ang="0">
                        <a:pos x="0" y="1"/>
                      </a:cxn>
                      <a:cxn ang="0">
                        <a:pos x="0" y="0"/>
                      </a:cxn>
                      <a:cxn ang="0">
                        <a:pos x="1" y="0"/>
                      </a:cxn>
                      <a:cxn ang="0">
                        <a:pos x="4" y="0"/>
                      </a:cxn>
                      <a:cxn ang="0">
                        <a:pos x="8" y="1"/>
                      </a:cxn>
                      <a:cxn ang="0">
                        <a:pos x="11" y="5"/>
                      </a:cxn>
                      <a:cxn ang="0">
                        <a:pos x="13" y="6"/>
                      </a:cxn>
                      <a:cxn ang="0">
                        <a:pos x="14" y="9"/>
                      </a:cxn>
                      <a:cxn ang="0">
                        <a:pos x="14" y="11"/>
                      </a:cxn>
                      <a:cxn ang="0">
                        <a:pos x="14" y="14"/>
                      </a:cxn>
                      <a:cxn ang="0">
                        <a:pos x="11" y="15"/>
                      </a:cxn>
                      <a:cxn ang="0">
                        <a:pos x="9" y="15"/>
                      </a:cxn>
                    </a:cxnLst>
                    <a:rect l="0" t="0" r="r" b="b"/>
                    <a:pathLst>
                      <a:path w="14" h="15">
                        <a:moveTo>
                          <a:pt x="9" y="15"/>
                        </a:moveTo>
                        <a:lnTo>
                          <a:pt x="5" y="13"/>
                        </a:lnTo>
                        <a:lnTo>
                          <a:pt x="3" y="10"/>
                        </a:lnTo>
                        <a:lnTo>
                          <a:pt x="0" y="6"/>
                        </a:lnTo>
                        <a:lnTo>
                          <a:pt x="0" y="4"/>
                        </a:lnTo>
                        <a:lnTo>
                          <a:pt x="0" y="1"/>
                        </a:lnTo>
                        <a:lnTo>
                          <a:pt x="0" y="0"/>
                        </a:lnTo>
                        <a:lnTo>
                          <a:pt x="1" y="0"/>
                        </a:lnTo>
                        <a:lnTo>
                          <a:pt x="4" y="0"/>
                        </a:lnTo>
                        <a:lnTo>
                          <a:pt x="8" y="1"/>
                        </a:lnTo>
                        <a:lnTo>
                          <a:pt x="11" y="5"/>
                        </a:lnTo>
                        <a:lnTo>
                          <a:pt x="13" y="6"/>
                        </a:lnTo>
                        <a:lnTo>
                          <a:pt x="14" y="9"/>
                        </a:lnTo>
                        <a:lnTo>
                          <a:pt x="14" y="11"/>
                        </a:lnTo>
                        <a:lnTo>
                          <a:pt x="14" y="14"/>
                        </a:lnTo>
                        <a:lnTo>
                          <a:pt x="11" y="15"/>
                        </a:lnTo>
                        <a:lnTo>
                          <a:pt x="9" y="1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2" name="Freeform 531"/>
                  <p:cNvSpPr>
                    <a:spLocks/>
                  </p:cNvSpPr>
                  <p:nvPr/>
                </p:nvSpPr>
                <p:spPr bwMode="auto">
                  <a:xfrm>
                    <a:off x="3616" y="3617"/>
                    <a:ext cx="1" cy="1"/>
                  </a:xfrm>
                  <a:custGeom>
                    <a:avLst/>
                    <a:gdLst/>
                    <a:ahLst/>
                    <a:cxnLst>
                      <a:cxn ang="0">
                        <a:pos x="1" y="1"/>
                      </a:cxn>
                      <a:cxn ang="0">
                        <a:pos x="0" y="0"/>
                      </a:cxn>
                      <a:cxn ang="0">
                        <a:pos x="1" y="1"/>
                      </a:cxn>
                    </a:cxnLst>
                    <a:rect l="0" t="0" r="r" b="b"/>
                    <a:pathLst>
                      <a:path w="1" h="1">
                        <a:moveTo>
                          <a:pt x="1" y="1"/>
                        </a:moveTo>
                        <a:lnTo>
                          <a:pt x="0" y="0"/>
                        </a:lnTo>
                        <a:lnTo>
                          <a:pt x="1"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3" name="Freeform 532"/>
                  <p:cNvSpPr>
                    <a:spLocks/>
                  </p:cNvSpPr>
                  <p:nvPr/>
                </p:nvSpPr>
                <p:spPr bwMode="auto">
                  <a:xfrm>
                    <a:off x="3613" y="3614"/>
                    <a:ext cx="3" cy="3"/>
                  </a:xfrm>
                  <a:custGeom>
                    <a:avLst/>
                    <a:gdLst/>
                    <a:ahLst/>
                    <a:cxnLst>
                      <a:cxn ang="0">
                        <a:pos x="0" y="2"/>
                      </a:cxn>
                      <a:cxn ang="0">
                        <a:pos x="3" y="3"/>
                      </a:cxn>
                      <a:cxn ang="0">
                        <a:pos x="1" y="2"/>
                      </a:cxn>
                      <a:cxn ang="0">
                        <a:pos x="1" y="2"/>
                      </a:cxn>
                      <a:cxn ang="0">
                        <a:pos x="0" y="0"/>
                      </a:cxn>
                      <a:cxn ang="0">
                        <a:pos x="0" y="2"/>
                      </a:cxn>
                    </a:cxnLst>
                    <a:rect l="0" t="0" r="r" b="b"/>
                    <a:pathLst>
                      <a:path w="3" h="3">
                        <a:moveTo>
                          <a:pt x="0" y="2"/>
                        </a:moveTo>
                        <a:lnTo>
                          <a:pt x="3" y="3"/>
                        </a:lnTo>
                        <a:lnTo>
                          <a:pt x="1" y="2"/>
                        </a:lnTo>
                        <a:lnTo>
                          <a:pt x="1" y="2"/>
                        </a:lnTo>
                        <a:lnTo>
                          <a:pt x="0" y="0"/>
                        </a:lnTo>
                        <a:lnTo>
                          <a:pt x="0"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4" name="Freeform 533"/>
                  <p:cNvSpPr>
                    <a:spLocks/>
                  </p:cNvSpPr>
                  <p:nvPr/>
                </p:nvSpPr>
                <p:spPr bwMode="auto">
                  <a:xfrm>
                    <a:off x="3220" y="3591"/>
                    <a:ext cx="1" cy="1"/>
                  </a:xfrm>
                  <a:custGeom>
                    <a:avLst/>
                    <a:gdLst/>
                    <a:ahLst/>
                    <a:cxnLst>
                      <a:cxn ang="0">
                        <a:pos x="1" y="1"/>
                      </a:cxn>
                      <a:cxn ang="0">
                        <a:pos x="0" y="0"/>
                      </a:cxn>
                      <a:cxn ang="0">
                        <a:pos x="1" y="1"/>
                      </a:cxn>
                      <a:cxn ang="0">
                        <a:pos x="1" y="1"/>
                      </a:cxn>
                    </a:cxnLst>
                    <a:rect l="0" t="0" r="r" b="b"/>
                    <a:pathLst>
                      <a:path w="1" h="1">
                        <a:moveTo>
                          <a:pt x="1" y="1"/>
                        </a:moveTo>
                        <a:lnTo>
                          <a:pt x="0" y="0"/>
                        </a:lnTo>
                        <a:lnTo>
                          <a:pt x="1" y="1"/>
                        </a:lnTo>
                        <a:lnTo>
                          <a:pt x="1"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5" name="Freeform 534"/>
                  <p:cNvSpPr>
                    <a:spLocks/>
                  </p:cNvSpPr>
                  <p:nvPr/>
                </p:nvSpPr>
                <p:spPr bwMode="auto">
                  <a:xfrm>
                    <a:off x="3256" y="3651"/>
                    <a:ext cx="3" cy="1"/>
                  </a:xfrm>
                  <a:custGeom>
                    <a:avLst/>
                    <a:gdLst/>
                    <a:ahLst/>
                    <a:cxnLst>
                      <a:cxn ang="0">
                        <a:pos x="3" y="1"/>
                      </a:cxn>
                      <a:cxn ang="0">
                        <a:pos x="3" y="1"/>
                      </a:cxn>
                      <a:cxn ang="0">
                        <a:pos x="3" y="0"/>
                      </a:cxn>
                      <a:cxn ang="0">
                        <a:pos x="1" y="0"/>
                      </a:cxn>
                      <a:cxn ang="0">
                        <a:pos x="0" y="0"/>
                      </a:cxn>
                      <a:cxn ang="0">
                        <a:pos x="1" y="0"/>
                      </a:cxn>
                      <a:cxn ang="0">
                        <a:pos x="1" y="0"/>
                      </a:cxn>
                      <a:cxn ang="0">
                        <a:pos x="3" y="0"/>
                      </a:cxn>
                      <a:cxn ang="0">
                        <a:pos x="3" y="1"/>
                      </a:cxn>
                    </a:cxnLst>
                    <a:rect l="0" t="0" r="r" b="b"/>
                    <a:pathLst>
                      <a:path w="3" h="1">
                        <a:moveTo>
                          <a:pt x="3" y="1"/>
                        </a:moveTo>
                        <a:lnTo>
                          <a:pt x="3" y="1"/>
                        </a:lnTo>
                        <a:lnTo>
                          <a:pt x="3" y="0"/>
                        </a:lnTo>
                        <a:lnTo>
                          <a:pt x="1" y="0"/>
                        </a:lnTo>
                        <a:lnTo>
                          <a:pt x="0" y="0"/>
                        </a:lnTo>
                        <a:lnTo>
                          <a:pt x="1" y="0"/>
                        </a:lnTo>
                        <a:lnTo>
                          <a:pt x="1" y="0"/>
                        </a:lnTo>
                        <a:lnTo>
                          <a:pt x="3" y="0"/>
                        </a:lnTo>
                        <a:lnTo>
                          <a:pt x="3"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6" name="Freeform 535"/>
                  <p:cNvSpPr>
                    <a:spLocks/>
                  </p:cNvSpPr>
                  <p:nvPr/>
                </p:nvSpPr>
                <p:spPr bwMode="auto">
                  <a:xfrm>
                    <a:off x="3163" y="3350"/>
                    <a:ext cx="419" cy="462"/>
                  </a:xfrm>
                  <a:custGeom>
                    <a:avLst/>
                    <a:gdLst/>
                    <a:ahLst/>
                    <a:cxnLst>
                      <a:cxn ang="0">
                        <a:pos x="395" y="0"/>
                      </a:cxn>
                      <a:cxn ang="0">
                        <a:pos x="319" y="36"/>
                      </a:cxn>
                      <a:cxn ang="0">
                        <a:pos x="273" y="26"/>
                      </a:cxn>
                      <a:cxn ang="0">
                        <a:pos x="201" y="45"/>
                      </a:cxn>
                      <a:cxn ang="0">
                        <a:pos x="171" y="62"/>
                      </a:cxn>
                      <a:cxn ang="0">
                        <a:pos x="123" y="65"/>
                      </a:cxn>
                      <a:cxn ang="0">
                        <a:pos x="53" y="122"/>
                      </a:cxn>
                      <a:cxn ang="0">
                        <a:pos x="18" y="178"/>
                      </a:cxn>
                      <a:cxn ang="0">
                        <a:pos x="6" y="191"/>
                      </a:cxn>
                      <a:cxn ang="0">
                        <a:pos x="16" y="213"/>
                      </a:cxn>
                      <a:cxn ang="0">
                        <a:pos x="45" y="246"/>
                      </a:cxn>
                      <a:cxn ang="0">
                        <a:pos x="55" y="239"/>
                      </a:cxn>
                      <a:cxn ang="0">
                        <a:pos x="67" y="242"/>
                      </a:cxn>
                      <a:cxn ang="0">
                        <a:pos x="72" y="252"/>
                      </a:cxn>
                      <a:cxn ang="0">
                        <a:pos x="57" y="253"/>
                      </a:cxn>
                      <a:cxn ang="0">
                        <a:pos x="53" y="263"/>
                      </a:cxn>
                      <a:cxn ang="0">
                        <a:pos x="70" y="286"/>
                      </a:cxn>
                      <a:cxn ang="0">
                        <a:pos x="72" y="298"/>
                      </a:cxn>
                      <a:cxn ang="0">
                        <a:pos x="89" y="294"/>
                      </a:cxn>
                      <a:cxn ang="0">
                        <a:pos x="123" y="294"/>
                      </a:cxn>
                      <a:cxn ang="0">
                        <a:pos x="158" y="292"/>
                      </a:cxn>
                      <a:cxn ang="0">
                        <a:pos x="178" y="298"/>
                      </a:cxn>
                      <a:cxn ang="0">
                        <a:pos x="197" y="306"/>
                      </a:cxn>
                      <a:cxn ang="0">
                        <a:pos x="207" y="317"/>
                      </a:cxn>
                      <a:cxn ang="0">
                        <a:pos x="122" y="299"/>
                      </a:cxn>
                      <a:cxn ang="0">
                        <a:pos x="83" y="330"/>
                      </a:cxn>
                      <a:cxn ang="0">
                        <a:pos x="91" y="357"/>
                      </a:cxn>
                      <a:cxn ang="0">
                        <a:pos x="114" y="414"/>
                      </a:cxn>
                      <a:cxn ang="0">
                        <a:pos x="129" y="432"/>
                      </a:cxn>
                      <a:cxn ang="0">
                        <a:pos x="157" y="428"/>
                      </a:cxn>
                      <a:cxn ang="0">
                        <a:pos x="169" y="452"/>
                      </a:cxn>
                      <a:cxn ang="0">
                        <a:pos x="182" y="425"/>
                      </a:cxn>
                      <a:cxn ang="0">
                        <a:pos x="207" y="449"/>
                      </a:cxn>
                      <a:cxn ang="0">
                        <a:pos x="211" y="443"/>
                      </a:cxn>
                      <a:cxn ang="0">
                        <a:pos x="207" y="430"/>
                      </a:cxn>
                      <a:cxn ang="0">
                        <a:pos x="196" y="392"/>
                      </a:cxn>
                      <a:cxn ang="0">
                        <a:pos x="202" y="370"/>
                      </a:cxn>
                      <a:cxn ang="0">
                        <a:pos x="211" y="382"/>
                      </a:cxn>
                      <a:cxn ang="0">
                        <a:pos x="228" y="373"/>
                      </a:cxn>
                      <a:cxn ang="0">
                        <a:pos x="223" y="358"/>
                      </a:cxn>
                      <a:cxn ang="0">
                        <a:pos x="207" y="347"/>
                      </a:cxn>
                      <a:cxn ang="0">
                        <a:pos x="227" y="325"/>
                      </a:cxn>
                      <a:cxn ang="0">
                        <a:pos x="252" y="339"/>
                      </a:cxn>
                      <a:cxn ang="0">
                        <a:pos x="265" y="313"/>
                      </a:cxn>
                      <a:cxn ang="0">
                        <a:pos x="235" y="287"/>
                      </a:cxn>
                      <a:cxn ang="0">
                        <a:pos x="220" y="279"/>
                      </a:cxn>
                      <a:cxn ang="0">
                        <a:pos x="199" y="262"/>
                      </a:cxn>
                      <a:cxn ang="0">
                        <a:pos x="168" y="252"/>
                      </a:cxn>
                      <a:cxn ang="0">
                        <a:pos x="189" y="228"/>
                      </a:cxn>
                      <a:cxn ang="0">
                        <a:pos x="191" y="213"/>
                      </a:cxn>
                      <a:cxn ang="0">
                        <a:pos x="204" y="232"/>
                      </a:cxn>
                      <a:cxn ang="0">
                        <a:pos x="188" y="189"/>
                      </a:cxn>
                      <a:cxn ang="0">
                        <a:pos x="167" y="118"/>
                      </a:cxn>
                      <a:cxn ang="0">
                        <a:pos x="179" y="111"/>
                      </a:cxn>
                      <a:cxn ang="0">
                        <a:pos x="183" y="121"/>
                      </a:cxn>
                      <a:cxn ang="0">
                        <a:pos x="214" y="154"/>
                      </a:cxn>
                      <a:cxn ang="0">
                        <a:pos x="214" y="136"/>
                      </a:cxn>
                      <a:cxn ang="0">
                        <a:pos x="239" y="136"/>
                      </a:cxn>
                      <a:cxn ang="0">
                        <a:pos x="278" y="136"/>
                      </a:cxn>
                      <a:cxn ang="0">
                        <a:pos x="248" y="122"/>
                      </a:cxn>
                      <a:cxn ang="0">
                        <a:pos x="262" y="95"/>
                      </a:cxn>
                      <a:cxn ang="0">
                        <a:pos x="325" y="66"/>
                      </a:cxn>
                      <a:cxn ang="0">
                        <a:pos x="385" y="76"/>
                      </a:cxn>
                    </a:cxnLst>
                    <a:rect l="0" t="0" r="r" b="b"/>
                    <a:pathLst>
                      <a:path w="419" h="462">
                        <a:moveTo>
                          <a:pt x="403" y="66"/>
                        </a:moveTo>
                        <a:lnTo>
                          <a:pt x="403" y="62"/>
                        </a:lnTo>
                        <a:lnTo>
                          <a:pt x="403" y="60"/>
                        </a:lnTo>
                        <a:lnTo>
                          <a:pt x="401" y="56"/>
                        </a:lnTo>
                        <a:lnTo>
                          <a:pt x="400" y="52"/>
                        </a:lnTo>
                        <a:lnTo>
                          <a:pt x="399" y="50"/>
                        </a:lnTo>
                        <a:lnTo>
                          <a:pt x="400" y="46"/>
                        </a:lnTo>
                        <a:lnTo>
                          <a:pt x="401" y="43"/>
                        </a:lnTo>
                        <a:lnTo>
                          <a:pt x="404" y="41"/>
                        </a:lnTo>
                        <a:lnTo>
                          <a:pt x="406" y="38"/>
                        </a:lnTo>
                        <a:lnTo>
                          <a:pt x="409" y="37"/>
                        </a:lnTo>
                        <a:lnTo>
                          <a:pt x="413" y="36"/>
                        </a:lnTo>
                        <a:lnTo>
                          <a:pt x="415" y="33"/>
                        </a:lnTo>
                        <a:lnTo>
                          <a:pt x="418" y="32"/>
                        </a:lnTo>
                        <a:lnTo>
                          <a:pt x="419" y="27"/>
                        </a:lnTo>
                        <a:lnTo>
                          <a:pt x="418" y="20"/>
                        </a:lnTo>
                        <a:lnTo>
                          <a:pt x="416" y="12"/>
                        </a:lnTo>
                        <a:lnTo>
                          <a:pt x="415" y="8"/>
                        </a:lnTo>
                        <a:lnTo>
                          <a:pt x="410" y="5"/>
                        </a:lnTo>
                        <a:lnTo>
                          <a:pt x="403" y="2"/>
                        </a:lnTo>
                        <a:lnTo>
                          <a:pt x="395" y="0"/>
                        </a:lnTo>
                        <a:lnTo>
                          <a:pt x="390" y="0"/>
                        </a:lnTo>
                        <a:lnTo>
                          <a:pt x="383" y="1"/>
                        </a:lnTo>
                        <a:lnTo>
                          <a:pt x="381" y="5"/>
                        </a:lnTo>
                        <a:lnTo>
                          <a:pt x="383" y="10"/>
                        </a:lnTo>
                        <a:lnTo>
                          <a:pt x="386" y="16"/>
                        </a:lnTo>
                        <a:lnTo>
                          <a:pt x="389" y="22"/>
                        </a:lnTo>
                        <a:lnTo>
                          <a:pt x="390" y="28"/>
                        </a:lnTo>
                        <a:lnTo>
                          <a:pt x="388" y="33"/>
                        </a:lnTo>
                        <a:lnTo>
                          <a:pt x="381" y="35"/>
                        </a:lnTo>
                        <a:lnTo>
                          <a:pt x="373" y="37"/>
                        </a:lnTo>
                        <a:lnTo>
                          <a:pt x="361" y="38"/>
                        </a:lnTo>
                        <a:lnTo>
                          <a:pt x="350" y="41"/>
                        </a:lnTo>
                        <a:lnTo>
                          <a:pt x="344" y="42"/>
                        </a:lnTo>
                        <a:lnTo>
                          <a:pt x="342" y="43"/>
                        </a:lnTo>
                        <a:lnTo>
                          <a:pt x="339" y="45"/>
                        </a:lnTo>
                        <a:lnTo>
                          <a:pt x="335" y="45"/>
                        </a:lnTo>
                        <a:lnTo>
                          <a:pt x="333" y="46"/>
                        </a:lnTo>
                        <a:lnTo>
                          <a:pt x="330" y="46"/>
                        </a:lnTo>
                        <a:lnTo>
                          <a:pt x="329" y="41"/>
                        </a:lnTo>
                        <a:lnTo>
                          <a:pt x="325" y="38"/>
                        </a:lnTo>
                        <a:lnTo>
                          <a:pt x="319" y="36"/>
                        </a:lnTo>
                        <a:lnTo>
                          <a:pt x="313" y="33"/>
                        </a:lnTo>
                        <a:lnTo>
                          <a:pt x="309" y="33"/>
                        </a:lnTo>
                        <a:lnTo>
                          <a:pt x="308" y="33"/>
                        </a:lnTo>
                        <a:lnTo>
                          <a:pt x="307" y="35"/>
                        </a:lnTo>
                        <a:lnTo>
                          <a:pt x="305" y="37"/>
                        </a:lnTo>
                        <a:lnTo>
                          <a:pt x="304" y="38"/>
                        </a:lnTo>
                        <a:lnTo>
                          <a:pt x="303" y="38"/>
                        </a:lnTo>
                        <a:lnTo>
                          <a:pt x="300" y="38"/>
                        </a:lnTo>
                        <a:lnTo>
                          <a:pt x="298" y="36"/>
                        </a:lnTo>
                        <a:lnTo>
                          <a:pt x="295" y="33"/>
                        </a:lnTo>
                        <a:lnTo>
                          <a:pt x="293" y="30"/>
                        </a:lnTo>
                        <a:lnTo>
                          <a:pt x="290" y="27"/>
                        </a:lnTo>
                        <a:lnTo>
                          <a:pt x="288" y="25"/>
                        </a:lnTo>
                        <a:lnTo>
                          <a:pt x="287" y="22"/>
                        </a:lnTo>
                        <a:lnTo>
                          <a:pt x="285" y="22"/>
                        </a:lnTo>
                        <a:lnTo>
                          <a:pt x="283" y="22"/>
                        </a:lnTo>
                        <a:lnTo>
                          <a:pt x="280" y="23"/>
                        </a:lnTo>
                        <a:lnTo>
                          <a:pt x="279" y="25"/>
                        </a:lnTo>
                        <a:lnTo>
                          <a:pt x="277" y="26"/>
                        </a:lnTo>
                        <a:lnTo>
                          <a:pt x="274" y="26"/>
                        </a:lnTo>
                        <a:lnTo>
                          <a:pt x="273" y="26"/>
                        </a:lnTo>
                        <a:lnTo>
                          <a:pt x="270" y="25"/>
                        </a:lnTo>
                        <a:lnTo>
                          <a:pt x="269" y="23"/>
                        </a:lnTo>
                        <a:lnTo>
                          <a:pt x="267" y="22"/>
                        </a:lnTo>
                        <a:lnTo>
                          <a:pt x="265" y="23"/>
                        </a:lnTo>
                        <a:lnTo>
                          <a:pt x="265" y="25"/>
                        </a:lnTo>
                        <a:lnTo>
                          <a:pt x="264" y="26"/>
                        </a:lnTo>
                        <a:lnTo>
                          <a:pt x="263" y="27"/>
                        </a:lnTo>
                        <a:lnTo>
                          <a:pt x="262" y="27"/>
                        </a:lnTo>
                        <a:lnTo>
                          <a:pt x="260" y="26"/>
                        </a:lnTo>
                        <a:lnTo>
                          <a:pt x="259" y="26"/>
                        </a:lnTo>
                        <a:lnTo>
                          <a:pt x="258" y="26"/>
                        </a:lnTo>
                        <a:lnTo>
                          <a:pt x="257" y="26"/>
                        </a:lnTo>
                        <a:lnTo>
                          <a:pt x="255" y="32"/>
                        </a:lnTo>
                        <a:lnTo>
                          <a:pt x="250" y="33"/>
                        </a:lnTo>
                        <a:lnTo>
                          <a:pt x="240" y="36"/>
                        </a:lnTo>
                        <a:lnTo>
                          <a:pt x="228" y="37"/>
                        </a:lnTo>
                        <a:lnTo>
                          <a:pt x="217" y="38"/>
                        </a:lnTo>
                        <a:lnTo>
                          <a:pt x="211" y="40"/>
                        </a:lnTo>
                        <a:lnTo>
                          <a:pt x="206" y="40"/>
                        </a:lnTo>
                        <a:lnTo>
                          <a:pt x="203" y="42"/>
                        </a:lnTo>
                        <a:lnTo>
                          <a:pt x="201" y="45"/>
                        </a:lnTo>
                        <a:lnTo>
                          <a:pt x="197" y="46"/>
                        </a:lnTo>
                        <a:lnTo>
                          <a:pt x="188" y="45"/>
                        </a:lnTo>
                        <a:lnTo>
                          <a:pt x="188" y="45"/>
                        </a:lnTo>
                        <a:lnTo>
                          <a:pt x="187" y="46"/>
                        </a:lnTo>
                        <a:lnTo>
                          <a:pt x="186" y="46"/>
                        </a:lnTo>
                        <a:lnTo>
                          <a:pt x="184" y="46"/>
                        </a:lnTo>
                        <a:lnTo>
                          <a:pt x="184" y="46"/>
                        </a:lnTo>
                        <a:lnTo>
                          <a:pt x="186" y="45"/>
                        </a:lnTo>
                        <a:lnTo>
                          <a:pt x="184" y="45"/>
                        </a:lnTo>
                        <a:lnTo>
                          <a:pt x="181" y="45"/>
                        </a:lnTo>
                        <a:lnTo>
                          <a:pt x="177" y="46"/>
                        </a:lnTo>
                        <a:lnTo>
                          <a:pt x="176" y="47"/>
                        </a:lnTo>
                        <a:lnTo>
                          <a:pt x="174" y="48"/>
                        </a:lnTo>
                        <a:lnTo>
                          <a:pt x="174" y="51"/>
                        </a:lnTo>
                        <a:lnTo>
                          <a:pt x="174" y="53"/>
                        </a:lnTo>
                        <a:lnTo>
                          <a:pt x="174" y="55"/>
                        </a:lnTo>
                        <a:lnTo>
                          <a:pt x="174" y="57"/>
                        </a:lnTo>
                        <a:lnTo>
                          <a:pt x="174" y="58"/>
                        </a:lnTo>
                        <a:lnTo>
                          <a:pt x="173" y="61"/>
                        </a:lnTo>
                        <a:lnTo>
                          <a:pt x="172" y="62"/>
                        </a:lnTo>
                        <a:lnTo>
                          <a:pt x="171" y="62"/>
                        </a:lnTo>
                        <a:lnTo>
                          <a:pt x="169" y="61"/>
                        </a:lnTo>
                        <a:lnTo>
                          <a:pt x="168" y="60"/>
                        </a:lnTo>
                        <a:lnTo>
                          <a:pt x="168" y="60"/>
                        </a:lnTo>
                        <a:lnTo>
                          <a:pt x="167" y="60"/>
                        </a:lnTo>
                        <a:lnTo>
                          <a:pt x="166" y="60"/>
                        </a:lnTo>
                        <a:lnTo>
                          <a:pt x="164" y="62"/>
                        </a:lnTo>
                        <a:lnTo>
                          <a:pt x="164" y="63"/>
                        </a:lnTo>
                        <a:lnTo>
                          <a:pt x="163" y="65"/>
                        </a:lnTo>
                        <a:lnTo>
                          <a:pt x="156" y="66"/>
                        </a:lnTo>
                        <a:lnTo>
                          <a:pt x="148" y="63"/>
                        </a:lnTo>
                        <a:lnTo>
                          <a:pt x="142" y="61"/>
                        </a:lnTo>
                        <a:lnTo>
                          <a:pt x="141" y="62"/>
                        </a:lnTo>
                        <a:lnTo>
                          <a:pt x="139" y="62"/>
                        </a:lnTo>
                        <a:lnTo>
                          <a:pt x="137" y="63"/>
                        </a:lnTo>
                        <a:lnTo>
                          <a:pt x="136" y="63"/>
                        </a:lnTo>
                        <a:lnTo>
                          <a:pt x="134" y="65"/>
                        </a:lnTo>
                        <a:lnTo>
                          <a:pt x="133" y="63"/>
                        </a:lnTo>
                        <a:lnTo>
                          <a:pt x="132" y="63"/>
                        </a:lnTo>
                        <a:lnTo>
                          <a:pt x="131" y="62"/>
                        </a:lnTo>
                        <a:lnTo>
                          <a:pt x="129" y="62"/>
                        </a:lnTo>
                        <a:lnTo>
                          <a:pt x="123" y="65"/>
                        </a:lnTo>
                        <a:lnTo>
                          <a:pt x="119" y="70"/>
                        </a:lnTo>
                        <a:lnTo>
                          <a:pt x="117" y="77"/>
                        </a:lnTo>
                        <a:lnTo>
                          <a:pt x="112" y="82"/>
                        </a:lnTo>
                        <a:lnTo>
                          <a:pt x="108" y="82"/>
                        </a:lnTo>
                        <a:lnTo>
                          <a:pt x="99" y="85"/>
                        </a:lnTo>
                        <a:lnTo>
                          <a:pt x="87" y="86"/>
                        </a:lnTo>
                        <a:lnTo>
                          <a:pt x="76" y="88"/>
                        </a:lnTo>
                        <a:lnTo>
                          <a:pt x="66" y="90"/>
                        </a:lnTo>
                        <a:lnTo>
                          <a:pt x="62" y="90"/>
                        </a:lnTo>
                        <a:lnTo>
                          <a:pt x="62" y="93"/>
                        </a:lnTo>
                        <a:lnTo>
                          <a:pt x="62" y="97"/>
                        </a:lnTo>
                        <a:lnTo>
                          <a:pt x="65" y="100"/>
                        </a:lnTo>
                        <a:lnTo>
                          <a:pt x="66" y="102"/>
                        </a:lnTo>
                        <a:lnTo>
                          <a:pt x="66" y="106"/>
                        </a:lnTo>
                        <a:lnTo>
                          <a:pt x="66" y="110"/>
                        </a:lnTo>
                        <a:lnTo>
                          <a:pt x="65" y="113"/>
                        </a:lnTo>
                        <a:lnTo>
                          <a:pt x="62" y="117"/>
                        </a:lnTo>
                        <a:lnTo>
                          <a:pt x="60" y="118"/>
                        </a:lnTo>
                        <a:lnTo>
                          <a:pt x="57" y="119"/>
                        </a:lnTo>
                        <a:lnTo>
                          <a:pt x="56" y="121"/>
                        </a:lnTo>
                        <a:lnTo>
                          <a:pt x="53" y="122"/>
                        </a:lnTo>
                        <a:lnTo>
                          <a:pt x="51" y="124"/>
                        </a:lnTo>
                        <a:lnTo>
                          <a:pt x="50" y="127"/>
                        </a:lnTo>
                        <a:lnTo>
                          <a:pt x="47" y="136"/>
                        </a:lnTo>
                        <a:lnTo>
                          <a:pt x="45" y="146"/>
                        </a:lnTo>
                        <a:lnTo>
                          <a:pt x="42" y="153"/>
                        </a:lnTo>
                        <a:lnTo>
                          <a:pt x="38" y="154"/>
                        </a:lnTo>
                        <a:lnTo>
                          <a:pt x="31" y="157"/>
                        </a:lnTo>
                        <a:lnTo>
                          <a:pt x="23" y="159"/>
                        </a:lnTo>
                        <a:lnTo>
                          <a:pt x="20" y="163"/>
                        </a:lnTo>
                        <a:lnTo>
                          <a:pt x="20" y="164"/>
                        </a:lnTo>
                        <a:lnTo>
                          <a:pt x="21" y="167"/>
                        </a:lnTo>
                        <a:lnTo>
                          <a:pt x="22" y="169"/>
                        </a:lnTo>
                        <a:lnTo>
                          <a:pt x="23" y="172"/>
                        </a:lnTo>
                        <a:lnTo>
                          <a:pt x="26" y="174"/>
                        </a:lnTo>
                        <a:lnTo>
                          <a:pt x="26" y="177"/>
                        </a:lnTo>
                        <a:lnTo>
                          <a:pt x="25" y="178"/>
                        </a:lnTo>
                        <a:lnTo>
                          <a:pt x="25" y="179"/>
                        </a:lnTo>
                        <a:lnTo>
                          <a:pt x="23" y="179"/>
                        </a:lnTo>
                        <a:lnTo>
                          <a:pt x="21" y="179"/>
                        </a:lnTo>
                        <a:lnTo>
                          <a:pt x="20" y="178"/>
                        </a:lnTo>
                        <a:lnTo>
                          <a:pt x="18" y="178"/>
                        </a:lnTo>
                        <a:lnTo>
                          <a:pt x="17" y="178"/>
                        </a:lnTo>
                        <a:lnTo>
                          <a:pt x="17" y="178"/>
                        </a:lnTo>
                        <a:lnTo>
                          <a:pt x="17" y="179"/>
                        </a:lnTo>
                        <a:lnTo>
                          <a:pt x="18" y="179"/>
                        </a:lnTo>
                        <a:lnTo>
                          <a:pt x="18" y="181"/>
                        </a:lnTo>
                        <a:lnTo>
                          <a:pt x="17" y="182"/>
                        </a:lnTo>
                        <a:lnTo>
                          <a:pt x="17" y="183"/>
                        </a:lnTo>
                        <a:lnTo>
                          <a:pt x="17" y="186"/>
                        </a:lnTo>
                        <a:lnTo>
                          <a:pt x="17" y="186"/>
                        </a:lnTo>
                        <a:lnTo>
                          <a:pt x="17" y="187"/>
                        </a:lnTo>
                        <a:lnTo>
                          <a:pt x="17" y="188"/>
                        </a:lnTo>
                        <a:lnTo>
                          <a:pt x="16" y="189"/>
                        </a:lnTo>
                        <a:lnTo>
                          <a:pt x="15" y="189"/>
                        </a:lnTo>
                        <a:lnTo>
                          <a:pt x="11" y="189"/>
                        </a:lnTo>
                        <a:lnTo>
                          <a:pt x="8" y="188"/>
                        </a:lnTo>
                        <a:lnTo>
                          <a:pt x="6" y="187"/>
                        </a:lnTo>
                        <a:lnTo>
                          <a:pt x="3" y="187"/>
                        </a:lnTo>
                        <a:lnTo>
                          <a:pt x="2" y="187"/>
                        </a:lnTo>
                        <a:lnTo>
                          <a:pt x="0" y="188"/>
                        </a:lnTo>
                        <a:lnTo>
                          <a:pt x="3" y="189"/>
                        </a:lnTo>
                        <a:lnTo>
                          <a:pt x="6" y="191"/>
                        </a:lnTo>
                        <a:lnTo>
                          <a:pt x="8" y="192"/>
                        </a:lnTo>
                        <a:lnTo>
                          <a:pt x="11" y="193"/>
                        </a:lnTo>
                        <a:lnTo>
                          <a:pt x="11" y="194"/>
                        </a:lnTo>
                        <a:lnTo>
                          <a:pt x="10" y="197"/>
                        </a:lnTo>
                        <a:lnTo>
                          <a:pt x="8" y="198"/>
                        </a:lnTo>
                        <a:lnTo>
                          <a:pt x="7" y="199"/>
                        </a:lnTo>
                        <a:lnTo>
                          <a:pt x="7" y="201"/>
                        </a:lnTo>
                        <a:lnTo>
                          <a:pt x="8" y="201"/>
                        </a:lnTo>
                        <a:lnTo>
                          <a:pt x="10" y="201"/>
                        </a:lnTo>
                        <a:lnTo>
                          <a:pt x="11" y="201"/>
                        </a:lnTo>
                        <a:lnTo>
                          <a:pt x="11" y="201"/>
                        </a:lnTo>
                        <a:lnTo>
                          <a:pt x="12" y="202"/>
                        </a:lnTo>
                        <a:lnTo>
                          <a:pt x="12" y="202"/>
                        </a:lnTo>
                        <a:lnTo>
                          <a:pt x="13" y="202"/>
                        </a:lnTo>
                        <a:lnTo>
                          <a:pt x="13" y="202"/>
                        </a:lnTo>
                        <a:lnTo>
                          <a:pt x="15" y="202"/>
                        </a:lnTo>
                        <a:lnTo>
                          <a:pt x="15" y="202"/>
                        </a:lnTo>
                        <a:lnTo>
                          <a:pt x="15" y="203"/>
                        </a:lnTo>
                        <a:lnTo>
                          <a:pt x="15" y="207"/>
                        </a:lnTo>
                        <a:lnTo>
                          <a:pt x="15" y="209"/>
                        </a:lnTo>
                        <a:lnTo>
                          <a:pt x="16" y="213"/>
                        </a:lnTo>
                        <a:lnTo>
                          <a:pt x="17" y="217"/>
                        </a:lnTo>
                        <a:lnTo>
                          <a:pt x="18" y="219"/>
                        </a:lnTo>
                        <a:lnTo>
                          <a:pt x="22" y="222"/>
                        </a:lnTo>
                        <a:lnTo>
                          <a:pt x="23" y="222"/>
                        </a:lnTo>
                        <a:lnTo>
                          <a:pt x="25" y="221"/>
                        </a:lnTo>
                        <a:lnTo>
                          <a:pt x="26" y="221"/>
                        </a:lnTo>
                        <a:lnTo>
                          <a:pt x="28" y="222"/>
                        </a:lnTo>
                        <a:lnTo>
                          <a:pt x="30" y="222"/>
                        </a:lnTo>
                        <a:lnTo>
                          <a:pt x="31" y="223"/>
                        </a:lnTo>
                        <a:lnTo>
                          <a:pt x="31" y="223"/>
                        </a:lnTo>
                        <a:lnTo>
                          <a:pt x="31" y="224"/>
                        </a:lnTo>
                        <a:lnTo>
                          <a:pt x="30" y="224"/>
                        </a:lnTo>
                        <a:lnTo>
                          <a:pt x="30" y="226"/>
                        </a:lnTo>
                        <a:lnTo>
                          <a:pt x="31" y="227"/>
                        </a:lnTo>
                        <a:lnTo>
                          <a:pt x="33" y="231"/>
                        </a:lnTo>
                        <a:lnTo>
                          <a:pt x="37" y="233"/>
                        </a:lnTo>
                        <a:lnTo>
                          <a:pt x="41" y="237"/>
                        </a:lnTo>
                        <a:lnTo>
                          <a:pt x="43" y="239"/>
                        </a:lnTo>
                        <a:lnTo>
                          <a:pt x="45" y="241"/>
                        </a:lnTo>
                        <a:lnTo>
                          <a:pt x="45" y="243"/>
                        </a:lnTo>
                        <a:lnTo>
                          <a:pt x="45" y="246"/>
                        </a:lnTo>
                        <a:lnTo>
                          <a:pt x="46" y="247"/>
                        </a:lnTo>
                        <a:lnTo>
                          <a:pt x="46" y="248"/>
                        </a:lnTo>
                        <a:lnTo>
                          <a:pt x="47" y="249"/>
                        </a:lnTo>
                        <a:lnTo>
                          <a:pt x="48" y="248"/>
                        </a:lnTo>
                        <a:lnTo>
                          <a:pt x="48" y="247"/>
                        </a:lnTo>
                        <a:lnTo>
                          <a:pt x="50" y="247"/>
                        </a:lnTo>
                        <a:lnTo>
                          <a:pt x="50" y="246"/>
                        </a:lnTo>
                        <a:lnTo>
                          <a:pt x="48" y="246"/>
                        </a:lnTo>
                        <a:lnTo>
                          <a:pt x="48" y="244"/>
                        </a:lnTo>
                        <a:lnTo>
                          <a:pt x="48" y="243"/>
                        </a:lnTo>
                        <a:lnTo>
                          <a:pt x="48" y="243"/>
                        </a:lnTo>
                        <a:lnTo>
                          <a:pt x="50" y="242"/>
                        </a:lnTo>
                        <a:lnTo>
                          <a:pt x="50" y="239"/>
                        </a:lnTo>
                        <a:lnTo>
                          <a:pt x="51" y="238"/>
                        </a:lnTo>
                        <a:lnTo>
                          <a:pt x="51" y="238"/>
                        </a:lnTo>
                        <a:lnTo>
                          <a:pt x="52" y="237"/>
                        </a:lnTo>
                        <a:lnTo>
                          <a:pt x="52" y="236"/>
                        </a:lnTo>
                        <a:lnTo>
                          <a:pt x="52" y="236"/>
                        </a:lnTo>
                        <a:lnTo>
                          <a:pt x="52" y="236"/>
                        </a:lnTo>
                        <a:lnTo>
                          <a:pt x="53" y="237"/>
                        </a:lnTo>
                        <a:lnTo>
                          <a:pt x="55" y="239"/>
                        </a:lnTo>
                        <a:lnTo>
                          <a:pt x="55" y="241"/>
                        </a:lnTo>
                        <a:lnTo>
                          <a:pt x="53" y="242"/>
                        </a:lnTo>
                        <a:lnTo>
                          <a:pt x="53" y="242"/>
                        </a:lnTo>
                        <a:lnTo>
                          <a:pt x="55" y="242"/>
                        </a:lnTo>
                        <a:lnTo>
                          <a:pt x="56" y="241"/>
                        </a:lnTo>
                        <a:lnTo>
                          <a:pt x="57" y="241"/>
                        </a:lnTo>
                        <a:lnTo>
                          <a:pt x="57" y="241"/>
                        </a:lnTo>
                        <a:lnTo>
                          <a:pt x="57" y="241"/>
                        </a:lnTo>
                        <a:lnTo>
                          <a:pt x="58" y="239"/>
                        </a:lnTo>
                        <a:lnTo>
                          <a:pt x="60" y="239"/>
                        </a:lnTo>
                        <a:lnTo>
                          <a:pt x="60" y="238"/>
                        </a:lnTo>
                        <a:lnTo>
                          <a:pt x="61" y="239"/>
                        </a:lnTo>
                        <a:lnTo>
                          <a:pt x="62" y="241"/>
                        </a:lnTo>
                        <a:lnTo>
                          <a:pt x="62" y="243"/>
                        </a:lnTo>
                        <a:lnTo>
                          <a:pt x="63" y="244"/>
                        </a:lnTo>
                        <a:lnTo>
                          <a:pt x="68" y="244"/>
                        </a:lnTo>
                        <a:lnTo>
                          <a:pt x="68" y="244"/>
                        </a:lnTo>
                        <a:lnTo>
                          <a:pt x="68" y="244"/>
                        </a:lnTo>
                        <a:lnTo>
                          <a:pt x="67" y="244"/>
                        </a:lnTo>
                        <a:lnTo>
                          <a:pt x="67" y="243"/>
                        </a:lnTo>
                        <a:lnTo>
                          <a:pt x="67" y="242"/>
                        </a:lnTo>
                        <a:lnTo>
                          <a:pt x="68" y="241"/>
                        </a:lnTo>
                        <a:lnTo>
                          <a:pt x="70" y="241"/>
                        </a:lnTo>
                        <a:lnTo>
                          <a:pt x="72" y="242"/>
                        </a:lnTo>
                        <a:lnTo>
                          <a:pt x="75" y="243"/>
                        </a:lnTo>
                        <a:lnTo>
                          <a:pt x="75" y="244"/>
                        </a:lnTo>
                        <a:lnTo>
                          <a:pt x="73" y="247"/>
                        </a:lnTo>
                        <a:lnTo>
                          <a:pt x="73" y="248"/>
                        </a:lnTo>
                        <a:lnTo>
                          <a:pt x="73" y="249"/>
                        </a:lnTo>
                        <a:lnTo>
                          <a:pt x="73" y="252"/>
                        </a:lnTo>
                        <a:lnTo>
                          <a:pt x="75" y="253"/>
                        </a:lnTo>
                        <a:lnTo>
                          <a:pt x="75" y="253"/>
                        </a:lnTo>
                        <a:lnTo>
                          <a:pt x="76" y="253"/>
                        </a:lnTo>
                        <a:lnTo>
                          <a:pt x="76" y="253"/>
                        </a:lnTo>
                        <a:lnTo>
                          <a:pt x="76" y="253"/>
                        </a:lnTo>
                        <a:lnTo>
                          <a:pt x="77" y="253"/>
                        </a:lnTo>
                        <a:lnTo>
                          <a:pt x="77" y="256"/>
                        </a:lnTo>
                        <a:lnTo>
                          <a:pt x="77" y="256"/>
                        </a:lnTo>
                        <a:lnTo>
                          <a:pt x="76" y="256"/>
                        </a:lnTo>
                        <a:lnTo>
                          <a:pt x="75" y="254"/>
                        </a:lnTo>
                        <a:lnTo>
                          <a:pt x="73" y="253"/>
                        </a:lnTo>
                        <a:lnTo>
                          <a:pt x="72" y="252"/>
                        </a:lnTo>
                        <a:lnTo>
                          <a:pt x="71" y="252"/>
                        </a:lnTo>
                        <a:lnTo>
                          <a:pt x="71" y="252"/>
                        </a:lnTo>
                        <a:lnTo>
                          <a:pt x="71" y="253"/>
                        </a:lnTo>
                        <a:lnTo>
                          <a:pt x="71" y="256"/>
                        </a:lnTo>
                        <a:lnTo>
                          <a:pt x="70" y="256"/>
                        </a:lnTo>
                        <a:lnTo>
                          <a:pt x="68" y="256"/>
                        </a:lnTo>
                        <a:lnTo>
                          <a:pt x="67" y="256"/>
                        </a:lnTo>
                        <a:lnTo>
                          <a:pt x="67" y="253"/>
                        </a:lnTo>
                        <a:lnTo>
                          <a:pt x="67" y="252"/>
                        </a:lnTo>
                        <a:lnTo>
                          <a:pt x="67" y="251"/>
                        </a:lnTo>
                        <a:lnTo>
                          <a:pt x="67" y="251"/>
                        </a:lnTo>
                        <a:lnTo>
                          <a:pt x="66" y="251"/>
                        </a:lnTo>
                        <a:lnTo>
                          <a:pt x="66" y="251"/>
                        </a:lnTo>
                        <a:lnTo>
                          <a:pt x="65" y="251"/>
                        </a:lnTo>
                        <a:lnTo>
                          <a:pt x="62" y="249"/>
                        </a:lnTo>
                        <a:lnTo>
                          <a:pt x="60" y="249"/>
                        </a:lnTo>
                        <a:lnTo>
                          <a:pt x="58" y="251"/>
                        </a:lnTo>
                        <a:lnTo>
                          <a:pt x="58" y="251"/>
                        </a:lnTo>
                        <a:lnTo>
                          <a:pt x="57" y="252"/>
                        </a:lnTo>
                        <a:lnTo>
                          <a:pt x="57" y="253"/>
                        </a:lnTo>
                        <a:lnTo>
                          <a:pt x="57" y="253"/>
                        </a:lnTo>
                        <a:lnTo>
                          <a:pt x="57" y="253"/>
                        </a:lnTo>
                        <a:lnTo>
                          <a:pt x="56" y="252"/>
                        </a:lnTo>
                        <a:lnTo>
                          <a:pt x="56" y="251"/>
                        </a:lnTo>
                        <a:lnTo>
                          <a:pt x="55" y="252"/>
                        </a:lnTo>
                        <a:lnTo>
                          <a:pt x="52" y="252"/>
                        </a:lnTo>
                        <a:lnTo>
                          <a:pt x="52" y="252"/>
                        </a:lnTo>
                        <a:lnTo>
                          <a:pt x="52" y="253"/>
                        </a:lnTo>
                        <a:lnTo>
                          <a:pt x="52" y="254"/>
                        </a:lnTo>
                        <a:lnTo>
                          <a:pt x="51" y="256"/>
                        </a:lnTo>
                        <a:lnTo>
                          <a:pt x="51" y="257"/>
                        </a:lnTo>
                        <a:lnTo>
                          <a:pt x="50" y="257"/>
                        </a:lnTo>
                        <a:lnTo>
                          <a:pt x="48" y="257"/>
                        </a:lnTo>
                        <a:lnTo>
                          <a:pt x="47" y="257"/>
                        </a:lnTo>
                        <a:lnTo>
                          <a:pt x="47" y="257"/>
                        </a:lnTo>
                        <a:lnTo>
                          <a:pt x="46" y="258"/>
                        </a:lnTo>
                        <a:lnTo>
                          <a:pt x="46" y="259"/>
                        </a:lnTo>
                        <a:lnTo>
                          <a:pt x="47" y="262"/>
                        </a:lnTo>
                        <a:lnTo>
                          <a:pt x="48" y="264"/>
                        </a:lnTo>
                        <a:lnTo>
                          <a:pt x="50" y="264"/>
                        </a:lnTo>
                        <a:lnTo>
                          <a:pt x="52" y="264"/>
                        </a:lnTo>
                        <a:lnTo>
                          <a:pt x="53" y="263"/>
                        </a:lnTo>
                        <a:lnTo>
                          <a:pt x="55" y="263"/>
                        </a:lnTo>
                        <a:lnTo>
                          <a:pt x="56" y="262"/>
                        </a:lnTo>
                        <a:lnTo>
                          <a:pt x="56" y="262"/>
                        </a:lnTo>
                        <a:lnTo>
                          <a:pt x="57" y="264"/>
                        </a:lnTo>
                        <a:lnTo>
                          <a:pt x="57" y="267"/>
                        </a:lnTo>
                        <a:lnTo>
                          <a:pt x="58" y="271"/>
                        </a:lnTo>
                        <a:lnTo>
                          <a:pt x="60" y="273"/>
                        </a:lnTo>
                        <a:lnTo>
                          <a:pt x="61" y="273"/>
                        </a:lnTo>
                        <a:lnTo>
                          <a:pt x="62" y="274"/>
                        </a:lnTo>
                        <a:lnTo>
                          <a:pt x="63" y="274"/>
                        </a:lnTo>
                        <a:lnTo>
                          <a:pt x="65" y="274"/>
                        </a:lnTo>
                        <a:lnTo>
                          <a:pt x="66" y="276"/>
                        </a:lnTo>
                        <a:lnTo>
                          <a:pt x="67" y="278"/>
                        </a:lnTo>
                        <a:lnTo>
                          <a:pt x="67" y="279"/>
                        </a:lnTo>
                        <a:lnTo>
                          <a:pt x="67" y="281"/>
                        </a:lnTo>
                        <a:lnTo>
                          <a:pt x="66" y="283"/>
                        </a:lnTo>
                        <a:lnTo>
                          <a:pt x="66" y="284"/>
                        </a:lnTo>
                        <a:lnTo>
                          <a:pt x="66" y="286"/>
                        </a:lnTo>
                        <a:lnTo>
                          <a:pt x="67" y="287"/>
                        </a:lnTo>
                        <a:lnTo>
                          <a:pt x="68" y="287"/>
                        </a:lnTo>
                        <a:lnTo>
                          <a:pt x="70" y="286"/>
                        </a:lnTo>
                        <a:lnTo>
                          <a:pt x="70" y="284"/>
                        </a:lnTo>
                        <a:lnTo>
                          <a:pt x="71" y="283"/>
                        </a:lnTo>
                        <a:lnTo>
                          <a:pt x="72" y="284"/>
                        </a:lnTo>
                        <a:lnTo>
                          <a:pt x="72" y="284"/>
                        </a:lnTo>
                        <a:lnTo>
                          <a:pt x="71" y="287"/>
                        </a:lnTo>
                        <a:lnTo>
                          <a:pt x="71" y="288"/>
                        </a:lnTo>
                        <a:lnTo>
                          <a:pt x="71" y="288"/>
                        </a:lnTo>
                        <a:lnTo>
                          <a:pt x="71" y="288"/>
                        </a:lnTo>
                        <a:lnTo>
                          <a:pt x="72" y="289"/>
                        </a:lnTo>
                        <a:lnTo>
                          <a:pt x="73" y="291"/>
                        </a:lnTo>
                        <a:lnTo>
                          <a:pt x="73" y="292"/>
                        </a:lnTo>
                        <a:lnTo>
                          <a:pt x="73" y="292"/>
                        </a:lnTo>
                        <a:lnTo>
                          <a:pt x="72" y="292"/>
                        </a:lnTo>
                        <a:lnTo>
                          <a:pt x="71" y="293"/>
                        </a:lnTo>
                        <a:lnTo>
                          <a:pt x="71" y="293"/>
                        </a:lnTo>
                        <a:lnTo>
                          <a:pt x="72" y="294"/>
                        </a:lnTo>
                        <a:lnTo>
                          <a:pt x="73" y="294"/>
                        </a:lnTo>
                        <a:lnTo>
                          <a:pt x="75" y="294"/>
                        </a:lnTo>
                        <a:lnTo>
                          <a:pt x="73" y="296"/>
                        </a:lnTo>
                        <a:lnTo>
                          <a:pt x="73" y="297"/>
                        </a:lnTo>
                        <a:lnTo>
                          <a:pt x="72" y="298"/>
                        </a:lnTo>
                        <a:lnTo>
                          <a:pt x="71" y="299"/>
                        </a:lnTo>
                        <a:lnTo>
                          <a:pt x="71" y="301"/>
                        </a:lnTo>
                        <a:lnTo>
                          <a:pt x="73" y="302"/>
                        </a:lnTo>
                        <a:lnTo>
                          <a:pt x="76" y="303"/>
                        </a:lnTo>
                        <a:lnTo>
                          <a:pt x="80" y="302"/>
                        </a:lnTo>
                        <a:lnTo>
                          <a:pt x="82" y="301"/>
                        </a:lnTo>
                        <a:lnTo>
                          <a:pt x="85" y="298"/>
                        </a:lnTo>
                        <a:lnTo>
                          <a:pt x="87" y="296"/>
                        </a:lnTo>
                        <a:lnTo>
                          <a:pt x="88" y="294"/>
                        </a:lnTo>
                        <a:lnTo>
                          <a:pt x="88" y="293"/>
                        </a:lnTo>
                        <a:lnTo>
                          <a:pt x="87" y="291"/>
                        </a:lnTo>
                        <a:lnTo>
                          <a:pt x="87" y="289"/>
                        </a:lnTo>
                        <a:lnTo>
                          <a:pt x="86" y="287"/>
                        </a:lnTo>
                        <a:lnTo>
                          <a:pt x="86" y="287"/>
                        </a:lnTo>
                        <a:lnTo>
                          <a:pt x="87" y="287"/>
                        </a:lnTo>
                        <a:lnTo>
                          <a:pt x="88" y="287"/>
                        </a:lnTo>
                        <a:lnTo>
                          <a:pt x="89" y="288"/>
                        </a:lnTo>
                        <a:lnTo>
                          <a:pt x="89" y="291"/>
                        </a:lnTo>
                        <a:lnTo>
                          <a:pt x="89" y="292"/>
                        </a:lnTo>
                        <a:lnTo>
                          <a:pt x="89" y="293"/>
                        </a:lnTo>
                        <a:lnTo>
                          <a:pt x="89" y="294"/>
                        </a:lnTo>
                        <a:lnTo>
                          <a:pt x="91" y="296"/>
                        </a:lnTo>
                        <a:lnTo>
                          <a:pt x="92" y="298"/>
                        </a:lnTo>
                        <a:lnTo>
                          <a:pt x="94" y="299"/>
                        </a:lnTo>
                        <a:lnTo>
                          <a:pt x="96" y="301"/>
                        </a:lnTo>
                        <a:lnTo>
                          <a:pt x="97" y="302"/>
                        </a:lnTo>
                        <a:lnTo>
                          <a:pt x="99" y="302"/>
                        </a:lnTo>
                        <a:lnTo>
                          <a:pt x="101" y="302"/>
                        </a:lnTo>
                        <a:lnTo>
                          <a:pt x="103" y="301"/>
                        </a:lnTo>
                        <a:lnTo>
                          <a:pt x="106" y="299"/>
                        </a:lnTo>
                        <a:lnTo>
                          <a:pt x="108" y="298"/>
                        </a:lnTo>
                        <a:lnTo>
                          <a:pt x="109" y="298"/>
                        </a:lnTo>
                        <a:lnTo>
                          <a:pt x="112" y="299"/>
                        </a:lnTo>
                        <a:lnTo>
                          <a:pt x="113" y="299"/>
                        </a:lnTo>
                        <a:lnTo>
                          <a:pt x="116" y="299"/>
                        </a:lnTo>
                        <a:lnTo>
                          <a:pt x="116" y="299"/>
                        </a:lnTo>
                        <a:lnTo>
                          <a:pt x="117" y="299"/>
                        </a:lnTo>
                        <a:lnTo>
                          <a:pt x="117" y="298"/>
                        </a:lnTo>
                        <a:lnTo>
                          <a:pt x="118" y="296"/>
                        </a:lnTo>
                        <a:lnTo>
                          <a:pt x="119" y="294"/>
                        </a:lnTo>
                        <a:lnTo>
                          <a:pt x="121" y="294"/>
                        </a:lnTo>
                        <a:lnTo>
                          <a:pt x="123" y="294"/>
                        </a:lnTo>
                        <a:lnTo>
                          <a:pt x="126" y="293"/>
                        </a:lnTo>
                        <a:lnTo>
                          <a:pt x="128" y="293"/>
                        </a:lnTo>
                        <a:lnTo>
                          <a:pt x="131" y="292"/>
                        </a:lnTo>
                        <a:lnTo>
                          <a:pt x="134" y="293"/>
                        </a:lnTo>
                        <a:lnTo>
                          <a:pt x="137" y="294"/>
                        </a:lnTo>
                        <a:lnTo>
                          <a:pt x="139" y="297"/>
                        </a:lnTo>
                        <a:lnTo>
                          <a:pt x="142" y="298"/>
                        </a:lnTo>
                        <a:lnTo>
                          <a:pt x="143" y="299"/>
                        </a:lnTo>
                        <a:lnTo>
                          <a:pt x="144" y="301"/>
                        </a:lnTo>
                        <a:lnTo>
                          <a:pt x="144" y="299"/>
                        </a:lnTo>
                        <a:lnTo>
                          <a:pt x="146" y="298"/>
                        </a:lnTo>
                        <a:lnTo>
                          <a:pt x="147" y="297"/>
                        </a:lnTo>
                        <a:lnTo>
                          <a:pt x="148" y="296"/>
                        </a:lnTo>
                        <a:lnTo>
                          <a:pt x="149" y="297"/>
                        </a:lnTo>
                        <a:lnTo>
                          <a:pt x="152" y="298"/>
                        </a:lnTo>
                        <a:lnTo>
                          <a:pt x="153" y="298"/>
                        </a:lnTo>
                        <a:lnTo>
                          <a:pt x="156" y="299"/>
                        </a:lnTo>
                        <a:lnTo>
                          <a:pt x="157" y="298"/>
                        </a:lnTo>
                        <a:lnTo>
                          <a:pt x="158" y="297"/>
                        </a:lnTo>
                        <a:lnTo>
                          <a:pt x="158" y="296"/>
                        </a:lnTo>
                        <a:lnTo>
                          <a:pt x="158" y="292"/>
                        </a:lnTo>
                        <a:lnTo>
                          <a:pt x="158" y="291"/>
                        </a:lnTo>
                        <a:lnTo>
                          <a:pt x="158" y="289"/>
                        </a:lnTo>
                        <a:lnTo>
                          <a:pt x="158" y="289"/>
                        </a:lnTo>
                        <a:lnTo>
                          <a:pt x="159" y="289"/>
                        </a:lnTo>
                        <a:lnTo>
                          <a:pt x="161" y="291"/>
                        </a:lnTo>
                        <a:lnTo>
                          <a:pt x="163" y="293"/>
                        </a:lnTo>
                        <a:lnTo>
                          <a:pt x="164" y="296"/>
                        </a:lnTo>
                        <a:lnTo>
                          <a:pt x="166" y="298"/>
                        </a:lnTo>
                        <a:lnTo>
                          <a:pt x="167" y="301"/>
                        </a:lnTo>
                        <a:lnTo>
                          <a:pt x="168" y="302"/>
                        </a:lnTo>
                        <a:lnTo>
                          <a:pt x="168" y="303"/>
                        </a:lnTo>
                        <a:lnTo>
                          <a:pt x="169" y="302"/>
                        </a:lnTo>
                        <a:lnTo>
                          <a:pt x="171" y="301"/>
                        </a:lnTo>
                        <a:lnTo>
                          <a:pt x="172" y="299"/>
                        </a:lnTo>
                        <a:lnTo>
                          <a:pt x="173" y="297"/>
                        </a:lnTo>
                        <a:lnTo>
                          <a:pt x="174" y="294"/>
                        </a:lnTo>
                        <a:lnTo>
                          <a:pt x="174" y="294"/>
                        </a:lnTo>
                        <a:lnTo>
                          <a:pt x="176" y="294"/>
                        </a:lnTo>
                        <a:lnTo>
                          <a:pt x="177" y="296"/>
                        </a:lnTo>
                        <a:lnTo>
                          <a:pt x="178" y="297"/>
                        </a:lnTo>
                        <a:lnTo>
                          <a:pt x="178" y="298"/>
                        </a:lnTo>
                        <a:lnTo>
                          <a:pt x="178" y="299"/>
                        </a:lnTo>
                        <a:lnTo>
                          <a:pt x="181" y="301"/>
                        </a:lnTo>
                        <a:lnTo>
                          <a:pt x="182" y="302"/>
                        </a:lnTo>
                        <a:lnTo>
                          <a:pt x="183" y="302"/>
                        </a:lnTo>
                        <a:lnTo>
                          <a:pt x="183" y="302"/>
                        </a:lnTo>
                        <a:lnTo>
                          <a:pt x="183" y="302"/>
                        </a:lnTo>
                        <a:lnTo>
                          <a:pt x="183" y="304"/>
                        </a:lnTo>
                        <a:lnTo>
                          <a:pt x="183" y="306"/>
                        </a:lnTo>
                        <a:lnTo>
                          <a:pt x="184" y="307"/>
                        </a:lnTo>
                        <a:lnTo>
                          <a:pt x="186" y="307"/>
                        </a:lnTo>
                        <a:lnTo>
                          <a:pt x="188" y="306"/>
                        </a:lnTo>
                        <a:lnTo>
                          <a:pt x="189" y="306"/>
                        </a:lnTo>
                        <a:lnTo>
                          <a:pt x="191" y="306"/>
                        </a:lnTo>
                        <a:lnTo>
                          <a:pt x="192" y="306"/>
                        </a:lnTo>
                        <a:lnTo>
                          <a:pt x="193" y="311"/>
                        </a:lnTo>
                        <a:lnTo>
                          <a:pt x="194" y="311"/>
                        </a:lnTo>
                        <a:lnTo>
                          <a:pt x="194" y="309"/>
                        </a:lnTo>
                        <a:lnTo>
                          <a:pt x="196" y="309"/>
                        </a:lnTo>
                        <a:lnTo>
                          <a:pt x="196" y="308"/>
                        </a:lnTo>
                        <a:lnTo>
                          <a:pt x="197" y="307"/>
                        </a:lnTo>
                        <a:lnTo>
                          <a:pt x="197" y="306"/>
                        </a:lnTo>
                        <a:lnTo>
                          <a:pt x="199" y="306"/>
                        </a:lnTo>
                        <a:lnTo>
                          <a:pt x="201" y="307"/>
                        </a:lnTo>
                        <a:lnTo>
                          <a:pt x="201" y="308"/>
                        </a:lnTo>
                        <a:lnTo>
                          <a:pt x="201" y="308"/>
                        </a:lnTo>
                        <a:lnTo>
                          <a:pt x="201" y="309"/>
                        </a:lnTo>
                        <a:lnTo>
                          <a:pt x="201" y="311"/>
                        </a:lnTo>
                        <a:lnTo>
                          <a:pt x="202" y="311"/>
                        </a:lnTo>
                        <a:lnTo>
                          <a:pt x="203" y="311"/>
                        </a:lnTo>
                        <a:lnTo>
                          <a:pt x="204" y="311"/>
                        </a:lnTo>
                        <a:lnTo>
                          <a:pt x="204" y="308"/>
                        </a:lnTo>
                        <a:lnTo>
                          <a:pt x="206" y="307"/>
                        </a:lnTo>
                        <a:lnTo>
                          <a:pt x="207" y="307"/>
                        </a:lnTo>
                        <a:lnTo>
                          <a:pt x="208" y="308"/>
                        </a:lnTo>
                        <a:lnTo>
                          <a:pt x="209" y="309"/>
                        </a:lnTo>
                        <a:lnTo>
                          <a:pt x="209" y="309"/>
                        </a:lnTo>
                        <a:lnTo>
                          <a:pt x="211" y="311"/>
                        </a:lnTo>
                        <a:lnTo>
                          <a:pt x="212" y="311"/>
                        </a:lnTo>
                        <a:lnTo>
                          <a:pt x="214" y="311"/>
                        </a:lnTo>
                        <a:lnTo>
                          <a:pt x="214" y="312"/>
                        </a:lnTo>
                        <a:lnTo>
                          <a:pt x="212" y="315"/>
                        </a:lnTo>
                        <a:lnTo>
                          <a:pt x="207" y="317"/>
                        </a:lnTo>
                        <a:lnTo>
                          <a:pt x="199" y="318"/>
                        </a:lnTo>
                        <a:lnTo>
                          <a:pt x="193" y="320"/>
                        </a:lnTo>
                        <a:lnTo>
                          <a:pt x="189" y="323"/>
                        </a:lnTo>
                        <a:lnTo>
                          <a:pt x="189" y="323"/>
                        </a:lnTo>
                        <a:lnTo>
                          <a:pt x="191" y="323"/>
                        </a:lnTo>
                        <a:lnTo>
                          <a:pt x="193" y="323"/>
                        </a:lnTo>
                        <a:lnTo>
                          <a:pt x="196" y="324"/>
                        </a:lnTo>
                        <a:lnTo>
                          <a:pt x="197" y="325"/>
                        </a:lnTo>
                        <a:lnTo>
                          <a:pt x="198" y="327"/>
                        </a:lnTo>
                        <a:lnTo>
                          <a:pt x="198" y="328"/>
                        </a:lnTo>
                        <a:lnTo>
                          <a:pt x="196" y="329"/>
                        </a:lnTo>
                        <a:lnTo>
                          <a:pt x="192" y="330"/>
                        </a:lnTo>
                        <a:lnTo>
                          <a:pt x="186" y="327"/>
                        </a:lnTo>
                        <a:lnTo>
                          <a:pt x="178" y="322"/>
                        </a:lnTo>
                        <a:lnTo>
                          <a:pt x="172" y="318"/>
                        </a:lnTo>
                        <a:lnTo>
                          <a:pt x="166" y="315"/>
                        </a:lnTo>
                        <a:lnTo>
                          <a:pt x="157" y="313"/>
                        </a:lnTo>
                        <a:lnTo>
                          <a:pt x="147" y="308"/>
                        </a:lnTo>
                        <a:lnTo>
                          <a:pt x="137" y="304"/>
                        </a:lnTo>
                        <a:lnTo>
                          <a:pt x="128" y="301"/>
                        </a:lnTo>
                        <a:lnTo>
                          <a:pt x="122" y="299"/>
                        </a:lnTo>
                        <a:lnTo>
                          <a:pt x="118" y="301"/>
                        </a:lnTo>
                        <a:lnTo>
                          <a:pt x="117" y="302"/>
                        </a:lnTo>
                        <a:lnTo>
                          <a:pt x="116" y="304"/>
                        </a:lnTo>
                        <a:lnTo>
                          <a:pt x="114" y="307"/>
                        </a:lnTo>
                        <a:lnTo>
                          <a:pt x="113" y="309"/>
                        </a:lnTo>
                        <a:lnTo>
                          <a:pt x="112" y="312"/>
                        </a:lnTo>
                        <a:lnTo>
                          <a:pt x="109" y="314"/>
                        </a:lnTo>
                        <a:lnTo>
                          <a:pt x="108" y="314"/>
                        </a:lnTo>
                        <a:lnTo>
                          <a:pt x="106" y="314"/>
                        </a:lnTo>
                        <a:lnTo>
                          <a:pt x="102" y="314"/>
                        </a:lnTo>
                        <a:lnTo>
                          <a:pt x="99" y="313"/>
                        </a:lnTo>
                        <a:lnTo>
                          <a:pt x="97" y="312"/>
                        </a:lnTo>
                        <a:lnTo>
                          <a:pt x="94" y="311"/>
                        </a:lnTo>
                        <a:lnTo>
                          <a:pt x="93" y="311"/>
                        </a:lnTo>
                        <a:lnTo>
                          <a:pt x="92" y="311"/>
                        </a:lnTo>
                        <a:lnTo>
                          <a:pt x="91" y="312"/>
                        </a:lnTo>
                        <a:lnTo>
                          <a:pt x="89" y="315"/>
                        </a:lnTo>
                        <a:lnTo>
                          <a:pt x="88" y="320"/>
                        </a:lnTo>
                        <a:lnTo>
                          <a:pt x="87" y="327"/>
                        </a:lnTo>
                        <a:lnTo>
                          <a:pt x="86" y="329"/>
                        </a:lnTo>
                        <a:lnTo>
                          <a:pt x="83" y="330"/>
                        </a:lnTo>
                        <a:lnTo>
                          <a:pt x="82" y="332"/>
                        </a:lnTo>
                        <a:lnTo>
                          <a:pt x="80" y="333"/>
                        </a:lnTo>
                        <a:lnTo>
                          <a:pt x="77" y="334"/>
                        </a:lnTo>
                        <a:lnTo>
                          <a:pt x="75" y="335"/>
                        </a:lnTo>
                        <a:lnTo>
                          <a:pt x="73" y="338"/>
                        </a:lnTo>
                        <a:lnTo>
                          <a:pt x="72" y="340"/>
                        </a:lnTo>
                        <a:lnTo>
                          <a:pt x="73" y="342"/>
                        </a:lnTo>
                        <a:lnTo>
                          <a:pt x="76" y="343"/>
                        </a:lnTo>
                        <a:lnTo>
                          <a:pt x="78" y="344"/>
                        </a:lnTo>
                        <a:lnTo>
                          <a:pt x="82" y="344"/>
                        </a:lnTo>
                        <a:lnTo>
                          <a:pt x="85" y="345"/>
                        </a:lnTo>
                        <a:lnTo>
                          <a:pt x="86" y="347"/>
                        </a:lnTo>
                        <a:lnTo>
                          <a:pt x="87" y="349"/>
                        </a:lnTo>
                        <a:lnTo>
                          <a:pt x="87" y="352"/>
                        </a:lnTo>
                        <a:lnTo>
                          <a:pt x="86" y="354"/>
                        </a:lnTo>
                        <a:lnTo>
                          <a:pt x="86" y="357"/>
                        </a:lnTo>
                        <a:lnTo>
                          <a:pt x="87" y="359"/>
                        </a:lnTo>
                        <a:lnTo>
                          <a:pt x="88" y="359"/>
                        </a:lnTo>
                        <a:lnTo>
                          <a:pt x="88" y="358"/>
                        </a:lnTo>
                        <a:lnTo>
                          <a:pt x="89" y="357"/>
                        </a:lnTo>
                        <a:lnTo>
                          <a:pt x="91" y="357"/>
                        </a:lnTo>
                        <a:lnTo>
                          <a:pt x="94" y="359"/>
                        </a:lnTo>
                        <a:lnTo>
                          <a:pt x="99" y="362"/>
                        </a:lnTo>
                        <a:lnTo>
                          <a:pt x="103" y="365"/>
                        </a:lnTo>
                        <a:lnTo>
                          <a:pt x="107" y="369"/>
                        </a:lnTo>
                        <a:lnTo>
                          <a:pt x="109" y="374"/>
                        </a:lnTo>
                        <a:lnTo>
                          <a:pt x="113" y="382"/>
                        </a:lnTo>
                        <a:lnTo>
                          <a:pt x="112" y="387"/>
                        </a:lnTo>
                        <a:lnTo>
                          <a:pt x="109" y="390"/>
                        </a:lnTo>
                        <a:lnTo>
                          <a:pt x="106" y="394"/>
                        </a:lnTo>
                        <a:lnTo>
                          <a:pt x="104" y="399"/>
                        </a:lnTo>
                        <a:lnTo>
                          <a:pt x="104" y="400"/>
                        </a:lnTo>
                        <a:lnTo>
                          <a:pt x="106" y="403"/>
                        </a:lnTo>
                        <a:lnTo>
                          <a:pt x="107" y="407"/>
                        </a:lnTo>
                        <a:lnTo>
                          <a:pt x="108" y="409"/>
                        </a:lnTo>
                        <a:lnTo>
                          <a:pt x="109" y="412"/>
                        </a:lnTo>
                        <a:lnTo>
                          <a:pt x="111" y="414"/>
                        </a:lnTo>
                        <a:lnTo>
                          <a:pt x="111" y="415"/>
                        </a:lnTo>
                        <a:lnTo>
                          <a:pt x="112" y="415"/>
                        </a:lnTo>
                        <a:lnTo>
                          <a:pt x="112" y="414"/>
                        </a:lnTo>
                        <a:lnTo>
                          <a:pt x="113" y="414"/>
                        </a:lnTo>
                        <a:lnTo>
                          <a:pt x="114" y="414"/>
                        </a:lnTo>
                        <a:lnTo>
                          <a:pt x="116" y="415"/>
                        </a:lnTo>
                        <a:lnTo>
                          <a:pt x="116" y="417"/>
                        </a:lnTo>
                        <a:lnTo>
                          <a:pt x="114" y="419"/>
                        </a:lnTo>
                        <a:lnTo>
                          <a:pt x="114" y="422"/>
                        </a:lnTo>
                        <a:lnTo>
                          <a:pt x="114" y="423"/>
                        </a:lnTo>
                        <a:lnTo>
                          <a:pt x="114" y="425"/>
                        </a:lnTo>
                        <a:lnTo>
                          <a:pt x="114" y="428"/>
                        </a:lnTo>
                        <a:lnTo>
                          <a:pt x="116" y="429"/>
                        </a:lnTo>
                        <a:lnTo>
                          <a:pt x="119" y="429"/>
                        </a:lnTo>
                        <a:lnTo>
                          <a:pt x="121" y="429"/>
                        </a:lnTo>
                        <a:lnTo>
                          <a:pt x="121" y="428"/>
                        </a:lnTo>
                        <a:lnTo>
                          <a:pt x="122" y="428"/>
                        </a:lnTo>
                        <a:lnTo>
                          <a:pt x="123" y="428"/>
                        </a:lnTo>
                        <a:lnTo>
                          <a:pt x="123" y="429"/>
                        </a:lnTo>
                        <a:lnTo>
                          <a:pt x="124" y="432"/>
                        </a:lnTo>
                        <a:lnTo>
                          <a:pt x="126" y="433"/>
                        </a:lnTo>
                        <a:lnTo>
                          <a:pt x="127" y="434"/>
                        </a:lnTo>
                        <a:lnTo>
                          <a:pt x="127" y="434"/>
                        </a:lnTo>
                        <a:lnTo>
                          <a:pt x="127" y="434"/>
                        </a:lnTo>
                        <a:lnTo>
                          <a:pt x="128" y="433"/>
                        </a:lnTo>
                        <a:lnTo>
                          <a:pt x="129" y="432"/>
                        </a:lnTo>
                        <a:lnTo>
                          <a:pt x="131" y="430"/>
                        </a:lnTo>
                        <a:lnTo>
                          <a:pt x="131" y="430"/>
                        </a:lnTo>
                        <a:lnTo>
                          <a:pt x="131" y="425"/>
                        </a:lnTo>
                        <a:lnTo>
                          <a:pt x="131" y="419"/>
                        </a:lnTo>
                        <a:lnTo>
                          <a:pt x="131" y="414"/>
                        </a:lnTo>
                        <a:lnTo>
                          <a:pt x="132" y="410"/>
                        </a:lnTo>
                        <a:lnTo>
                          <a:pt x="136" y="408"/>
                        </a:lnTo>
                        <a:lnTo>
                          <a:pt x="144" y="409"/>
                        </a:lnTo>
                        <a:lnTo>
                          <a:pt x="146" y="410"/>
                        </a:lnTo>
                        <a:lnTo>
                          <a:pt x="146" y="412"/>
                        </a:lnTo>
                        <a:lnTo>
                          <a:pt x="146" y="413"/>
                        </a:lnTo>
                        <a:lnTo>
                          <a:pt x="144" y="414"/>
                        </a:lnTo>
                        <a:lnTo>
                          <a:pt x="144" y="417"/>
                        </a:lnTo>
                        <a:lnTo>
                          <a:pt x="144" y="418"/>
                        </a:lnTo>
                        <a:lnTo>
                          <a:pt x="144" y="419"/>
                        </a:lnTo>
                        <a:lnTo>
                          <a:pt x="146" y="420"/>
                        </a:lnTo>
                        <a:lnTo>
                          <a:pt x="147" y="420"/>
                        </a:lnTo>
                        <a:lnTo>
                          <a:pt x="147" y="419"/>
                        </a:lnTo>
                        <a:lnTo>
                          <a:pt x="148" y="419"/>
                        </a:lnTo>
                        <a:lnTo>
                          <a:pt x="152" y="422"/>
                        </a:lnTo>
                        <a:lnTo>
                          <a:pt x="157" y="428"/>
                        </a:lnTo>
                        <a:lnTo>
                          <a:pt x="159" y="437"/>
                        </a:lnTo>
                        <a:lnTo>
                          <a:pt x="162" y="444"/>
                        </a:lnTo>
                        <a:lnTo>
                          <a:pt x="162" y="449"/>
                        </a:lnTo>
                        <a:lnTo>
                          <a:pt x="161" y="449"/>
                        </a:lnTo>
                        <a:lnTo>
                          <a:pt x="159" y="450"/>
                        </a:lnTo>
                        <a:lnTo>
                          <a:pt x="159" y="450"/>
                        </a:lnTo>
                        <a:lnTo>
                          <a:pt x="161" y="452"/>
                        </a:lnTo>
                        <a:lnTo>
                          <a:pt x="162" y="453"/>
                        </a:lnTo>
                        <a:lnTo>
                          <a:pt x="164" y="454"/>
                        </a:lnTo>
                        <a:lnTo>
                          <a:pt x="166" y="455"/>
                        </a:lnTo>
                        <a:lnTo>
                          <a:pt x="168" y="455"/>
                        </a:lnTo>
                        <a:lnTo>
                          <a:pt x="168" y="457"/>
                        </a:lnTo>
                        <a:lnTo>
                          <a:pt x="168" y="458"/>
                        </a:lnTo>
                        <a:lnTo>
                          <a:pt x="168" y="459"/>
                        </a:lnTo>
                        <a:lnTo>
                          <a:pt x="169" y="460"/>
                        </a:lnTo>
                        <a:lnTo>
                          <a:pt x="169" y="462"/>
                        </a:lnTo>
                        <a:lnTo>
                          <a:pt x="169" y="462"/>
                        </a:lnTo>
                        <a:lnTo>
                          <a:pt x="171" y="460"/>
                        </a:lnTo>
                        <a:lnTo>
                          <a:pt x="171" y="458"/>
                        </a:lnTo>
                        <a:lnTo>
                          <a:pt x="169" y="455"/>
                        </a:lnTo>
                        <a:lnTo>
                          <a:pt x="169" y="452"/>
                        </a:lnTo>
                        <a:lnTo>
                          <a:pt x="169" y="449"/>
                        </a:lnTo>
                        <a:lnTo>
                          <a:pt x="168" y="447"/>
                        </a:lnTo>
                        <a:lnTo>
                          <a:pt x="168" y="444"/>
                        </a:lnTo>
                        <a:lnTo>
                          <a:pt x="168" y="443"/>
                        </a:lnTo>
                        <a:lnTo>
                          <a:pt x="169" y="443"/>
                        </a:lnTo>
                        <a:lnTo>
                          <a:pt x="171" y="443"/>
                        </a:lnTo>
                        <a:lnTo>
                          <a:pt x="172" y="442"/>
                        </a:lnTo>
                        <a:lnTo>
                          <a:pt x="172" y="440"/>
                        </a:lnTo>
                        <a:lnTo>
                          <a:pt x="171" y="439"/>
                        </a:lnTo>
                        <a:lnTo>
                          <a:pt x="171" y="439"/>
                        </a:lnTo>
                        <a:lnTo>
                          <a:pt x="171" y="438"/>
                        </a:lnTo>
                        <a:lnTo>
                          <a:pt x="171" y="438"/>
                        </a:lnTo>
                        <a:lnTo>
                          <a:pt x="172" y="437"/>
                        </a:lnTo>
                        <a:lnTo>
                          <a:pt x="172" y="435"/>
                        </a:lnTo>
                        <a:lnTo>
                          <a:pt x="173" y="434"/>
                        </a:lnTo>
                        <a:lnTo>
                          <a:pt x="173" y="432"/>
                        </a:lnTo>
                        <a:lnTo>
                          <a:pt x="173" y="429"/>
                        </a:lnTo>
                        <a:lnTo>
                          <a:pt x="176" y="428"/>
                        </a:lnTo>
                        <a:lnTo>
                          <a:pt x="178" y="427"/>
                        </a:lnTo>
                        <a:lnTo>
                          <a:pt x="179" y="425"/>
                        </a:lnTo>
                        <a:lnTo>
                          <a:pt x="182" y="425"/>
                        </a:lnTo>
                        <a:lnTo>
                          <a:pt x="184" y="425"/>
                        </a:lnTo>
                        <a:lnTo>
                          <a:pt x="187" y="425"/>
                        </a:lnTo>
                        <a:lnTo>
                          <a:pt x="188" y="425"/>
                        </a:lnTo>
                        <a:lnTo>
                          <a:pt x="189" y="428"/>
                        </a:lnTo>
                        <a:lnTo>
                          <a:pt x="191" y="430"/>
                        </a:lnTo>
                        <a:lnTo>
                          <a:pt x="191" y="433"/>
                        </a:lnTo>
                        <a:lnTo>
                          <a:pt x="191" y="435"/>
                        </a:lnTo>
                        <a:lnTo>
                          <a:pt x="191" y="437"/>
                        </a:lnTo>
                        <a:lnTo>
                          <a:pt x="192" y="437"/>
                        </a:lnTo>
                        <a:lnTo>
                          <a:pt x="192" y="437"/>
                        </a:lnTo>
                        <a:lnTo>
                          <a:pt x="193" y="437"/>
                        </a:lnTo>
                        <a:lnTo>
                          <a:pt x="194" y="437"/>
                        </a:lnTo>
                        <a:lnTo>
                          <a:pt x="196" y="439"/>
                        </a:lnTo>
                        <a:lnTo>
                          <a:pt x="198" y="442"/>
                        </a:lnTo>
                        <a:lnTo>
                          <a:pt x="199" y="444"/>
                        </a:lnTo>
                        <a:lnTo>
                          <a:pt x="201" y="448"/>
                        </a:lnTo>
                        <a:lnTo>
                          <a:pt x="202" y="449"/>
                        </a:lnTo>
                        <a:lnTo>
                          <a:pt x="203" y="449"/>
                        </a:lnTo>
                        <a:lnTo>
                          <a:pt x="204" y="449"/>
                        </a:lnTo>
                        <a:lnTo>
                          <a:pt x="206" y="449"/>
                        </a:lnTo>
                        <a:lnTo>
                          <a:pt x="207" y="449"/>
                        </a:lnTo>
                        <a:lnTo>
                          <a:pt x="208" y="450"/>
                        </a:lnTo>
                        <a:lnTo>
                          <a:pt x="209" y="452"/>
                        </a:lnTo>
                        <a:lnTo>
                          <a:pt x="209" y="453"/>
                        </a:lnTo>
                        <a:lnTo>
                          <a:pt x="211" y="455"/>
                        </a:lnTo>
                        <a:lnTo>
                          <a:pt x="212" y="457"/>
                        </a:lnTo>
                        <a:lnTo>
                          <a:pt x="213" y="457"/>
                        </a:lnTo>
                        <a:lnTo>
                          <a:pt x="216" y="457"/>
                        </a:lnTo>
                        <a:lnTo>
                          <a:pt x="218" y="455"/>
                        </a:lnTo>
                        <a:lnTo>
                          <a:pt x="219" y="454"/>
                        </a:lnTo>
                        <a:lnTo>
                          <a:pt x="218" y="453"/>
                        </a:lnTo>
                        <a:lnTo>
                          <a:pt x="217" y="452"/>
                        </a:lnTo>
                        <a:lnTo>
                          <a:pt x="216" y="452"/>
                        </a:lnTo>
                        <a:lnTo>
                          <a:pt x="214" y="450"/>
                        </a:lnTo>
                        <a:lnTo>
                          <a:pt x="213" y="450"/>
                        </a:lnTo>
                        <a:lnTo>
                          <a:pt x="213" y="449"/>
                        </a:lnTo>
                        <a:lnTo>
                          <a:pt x="213" y="448"/>
                        </a:lnTo>
                        <a:lnTo>
                          <a:pt x="214" y="447"/>
                        </a:lnTo>
                        <a:lnTo>
                          <a:pt x="214" y="447"/>
                        </a:lnTo>
                        <a:lnTo>
                          <a:pt x="214" y="445"/>
                        </a:lnTo>
                        <a:lnTo>
                          <a:pt x="213" y="444"/>
                        </a:lnTo>
                        <a:lnTo>
                          <a:pt x="211" y="443"/>
                        </a:lnTo>
                        <a:lnTo>
                          <a:pt x="209" y="443"/>
                        </a:lnTo>
                        <a:lnTo>
                          <a:pt x="207" y="442"/>
                        </a:lnTo>
                        <a:lnTo>
                          <a:pt x="206" y="439"/>
                        </a:lnTo>
                        <a:lnTo>
                          <a:pt x="206" y="437"/>
                        </a:lnTo>
                        <a:lnTo>
                          <a:pt x="204" y="435"/>
                        </a:lnTo>
                        <a:lnTo>
                          <a:pt x="204" y="435"/>
                        </a:lnTo>
                        <a:lnTo>
                          <a:pt x="206" y="437"/>
                        </a:lnTo>
                        <a:lnTo>
                          <a:pt x="206" y="437"/>
                        </a:lnTo>
                        <a:lnTo>
                          <a:pt x="207" y="437"/>
                        </a:lnTo>
                        <a:lnTo>
                          <a:pt x="207" y="438"/>
                        </a:lnTo>
                        <a:lnTo>
                          <a:pt x="208" y="437"/>
                        </a:lnTo>
                        <a:lnTo>
                          <a:pt x="208" y="435"/>
                        </a:lnTo>
                        <a:lnTo>
                          <a:pt x="208" y="434"/>
                        </a:lnTo>
                        <a:lnTo>
                          <a:pt x="207" y="435"/>
                        </a:lnTo>
                        <a:lnTo>
                          <a:pt x="206" y="435"/>
                        </a:lnTo>
                        <a:lnTo>
                          <a:pt x="206" y="435"/>
                        </a:lnTo>
                        <a:lnTo>
                          <a:pt x="206" y="434"/>
                        </a:lnTo>
                        <a:lnTo>
                          <a:pt x="206" y="432"/>
                        </a:lnTo>
                        <a:lnTo>
                          <a:pt x="206" y="430"/>
                        </a:lnTo>
                        <a:lnTo>
                          <a:pt x="207" y="430"/>
                        </a:lnTo>
                        <a:lnTo>
                          <a:pt x="207" y="430"/>
                        </a:lnTo>
                        <a:lnTo>
                          <a:pt x="208" y="430"/>
                        </a:lnTo>
                        <a:lnTo>
                          <a:pt x="209" y="430"/>
                        </a:lnTo>
                        <a:lnTo>
                          <a:pt x="211" y="430"/>
                        </a:lnTo>
                        <a:lnTo>
                          <a:pt x="211" y="429"/>
                        </a:lnTo>
                        <a:lnTo>
                          <a:pt x="211" y="428"/>
                        </a:lnTo>
                        <a:lnTo>
                          <a:pt x="211" y="428"/>
                        </a:lnTo>
                        <a:lnTo>
                          <a:pt x="209" y="427"/>
                        </a:lnTo>
                        <a:lnTo>
                          <a:pt x="209" y="427"/>
                        </a:lnTo>
                        <a:lnTo>
                          <a:pt x="206" y="419"/>
                        </a:lnTo>
                        <a:lnTo>
                          <a:pt x="203" y="409"/>
                        </a:lnTo>
                        <a:lnTo>
                          <a:pt x="201" y="402"/>
                        </a:lnTo>
                        <a:lnTo>
                          <a:pt x="201" y="400"/>
                        </a:lnTo>
                        <a:lnTo>
                          <a:pt x="198" y="399"/>
                        </a:lnTo>
                        <a:lnTo>
                          <a:pt x="198" y="399"/>
                        </a:lnTo>
                        <a:lnTo>
                          <a:pt x="197" y="399"/>
                        </a:lnTo>
                        <a:lnTo>
                          <a:pt x="196" y="399"/>
                        </a:lnTo>
                        <a:lnTo>
                          <a:pt x="196" y="398"/>
                        </a:lnTo>
                        <a:lnTo>
                          <a:pt x="196" y="397"/>
                        </a:lnTo>
                        <a:lnTo>
                          <a:pt x="196" y="395"/>
                        </a:lnTo>
                        <a:lnTo>
                          <a:pt x="196" y="394"/>
                        </a:lnTo>
                        <a:lnTo>
                          <a:pt x="196" y="392"/>
                        </a:lnTo>
                        <a:lnTo>
                          <a:pt x="194" y="388"/>
                        </a:lnTo>
                        <a:lnTo>
                          <a:pt x="189" y="380"/>
                        </a:lnTo>
                        <a:lnTo>
                          <a:pt x="184" y="373"/>
                        </a:lnTo>
                        <a:lnTo>
                          <a:pt x="182" y="367"/>
                        </a:lnTo>
                        <a:lnTo>
                          <a:pt x="183" y="362"/>
                        </a:lnTo>
                        <a:lnTo>
                          <a:pt x="184" y="360"/>
                        </a:lnTo>
                        <a:lnTo>
                          <a:pt x="186" y="360"/>
                        </a:lnTo>
                        <a:lnTo>
                          <a:pt x="187" y="362"/>
                        </a:lnTo>
                        <a:lnTo>
                          <a:pt x="187" y="363"/>
                        </a:lnTo>
                        <a:lnTo>
                          <a:pt x="188" y="364"/>
                        </a:lnTo>
                        <a:lnTo>
                          <a:pt x="189" y="365"/>
                        </a:lnTo>
                        <a:lnTo>
                          <a:pt x="191" y="365"/>
                        </a:lnTo>
                        <a:lnTo>
                          <a:pt x="192" y="365"/>
                        </a:lnTo>
                        <a:lnTo>
                          <a:pt x="193" y="365"/>
                        </a:lnTo>
                        <a:lnTo>
                          <a:pt x="194" y="364"/>
                        </a:lnTo>
                        <a:lnTo>
                          <a:pt x="196" y="364"/>
                        </a:lnTo>
                        <a:lnTo>
                          <a:pt x="197" y="364"/>
                        </a:lnTo>
                        <a:lnTo>
                          <a:pt x="198" y="364"/>
                        </a:lnTo>
                        <a:lnTo>
                          <a:pt x="199" y="365"/>
                        </a:lnTo>
                        <a:lnTo>
                          <a:pt x="201" y="372"/>
                        </a:lnTo>
                        <a:lnTo>
                          <a:pt x="202" y="370"/>
                        </a:lnTo>
                        <a:lnTo>
                          <a:pt x="202" y="370"/>
                        </a:lnTo>
                        <a:lnTo>
                          <a:pt x="203" y="369"/>
                        </a:lnTo>
                        <a:lnTo>
                          <a:pt x="203" y="369"/>
                        </a:lnTo>
                        <a:lnTo>
                          <a:pt x="206" y="369"/>
                        </a:lnTo>
                        <a:lnTo>
                          <a:pt x="207" y="370"/>
                        </a:lnTo>
                        <a:lnTo>
                          <a:pt x="209" y="370"/>
                        </a:lnTo>
                        <a:lnTo>
                          <a:pt x="211" y="370"/>
                        </a:lnTo>
                        <a:lnTo>
                          <a:pt x="211" y="372"/>
                        </a:lnTo>
                        <a:lnTo>
                          <a:pt x="211" y="373"/>
                        </a:lnTo>
                        <a:lnTo>
                          <a:pt x="209" y="374"/>
                        </a:lnTo>
                        <a:lnTo>
                          <a:pt x="208" y="374"/>
                        </a:lnTo>
                        <a:lnTo>
                          <a:pt x="207" y="375"/>
                        </a:lnTo>
                        <a:lnTo>
                          <a:pt x="206" y="375"/>
                        </a:lnTo>
                        <a:lnTo>
                          <a:pt x="206" y="377"/>
                        </a:lnTo>
                        <a:lnTo>
                          <a:pt x="206" y="378"/>
                        </a:lnTo>
                        <a:lnTo>
                          <a:pt x="207" y="379"/>
                        </a:lnTo>
                        <a:lnTo>
                          <a:pt x="208" y="380"/>
                        </a:lnTo>
                        <a:lnTo>
                          <a:pt x="209" y="380"/>
                        </a:lnTo>
                        <a:lnTo>
                          <a:pt x="209" y="380"/>
                        </a:lnTo>
                        <a:lnTo>
                          <a:pt x="211" y="382"/>
                        </a:lnTo>
                        <a:lnTo>
                          <a:pt x="211" y="382"/>
                        </a:lnTo>
                        <a:lnTo>
                          <a:pt x="212" y="383"/>
                        </a:lnTo>
                        <a:lnTo>
                          <a:pt x="212" y="384"/>
                        </a:lnTo>
                        <a:lnTo>
                          <a:pt x="213" y="384"/>
                        </a:lnTo>
                        <a:lnTo>
                          <a:pt x="214" y="384"/>
                        </a:lnTo>
                        <a:lnTo>
                          <a:pt x="214" y="383"/>
                        </a:lnTo>
                        <a:lnTo>
                          <a:pt x="213" y="382"/>
                        </a:lnTo>
                        <a:lnTo>
                          <a:pt x="214" y="380"/>
                        </a:lnTo>
                        <a:lnTo>
                          <a:pt x="214" y="380"/>
                        </a:lnTo>
                        <a:lnTo>
                          <a:pt x="217" y="380"/>
                        </a:lnTo>
                        <a:lnTo>
                          <a:pt x="218" y="380"/>
                        </a:lnTo>
                        <a:lnTo>
                          <a:pt x="219" y="380"/>
                        </a:lnTo>
                        <a:lnTo>
                          <a:pt x="219" y="379"/>
                        </a:lnTo>
                        <a:lnTo>
                          <a:pt x="219" y="379"/>
                        </a:lnTo>
                        <a:lnTo>
                          <a:pt x="218" y="378"/>
                        </a:lnTo>
                        <a:lnTo>
                          <a:pt x="217" y="377"/>
                        </a:lnTo>
                        <a:lnTo>
                          <a:pt x="217" y="377"/>
                        </a:lnTo>
                        <a:lnTo>
                          <a:pt x="217" y="375"/>
                        </a:lnTo>
                        <a:lnTo>
                          <a:pt x="219" y="374"/>
                        </a:lnTo>
                        <a:lnTo>
                          <a:pt x="222" y="374"/>
                        </a:lnTo>
                        <a:lnTo>
                          <a:pt x="224" y="374"/>
                        </a:lnTo>
                        <a:lnTo>
                          <a:pt x="228" y="373"/>
                        </a:lnTo>
                        <a:lnTo>
                          <a:pt x="232" y="373"/>
                        </a:lnTo>
                        <a:lnTo>
                          <a:pt x="234" y="372"/>
                        </a:lnTo>
                        <a:lnTo>
                          <a:pt x="235" y="370"/>
                        </a:lnTo>
                        <a:lnTo>
                          <a:pt x="235" y="369"/>
                        </a:lnTo>
                        <a:lnTo>
                          <a:pt x="234" y="368"/>
                        </a:lnTo>
                        <a:lnTo>
                          <a:pt x="233" y="367"/>
                        </a:lnTo>
                        <a:lnTo>
                          <a:pt x="230" y="364"/>
                        </a:lnTo>
                        <a:lnTo>
                          <a:pt x="228" y="363"/>
                        </a:lnTo>
                        <a:lnTo>
                          <a:pt x="227" y="362"/>
                        </a:lnTo>
                        <a:lnTo>
                          <a:pt x="225" y="362"/>
                        </a:lnTo>
                        <a:lnTo>
                          <a:pt x="225" y="362"/>
                        </a:lnTo>
                        <a:lnTo>
                          <a:pt x="227" y="360"/>
                        </a:lnTo>
                        <a:lnTo>
                          <a:pt x="228" y="358"/>
                        </a:lnTo>
                        <a:lnTo>
                          <a:pt x="228" y="357"/>
                        </a:lnTo>
                        <a:lnTo>
                          <a:pt x="228" y="355"/>
                        </a:lnTo>
                        <a:lnTo>
                          <a:pt x="228" y="355"/>
                        </a:lnTo>
                        <a:lnTo>
                          <a:pt x="227" y="354"/>
                        </a:lnTo>
                        <a:lnTo>
                          <a:pt x="225" y="355"/>
                        </a:lnTo>
                        <a:lnTo>
                          <a:pt x="224" y="355"/>
                        </a:lnTo>
                        <a:lnTo>
                          <a:pt x="223" y="357"/>
                        </a:lnTo>
                        <a:lnTo>
                          <a:pt x="223" y="358"/>
                        </a:lnTo>
                        <a:lnTo>
                          <a:pt x="223" y="359"/>
                        </a:lnTo>
                        <a:lnTo>
                          <a:pt x="224" y="360"/>
                        </a:lnTo>
                        <a:lnTo>
                          <a:pt x="224" y="362"/>
                        </a:lnTo>
                        <a:lnTo>
                          <a:pt x="225" y="363"/>
                        </a:lnTo>
                        <a:lnTo>
                          <a:pt x="224" y="363"/>
                        </a:lnTo>
                        <a:lnTo>
                          <a:pt x="223" y="363"/>
                        </a:lnTo>
                        <a:lnTo>
                          <a:pt x="222" y="363"/>
                        </a:lnTo>
                        <a:lnTo>
                          <a:pt x="219" y="362"/>
                        </a:lnTo>
                        <a:lnTo>
                          <a:pt x="217" y="360"/>
                        </a:lnTo>
                        <a:lnTo>
                          <a:pt x="214" y="359"/>
                        </a:lnTo>
                        <a:lnTo>
                          <a:pt x="213" y="358"/>
                        </a:lnTo>
                        <a:lnTo>
                          <a:pt x="212" y="357"/>
                        </a:lnTo>
                        <a:lnTo>
                          <a:pt x="212" y="355"/>
                        </a:lnTo>
                        <a:lnTo>
                          <a:pt x="212" y="353"/>
                        </a:lnTo>
                        <a:lnTo>
                          <a:pt x="212" y="352"/>
                        </a:lnTo>
                        <a:lnTo>
                          <a:pt x="212" y="349"/>
                        </a:lnTo>
                        <a:lnTo>
                          <a:pt x="212" y="348"/>
                        </a:lnTo>
                        <a:lnTo>
                          <a:pt x="211" y="348"/>
                        </a:lnTo>
                        <a:lnTo>
                          <a:pt x="209" y="348"/>
                        </a:lnTo>
                        <a:lnTo>
                          <a:pt x="208" y="347"/>
                        </a:lnTo>
                        <a:lnTo>
                          <a:pt x="207" y="347"/>
                        </a:lnTo>
                        <a:lnTo>
                          <a:pt x="207" y="345"/>
                        </a:lnTo>
                        <a:lnTo>
                          <a:pt x="208" y="344"/>
                        </a:lnTo>
                        <a:lnTo>
                          <a:pt x="209" y="344"/>
                        </a:lnTo>
                        <a:lnTo>
                          <a:pt x="211" y="344"/>
                        </a:lnTo>
                        <a:lnTo>
                          <a:pt x="212" y="344"/>
                        </a:lnTo>
                        <a:lnTo>
                          <a:pt x="212" y="344"/>
                        </a:lnTo>
                        <a:lnTo>
                          <a:pt x="213" y="343"/>
                        </a:lnTo>
                        <a:lnTo>
                          <a:pt x="212" y="342"/>
                        </a:lnTo>
                        <a:lnTo>
                          <a:pt x="211" y="340"/>
                        </a:lnTo>
                        <a:lnTo>
                          <a:pt x="209" y="339"/>
                        </a:lnTo>
                        <a:lnTo>
                          <a:pt x="207" y="338"/>
                        </a:lnTo>
                        <a:lnTo>
                          <a:pt x="204" y="338"/>
                        </a:lnTo>
                        <a:lnTo>
                          <a:pt x="202" y="337"/>
                        </a:lnTo>
                        <a:lnTo>
                          <a:pt x="199" y="335"/>
                        </a:lnTo>
                        <a:lnTo>
                          <a:pt x="199" y="334"/>
                        </a:lnTo>
                        <a:lnTo>
                          <a:pt x="199" y="333"/>
                        </a:lnTo>
                        <a:lnTo>
                          <a:pt x="201" y="332"/>
                        </a:lnTo>
                        <a:lnTo>
                          <a:pt x="208" y="329"/>
                        </a:lnTo>
                        <a:lnTo>
                          <a:pt x="217" y="328"/>
                        </a:lnTo>
                        <a:lnTo>
                          <a:pt x="224" y="327"/>
                        </a:lnTo>
                        <a:lnTo>
                          <a:pt x="227" y="325"/>
                        </a:lnTo>
                        <a:lnTo>
                          <a:pt x="229" y="323"/>
                        </a:lnTo>
                        <a:lnTo>
                          <a:pt x="232" y="322"/>
                        </a:lnTo>
                        <a:lnTo>
                          <a:pt x="234" y="319"/>
                        </a:lnTo>
                        <a:lnTo>
                          <a:pt x="237" y="319"/>
                        </a:lnTo>
                        <a:lnTo>
                          <a:pt x="239" y="320"/>
                        </a:lnTo>
                        <a:lnTo>
                          <a:pt x="239" y="320"/>
                        </a:lnTo>
                        <a:lnTo>
                          <a:pt x="239" y="322"/>
                        </a:lnTo>
                        <a:lnTo>
                          <a:pt x="239" y="323"/>
                        </a:lnTo>
                        <a:lnTo>
                          <a:pt x="238" y="323"/>
                        </a:lnTo>
                        <a:lnTo>
                          <a:pt x="237" y="324"/>
                        </a:lnTo>
                        <a:lnTo>
                          <a:pt x="235" y="325"/>
                        </a:lnTo>
                        <a:lnTo>
                          <a:pt x="237" y="325"/>
                        </a:lnTo>
                        <a:lnTo>
                          <a:pt x="238" y="327"/>
                        </a:lnTo>
                        <a:lnTo>
                          <a:pt x="239" y="327"/>
                        </a:lnTo>
                        <a:lnTo>
                          <a:pt x="243" y="328"/>
                        </a:lnTo>
                        <a:lnTo>
                          <a:pt x="245" y="329"/>
                        </a:lnTo>
                        <a:lnTo>
                          <a:pt x="247" y="330"/>
                        </a:lnTo>
                        <a:lnTo>
                          <a:pt x="248" y="332"/>
                        </a:lnTo>
                        <a:lnTo>
                          <a:pt x="249" y="334"/>
                        </a:lnTo>
                        <a:lnTo>
                          <a:pt x="250" y="337"/>
                        </a:lnTo>
                        <a:lnTo>
                          <a:pt x="252" y="339"/>
                        </a:lnTo>
                        <a:lnTo>
                          <a:pt x="253" y="339"/>
                        </a:lnTo>
                        <a:lnTo>
                          <a:pt x="255" y="340"/>
                        </a:lnTo>
                        <a:lnTo>
                          <a:pt x="258" y="342"/>
                        </a:lnTo>
                        <a:lnTo>
                          <a:pt x="260" y="344"/>
                        </a:lnTo>
                        <a:lnTo>
                          <a:pt x="263" y="347"/>
                        </a:lnTo>
                        <a:lnTo>
                          <a:pt x="264" y="348"/>
                        </a:lnTo>
                        <a:lnTo>
                          <a:pt x="267" y="350"/>
                        </a:lnTo>
                        <a:lnTo>
                          <a:pt x="268" y="352"/>
                        </a:lnTo>
                        <a:lnTo>
                          <a:pt x="269" y="352"/>
                        </a:lnTo>
                        <a:lnTo>
                          <a:pt x="270" y="350"/>
                        </a:lnTo>
                        <a:lnTo>
                          <a:pt x="272" y="348"/>
                        </a:lnTo>
                        <a:lnTo>
                          <a:pt x="273" y="345"/>
                        </a:lnTo>
                        <a:lnTo>
                          <a:pt x="273" y="343"/>
                        </a:lnTo>
                        <a:lnTo>
                          <a:pt x="273" y="340"/>
                        </a:lnTo>
                        <a:lnTo>
                          <a:pt x="273" y="339"/>
                        </a:lnTo>
                        <a:lnTo>
                          <a:pt x="272" y="337"/>
                        </a:lnTo>
                        <a:lnTo>
                          <a:pt x="269" y="330"/>
                        </a:lnTo>
                        <a:lnTo>
                          <a:pt x="267" y="324"/>
                        </a:lnTo>
                        <a:lnTo>
                          <a:pt x="265" y="318"/>
                        </a:lnTo>
                        <a:lnTo>
                          <a:pt x="264" y="314"/>
                        </a:lnTo>
                        <a:lnTo>
                          <a:pt x="265" y="313"/>
                        </a:lnTo>
                        <a:lnTo>
                          <a:pt x="267" y="312"/>
                        </a:lnTo>
                        <a:lnTo>
                          <a:pt x="268" y="311"/>
                        </a:lnTo>
                        <a:lnTo>
                          <a:pt x="269" y="309"/>
                        </a:lnTo>
                        <a:lnTo>
                          <a:pt x="270" y="308"/>
                        </a:lnTo>
                        <a:lnTo>
                          <a:pt x="270" y="307"/>
                        </a:lnTo>
                        <a:lnTo>
                          <a:pt x="272" y="306"/>
                        </a:lnTo>
                        <a:lnTo>
                          <a:pt x="270" y="304"/>
                        </a:lnTo>
                        <a:lnTo>
                          <a:pt x="268" y="302"/>
                        </a:lnTo>
                        <a:lnTo>
                          <a:pt x="265" y="301"/>
                        </a:lnTo>
                        <a:lnTo>
                          <a:pt x="260" y="297"/>
                        </a:lnTo>
                        <a:lnTo>
                          <a:pt x="257" y="297"/>
                        </a:lnTo>
                        <a:lnTo>
                          <a:pt x="253" y="296"/>
                        </a:lnTo>
                        <a:lnTo>
                          <a:pt x="248" y="296"/>
                        </a:lnTo>
                        <a:lnTo>
                          <a:pt x="244" y="296"/>
                        </a:lnTo>
                        <a:lnTo>
                          <a:pt x="243" y="294"/>
                        </a:lnTo>
                        <a:lnTo>
                          <a:pt x="242" y="292"/>
                        </a:lnTo>
                        <a:lnTo>
                          <a:pt x="242" y="291"/>
                        </a:lnTo>
                        <a:lnTo>
                          <a:pt x="240" y="288"/>
                        </a:lnTo>
                        <a:lnTo>
                          <a:pt x="239" y="288"/>
                        </a:lnTo>
                        <a:lnTo>
                          <a:pt x="237" y="288"/>
                        </a:lnTo>
                        <a:lnTo>
                          <a:pt x="235" y="287"/>
                        </a:lnTo>
                        <a:lnTo>
                          <a:pt x="235" y="286"/>
                        </a:lnTo>
                        <a:lnTo>
                          <a:pt x="235" y="286"/>
                        </a:lnTo>
                        <a:lnTo>
                          <a:pt x="237" y="284"/>
                        </a:lnTo>
                        <a:lnTo>
                          <a:pt x="238" y="284"/>
                        </a:lnTo>
                        <a:lnTo>
                          <a:pt x="238" y="284"/>
                        </a:lnTo>
                        <a:lnTo>
                          <a:pt x="238" y="284"/>
                        </a:lnTo>
                        <a:lnTo>
                          <a:pt x="238" y="283"/>
                        </a:lnTo>
                        <a:lnTo>
                          <a:pt x="237" y="282"/>
                        </a:lnTo>
                        <a:lnTo>
                          <a:pt x="234" y="282"/>
                        </a:lnTo>
                        <a:lnTo>
                          <a:pt x="232" y="282"/>
                        </a:lnTo>
                        <a:lnTo>
                          <a:pt x="229" y="282"/>
                        </a:lnTo>
                        <a:lnTo>
                          <a:pt x="225" y="283"/>
                        </a:lnTo>
                        <a:lnTo>
                          <a:pt x="222" y="283"/>
                        </a:lnTo>
                        <a:lnTo>
                          <a:pt x="219" y="283"/>
                        </a:lnTo>
                        <a:lnTo>
                          <a:pt x="219" y="282"/>
                        </a:lnTo>
                        <a:lnTo>
                          <a:pt x="220" y="282"/>
                        </a:lnTo>
                        <a:lnTo>
                          <a:pt x="222" y="281"/>
                        </a:lnTo>
                        <a:lnTo>
                          <a:pt x="223" y="279"/>
                        </a:lnTo>
                        <a:lnTo>
                          <a:pt x="223" y="279"/>
                        </a:lnTo>
                        <a:lnTo>
                          <a:pt x="222" y="278"/>
                        </a:lnTo>
                        <a:lnTo>
                          <a:pt x="220" y="279"/>
                        </a:lnTo>
                        <a:lnTo>
                          <a:pt x="218" y="279"/>
                        </a:lnTo>
                        <a:lnTo>
                          <a:pt x="217" y="279"/>
                        </a:lnTo>
                        <a:lnTo>
                          <a:pt x="217" y="278"/>
                        </a:lnTo>
                        <a:lnTo>
                          <a:pt x="217" y="278"/>
                        </a:lnTo>
                        <a:lnTo>
                          <a:pt x="217" y="276"/>
                        </a:lnTo>
                        <a:lnTo>
                          <a:pt x="218" y="274"/>
                        </a:lnTo>
                        <a:lnTo>
                          <a:pt x="218" y="272"/>
                        </a:lnTo>
                        <a:lnTo>
                          <a:pt x="218" y="269"/>
                        </a:lnTo>
                        <a:lnTo>
                          <a:pt x="217" y="268"/>
                        </a:lnTo>
                        <a:lnTo>
                          <a:pt x="216" y="268"/>
                        </a:lnTo>
                        <a:lnTo>
                          <a:pt x="213" y="269"/>
                        </a:lnTo>
                        <a:lnTo>
                          <a:pt x="211" y="269"/>
                        </a:lnTo>
                        <a:lnTo>
                          <a:pt x="208" y="271"/>
                        </a:lnTo>
                        <a:lnTo>
                          <a:pt x="206" y="272"/>
                        </a:lnTo>
                        <a:lnTo>
                          <a:pt x="204" y="272"/>
                        </a:lnTo>
                        <a:lnTo>
                          <a:pt x="203" y="272"/>
                        </a:lnTo>
                        <a:lnTo>
                          <a:pt x="202" y="271"/>
                        </a:lnTo>
                        <a:lnTo>
                          <a:pt x="202" y="268"/>
                        </a:lnTo>
                        <a:lnTo>
                          <a:pt x="202" y="266"/>
                        </a:lnTo>
                        <a:lnTo>
                          <a:pt x="201" y="264"/>
                        </a:lnTo>
                        <a:lnTo>
                          <a:pt x="199" y="262"/>
                        </a:lnTo>
                        <a:lnTo>
                          <a:pt x="196" y="262"/>
                        </a:lnTo>
                        <a:lnTo>
                          <a:pt x="192" y="262"/>
                        </a:lnTo>
                        <a:lnTo>
                          <a:pt x="188" y="262"/>
                        </a:lnTo>
                        <a:lnTo>
                          <a:pt x="184" y="262"/>
                        </a:lnTo>
                        <a:lnTo>
                          <a:pt x="181" y="261"/>
                        </a:lnTo>
                        <a:lnTo>
                          <a:pt x="179" y="259"/>
                        </a:lnTo>
                        <a:lnTo>
                          <a:pt x="178" y="257"/>
                        </a:lnTo>
                        <a:lnTo>
                          <a:pt x="178" y="256"/>
                        </a:lnTo>
                        <a:lnTo>
                          <a:pt x="177" y="254"/>
                        </a:lnTo>
                        <a:lnTo>
                          <a:pt x="176" y="254"/>
                        </a:lnTo>
                        <a:lnTo>
                          <a:pt x="174" y="256"/>
                        </a:lnTo>
                        <a:lnTo>
                          <a:pt x="172" y="257"/>
                        </a:lnTo>
                        <a:lnTo>
                          <a:pt x="169" y="257"/>
                        </a:lnTo>
                        <a:lnTo>
                          <a:pt x="168" y="258"/>
                        </a:lnTo>
                        <a:lnTo>
                          <a:pt x="166" y="257"/>
                        </a:lnTo>
                        <a:lnTo>
                          <a:pt x="164" y="256"/>
                        </a:lnTo>
                        <a:lnTo>
                          <a:pt x="164" y="253"/>
                        </a:lnTo>
                        <a:lnTo>
                          <a:pt x="164" y="253"/>
                        </a:lnTo>
                        <a:lnTo>
                          <a:pt x="166" y="252"/>
                        </a:lnTo>
                        <a:lnTo>
                          <a:pt x="167" y="252"/>
                        </a:lnTo>
                        <a:lnTo>
                          <a:pt x="168" y="252"/>
                        </a:lnTo>
                        <a:lnTo>
                          <a:pt x="169" y="252"/>
                        </a:lnTo>
                        <a:lnTo>
                          <a:pt x="172" y="251"/>
                        </a:lnTo>
                        <a:lnTo>
                          <a:pt x="173" y="251"/>
                        </a:lnTo>
                        <a:lnTo>
                          <a:pt x="174" y="252"/>
                        </a:lnTo>
                        <a:lnTo>
                          <a:pt x="176" y="252"/>
                        </a:lnTo>
                        <a:lnTo>
                          <a:pt x="177" y="253"/>
                        </a:lnTo>
                        <a:lnTo>
                          <a:pt x="181" y="253"/>
                        </a:lnTo>
                        <a:lnTo>
                          <a:pt x="181" y="253"/>
                        </a:lnTo>
                        <a:lnTo>
                          <a:pt x="183" y="252"/>
                        </a:lnTo>
                        <a:lnTo>
                          <a:pt x="186" y="251"/>
                        </a:lnTo>
                        <a:lnTo>
                          <a:pt x="188" y="248"/>
                        </a:lnTo>
                        <a:lnTo>
                          <a:pt x="192" y="247"/>
                        </a:lnTo>
                        <a:lnTo>
                          <a:pt x="194" y="246"/>
                        </a:lnTo>
                        <a:lnTo>
                          <a:pt x="196" y="244"/>
                        </a:lnTo>
                        <a:lnTo>
                          <a:pt x="197" y="243"/>
                        </a:lnTo>
                        <a:lnTo>
                          <a:pt x="197" y="241"/>
                        </a:lnTo>
                        <a:lnTo>
                          <a:pt x="196" y="238"/>
                        </a:lnTo>
                        <a:lnTo>
                          <a:pt x="194" y="236"/>
                        </a:lnTo>
                        <a:lnTo>
                          <a:pt x="193" y="233"/>
                        </a:lnTo>
                        <a:lnTo>
                          <a:pt x="191" y="231"/>
                        </a:lnTo>
                        <a:lnTo>
                          <a:pt x="189" y="228"/>
                        </a:lnTo>
                        <a:lnTo>
                          <a:pt x="188" y="227"/>
                        </a:lnTo>
                        <a:lnTo>
                          <a:pt x="188" y="227"/>
                        </a:lnTo>
                        <a:lnTo>
                          <a:pt x="187" y="227"/>
                        </a:lnTo>
                        <a:lnTo>
                          <a:pt x="187" y="228"/>
                        </a:lnTo>
                        <a:lnTo>
                          <a:pt x="186" y="229"/>
                        </a:lnTo>
                        <a:lnTo>
                          <a:pt x="186" y="229"/>
                        </a:lnTo>
                        <a:lnTo>
                          <a:pt x="186" y="228"/>
                        </a:lnTo>
                        <a:lnTo>
                          <a:pt x="186" y="227"/>
                        </a:lnTo>
                        <a:lnTo>
                          <a:pt x="186" y="227"/>
                        </a:lnTo>
                        <a:lnTo>
                          <a:pt x="186" y="226"/>
                        </a:lnTo>
                        <a:lnTo>
                          <a:pt x="184" y="224"/>
                        </a:lnTo>
                        <a:lnTo>
                          <a:pt x="184" y="222"/>
                        </a:lnTo>
                        <a:lnTo>
                          <a:pt x="183" y="221"/>
                        </a:lnTo>
                        <a:lnTo>
                          <a:pt x="183" y="219"/>
                        </a:lnTo>
                        <a:lnTo>
                          <a:pt x="184" y="218"/>
                        </a:lnTo>
                        <a:lnTo>
                          <a:pt x="186" y="218"/>
                        </a:lnTo>
                        <a:lnTo>
                          <a:pt x="188" y="217"/>
                        </a:lnTo>
                        <a:lnTo>
                          <a:pt x="189" y="217"/>
                        </a:lnTo>
                        <a:lnTo>
                          <a:pt x="191" y="217"/>
                        </a:lnTo>
                        <a:lnTo>
                          <a:pt x="191" y="216"/>
                        </a:lnTo>
                        <a:lnTo>
                          <a:pt x="191" y="213"/>
                        </a:lnTo>
                        <a:lnTo>
                          <a:pt x="192" y="212"/>
                        </a:lnTo>
                        <a:lnTo>
                          <a:pt x="192" y="211"/>
                        </a:lnTo>
                        <a:lnTo>
                          <a:pt x="193" y="211"/>
                        </a:lnTo>
                        <a:lnTo>
                          <a:pt x="196" y="212"/>
                        </a:lnTo>
                        <a:lnTo>
                          <a:pt x="198" y="213"/>
                        </a:lnTo>
                        <a:lnTo>
                          <a:pt x="201" y="216"/>
                        </a:lnTo>
                        <a:lnTo>
                          <a:pt x="204" y="218"/>
                        </a:lnTo>
                        <a:lnTo>
                          <a:pt x="207" y="221"/>
                        </a:lnTo>
                        <a:lnTo>
                          <a:pt x="209" y="223"/>
                        </a:lnTo>
                        <a:lnTo>
                          <a:pt x="211" y="226"/>
                        </a:lnTo>
                        <a:lnTo>
                          <a:pt x="211" y="227"/>
                        </a:lnTo>
                        <a:lnTo>
                          <a:pt x="209" y="228"/>
                        </a:lnTo>
                        <a:lnTo>
                          <a:pt x="209" y="228"/>
                        </a:lnTo>
                        <a:lnTo>
                          <a:pt x="208" y="227"/>
                        </a:lnTo>
                        <a:lnTo>
                          <a:pt x="208" y="227"/>
                        </a:lnTo>
                        <a:lnTo>
                          <a:pt x="207" y="228"/>
                        </a:lnTo>
                        <a:lnTo>
                          <a:pt x="206" y="229"/>
                        </a:lnTo>
                        <a:lnTo>
                          <a:pt x="204" y="231"/>
                        </a:lnTo>
                        <a:lnTo>
                          <a:pt x="204" y="232"/>
                        </a:lnTo>
                        <a:lnTo>
                          <a:pt x="204" y="232"/>
                        </a:lnTo>
                        <a:lnTo>
                          <a:pt x="204" y="232"/>
                        </a:lnTo>
                        <a:lnTo>
                          <a:pt x="203" y="231"/>
                        </a:lnTo>
                        <a:lnTo>
                          <a:pt x="203" y="229"/>
                        </a:lnTo>
                        <a:lnTo>
                          <a:pt x="201" y="228"/>
                        </a:lnTo>
                        <a:lnTo>
                          <a:pt x="199" y="229"/>
                        </a:lnTo>
                        <a:lnTo>
                          <a:pt x="199" y="232"/>
                        </a:lnTo>
                        <a:lnTo>
                          <a:pt x="199" y="233"/>
                        </a:lnTo>
                        <a:lnTo>
                          <a:pt x="201" y="234"/>
                        </a:lnTo>
                        <a:lnTo>
                          <a:pt x="202" y="234"/>
                        </a:lnTo>
                        <a:lnTo>
                          <a:pt x="206" y="233"/>
                        </a:lnTo>
                        <a:lnTo>
                          <a:pt x="208" y="232"/>
                        </a:lnTo>
                        <a:lnTo>
                          <a:pt x="211" y="231"/>
                        </a:lnTo>
                        <a:lnTo>
                          <a:pt x="214" y="229"/>
                        </a:lnTo>
                        <a:lnTo>
                          <a:pt x="217" y="227"/>
                        </a:lnTo>
                        <a:lnTo>
                          <a:pt x="218" y="226"/>
                        </a:lnTo>
                        <a:lnTo>
                          <a:pt x="218" y="226"/>
                        </a:lnTo>
                        <a:lnTo>
                          <a:pt x="217" y="217"/>
                        </a:lnTo>
                        <a:lnTo>
                          <a:pt x="211" y="211"/>
                        </a:lnTo>
                        <a:lnTo>
                          <a:pt x="203" y="204"/>
                        </a:lnTo>
                        <a:lnTo>
                          <a:pt x="196" y="198"/>
                        </a:lnTo>
                        <a:lnTo>
                          <a:pt x="191" y="193"/>
                        </a:lnTo>
                        <a:lnTo>
                          <a:pt x="188" y="189"/>
                        </a:lnTo>
                        <a:lnTo>
                          <a:pt x="187" y="186"/>
                        </a:lnTo>
                        <a:lnTo>
                          <a:pt x="187" y="182"/>
                        </a:lnTo>
                        <a:lnTo>
                          <a:pt x="186" y="178"/>
                        </a:lnTo>
                        <a:lnTo>
                          <a:pt x="184" y="174"/>
                        </a:lnTo>
                        <a:lnTo>
                          <a:pt x="178" y="168"/>
                        </a:lnTo>
                        <a:lnTo>
                          <a:pt x="172" y="162"/>
                        </a:lnTo>
                        <a:lnTo>
                          <a:pt x="166" y="154"/>
                        </a:lnTo>
                        <a:lnTo>
                          <a:pt x="163" y="146"/>
                        </a:lnTo>
                        <a:lnTo>
                          <a:pt x="164" y="142"/>
                        </a:lnTo>
                        <a:lnTo>
                          <a:pt x="167" y="138"/>
                        </a:lnTo>
                        <a:lnTo>
                          <a:pt x="168" y="134"/>
                        </a:lnTo>
                        <a:lnTo>
                          <a:pt x="169" y="131"/>
                        </a:lnTo>
                        <a:lnTo>
                          <a:pt x="171" y="128"/>
                        </a:lnTo>
                        <a:lnTo>
                          <a:pt x="169" y="126"/>
                        </a:lnTo>
                        <a:lnTo>
                          <a:pt x="168" y="124"/>
                        </a:lnTo>
                        <a:lnTo>
                          <a:pt x="167" y="123"/>
                        </a:lnTo>
                        <a:lnTo>
                          <a:pt x="166" y="122"/>
                        </a:lnTo>
                        <a:lnTo>
                          <a:pt x="164" y="119"/>
                        </a:lnTo>
                        <a:lnTo>
                          <a:pt x="166" y="118"/>
                        </a:lnTo>
                        <a:lnTo>
                          <a:pt x="167" y="118"/>
                        </a:lnTo>
                        <a:lnTo>
                          <a:pt x="167" y="118"/>
                        </a:lnTo>
                        <a:lnTo>
                          <a:pt x="168" y="119"/>
                        </a:lnTo>
                        <a:lnTo>
                          <a:pt x="169" y="119"/>
                        </a:lnTo>
                        <a:lnTo>
                          <a:pt x="169" y="118"/>
                        </a:lnTo>
                        <a:lnTo>
                          <a:pt x="169" y="117"/>
                        </a:lnTo>
                        <a:lnTo>
                          <a:pt x="169" y="116"/>
                        </a:lnTo>
                        <a:lnTo>
                          <a:pt x="169" y="114"/>
                        </a:lnTo>
                        <a:lnTo>
                          <a:pt x="169" y="113"/>
                        </a:lnTo>
                        <a:lnTo>
                          <a:pt x="171" y="113"/>
                        </a:lnTo>
                        <a:lnTo>
                          <a:pt x="172" y="114"/>
                        </a:lnTo>
                        <a:lnTo>
                          <a:pt x="173" y="116"/>
                        </a:lnTo>
                        <a:lnTo>
                          <a:pt x="173" y="116"/>
                        </a:lnTo>
                        <a:lnTo>
                          <a:pt x="174" y="116"/>
                        </a:lnTo>
                        <a:lnTo>
                          <a:pt x="176" y="114"/>
                        </a:lnTo>
                        <a:lnTo>
                          <a:pt x="176" y="113"/>
                        </a:lnTo>
                        <a:lnTo>
                          <a:pt x="176" y="113"/>
                        </a:lnTo>
                        <a:lnTo>
                          <a:pt x="176" y="112"/>
                        </a:lnTo>
                        <a:lnTo>
                          <a:pt x="176" y="111"/>
                        </a:lnTo>
                        <a:lnTo>
                          <a:pt x="176" y="111"/>
                        </a:lnTo>
                        <a:lnTo>
                          <a:pt x="177" y="111"/>
                        </a:lnTo>
                        <a:lnTo>
                          <a:pt x="178" y="111"/>
                        </a:lnTo>
                        <a:lnTo>
                          <a:pt x="179" y="111"/>
                        </a:lnTo>
                        <a:lnTo>
                          <a:pt x="181" y="110"/>
                        </a:lnTo>
                        <a:lnTo>
                          <a:pt x="181" y="107"/>
                        </a:lnTo>
                        <a:lnTo>
                          <a:pt x="182" y="106"/>
                        </a:lnTo>
                        <a:lnTo>
                          <a:pt x="182" y="105"/>
                        </a:lnTo>
                        <a:lnTo>
                          <a:pt x="183" y="103"/>
                        </a:lnTo>
                        <a:lnTo>
                          <a:pt x="184" y="103"/>
                        </a:lnTo>
                        <a:lnTo>
                          <a:pt x="186" y="105"/>
                        </a:lnTo>
                        <a:lnTo>
                          <a:pt x="187" y="106"/>
                        </a:lnTo>
                        <a:lnTo>
                          <a:pt x="188" y="108"/>
                        </a:lnTo>
                        <a:lnTo>
                          <a:pt x="189" y="111"/>
                        </a:lnTo>
                        <a:lnTo>
                          <a:pt x="191" y="112"/>
                        </a:lnTo>
                        <a:lnTo>
                          <a:pt x="191" y="113"/>
                        </a:lnTo>
                        <a:lnTo>
                          <a:pt x="189" y="113"/>
                        </a:lnTo>
                        <a:lnTo>
                          <a:pt x="187" y="114"/>
                        </a:lnTo>
                        <a:lnTo>
                          <a:pt x="184" y="114"/>
                        </a:lnTo>
                        <a:lnTo>
                          <a:pt x="183" y="114"/>
                        </a:lnTo>
                        <a:lnTo>
                          <a:pt x="181" y="116"/>
                        </a:lnTo>
                        <a:lnTo>
                          <a:pt x="179" y="116"/>
                        </a:lnTo>
                        <a:lnTo>
                          <a:pt x="179" y="118"/>
                        </a:lnTo>
                        <a:lnTo>
                          <a:pt x="181" y="119"/>
                        </a:lnTo>
                        <a:lnTo>
                          <a:pt x="183" y="121"/>
                        </a:lnTo>
                        <a:lnTo>
                          <a:pt x="184" y="122"/>
                        </a:lnTo>
                        <a:lnTo>
                          <a:pt x="184" y="123"/>
                        </a:lnTo>
                        <a:lnTo>
                          <a:pt x="184" y="126"/>
                        </a:lnTo>
                        <a:lnTo>
                          <a:pt x="187" y="126"/>
                        </a:lnTo>
                        <a:lnTo>
                          <a:pt x="188" y="126"/>
                        </a:lnTo>
                        <a:lnTo>
                          <a:pt x="188" y="126"/>
                        </a:lnTo>
                        <a:lnTo>
                          <a:pt x="192" y="127"/>
                        </a:lnTo>
                        <a:lnTo>
                          <a:pt x="194" y="128"/>
                        </a:lnTo>
                        <a:lnTo>
                          <a:pt x="197" y="131"/>
                        </a:lnTo>
                        <a:lnTo>
                          <a:pt x="199" y="132"/>
                        </a:lnTo>
                        <a:lnTo>
                          <a:pt x="204" y="134"/>
                        </a:lnTo>
                        <a:lnTo>
                          <a:pt x="208" y="136"/>
                        </a:lnTo>
                        <a:lnTo>
                          <a:pt x="209" y="137"/>
                        </a:lnTo>
                        <a:lnTo>
                          <a:pt x="211" y="137"/>
                        </a:lnTo>
                        <a:lnTo>
                          <a:pt x="212" y="138"/>
                        </a:lnTo>
                        <a:lnTo>
                          <a:pt x="212" y="139"/>
                        </a:lnTo>
                        <a:lnTo>
                          <a:pt x="212" y="141"/>
                        </a:lnTo>
                        <a:lnTo>
                          <a:pt x="212" y="143"/>
                        </a:lnTo>
                        <a:lnTo>
                          <a:pt x="212" y="146"/>
                        </a:lnTo>
                        <a:lnTo>
                          <a:pt x="213" y="149"/>
                        </a:lnTo>
                        <a:lnTo>
                          <a:pt x="214" y="154"/>
                        </a:lnTo>
                        <a:lnTo>
                          <a:pt x="217" y="157"/>
                        </a:lnTo>
                        <a:lnTo>
                          <a:pt x="219" y="158"/>
                        </a:lnTo>
                        <a:lnTo>
                          <a:pt x="222" y="159"/>
                        </a:lnTo>
                        <a:lnTo>
                          <a:pt x="224" y="161"/>
                        </a:lnTo>
                        <a:lnTo>
                          <a:pt x="229" y="162"/>
                        </a:lnTo>
                        <a:lnTo>
                          <a:pt x="230" y="162"/>
                        </a:lnTo>
                        <a:lnTo>
                          <a:pt x="232" y="162"/>
                        </a:lnTo>
                        <a:lnTo>
                          <a:pt x="235" y="162"/>
                        </a:lnTo>
                        <a:lnTo>
                          <a:pt x="238" y="162"/>
                        </a:lnTo>
                        <a:lnTo>
                          <a:pt x="240" y="162"/>
                        </a:lnTo>
                        <a:lnTo>
                          <a:pt x="242" y="162"/>
                        </a:lnTo>
                        <a:lnTo>
                          <a:pt x="242" y="161"/>
                        </a:lnTo>
                        <a:lnTo>
                          <a:pt x="239" y="159"/>
                        </a:lnTo>
                        <a:lnTo>
                          <a:pt x="235" y="158"/>
                        </a:lnTo>
                        <a:lnTo>
                          <a:pt x="232" y="157"/>
                        </a:lnTo>
                        <a:lnTo>
                          <a:pt x="228" y="154"/>
                        </a:lnTo>
                        <a:lnTo>
                          <a:pt x="225" y="153"/>
                        </a:lnTo>
                        <a:lnTo>
                          <a:pt x="222" y="151"/>
                        </a:lnTo>
                        <a:lnTo>
                          <a:pt x="218" y="146"/>
                        </a:lnTo>
                        <a:lnTo>
                          <a:pt x="214" y="141"/>
                        </a:lnTo>
                        <a:lnTo>
                          <a:pt x="214" y="136"/>
                        </a:lnTo>
                        <a:lnTo>
                          <a:pt x="218" y="133"/>
                        </a:lnTo>
                        <a:lnTo>
                          <a:pt x="227" y="133"/>
                        </a:lnTo>
                        <a:lnTo>
                          <a:pt x="235" y="139"/>
                        </a:lnTo>
                        <a:lnTo>
                          <a:pt x="242" y="147"/>
                        </a:lnTo>
                        <a:lnTo>
                          <a:pt x="248" y="154"/>
                        </a:lnTo>
                        <a:lnTo>
                          <a:pt x="254" y="159"/>
                        </a:lnTo>
                        <a:lnTo>
                          <a:pt x="258" y="158"/>
                        </a:lnTo>
                        <a:lnTo>
                          <a:pt x="258" y="157"/>
                        </a:lnTo>
                        <a:lnTo>
                          <a:pt x="258" y="154"/>
                        </a:lnTo>
                        <a:lnTo>
                          <a:pt x="257" y="153"/>
                        </a:lnTo>
                        <a:lnTo>
                          <a:pt x="257" y="152"/>
                        </a:lnTo>
                        <a:lnTo>
                          <a:pt x="257" y="149"/>
                        </a:lnTo>
                        <a:lnTo>
                          <a:pt x="257" y="147"/>
                        </a:lnTo>
                        <a:lnTo>
                          <a:pt x="257" y="144"/>
                        </a:lnTo>
                        <a:lnTo>
                          <a:pt x="255" y="144"/>
                        </a:lnTo>
                        <a:lnTo>
                          <a:pt x="254" y="144"/>
                        </a:lnTo>
                        <a:lnTo>
                          <a:pt x="252" y="143"/>
                        </a:lnTo>
                        <a:lnTo>
                          <a:pt x="248" y="141"/>
                        </a:lnTo>
                        <a:lnTo>
                          <a:pt x="245" y="139"/>
                        </a:lnTo>
                        <a:lnTo>
                          <a:pt x="242" y="137"/>
                        </a:lnTo>
                        <a:lnTo>
                          <a:pt x="239" y="136"/>
                        </a:lnTo>
                        <a:lnTo>
                          <a:pt x="237" y="133"/>
                        </a:lnTo>
                        <a:lnTo>
                          <a:pt x="235" y="131"/>
                        </a:lnTo>
                        <a:lnTo>
                          <a:pt x="235" y="129"/>
                        </a:lnTo>
                        <a:lnTo>
                          <a:pt x="237" y="127"/>
                        </a:lnTo>
                        <a:lnTo>
                          <a:pt x="239" y="126"/>
                        </a:lnTo>
                        <a:lnTo>
                          <a:pt x="248" y="126"/>
                        </a:lnTo>
                        <a:lnTo>
                          <a:pt x="258" y="127"/>
                        </a:lnTo>
                        <a:lnTo>
                          <a:pt x="268" y="131"/>
                        </a:lnTo>
                        <a:lnTo>
                          <a:pt x="269" y="132"/>
                        </a:lnTo>
                        <a:lnTo>
                          <a:pt x="270" y="134"/>
                        </a:lnTo>
                        <a:lnTo>
                          <a:pt x="272" y="137"/>
                        </a:lnTo>
                        <a:lnTo>
                          <a:pt x="273" y="139"/>
                        </a:lnTo>
                        <a:lnTo>
                          <a:pt x="275" y="142"/>
                        </a:lnTo>
                        <a:lnTo>
                          <a:pt x="277" y="143"/>
                        </a:lnTo>
                        <a:lnTo>
                          <a:pt x="279" y="144"/>
                        </a:lnTo>
                        <a:lnTo>
                          <a:pt x="280" y="143"/>
                        </a:lnTo>
                        <a:lnTo>
                          <a:pt x="283" y="141"/>
                        </a:lnTo>
                        <a:lnTo>
                          <a:pt x="283" y="141"/>
                        </a:lnTo>
                        <a:lnTo>
                          <a:pt x="282" y="138"/>
                        </a:lnTo>
                        <a:lnTo>
                          <a:pt x="279" y="137"/>
                        </a:lnTo>
                        <a:lnTo>
                          <a:pt x="278" y="136"/>
                        </a:lnTo>
                        <a:lnTo>
                          <a:pt x="275" y="133"/>
                        </a:lnTo>
                        <a:lnTo>
                          <a:pt x="275" y="133"/>
                        </a:lnTo>
                        <a:lnTo>
                          <a:pt x="273" y="131"/>
                        </a:lnTo>
                        <a:lnTo>
                          <a:pt x="270" y="128"/>
                        </a:lnTo>
                        <a:lnTo>
                          <a:pt x="269" y="127"/>
                        </a:lnTo>
                        <a:lnTo>
                          <a:pt x="268" y="127"/>
                        </a:lnTo>
                        <a:lnTo>
                          <a:pt x="265" y="126"/>
                        </a:lnTo>
                        <a:lnTo>
                          <a:pt x="263" y="126"/>
                        </a:lnTo>
                        <a:lnTo>
                          <a:pt x="260" y="123"/>
                        </a:lnTo>
                        <a:lnTo>
                          <a:pt x="260" y="123"/>
                        </a:lnTo>
                        <a:lnTo>
                          <a:pt x="259" y="121"/>
                        </a:lnTo>
                        <a:lnTo>
                          <a:pt x="258" y="119"/>
                        </a:lnTo>
                        <a:lnTo>
                          <a:pt x="257" y="118"/>
                        </a:lnTo>
                        <a:lnTo>
                          <a:pt x="255" y="117"/>
                        </a:lnTo>
                        <a:lnTo>
                          <a:pt x="255" y="118"/>
                        </a:lnTo>
                        <a:lnTo>
                          <a:pt x="255" y="119"/>
                        </a:lnTo>
                        <a:lnTo>
                          <a:pt x="255" y="121"/>
                        </a:lnTo>
                        <a:lnTo>
                          <a:pt x="254" y="122"/>
                        </a:lnTo>
                        <a:lnTo>
                          <a:pt x="254" y="123"/>
                        </a:lnTo>
                        <a:lnTo>
                          <a:pt x="250" y="123"/>
                        </a:lnTo>
                        <a:lnTo>
                          <a:pt x="248" y="122"/>
                        </a:lnTo>
                        <a:lnTo>
                          <a:pt x="245" y="119"/>
                        </a:lnTo>
                        <a:lnTo>
                          <a:pt x="244" y="117"/>
                        </a:lnTo>
                        <a:lnTo>
                          <a:pt x="244" y="113"/>
                        </a:lnTo>
                        <a:lnTo>
                          <a:pt x="244" y="112"/>
                        </a:lnTo>
                        <a:lnTo>
                          <a:pt x="247" y="112"/>
                        </a:lnTo>
                        <a:lnTo>
                          <a:pt x="248" y="112"/>
                        </a:lnTo>
                        <a:lnTo>
                          <a:pt x="250" y="111"/>
                        </a:lnTo>
                        <a:lnTo>
                          <a:pt x="250" y="111"/>
                        </a:lnTo>
                        <a:lnTo>
                          <a:pt x="248" y="108"/>
                        </a:lnTo>
                        <a:lnTo>
                          <a:pt x="247" y="107"/>
                        </a:lnTo>
                        <a:lnTo>
                          <a:pt x="243" y="106"/>
                        </a:lnTo>
                        <a:lnTo>
                          <a:pt x="240" y="105"/>
                        </a:lnTo>
                        <a:lnTo>
                          <a:pt x="238" y="102"/>
                        </a:lnTo>
                        <a:lnTo>
                          <a:pt x="235" y="101"/>
                        </a:lnTo>
                        <a:lnTo>
                          <a:pt x="235" y="98"/>
                        </a:lnTo>
                        <a:lnTo>
                          <a:pt x="235" y="96"/>
                        </a:lnTo>
                        <a:lnTo>
                          <a:pt x="239" y="91"/>
                        </a:lnTo>
                        <a:lnTo>
                          <a:pt x="244" y="91"/>
                        </a:lnTo>
                        <a:lnTo>
                          <a:pt x="250" y="92"/>
                        </a:lnTo>
                        <a:lnTo>
                          <a:pt x="255" y="95"/>
                        </a:lnTo>
                        <a:lnTo>
                          <a:pt x="262" y="95"/>
                        </a:lnTo>
                        <a:lnTo>
                          <a:pt x="265" y="93"/>
                        </a:lnTo>
                        <a:lnTo>
                          <a:pt x="268" y="91"/>
                        </a:lnTo>
                        <a:lnTo>
                          <a:pt x="270" y="88"/>
                        </a:lnTo>
                        <a:lnTo>
                          <a:pt x="272" y="85"/>
                        </a:lnTo>
                        <a:lnTo>
                          <a:pt x="273" y="82"/>
                        </a:lnTo>
                        <a:lnTo>
                          <a:pt x="275" y="80"/>
                        </a:lnTo>
                        <a:lnTo>
                          <a:pt x="277" y="77"/>
                        </a:lnTo>
                        <a:lnTo>
                          <a:pt x="279" y="75"/>
                        </a:lnTo>
                        <a:lnTo>
                          <a:pt x="287" y="73"/>
                        </a:lnTo>
                        <a:lnTo>
                          <a:pt x="292" y="76"/>
                        </a:lnTo>
                        <a:lnTo>
                          <a:pt x="295" y="80"/>
                        </a:lnTo>
                        <a:lnTo>
                          <a:pt x="300" y="82"/>
                        </a:lnTo>
                        <a:lnTo>
                          <a:pt x="305" y="81"/>
                        </a:lnTo>
                        <a:lnTo>
                          <a:pt x="308" y="78"/>
                        </a:lnTo>
                        <a:lnTo>
                          <a:pt x="312" y="76"/>
                        </a:lnTo>
                        <a:lnTo>
                          <a:pt x="314" y="72"/>
                        </a:lnTo>
                        <a:lnTo>
                          <a:pt x="317" y="70"/>
                        </a:lnTo>
                        <a:lnTo>
                          <a:pt x="319" y="67"/>
                        </a:lnTo>
                        <a:lnTo>
                          <a:pt x="322" y="66"/>
                        </a:lnTo>
                        <a:lnTo>
                          <a:pt x="324" y="66"/>
                        </a:lnTo>
                        <a:lnTo>
                          <a:pt x="325" y="66"/>
                        </a:lnTo>
                        <a:lnTo>
                          <a:pt x="328" y="66"/>
                        </a:lnTo>
                        <a:lnTo>
                          <a:pt x="328" y="67"/>
                        </a:lnTo>
                        <a:lnTo>
                          <a:pt x="328" y="68"/>
                        </a:lnTo>
                        <a:lnTo>
                          <a:pt x="327" y="68"/>
                        </a:lnTo>
                        <a:lnTo>
                          <a:pt x="327" y="70"/>
                        </a:lnTo>
                        <a:lnTo>
                          <a:pt x="327" y="71"/>
                        </a:lnTo>
                        <a:lnTo>
                          <a:pt x="327" y="72"/>
                        </a:lnTo>
                        <a:lnTo>
                          <a:pt x="328" y="71"/>
                        </a:lnTo>
                        <a:lnTo>
                          <a:pt x="329" y="71"/>
                        </a:lnTo>
                        <a:lnTo>
                          <a:pt x="333" y="71"/>
                        </a:lnTo>
                        <a:lnTo>
                          <a:pt x="337" y="71"/>
                        </a:lnTo>
                        <a:lnTo>
                          <a:pt x="340" y="72"/>
                        </a:lnTo>
                        <a:lnTo>
                          <a:pt x="344" y="73"/>
                        </a:lnTo>
                        <a:lnTo>
                          <a:pt x="349" y="75"/>
                        </a:lnTo>
                        <a:lnTo>
                          <a:pt x="353" y="76"/>
                        </a:lnTo>
                        <a:lnTo>
                          <a:pt x="363" y="77"/>
                        </a:lnTo>
                        <a:lnTo>
                          <a:pt x="374" y="77"/>
                        </a:lnTo>
                        <a:lnTo>
                          <a:pt x="381" y="77"/>
                        </a:lnTo>
                        <a:lnTo>
                          <a:pt x="383" y="77"/>
                        </a:lnTo>
                        <a:lnTo>
                          <a:pt x="384" y="76"/>
                        </a:lnTo>
                        <a:lnTo>
                          <a:pt x="385" y="76"/>
                        </a:lnTo>
                        <a:lnTo>
                          <a:pt x="385" y="77"/>
                        </a:lnTo>
                        <a:lnTo>
                          <a:pt x="385" y="80"/>
                        </a:lnTo>
                        <a:lnTo>
                          <a:pt x="385" y="82"/>
                        </a:lnTo>
                        <a:lnTo>
                          <a:pt x="385" y="86"/>
                        </a:lnTo>
                        <a:lnTo>
                          <a:pt x="385" y="85"/>
                        </a:lnTo>
                        <a:lnTo>
                          <a:pt x="386" y="85"/>
                        </a:lnTo>
                        <a:lnTo>
                          <a:pt x="389" y="82"/>
                        </a:lnTo>
                        <a:lnTo>
                          <a:pt x="391" y="80"/>
                        </a:lnTo>
                        <a:lnTo>
                          <a:pt x="394" y="77"/>
                        </a:lnTo>
                        <a:lnTo>
                          <a:pt x="396" y="75"/>
                        </a:lnTo>
                        <a:lnTo>
                          <a:pt x="398" y="71"/>
                        </a:lnTo>
                        <a:lnTo>
                          <a:pt x="400" y="68"/>
                        </a:lnTo>
                        <a:lnTo>
                          <a:pt x="401" y="67"/>
                        </a:lnTo>
                        <a:lnTo>
                          <a:pt x="403" y="6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7" name="Freeform 536"/>
                  <p:cNvSpPr>
                    <a:spLocks/>
                  </p:cNvSpPr>
                  <p:nvPr/>
                </p:nvSpPr>
                <p:spPr bwMode="auto">
                  <a:xfrm>
                    <a:off x="3512" y="3456"/>
                    <a:ext cx="16" cy="10"/>
                  </a:xfrm>
                  <a:custGeom>
                    <a:avLst/>
                    <a:gdLst/>
                    <a:ahLst/>
                    <a:cxnLst>
                      <a:cxn ang="0">
                        <a:pos x="12" y="1"/>
                      </a:cxn>
                      <a:cxn ang="0">
                        <a:pos x="15" y="2"/>
                      </a:cxn>
                      <a:cxn ang="0">
                        <a:pos x="15" y="4"/>
                      </a:cxn>
                      <a:cxn ang="0">
                        <a:pos x="16" y="5"/>
                      </a:cxn>
                      <a:cxn ang="0">
                        <a:pos x="16" y="7"/>
                      </a:cxn>
                      <a:cxn ang="0">
                        <a:pos x="15" y="8"/>
                      </a:cxn>
                      <a:cxn ang="0">
                        <a:pos x="12" y="10"/>
                      </a:cxn>
                      <a:cxn ang="0">
                        <a:pos x="10" y="8"/>
                      </a:cxn>
                      <a:cxn ang="0">
                        <a:pos x="7" y="8"/>
                      </a:cxn>
                      <a:cxn ang="0">
                        <a:pos x="5" y="7"/>
                      </a:cxn>
                      <a:cxn ang="0">
                        <a:pos x="2" y="6"/>
                      </a:cxn>
                      <a:cxn ang="0">
                        <a:pos x="1" y="5"/>
                      </a:cxn>
                      <a:cxn ang="0">
                        <a:pos x="0" y="4"/>
                      </a:cxn>
                      <a:cxn ang="0">
                        <a:pos x="1" y="2"/>
                      </a:cxn>
                      <a:cxn ang="0">
                        <a:pos x="2" y="1"/>
                      </a:cxn>
                      <a:cxn ang="0">
                        <a:pos x="6" y="0"/>
                      </a:cxn>
                      <a:cxn ang="0">
                        <a:pos x="9" y="0"/>
                      </a:cxn>
                      <a:cxn ang="0">
                        <a:pos x="12" y="1"/>
                      </a:cxn>
                    </a:cxnLst>
                    <a:rect l="0" t="0" r="r" b="b"/>
                    <a:pathLst>
                      <a:path w="16" h="10">
                        <a:moveTo>
                          <a:pt x="12" y="1"/>
                        </a:moveTo>
                        <a:lnTo>
                          <a:pt x="15" y="2"/>
                        </a:lnTo>
                        <a:lnTo>
                          <a:pt x="15" y="4"/>
                        </a:lnTo>
                        <a:lnTo>
                          <a:pt x="16" y="5"/>
                        </a:lnTo>
                        <a:lnTo>
                          <a:pt x="16" y="7"/>
                        </a:lnTo>
                        <a:lnTo>
                          <a:pt x="15" y="8"/>
                        </a:lnTo>
                        <a:lnTo>
                          <a:pt x="12" y="10"/>
                        </a:lnTo>
                        <a:lnTo>
                          <a:pt x="10" y="8"/>
                        </a:lnTo>
                        <a:lnTo>
                          <a:pt x="7" y="8"/>
                        </a:lnTo>
                        <a:lnTo>
                          <a:pt x="5" y="7"/>
                        </a:lnTo>
                        <a:lnTo>
                          <a:pt x="2" y="6"/>
                        </a:lnTo>
                        <a:lnTo>
                          <a:pt x="1" y="5"/>
                        </a:lnTo>
                        <a:lnTo>
                          <a:pt x="0" y="4"/>
                        </a:lnTo>
                        <a:lnTo>
                          <a:pt x="1" y="2"/>
                        </a:lnTo>
                        <a:lnTo>
                          <a:pt x="2" y="1"/>
                        </a:lnTo>
                        <a:lnTo>
                          <a:pt x="6" y="0"/>
                        </a:lnTo>
                        <a:lnTo>
                          <a:pt x="9" y="0"/>
                        </a:lnTo>
                        <a:lnTo>
                          <a:pt x="12"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8" name="Freeform 537"/>
                  <p:cNvSpPr>
                    <a:spLocks/>
                  </p:cNvSpPr>
                  <p:nvPr/>
                </p:nvSpPr>
                <p:spPr bwMode="auto">
                  <a:xfrm>
                    <a:off x="3487" y="3497"/>
                    <a:ext cx="27" cy="21"/>
                  </a:xfrm>
                  <a:custGeom>
                    <a:avLst/>
                    <a:gdLst/>
                    <a:ahLst/>
                    <a:cxnLst>
                      <a:cxn ang="0">
                        <a:pos x="27" y="5"/>
                      </a:cxn>
                      <a:cxn ang="0">
                        <a:pos x="24" y="9"/>
                      </a:cxn>
                      <a:cxn ang="0">
                        <a:pos x="21" y="12"/>
                      </a:cxn>
                      <a:cxn ang="0">
                        <a:pos x="21" y="15"/>
                      </a:cxn>
                      <a:cxn ang="0">
                        <a:pos x="22" y="19"/>
                      </a:cxn>
                      <a:cxn ang="0">
                        <a:pos x="22" y="21"/>
                      </a:cxn>
                      <a:cxn ang="0">
                        <a:pos x="20" y="20"/>
                      </a:cxn>
                      <a:cxn ang="0">
                        <a:pos x="16" y="17"/>
                      </a:cxn>
                      <a:cxn ang="0">
                        <a:pos x="14" y="16"/>
                      </a:cxn>
                      <a:cxn ang="0">
                        <a:pos x="15" y="15"/>
                      </a:cxn>
                      <a:cxn ang="0">
                        <a:pos x="18" y="12"/>
                      </a:cxn>
                      <a:cxn ang="0">
                        <a:pos x="16" y="10"/>
                      </a:cxn>
                      <a:cxn ang="0">
                        <a:pos x="14" y="11"/>
                      </a:cxn>
                      <a:cxn ang="0">
                        <a:pos x="11" y="15"/>
                      </a:cxn>
                      <a:cxn ang="0">
                        <a:pos x="11" y="17"/>
                      </a:cxn>
                      <a:cxn ang="0">
                        <a:pos x="14" y="19"/>
                      </a:cxn>
                      <a:cxn ang="0">
                        <a:pos x="14" y="20"/>
                      </a:cxn>
                      <a:cxn ang="0">
                        <a:pos x="10" y="20"/>
                      </a:cxn>
                      <a:cxn ang="0">
                        <a:pos x="10" y="19"/>
                      </a:cxn>
                      <a:cxn ang="0">
                        <a:pos x="10" y="16"/>
                      </a:cxn>
                      <a:cxn ang="0">
                        <a:pos x="9" y="16"/>
                      </a:cxn>
                      <a:cxn ang="0">
                        <a:pos x="5" y="17"/>
                      </a:cxn>
                      <a:cxn ang="0">
                        <a:pos x="3" y="19"/>
                      </a:cxn>
                      <a:cxn ang="0">
                        <a:pos x="3" y="16"/>
                      </a:cxn>
                      <a:cxn ang="0">
                        <a:pos x="3" y="11"/>
                      </a:cxn>
                      <a:cxn ang="0">
                        <a:pos x="0" y="7"/>
                      </a:cxn>
                      <a:cxn ang="0">
                        <a:pos x="3" y="4"/>
                      </a:cxn>
                      <a:cxn ang="0">
                        <a:pos x="8" y="4"/>
                      </a:cxn>
                      <a:cxn ang="0">
                        <a:pos x="14" y="6"/>
                      </a:cxn>
                      <a:cxn ang="0">
                        <a:pos x="18" y="7"/>
                      </a:cxn>
                      <a:cxn ang="0">
                        <a:pos x="20" y="6"/>
                      </a:cxn>
                      <a:cxn ang="0">
                        <a:pos x="21" y="2"/>
                      </a:cxn>
                      <a:cxn ang="0">
                        <a:pos x="24" y="0"/>
                      </a:cxn>
                      <a:cxn ang="0">
                        <a:pos x="27" y="2"/>
                      </a:cxn>
                    </a:cxnLst>
                    <a:rect l="0" t="0" r="r" b="b"/>
                    <a:pathLst>
                      <a:path w="27" h="21">
                        <a:moveTo>
                          <a:pt x="27" y="2"/>
                        </a:moveTo>
                        <a:lnTo>
                          <a:pt x="27" y="5"/>
                        </a:lnTo>
                        <a:lnTo>
                          <a:pt x="25" y="7"/>
                        </a:lnTo>
                        <a:lnTo>
                          <a:pt x="24" y="9"/>
                        </a:lnTo>
                        <a:lnTo>
                          <a:pt x="21" y="11"/>
                        </a:lnTo>
                        <a:lnTo>
                          <a:pt x="21" y="12"/>
                        </a:lnTo>
                        <a:lnTo>
                          <a:pt x="21" y="14"/>
                        </a:lnTo>
                        <a:lnTo>
                          <a:pt x="21" y="15"/>
                        </a:lnTo>
                        <a:lnTo>
                          <a:pt x="22" y="16"/>
                        </a:lnTo>
                        <a:lnTo>
                          <a:pt x="22" y="19"/>
                        </a:lnTo>
                        <a:lnTo>
                          <a:pt x="24" y="20"/>
                        </a:lnTo>
                        <a:lnTo>
                          <a:pt x="22" y="21"/>
                        </a:lnTo>
                        <a:lnTo>
                          <a:pt x="21" y="21"/>
                        </a:lnTo>
                        <a:lnTo>
                          <a:pt x="20" y="20"/>
                        </a:lnTo>
                        <a:lnTo>
                          <a:pt x="19" y="19"/>
                        </a:lnTo>
                        <a:lnTo>
                          <a:pt x="16" y="17"/>
                        </a:lnTo>
                        <a:lnTo>
                          <a:pt x="15" y="16"/>
                        </a:lnTo>
                        <a:lnTo>
                          <a:pt x="14" y="16"/>
                        </a:lnTo>
                        <a:lnTo>
                          <a:pt x="15" y="15"/>
                        </a:lnTo>
                        <a:lnTo>
                          <a:pt x="15" y="15"/>
                        </a:lnTo>
                        <a:lnTo>
                          <a:pt x="16" y="14"/>
                        </a:lnTo>
                        <a:lnTo>
                          <a:pt x="18" y="12"/>
                        </a:lnTo>
                        <a:lnTo>
                          <a:pt x="18" y="11"/>
                        </a:lnTo>
                        <a:lnTo>
                          <a:pt x="16" y="10"/>
                        </a:lnTo>
                        <a:lnTo>
                          <a:pt x="15" y="10"/>
                        </a:lnTo>
                        <a:lnTo>
                          <a:pt x="14" y="11"/>
                        </a:lnTo>
                        <a:lnTo>
                          <a:pt x="13" y="12"/>
                        </a:lnTo>
                        <a:lnTo>
                          <a:pt x="11" y="15"/>
                        </a:lnTo>
                        <a:lnTo>
                          <a:pt x="11" y="16"/>
                        </a:lnTo>
                        <a:lnTo>
                          <a:pt x="11" y="17"/>
                        </a:lnTo>
                        <a:lnTo>
                          <a:pt x="13" y="19"/>
                        </a:lnTo>
                        <a:lnTo>
                          <a:pt x="14" y="19"/>
                        </a:lnTo>
                        <a:lnTo>
                          <a:pt x="14" y="20"/>
                        </a:lnTo>
                        <a:lnTo>
                          <a:pt x="14" y="20"/>
                        </a:lnTo>
                        <a:lnTo>
                          <a:pt x="11" y="20"/>
                        </a:lnTo>
                        <a:lnTo>
                          <a:pt x="10" y="20"/>
                        </a:lnTo>
                        <a:lnTo>
                          <a:pt x="10" y="19"/>
                        </a:lnTo>
                        <a:lnTo>
                          <a:pt x="10" y="19"/>
                        </a:lnTo>
                        <a:lnTo>
                          <a:pt x="10" y="17"/>
                        </a:lnTo>
                        <a:lnTo>
                          <a:pt x="10" y="16"/>
                        </a:lnTo>
                        <a:lnTo>
                          <a:pt x="10" y="15"/>
                        </a:lnTo>
                        <a:lnTo>
                          <a:pt x="9" y="16"/>
                        </a:lnTo>
                        <a:lnTo>
                          <a:pt x="6" y="16"/>
                        </a:lnTo>
                        <a:lnTo>
                          <a:pt x="5" y="17"/>
                        </a:lnTo>
                        <a:lnTo>
                          <a:pt x="4" y="17"/>
                        </a:lnTo>
                        <a:lnTo>
                          <a:pt x="3" y="19"/>
                        </a:lnTo>
                        <a:lnTo>
                          <a:pt x="3" y="17"/>
                        </a:lnTo>
                        <a:lnTo>
                          <a:pt x="3" y="16"/>
                        </a:lnTo>
                        <a:lnTo>
                          <a:pt x="3" y="14"/>
                        </a:lnTo>
                        <a:lnTo>
                          <a:pt x="3" y="11"/>
                        </a:lnTo>
                        <a:lnTo>
                          <a:pt x="1" y="9"/>
                        </a:lnTo>
                        <a:lnTo>
                          <a:pt x="0" y="7"/>
                        </a:lnTo>
                        <a:lnTo>
                          <a:pt x="1" y="5"/>
                        </a:lnTo>
                        <a:lnTo>
                          <a:pt x="3" y="4"/>
                        </a:lnTo>
                        <a:lnTo>
                          <a:pt x="5" y="4"/>
                        </a:lnTo>
                        <a:lnTo>
                          <a:pt x="8" y="4"/>
                        </a:lnTo>
                        <a:lnTo>
                          <a:pt x="11" y="5"/>
                        </a:lnTo>
                        <a:lnTo>
                          <a:pt x="14" y="6"/>
                        </a:lnTo>
                        <a:lnTo>
                          <a:pt x="16" y="6"/>
                        </a:lnTo>
                        <a:lnTo>
                          <a:pt x="18" y="7"/>
                        </a:lnTo>
                        <a:lnTo>
                          <a:pt x="19" y="7"/>
                        </a:lnTo>
                        <a:lnTo>
                          <a:pt x="20" y="6"/>
                        </a:lnTo>
                        <a:lnTo>
                          <a:pt x="20" y="5"/>
                        </a:lnTo>
                        <a:lnTo>
                          <a:pt x="21" y="2"/>
                        </a:lnTo>
                        <a:lnTo>
                          <a:pt x="22" y="1"/>
                        </a:lnTo>
                        <a:lnTo>
                          <a:pt x="24" y="0"/>
                        </a:lnTo>
                        <a:lnTo>
                          <a:pt x="25" y="0"/>
                        </a:lnTo>
                        <a:lnTo>
                          <a:pt x="27"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09" name="Freeform 538"/>
                  <p:cNvSpPr>
                    <a:spLocks/>
                  </p:cNvSpPr>
                  <p:nvPr/>
                </p:nvSpPr>
                <p:spPr bwMode="auto">
                  <a:xfrm>
                    <a:off x="3138" y="3527"/>
                    <a:ext cx="32" cy="37"/>
                  </a:xfrm>
                  <a:custGeom>
                    <a:avLst/>
                    <a:gdLst/>
                    <a:ahLst/>
                    <a:cxnLst>
                      <a:cxn ang="0">
                        <a:pos x="13" y="0"/>
                      </a:cxn>
                      <a:cxn ang="0">
                        <a:pos x="17" y="1"/>
                      </a:cxn>
                      <a:cxn ang="0">
                        <a:pos x="20" y="2"/>
                      </a:cxn>
                      <a:cxn ang="0">
                        <a:pos x="20" y="4"/>
                      </a:cxn>
                      <a:cxn ang="0">
                        <a:pos x="20" y="4"/>
                      </a:cxn>
                      <a:cxn ang="0">
                        <a:pos x="18" y="5"/>
                      </a:cxn>
                      <a:cxn ang="0">
                        <a:pos x="17" y="6"/>
                      </a:cxn>
                      <a:cxn ang="0">
                        <a:pos x="16" y="7"/>
                      </a:cxn>
                      <a:cxn ang="0">
                        <a:pos x="13" y="10"/>
                      </a:cxn>
                      <a:cxn ang="0">
                        <a:pos x="13" y="10"/>
                      </a:cxn>
                      <a:cxn ang="0">
                        <a:pos x="15" y="12"/>
                      </a:cxn>
                      <a:cxn ang="0">
                        <a:pos x="16" y="15"/>
                      </a:cxn>
                      <a:cxn ang="0">
                        <a:pos x="16" y="19"/>
                      </a:cxn>
                      <a:cxn ang="0">
                        <a:pos x="17" y="21"/>
                      </a:cxn>
                      <a:cxn ang="0">
                        <a:pos x="18" y="25"/>
                      </a:cxn>
                      <a:cxn ang="0">
                        <a:pos x="18" y="26"/>
                      </a:cxn>
                      <a:cxn ang="0">
                        <a:pos x="20" y="27"/>
                      </a:cxn>
                      <a:cxn ang="0">
                        <a:pos x="20" y="29"/>
                      </a:cxn>
                      <a:cxn ang="0">
                        <a:pos x="21" y="29"/>
                      </a:cxn>
                      <a:cxn ang="0">
                        <a:pos x="23" y="30"/>
                      </a:cxn>
                      <a:cxn ang="0">
                        <a:pos x="26" y="31"/>
                      </a:cxn>
                      <a:cxn ang="0">
                        <a:pos x="28" y="32"/>
                      </a:cxn>
                      <a:cxn ang="0">
                        <a:pos x="30" y="35"/>
                      </a:cxn>
                      <a:cxn ang="0">
                        <a:pos x="32" y="36"/>
                      </a:cxn>
                      <a:cxn ang="0">
                        <a:pos x="32" y="36"/>
                      </a:cxn>
                      <a:cxn ang="0">
                        <a:pos x="31" y="37"/>
                      </a:cxn>
                      <a:cxn ang="0">
                        <a:pos x="30" y="37"/>
                      </a:cxn>
                      <a:cxn ang="0">
                        <a:pos x="25" y="35"/>
                      </a:cxn>
                      <a:cxn ang="0">
                        <a:pos x="18" y="30"/>
                      </a:cxn>
                      <a:cxn ang="0">
                        <a:pos x="11" y="22"/>
                      </a:cxn>
                      <a:cxn ang="0">
                        <a:pos x="6" y="15"/>
                      </a:cxn>
                      <a:cxn ang="0">
                        <a:pos x="1" y="9"/>
                      </a:cxn>
                      <a:cxn ang="0">
                        <a:pos x="0" y="5"/>
                      </a:cxn>
                      <a:cxn ang="0">
                        <a:pos x="1" y="4"/>
                      </a:cxn>
                      <a:cxn ang="0">
                        <a:pos x="3" y="2"/>
                      </a:cxn>
                      <a:cxn ang="0">
                        <a:pos x="6" y="1"/>
                      </a:cxn>
                      <a:cxn ang="0">
                        <a:pos x="10" y="1"/>
                      </a:cxn>
                      <a:cxn ang="0">
                        <a:pos x="12" y="0"/>
                      </a:cxn>
                      <a:cxn ang="0">
                        <a:pos x="13" y="0"/>
                      </a:cxn>
                    </a:cxnLst>
                    <a:rect l="0" t="0" r="r" b="b"/>
                    <a:pathLst>
                      <a:path w="32" h="37">
                        <a:moveTo>
                          <a:pt x="13" y="0"/>
                        </a:moveTo>
                        <a:lnTo>
                          <a:pt x="17" y="1"/>
                        </a:lnTo>
                        <a:lnTo>
                          <a:pt x="20" y="2"/>
                        </a:lnTo>
                        <a:lnTo>
                          <a:pt x="20" y="4"/>
                        </a:lnTo>
                        <a:lnTo>
                          <a:pt x="20" y="4"/>
                        </a:lnTo>
                        <a:lnTo>
                          <a:pt x="18" y="5"/>
                        </a:lnTo>
                        <a:lnTo>
                          <a:pt x="17" y="6"/>
                        </a:lnTo>
                        <a:lnTo>
                          <a:pt x="16" y="7"/>
                        </a:lnTo>
                        <a:lnTo>
                          <a:pt x="13" y="10"/>
                        </a:lnTo>
                        <a:lnTo>
                          <a:pt x="13" y="10"/>
                        </a:lnTo>
                        <a:lnTo>
                          <a:pt x="15" y="12"/>
                        </a:lnTo>
                        <a:lnTo>
                          <a:pt x="16" y="15"/>
                        </a:lnTo>
                        <a:lnTo>
                          <a:pt x="16" y="19"/>
                        </a:lnTo>
                        <a:lnTo>
                          <a:pt x="17" y="21"/>
                        </a:lnTo>
                        <a:lnTo>
                          <a:pt x="18" y="25"/>
                        </a:lnTo>
                        <a:lnTo>
                          <a:pt x="18" y="26"/>
                        </a:lnTo>
                        <a:lnTo>
                          <a:pt x="20" y="27"/>
                        </a:lnTo>
                        <a:lnTo>
                          <a:pt x="20" y="29"/>
                        </a:lnTo>
                        <a:lnTo>
                          <a:pt x="21" y="29"/>
                        </a:lnTo>
                        <a:lnTo>
                          <a:pt x="23" y="30"/>
                        </a:lnTo>
                        <a:lnTo>
                          <a:pt x="26" y="31"/>
                        </a:lnTo>
                        <a:lnTo>
                          <a:pt x="28" y="32"/>
                        </a:lnTo>
                        <a:lnTo>
                          <a:pt x="30" y="35"/>
                        </a:lnTo>
                        <a:lnTo>
                          <a:pt x="32" y="36"/>
                        </a:lnTo>
                        <a:lnTo>
                          <a:pt x="32" y="36"/>
                        </a:lnTo>
                        <a:lnTo>
                          <a:pt x="31" y="37"/>
                        </a:lnTo>
                        <a:lnTo>
                          <a:pt x="30" y="37"/>
                        </a:lnTo>
                        <a:lnTo>
                          <a:pt x="25" y="35"/>
                        </a:lnTo>
                        <a:lnTo>
                          <a:pt x="18" y="30"/>
                        </a:lnTo>
                        <a:lnTo>
                          <a:pt x="11" y="22"/>
                        </a:lnTo>
                        <a:lnTo>
                          <a:pt x="6" y="15"/>
                        </a:lnTo>
                        <a:lnTo>
                          <a:pt x="1" y="9"/>
                        </a:lnTo>
                        <a:lnTo>
                          <a:pt x="0" y="5"/>
                        </a:lnTo>
                        <a:lnTo>
                          <a:pt x="1" y="4"/>
                        </a:lnTo>
                        <a:lnTo>
                          <a:pt x="3" y="2"/>
                        </a:lnTo>
                        <a:lnTo>
                          <a:pt x="6" y="1"/>
                        </a:lnTo>
                        <a:lnTo>
                          <a:pt x="10" y="1"/>
                        </a:lnTo>
                        <a:lnTo>
                          <a:pt x="12" y="0"/>
                        </a:lnTo>
                        <a:lnTo>
                          <a:pt x="1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0" name="Freeform 539"/>
                  <p:cNvSpPr>
                    <a:spLocks/>
                  </p:cNvSpPr>
                  <p:nvPr/>
                </p:nvSpPr>
                <p:spPr bwMode="auto">
                  <a:xfrm>
                    <a:off x="3546" y="3547"/>
                    <a:ext cx="51" cy="34"/>
                  </a:xfrm>
                  <a:custGeom>
                    <a:avLst/>
                    <a:gdLst/>
                    <a:ahLst/>
                    <a:cxnLst>
                      <a:cxn ang="0">
                        <a:pos x="36" y="4"/>
                      </a:cxn>
                      <a:cxn ang="0">
                        <a:pos x="36" y="10"/>
                      </a:cxn>
                      <a:cxn ang="0">
                        <a:pos x="40" y="14"/>
                      </a:cxn>
                      <a:cxn ang="0">
                        <a:pos x="45" y="17"/>
                      </a:cxn>
                      <a:cxn ang="0">
                        <a:pos x="48" y="21"/>
                      </a:cxn>
                      <a:cxn ang="0">
                        <a:pos x="51" y="27"/>
                      </a:cxn>
                      <a:cxn ang="0">
                        <a:pos x="50" y="29"/>
                      </a:cxn>
                      <a:cxn ang="0">
                        <a:pos x="48" y="29"/>
                      </a:cxn>
                      <a:cxn ang="0">
                        <a:pos x="47" y="29"/>
                      </a:cxn>
                      <a:cxn ang="0">
                        <a:pos x="45" y="27"/>
                      </a:cxn>
                      <a:cxn ang="0">
                        <a:pos x="43" y="26"/>
                      </a:cxn>
                      <a:cxn ang="0">
                        <a:pos x="45" y="26"/>
                      </a:cxn>
                      <a:cxn ang="0">
                        <a:pos x="45" y="25"/>
                      </a:cxn>
                      <a:cxn ang="0">
                        <a:pos x="45" y="24"/>
                      </a:cxn>
                      <a:cxn ang="0">
                        <a:pos x="43" y="21"/>
                      </a:cxn>
                      <a:cxn ang="0">
                        <a:pos x="42" y="21"/>
                      </a:cxn>
                      <a:cxn ang="0">
                        <a:pos x="41" y="21"/>
                      </a:cxn>
                      <a:cxn ang="0">
                        <a:pos x="40" y="22"/>
                      </a:cxn>
                      <a:cxn ang="0">
                        <a:pos x="41" y="22"/>
                      </a:cxn>
                      <a:cxn ang="0">
                        <a:pos x="41" y="25"/>
                      </a:cxn>
                      <a:cxn ang="0">
                        <a:pos x="42" y="26"/>
                      </a:cxn>
                      <a:cxn ang="0">
                        <a:pos x="43" y="27"/>
                      </a:cxn>
                      <a:cxn ang="0">
                        <a:pos x="45" y="30"/>
                      </a:cxn>
                      <a:cxn ang="0">
                        <a:pos x="45" y="31"/>
                      </a:cxn>
                      <a:cxn ang="0">
                        <a:pos x="43" y="32"/>
                      </a:cxn>
                      <a:cxn ang="0">
                        <a:pos x="38" y="34"/>
                      </a:cxn>
                      <a:cxn ang="0">
                        <a:pos x="31" y="32"/>
                      </a:cxn>
                      <a:cxn ang="0">
                        <a:pos x="23" y="31"/>
                      </a:cxn>
                      <a:cxn ang="0">
                        <a:pos x="20" y="29"/>
                      </a:cxn>
                      <a:cxn ang="0">
                        <a:pos x="18" y="26"/>
                      </a:cxn>
                      <a:cxn ang="0">
                        <a:pos x="18" y="25"/>
                      </a:cxn>
                      <a:cxn ang="0">
                        <a:pos x="21" y="24"/>
                      </a:cxn>
                      <a:cxn ang="0">
                        <a:pos x="22" y="21"/>
                      </a:cxn>
                      <a:cxn ang="0">
                        <a:pos x="25" y="20"/>
                      </a:cxn>
                      <a:cxn ang="0">
                        <a:pos x="27" y="19"/>
                      </a:cxn>
                      <a:cxn ang="0">
                        <a:pos x="28" y="17"/>
                      </a:cxn>
                      <a:cxn ang="0">
                        <a:pos x="27" y="16"/>
                      </a:cxn>
                      <a:cxn ang="0">
                        <a:pos x="23" y="16"/>
                      </a:cxn>
                      <a:cxn ang="0">
                        <a:pos x="21" y="19"/>
                      </a:cxn>
                      <a:cxn ang="0">
                        <a:pos x="17" y="22"/>
                      </a:cxn>
                      <a:cxn ang="0">
                        <a:pos x="13" y="26"/>
                      </a:cxn>
                      <a:cxn ang="0">
                        <a:pos x="10" y="26"/>
                      </a:cxn>
                      <a:cxn ang="0">
                        <a:pos x="3" y="22"/>
                      </a:cxn>
                      <a:cxn ang="0">
                        <a:pos x="3" y="21"/>
                      </a:cxn>
                      <a:cxn ang="0">
                        <a:pos x="2" y="21"/>
                      </a:cxn>
                      <a:cxn ang="0">
                        <a:pos x="2" y="19"/>
                      </a:cxn>
                      <a:cxn ang="0">
                        <a:pos x="1" y="17"/>
                      </a:cxn>
                      <a:cxn ang="0">
                        <a:pos x="0" y="16"/>
                      </a:cxn>
                      <a:cxn ang="0">
                        <a:pos x="0" y="16"/>
                      </a:cxn>
                      <a:cxn ang="0">
                        <a:pos x="0" y="14"/>
                      </a:cxn>
                      <a:cxn ang="0">
                        <a:pos x="0" y="11"/>
                      </a:cxn>
                      <a:cxn ang="0">
                        <a:pos x="2" y="11"/>
                      </a:cxn>
                      <a:cxn ang="0">
                        <a:pos x="5" y="10"/>
                      </a:cxn>
                      <a:cxn ang="0">
                        <a:pos x="7" y="10"/>
                      </a:cxn>
                      <a:cxn ang="0">
                        <a:pos x="8" y="10"/>
                      </a:cxn>
                      <a:cxn ang="0">
                        <a:pos x="11" y="10"/>
                      </a:cxn>
                      <a:cxn ang="0">
                        <a:pos x="13" y="10"/>
                      </a:cxn>
                      <a:cxn ang="0">
                        <a:pos x="17" y="6"/>
                      </a:cxn>
                      <a:cxn ang="0">
                        <a:pos x="22" y="2"/>
                      </a:cxn>
                      <a:cxn ang="0">
                        <a:pos x="26" y="0"/>
                      </a:cxn>
                      <a:cxn ang="0">
                        <a:pos x="30" y="0"/>
                      </a:cxn>
                      <a:cxn ang="0">
                        <a:pos x="36" y="4"/>
                      </a:cxn>
                    </a:cxnLst>
                    <a:rect l="0" t="0" r="r" b="b"/>
                    <a:pathLst>
                      <a:path w="51" h="34">
                        <a:moveTo>
                          <a:pt x="36" y="4"/>
                        </a:moveTo>
                        <a:lnTo>
                          <a:pt x="36" y="10"/>
                        </a:lnTo>
                        <a:lnTo>
                          <a:pt x="40" y="14"/>
                        </a:lnTo>
                        <a:lnTo>
                          <a:pt x="45" y="17"/>
                        </a:lnTo>
                        <a:lnTo>
                          <a:pt x="48" y="21"/>
                        </a:lnTo>
                        <a:lnTo>
                          <a:pt x="51" y="27"/>
                        </a:lnTo>
                        <a:lnTo>
                          <a:pt x="50" y="29"/>
                        </a:lnTo>
                        <a:lnTo>
                          <a:pt x="48" y="29"/>
                        </a:lnTo>
                        <a:lnTo>
                          <a:pt x="47" y="29"/>
                        </a:lnTo>
                        <a:lnTo>
                          <a:pt x="45" y="27"/>
                        </a:lnTo>
                        <a:lnTo>
                          <a:pt x="43" y="26"/>
                        </a:lnTo>
                        <a:lnTo>
                          <a:pt x="45" y="26"/>
                        </a:lnTo>
                        <a:lnTo>
                          <a:pt x="45" y="25"/>
                        </a:lnTo>
                        <a:lnTo>
                          <a:pt x="45" y="24"/>
                        </a:lnTo>
                        <a:lnTo>
                          <a:pt x="43" y="21"/>
                        </a:lnTo>
                        <a:lnTo>
                          <a:pt x="42" y="21"/>
                        </a:lnTo>
                        <a:lnTo>
                          <a:pt x="41" y="21"/>
                        </a:lnTo>
                        <a:lnTo>
                          <a:pt x="40" y="22"/>
                        </a:lnTo>
                        <a:lnTo>
                          <a:pt x="41" y="22"/>
                        </a:lnTo>
                        <a:lnTo>
                          <a:pt x="41" y="25"/>
                        </a:lnTo>
                        <a:lnTo>
                          <a:pt x="42" y="26"/>
                        </a:lnTo>
                        <a:lnTo>
                          <a:pt x="43" y="27"/>
                        </a:lnTo>
                        <a:lnTo>
                          <a:pt x="45" y="30"/>
                        </a:lnTo>
                        <a:lnTo>
                          <a:pt x="45" y="31"/>
                        </a:lnTo>
                        <a:lnTo>
                          <a:pt x="43" y="32"/>
                        </a:lnTo>
                        <a:lnTo>
                          <a:pt x="38" y="34"/>
                        </a:lnTo>
                        <a:lnTo>
                          <a:pt x="31" y="32"/>
                        </a:lnTo>
                        <a:lnTo>
                          <a:pt x="23" y="31"/>
                        </a:lnTo>
                        <a:lnTo>
                          <a:pt x="20" y="29"/>
                        </a:lnTo>
                        <a:lnTo>
                          <a:pt x="18" y="26"/>
                        </a:lnTo>
                        <a:lnTo>
                          <a:pt x="18" y="25"/>
                        </a:lnTo>
                        <a:lnTo>
                          <a:pt x="21" y="24"/>
                        </a:lnTo>
                        <a:lnTo>
                          <a:pt x="22" y="21"/>
                        </a:lnTo>
                        <a:lnTo>
                          <a:pt x="25" y="20"/>
                        </a:lnTo>
                        <a:lnTo>
                          <a:pt x="27" y="19"/>
                        </a:lnTo>
                        <a:lnTo>
                          <a:pt x="28" y="17"/>
                        </a:lnTo>
                        <a:lnTo>
                          <a:pt x="27" y="16"/>
                        </a:lnTo>
                        <a:lnTo>
                          <a:pt x="23" y="16"/>
                        </a:lnTo>
                        <a:lnTo>
                          <a:pt x="21" y="19"/>
                        </a:lnTo>
                        <a:lnTo>
                          <a:pt x="17" y="22"/>
                        </a:lnTo>
                        <a:lnTo>
                          <a:pt x="13" y="26"/>
                        </a:lnTo>
                        <a:lnTo>
                          <a:pt x="10" y="26"/>
                        </a:lnTo>
                        <a:lnTo>
                          <a:pt x="3" y="22"/>
                        </a:lnTo>
                        <a:lnTo>
                          <a:pt x="3" y="21"/>
                        </a:lnTo>
                        <a:lnTo>
                          <a:pt x="2" y="21"/>
                        </a:lnTo>
                        <a:lnTo>
                          <a:pt x="2" y="19"/>
                        </a:lnTo>
                        <a:lnTo>
                          <a:pt x="1" y="17"/>
                        </a:lnTo>
                        <a:lnTo>
                          <a:pt x="0" y="16"/>
                        </a:lnTo>
                        <a:lnTo>
                          <a:pt x="0" y="16"/>
                        </a:lnTo>
                        <a:lnTo>
                          <a:pt x="0" y="14"/>
                        </a:lnTo>
                        <a:lnTo>
                          <a:pt x="0" y="11"/>
                        </a:lnTo>
                        <a:lnTo>
                          <a:pt x="2" y="11"/>
                        </a:lnTo>
                        <a:lnTo>
                          <a:pt x="5" y="10"/>
                        </a:lnTo>
                        <a:lnTo>
                          <a:pt x="7" y="10"/>
                        </a:lnTo>
                        <a:lnTo>
                          <a:pt x="8" y="10"/>
                        </a:lnTo>
                        <a:lnTo>
                          <a:pt x="11" y="10"/>
                        </a:lnTo>
                        <a:lnTo>
                          <a:pt x="13" y="10"/>
                        </a:lnTo>
                        <a:lnTo>
                          <a:pt x="17" y="6"/>
                        </a:lnTo>
                        <a:lnTo>
                          <a:pt x="22" y="2"/>
                        </a:lnTo>
                        <a:lnTo>
                          <a:pt x="26" y="0"/>
                        </a:lnTo>
                        <a:lnTo>
                          <a:pt x="30" y="0"/>
                        </a:lnTo>
                        <a:lnTo>
                          <a:pt x="36"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1" name="Freeform 540"/>
                  <p:cNvSpPr>
                    <a:spLocks/>
                  </p:cNvSpPr>
                  <p:nvPr/>
                </p:nvSpPr>
                <p:spPr bwMode="auto">
                  <a:xfrm>
                    <a:off x="3453" y="3588"/>
                    <a:ext cx="18" cy="18"/>
                  </a:xfrm>
                  <a:custGeom>
                    <a:avLst/>
                    <a:gdLst/>
                    <a:ahLst/>
                    <a:cxnLst>
                      <a:cxn ang="0">
                        <a:pos x="4" y="0"/>
                      </a:cxn>
                      <a:cxn ang="0">
                        <a:pos x="7" y="3"/>
                      </a:cxn>
                      <a:cxn ang="0">
                        <a:pos x="8" y="4"/>
                      </a:cxn>
                      <a:cxn ang="0">
                        <a:pos x="9" y="5"/>
                      </a:cxn>
                      <a:cxn ang="0">
                        <a:pos x="9" y="6"/>
                      </a:cxn>
                      <a:cxn ang="0">
                        <a:pos x="9" y="6"/>
                      </a:cxn>
                      <a:cxn ang="0">
                        <a:pos x="9" y="8"/>
                      </a:cxn>
                      <a:cxn ang="0">
                        <a:pos x="9" y="9"/>
                      </a:cxn>
                      <a:cxn ang="0">
                        <a:pos x="10" y="10"/>
                      </a:cxn>
                      <a:cxn ang="0">
                        <a:pos x="10" y="10"/>
                      </a:cxn>
                      <a:cxn ang="0">
                        <a:pos x="13" y="11"/>
                      </a:cxn>
                      <a:cxn ang="0">
                        <a:pos x="15" y="13"/>
                      </a:cxn>
                      <a:cxn ang="0">
                        <a:pos x="17" y="14"/>
                      </a:cxn>
                      <a:cxn ang="0">
                        <a:pos x="18" y="15"/>
                      </a:cxn>
                      <a:cxn ang="0">
                        <a:pos x="17" y="16"/>
                      </a:cxn>
                      <a:cxn ang="0">
                        <a:pos x="15" y="18"/>
                      </a:cxn>
                      <a:cxn ang="0">
                        <a:pos x="13" y="16"/>
                      </a:cxn>
                      <a:cxn ang="0">
                        <a:pos x="10" y="16"/>
                      </a:cxn>
                      <a:cxn ang="0">
                        <a:pos x="8" y="14"/>
                      </a:cxn>
                      <a:cxn ang="0">
                        <a:pos x="5" y="13"/>
                      </a:cxn>
                      <a:cxn ang="0">
                        <a:pos x="3" y="11"/>
                      </a:cxn>
                      <a:cxn ang="0">
                        <a:pos x="2" y="10"/>
                      </a:cxn>
                      <a:cxn ang="0">
                        <a:pos x="0" y="9"/>
                      </a:cxn>
                      <a:cxn ang="0">
                        <a:pos x="2" y="8"/>
                      </a:cxn>
                      <a:cxn ang="0">
                        <a:pos x="2" y="6"/>
                      </a:cxn>
                      <a:cxn ang="0">
                        <a:pos x="3" y="4"/>
                      </a:cxn>
                      <a:cxn ang="0">
                        <a:pos x="3" y="1"/>
                      </a:cxn>
                      <a:cxn ang="0">
                        <a:pos x="4" y="0"/>
                      </a:cxn>
                    </a:cxnLst>
                    <a:rect l="0" t="0" r="r" b="b"/>
                    <a:pathLst>
                      <a:path w="18" h="18">
                        <a:moveTo>
                          <a:pt x="4" y="0"/>
                        </a:moveTo>
                        <a:lnTo>
                          <a:pt x="7" y="3"/>
                        </a:lnTo>
                        <a:lnTo>
                          <a:pt x="8" y="4"/>
                        </a:lnTo>
                        <a:lnTo>
                          <a:pt x="9" y="5"/>
                        </a:lnTo>
                        <a:lnTo>
                          <a:pt x="9" y="6"/>
                        </a:lnTo>
                        <a:lnTo>
                          <a:pt x="9" y="6"/>
                        </a:lnTo>
                        <a:lnTo>
                          <a:pt x="9" y="8"/>
                        </a:lnTo>
                        <a:lnTo>
                          <a:pt x="9" y="9"/>
                        </a:lnTo>
                        <a:lnTo>
                          <a:pt x="10" y="10"/>
                        </a:lnTo>
                        <a:lnTo>
                          <a:pt x="10" y="10"/>
                        </a:lnTo>
                        <a:lnTo>
                          <a:pt x="13" y="11"/>
                        </a:lnTo>
                        <a:lnTo>
                          <a:pt x="15" y="13"/>
                        </a:lnTo>
                        <a:lnTo>
                          <a:pt x="17" y="14"/>
                        </a:lnTo>
                        <a:lnTo>
                          <a:pt x="18" y="15"/>
                        </a:lnTo>
                        <a:lnTo>
                          <a:pt x="17" y="16"/>
                        </a:lnTo>
                        <a:lnTo>
                          <a:pt x="15" y="18"/>
                        </a:lnTo>
                        <a:lnTo>
                          <a:pt x="13" y="16"/>
                        </a:lnTo>
                        <a:lnTo>
                          <a:pt x="10" y="16"/>
                        </a:lnTo>
                        <a:lnTo>
                          <a:pt x="8" y="14"/>
                        </a:lnTo>
                        <a:lnTo>
                          <a:pt x="5" y="13"/>
                        </a:lnTo>
                        <a:lnTo>
                          <a:pt x="3" y="11"/>
                        </a:lnTo>
                        <a:lnTo>
                          <a:pt x="2" y="10"/>
                        </a:lnTo>
                        <a:lnTo>
                          <a:pt x="0" y="9"/>
                        </a:lnTo>
                        <a:lnTo>
                          <a:pt x="2" y="8"/>
                        </a:lnTo>
                        <a:lnTo>
                          <a:pt x="2" y="6"/>
                        </a:lnTo>
                        <a:lnTo>
                          <a:pt x="3" y="4"/>
                        </a:lnTo>
                        <a:lnTo>
                          <a:pt x="3" y="1"/>
                        </a:lnTo>
                        <a:lnTo>
                          <a:pt x="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2" name="Freeform 541"/>
                  <p:cNvSpPr>
                    <a:spLocks/>
                  </p:cNvSpPr>
                  <p:nvPr/>
                </p:nvSpPr>
                <p:spPr bwMode="auto">
                  <a:xfrm>
                    <a:off x="3199" y="3608"/>
                    <a:ext cx="10" cy="23"/>
                  </a:xfrm>
                  <a:custGeom>
                    <a:avLst/>
                    <a:gdLst/>
                    <a:ahLst/>
                    <a:cxnLst>
                      <a:cxn ang="0">
                        <a:pos x="9" y="1"/>
                      </a:cxn>
                      <a:cxn ang="0">
                        <a:pos x="10" y="6"/>
                      </a:cxn>
                      <a:cxn ang="0">
                        <a:pos x="10" y="13"/>
                      </a:cxn>
                      <a:cxn ang="0">
                        <a:pos x="9" y="18"/>
                      </a:cxn>
                      <a:cxn ang="0">
                        <a:pos x="5" y="21"/>
                      </a:cxn>
                      <a:cxn ang="0">
                        <a:pos x="4" y="23"/>
                      </a:cxn>
                      <a:cxn ang="0">
                        <a:pos x="2" y="23"/>
                      </a:cxn>
                      <a:cxn ang="0">
                        <a:pos x="1" y="21"/>
                      </a:cxn>
                      <a:cxn ang="0">
                        <a:pos x="0" y="20"/>
                      </a:cxn>
                      <a:cxn ang="0">
                        <a:pos x="0" y="18"/>
                      </a:cxn>
                      <a:cxn ang="0">
                        <a:pos x="0" y="15"/>
                      </a:cxn>
                      <a:cxn ang="0">
                        <a:pos x="1" y="13"/>
                      </a:cxn>
                      <a:cxn ang="0">
                        <a:pos x="2" y="9"/>
                      </a:cxn>
                      <a:cxn ang="0">
                        <a:pos x="4" y="6"/>
                      </a:cxn>
                      <a:cxn ang="0">
                        <a:pos x="5" y="4"/>
                      </a:cxn>
                      <a:cxn ang="0">
                        <a:pos x="6" y="1"/>
                      </a:cxn>
                      <a:cxn ang="0">
                        <a:pos x="7" y="0"/>
                      </a:cxn>
                      <a:cxn ang="0">
                        <a:pos x="9" y="1"/>
                      </a:cxn>
                    </a:cxnLst>
                    <a:rect l="0" t="0" r="r" b="b"/>
                    <a:pathLst>
                      <a:path w="10" h="23">
                        <a:moveTo>
                          <a:pt x="9" y="1"/>
                        </a:moveTo>
                        <a:lnTo>
                          <a:pt x="10" y="6"/>
                        </a:lnTo>
                        <a:lnTo>
                          <a:pt x="10" y="13"/>
                        </a:lnTo>
                        <a:lnTo>
                          <a:pt x="9" y="18"/>
                        </a:lnTo>
                        <a:lnTo>
                          <a:pt x="5" y="21"/>
                        </a:lnTo>
                        <a:lnTo>
                          <a:pt x="4" y="23"/>
                        </a:lnTo>
                        <a:lnTo>
                          <a:pt x="2" y="23"/>
                        </a:lnTo>
                        <a:lnTo>
                          <a:pt x="1" y="21"/>
                        </a:lnTo>
                        <a:lnTo>
                          <a:pt x="0" y="20"/>
                        </a:lnTo>
                        <a:lnTo>
                          <a:pt x="0" y="18"/>
                        </a:lnTo>
                        <a:lnTo>
                          <a:pt x="0" y="15"/>
                        </a:lnTo>
                        <a:lnTo>
                          <a:pt x="1" y="13"/>
                        </a:lnTo>
                        <a:lnTo>
                          <a:pt x="2" y="9"/>
                        </a:lnTo>
                        <a:lnTo>
                          <a:pt x="4" y="6"/>
                        </a:lnTo>
                        <a:lnTo>
                          <a:pt x="5" y="4"/>
                        </a:lnTo>
                        <a:lnTo>
                          <a:pt x="6" y="1"/>
                        </a:lnTo>
                        <a:lnTo>
                          <a:pt x="7" y="0"/>
                        </a:lnTo>
                        <a:lnTo>
                          <a:pt x="9"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3" name="Freeform 542"/>
                  <p:cNvSpPr>
                    <a:spLocks/>
                  </p:cNvSpPr>
                  <p:nvPr/>
                </p:nvSpPr>
                <p:spPr bwMode="auto">
                  <a:xfrm>
                    <a:off x="3349" y="3588"/>
                    <a:ext cx="118" cy="86"/>
                  </a:xfrm>
                  <a:custGeom>
                    <a:avLst/>
                    <a:gdLst/>
                    <a:ahLst/>
                    <a:cxnLst>
                      <a:cxn ang="0">
                        <a:pos x="42" y="14"/>
                      </a:cxn>
                      <a:cxn ang="0">
                        <a:pos x="56" y="23"/>
                      </a:cxn>
                      <a:cxn ang="0">
                        <a:pos x="61" y="23"/>
                      </a:cxn>
                      <a:cxn ang="0">
                        <a:pos x="67" y="29"/>
                      </a:cxn>
                      <a:cxn ang="0">
                        <a:pos x="78" y="29"/>
                      </a:cxn>
                      <a:cxn ang="0">
                        <a:pos x="87" y="29"/>
                      </a:cxn>
                      <a:cxn ang="0">
                        <a:pos x="86" y="31"/>
                      </a:cxn>
                      <a:cxn ang="0">
                        <a:pos x="87" y="35"/>
                      </a:cxn>
                      <a:cxn ang="0">
                        <a:pos x="92" y="39"/>
                      </a:cxn>
                      <a:cxn ang="0">
                        <a:pos x="92" y="43"/>
                      </a:cxn>
                      <a:cxn ang="0">
                        <a:pos x="91" y="46"/>
                      </a:cxn>
                      <a:cxn ang="0">
                        <a:pos x="92" y="56"/>
                      </a:cxn>
                      <a:cxn ang="0">
                        <a:pos x="96" y="65"/>
                      </a:cxn>
                      <a:cxn ang="0">
                        <a:pos x="106" y="69"/>
                      </a:cxn>
                      <a:cxn ang="0">
                        <a:pos x="116" y="70"/>
                      </a:cxn>
                      <a:cxn ang="0">
                        <a:pos x="118" y="77"/>
                      </a:cxn>
                      <a:cxn ang="0">
                        <a:pos x="117" y="86"/>
                      </a:cxn>
                      <a:cxn ang="0">
                        <a:pos x="112" y="85"/>
                      </a:cxn>
                      <a:cxn ang="0">
                        <a:pos x="107" y="82"/>
                      </a:cxn>
                      <a:cxn ang="0">
                        <a:pos x="107" y="85"/>
                      </a:cxn>
                      <a:cxn ang="0">
                        <a:pos x="103" y="84"/>
                      </a:cxn>
                      <a:cxn ang="0">
                        <a:pos x="99" y="77"/>
                      </a:cxn>
                      <a:cxn ang="0">
                        <a:pos x="92" y="71"/>
                      </a:cxn>
                      <a:cxn ang="0">
                        <a:pos x="93" y="66"/>
                      </a:cxn>
                      <a:cxn ang="0">
                        <a:pos x="89" y="65"/>
                      </a:cxn>
                      <a:cxn ang="0">
                        <a:pos x="87" y="65"/>
                      </a:cxn>
                      <a:cxn ang="0">
                        <a:pos x="89" y="63"/>
                      </a:cxn>
                      <a:cxn ang="0">
                        <a:pos x="88" y="59"/>
                      </a:cxn>
                      <a:cxn ang="0">
                        <a:pos x="82" y="53"/>
                      </a:cxn>
                      <a:cxn ang="0">
                        <a:pos x="73" y="51"/>
                      </a:cxn>
                      <a:cxn ang="0">
                        <a:pos x="56" y="51"/>
                      </a:cxn>
                      <a:cxn ang="0">
                        <a:pos x="52" y="45"/>
                      </a:cxn>
                      <a:cxn ang="0">
                        <a:pos x="53" y="40"/>
                      </a:cxn>
                      <a:cxn ang="0">
                        <a:pos x="47" y="38"/>
                      </a:cxn>
                      <a:cxn ang="0">
                        <a:pos x="41" y="31"/>
                      </a:cxn>
                      <a:cxn ang="0">
                        <a:pos x="33" y="23"/>
                      </a:cxn>
                      <a:cxn ang="0">
                        <a:pos x="13" y="14"/>
                      </a:cxn>
                      <a:cxn ang="0">
                        <a:pos x="10" y="15"/>
                      </a:cxn>
                      <a:cxn ang="0">
                        <a:pos x="10" y="16"/>
                      </a:cxn>
                      <a:cxn ang="0">
                        <a:pos x="2" y="19"/>
                      </a:cxn>
                      <a:cxn ang="0">
                        <a:pos x="0" y="19"/>
                      </a:cxn>
                      <a:cxn ang="0">
                        <a:pos x="10" y="10"/>
                      </a:cxn>
                    </a:cxnLst>
                    <a:rect l="0" t="0" r="r" b="b"/>
                    <a:pathLst>
                      <a:path w="118" h="86">
                        <a:moveTo>
                          <a:pt x="30" y="0"/>
                        </a:moveTo>
                        <a:lnTo>
                          <a:pt x="36" y="5"/>
                        </a:lnTo>
                        <a:lnTo>
                          <a:pt x="42" y="14"/>
                        </a:lnTo>
                        <a:lnTo>
                          <a:pt x="48" y="20"/>
                        </a:lnTo>
                        <a:lnTo>
                          <a:pt x="54" y="23"/>
                        </a:lnTo>
                        <a:lnTo>
                          <a:pt x="56" y="23"/>
                        </a:lnTo>
                        <a:lnTo>
                          <a:pt x="57" y="21"/>
                        </a:lnTo>
                        <a:lnTo>
                          <a:pt x="58" y="21"/>
                        </a:lnTo>
                        <a:lnTo>
                          <a:pt x="61" y="23"/>
                        </a:lnTo>
                        <a:lnTo>
                          <a:pt x="63" y="25"/>
                        </a:lnTo>
                        <a:lnTo>
                          <a:pt x="64" y="28"/>
                        </a:lnTo>
                        <a:lnTo>
                          <a:pt x="67" y="29"/>
                        </a:lnTo>
                        <a:lnTo>
                          <a:pt x="71" y="30"/>
                        </a:lnTo>
                        <a:lnTo>
                          <a:pt x="74" y="29"/>
                        </a:lnTo>
                        <a:lnTo>
                          <a:pt x="78" y="29"/>
                        </a:lnTo>
                        <a:lnTo>
                          <a:pt x="82" y="28"/>
                        </a:lnTo>
                        <a:lnTo>
                          <a:pt x="84" y="28"/>
                        </a:lnTo>
                        <a:lnTo>
                          <a:pt x="87" y="29"/>
                        </a:lnTo>
                        <a:lnTo>
                          <a:pt x="87" y="29"/>
                        </a:lnTo>
                        <a:lnTo>
                          <a:pt x="87" y="30"/>
                        </a:lnTo>
                        <a:lnTo>
                          <a:pt x="86" y="31"/>
                        </a:lnTo>
                        <a:lnTo>
                          <a:pt x="86" y="33"/>
                        </a:lnTo>
                        <a:lnTo>
                          <a:pt x="86" y="34"/>
                        </a:lnTo>
                        <a:lnTo>
                          <a:pt x="87" y="35"/>
                        </a:lnTo>
                        <a:lnTo>
                          <a:pt x="88" y="36"/>
                        </a:lnTo>
                        <a:lnTo>
                          <a:pt x="91" y="38"/>
                        </a:lnTo>
                        <a:lnTo>
                          <a:pt x="92" y="39"/>
                        </a:lnTo>
                        <a:lnTo>
                          <a:pt x="93" y="40"/>
                        </a:lnTo>
                        <a:lnTo>
                          <a:pt x="93" y="41"/>
                        </a:lnTo>
                        <a:lnTo>
                          <a:pt x="92" y="43"/>
                        </a:lnTo>
                        <a:lnTo>
                          <a:pt x="92" y="44"/>
                        </a:lnTo>
                        <a:lnTo>
                          <a:pt x="91" y="45"/>
                        </a:lnTo>
                        <a:lnTo>
                          <a:pt x="91" y="46"/>
                        </a:lnTo>
                        <a:lnTo>
                          <a:pt x="91" y="49"/>
                        </a:lnTo>
                        <a:lnTo>
                          <a:pt x="91" y="51"/>
                        </a:lnTo>
                        <a:lnTo>
                          <a:pt x="92" y="56"/>
                        </a:lnTo>
                        <a:lnTo>
                          <a:pt x="93" y="60"/>
                        </a:lnTo>
                        <a:lnTo>
                          <a:pt x="94" y="64"/>
                        </a:lnTo>
                        <a:lnTo>
                          <a:pt x="96" y="65"/>
                        </a:lnTo>
                        <a:lnTo>
                          <a:pt x="98" y="68"/>
                        </a:lnTo>
                        <a:lnTo>
                          <a:pt x="102" y="69"/>
                        </a:lnTo>
                        <a:lnTo>
                          <a:pt x="106" y="69"/>
                        </a:lnTo>
                        <a:lnTo>
                          <a:pt x="109" y="70"/>
                        </a:lnTo>
                        <a:lnTo>
                          <a:pt x="113" y="70"/>
                        </a:lnTo>
                        <a:lnTo>
                          <a:pt x="116" y="70"/>
                        </a:lnTo>
                        <a:lnTo>
                          <a:pt x="117" y="71"/>
                        </a:lnTo>
                        <a:lnTo>
                          <a:pt x="118" y="74"/>
                        </a:lnTo>
                        <a:lnTo>
                          <a:pt x="118" y="77"/>
                        </a:lnTo>
                        <a:lnTo>
                          <a:pt x="118" y="80"/>
                        </a:lnTo>
                        <a:lnTo>
                          <a:pt x="118" y="84"/>
                        </a:lnTo>
                        <a:lnTo>
                          <a:pt x="117" y="86"/>
                        </a:lnTo>
                        <a:lnTo>
                          <a:pt x="114" y="86"/>
                        </a:lnTo>
                        <a:lnTo>
                          <a:pt x="113" y="86"/>
                        </a:lnTo>
                        <a:lnTo>
                          <a:pt x="112" y="85"/>
                        </a:lnTo>
                        <a:lnTo>
                          <a:pt x="109" y="84"/>
                        </a:lnTo>
                        <a:lnTo>
                          <a:pt x="108" y="82"/>
                        </a:lnTo>
                        <a:lnTo>
                          <a:pt x="107" y="82"/>
                        </a:lnTo>
                        <a:lnTo>
                          <a:pt x="107" y="84"/>
                        </a:lnTo>
                        <a:lnTo>
                          <a:pt x="107" y="84"/>
                        </a:lnTo>
                        <a:lnTo>
                          <a:pt x="107" y="85"/>
                        </a:lnTo>
                        <a:lnTo>
                          <a:pt x="106" y="86"/>
                        </a:lnTo>
                        <a:lnTo>
                          <a:pt x="104" y="85"/>
                        </a:lnTo>
                        <a:lnTo>
                          <a:pt x="103" y="84"/>
                        </a:lnTo>
                        <a:lnTo>
                          <a:pt x="102" y="81"/>
                        </a:lnTo>
                        <a:lnTo>
                          <a:pt x="101" y="80"/>
                        </a:lnTo>
                        <a:lnTo>
                          <a:pt x="99" y="77"/>
                        </a:lnTo>
                        <a:lnTo>
                          <a:pt x="98" y="76"/>
                        </a:lnTo>
                        <a:lnTo>
                          <a:pt x="92" y="73"/>
                        </a:lnTo>
                        <a:lnTo>
                          <a:pt x="92" y="71"/>
                        </a:lnTo>
                        <a:lnTo>
                          <a:pt x="92" y="70"/>
                        </a:lnTo>
                        <a:lnTo>
                          <a:pt x="93" y="69"/>
                        </a:lnTo>
                        <a:lnTo>
                          <a:pt x="93" y="66"/>
                        </a:lnTo>
                        <a:lnTo>
                          <a:pt x="92" y="65"/>
                        </a:lnTo>
                        <a:lnTo>
                          <a:pt x="91" y="64"/>
                        </a:lnTo>
                        <a:lnTo>
                          <a:pt x="89" y="65"/>
                        </a:lnTo>
                        <a:lnTo>
                          <a:pt x="88" y="65"/>
                        </a:lnTo>
                        <a:lnTo>
                          <a:pt x="87" y="66"/>
                        </a:lnTo>
                        <a:lnTo>
                          <a:pt x="87" y="65"/>
                        </a:lnTo>
                        <a:lnTo>
                          <a:pt x="87" y="65"/>
                        </a:lnTo>
                        <a:lnTo>
                          <a:pt x="88" y="64"/>
                        </a:lnTo>
                        <a:lnTo>
                          <a:pt x="89" y="63"/>
                        </a:lnTo>
                        <a:lnTo>
                          <a:pt x="91" y="61"/>
                        </a:lnTo>
                        <a:lnTo>
                          <a:pt x="89" y="60"/>
                        </a:lnTo>
                        <a:lnTo>
                          <a:pt x="88" y="59"/>
                        </a:lnTo>
                        <a:lnTo>
                          <a:pt x="86" y="56"/>
                        </a:lnTo>
                        <a:lnTo>
                          <a:pt x="83" y="55"/>
                        </a:lnTo>
                        <a:lnTo>
                          <a:pt x="82" y="53"/>
                        </a:lnTo>
                        <a:lnTo>
                          <a:pt x="79" y="51"/>
                        </a:lnTo>
                        <a:lnTo>
                          <a:pt x="78" y="51"/>
                        </a:lnTo>
                        <a:lnTo>
                          <a:pt x="73" y="51"/>
                        </a:lnTo>
                        <a:lnTo>
                          <a:pt x="68" y="51"/>
                        </a:lnTo>
                        <a:lnTo>
                          <a:pt x="61" y="51"/>
                        </a:lnTo>
                        <a:lnTo>
                          <a:pt x="56" y="51"/>
                        </a:lnTo>
                        <a:lnTo>
                          <a:pt x="52" y="48"/>
                        </a:lnTo>
                        <a:lnTo>
                          <a:pt x="52" y="46"/>
                        </a:lnTo>
                        <a:lnTo>
                          <a:pt x="52" y="45"/>
                        </a:lnTo>
                        <a:lnTo>
                          <a:pt x="53" y="44"/>
                        </a:lnTo>
                        <a:lnTo>
                          <a:pt x="53" y="43"/>
                        </a:lnTo>
                        <a:lnTo>
                          <a:pt x="53" y="40"/>
                        </a:lnTo>
                        <a:lnTo>
                          <a:pt x="51" y="39"/>
                        </a:lnTo>
                        <a:lnTo>
                          <a:pt x="49" y="38"/>
                        </a:lnTo>
                        <a:lnTo>
                          <a:pt x="47" y="38"/>
                        </a:lnTo>
                        <a:lnTo>
                          <a:pt x="46" y="38"/>
                        </a:lnTo>
                        <a:lnTo>
                          <a:pt x="43" y="35"/>
                        </a:lnTo>
                        <a:lnTo>
                          <a:pt x="41" y="31"/>
                        </a:lnTo>
                        <a:lnTo>
                          <a:pt x="38" y="28"/>
                        </a:lnTo>
                        <a:lnTo>
                          <a:pt x="36" y="25"/>
                        </a:lnTo>
                        <a:lnTo>
                          <a:pt x="33" y="23"/>
                        </a:lnTo>
                        <a:lnTo>
                          <a:pt x="28" y="20"/>
                        </a:lnTo>
                        <a:lnTo>
                          <a:pt x="21" y="16"/>
                        </a:lnTo>
                        <a:lnTo>
                          <a:pt x="13" y="14"/>
                        </a:lnTo>
                        <a:lnTo>
                          <a:pt x="10" y="14"/>
                        </a:lnTo>
                        <a:lnTo>
                          <a:pt x="10" y="14"/>
                        </a:lnTo>
                        <a:lnTo>
                          <a:pt x="10" y="15"/>
                        </a:lnTo>
                        <a:lnTo>
                          <a:pt x="11" y="15"/>
                        </a:lnTo>
                        <a:lnTo>
                          <a:pt x="11" y="16"/>
                        </a:lnTo>
                        <a:lnTo>
                          <a:pt x="10" y="16"/>
                        </a:lnTo>
                        <a:lnTo>
                          <a:pt x="8" y="18"/>
                        </a:lnTo>
                        <a:lnTo>
                          <a:pt x="6" y="18"/>
                        </a:lnTo>
                        <a:lnTo>
                          <a:pt x="2" y="19"/>
                        </a:lnTo>
                        <a:lnTo>
                          <a:pt x="1" y="19"/>
                        </a:lnTo>
                        <a:lnTo>
                          <a:pt x="0" y="19"/>
                        </a:lnTo>
                        <a:lnTo>
                          <a:pt x="0" y="19"/>
                        </a:lnTo>
                        <a:lnTo>
                          <a:pt x="1" y="18"/>
                        </a:lnTo>
                        <a:lnTo>
                          <a:pt x="1" y="18"/>
                        </a:lnTo>
                        <a:lnTo>
                          <a:pt x="10" y="10"/>
                        </a:lnTo>
                        <a:lnTo>
                          <a:pt x="20" y="4"/>
                        </a:lnTo>
                        <a:lnTo>
                          <a:pt x="3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4" name="Freeform 543"/>
                  <p:cNvSpPr>
                    <a:spLocks/>
                  </p:cNvSpPr>
                  <p:nvPr/>
                </p:nvSpPr>
                <p:spPr bwMode="auto">
                  <a:xfrm>
                    <a:off x="3548" y="3614"/>
                    <a:ext cx="24" cy="38"/>
                  </a:xfrm>
                  <a:custGeom>
                    <a:avLst/>
                    <a:gdLst/>
                    <a:ahLst/>
                    <a:cxnLst>
                      <a:cxn ang="0">
                        <a:pos x="23" y="4"/>
                      </a:cxn>
                      <a:cxn ang="0">
                        <a:pos x="23" y="8"/>
                      </a:cxn>
                      <a:cxn ang="0">
                        <a:pos x="23" y="10"/>
                      </a:cxn>
                      <a:cxn ang="0">
                        <a:pos x="24" y="15"/>
                      </a:cxn>
                      <a:cxn ang="0">
                        <a:pos x="24" y="19"/>
                      </a:cxn>
                      <a:cxn ang="0">
                        <a:pos x="24" y="22"/>
                      </a:cxn>
                      <a:cxn ang="0">
                        <a:pos x="24" y="24"/>
                      </a:cxn>
                      <a:cxn ang="0">
                        <a:pos x="23" y="25"/>
                      </a:cxn>
                      <a:cxn ang="0">
                        <a:pos x="21" y="25"/>
                      </a:cxn>
                      <a:cxn ang="0">
                        <a:pos x="20" y="27"/>
                      </a:cxn>
                      <a:cxn ang="0">
                        <a:pos x="20" y="27"/>
                      </a:cxn>
                      <a:cxn ang="0">
                        <a:pos x="19" y="28"/>
                      </a:cxn>
                      <a:cxn ang="0">
                        <a:pos x="19" y="30"/>
                      </a:cxn>
                      <a:cxn ang="0">
                        <a:pos x="19" y="33"/>
                      </a:cxn>
                      <a:cxn ang="0">
                        <a:pos x="18" y="35"/>
                      </a:cxn>
                      <a:cxn ang="0">
                        <a:pos x="16" y="37"/>
                      </a:cxn>
                      <a:cxn ang="0">
                        <a:pos x="15" y="38"/>
                      </a:cxn>
                      <a:cxn ang="0">
                        <a:pos x="13" y="37"/>
                      </a:cxn>
                      <a:cxn ang="0">
                        <a:pos x="10" y="35"/>
                      </a:cxn>
                      <a:cxn ang="0">
                        <a:pos x="8" y="34"/>
                      </a:cxn>
                      <a:cxn ang="0">
                        <a:pos x="5" y="32"/>
                      </a:cxn>
                      <a:cxn ang="0">
                        <a:pos x="4" y="30"/>
                      </a:cxn>
                      <a:cxn ang="0">
                        <a:pos x="4" y="28"/>
                      </a:cxn>
                      <a:cxn ang="0">
                        <a:pos x="6" y="27"/>
                      </a:cxn>
                      <a:cxn ang="0">
                        <a:pos x="9" y="24"/>
                      </a:cxn>
                      <a:cxn ang="0">
                        <a:pos x="11" y="23"/>
                      </a:cxn>
                      <a:cxn ang="0">
                        <a:pos x="13" y="20"/>
                      </a:cxn>
                      <a:cxn ang="0">
                        <a:pos x="13" y="18"/>
                      </a:cxn>
                      <a:cxn ang="0">
                        <a:pos x="11" y="15"/>
                      </a:cxn>
                      <a:cxn ang="0">
                        <a:pos x="9" y="14"/>
                      </a:cxn>
                      <a:cxn ang="0">
                        <a:pos x="6" y="12"/>
                      </a:cxn>
                      <a:cxn ang="0">
                        <a:pos x="4" y="9"/>
                      </a:cxn>
                      <a:cxn ang="0">
                        <a:pos x="1" y="8"/>
                      </a:cxn>
                      <a:cxn ang="0">
                        <a:pos x="0" y="7"/>
                      </a:cxn>
                      <a:cxn ang="0">
                        <a:pos x="0" y="3"/>
                      </a:cxn>
                      <a:cxn ang="0">
                        <a:pos x="3" y="0"/>
                      </a:cxn>
                      <a:cxn ang="0">
                        <a:pos x="8" y="0"/>
                      </a:cxn>
                      <a:cxn ang="0">
                        <a:pos x="14" y="2"/>
                      </a:cxn>
                      <a:cxn ang="0">
                        <a:pos x="19" y="3"/>
                      </a:cxn>
                      <a:cxn ang="0">
                        <a:pos x="23" y="4"/>
                      </a:cxn>
                    </a:cxnLst>
                    <a:rect l="0" t="0" r="r" b="b"/>
                    <a:pathLst>
                      <a:path w="24" h="38">
                        <a:moveTo>
                          <a:pt x="23" y="4"/>
                        </a:moveTo>
                        <a:lnTo>
                          <a:pt x="23" y="8"/>
                        </a:lnTo>
                        <a:lnTo>
                          <a:pt x="23" y="10"/>
                        </a:lnTo>
                        <a:lnTo>
                          <a:pt x="24" y="15"/>
                        </a:lnTo>
                        <a:lnTo>
                          <a:pt x="24" y="19"/>
                        </a:lnTo>
                        <a:lnTo>
                          <a:pt x="24" y="22"/>
                        </a:lnTo>
                        <a:lnTo>
                          <a:pt x="24" y="24"/>
                        </a:lnTo>
                        <a:lnTo>
                          <a:pt x="23" y="25"/>
                        </a:lnTo>
                        <a:lnTo>
                          <a:pt x="21" y="25"/>
                        </a:lnTo>
                        <a:lnTo>
                          <a:pt x="20" y="27"/>
                        </a:lnTo>
                        <a:lnTo>
                          <a:pt x="20" y="27"/>
                        </a:lnTo>
                        <a:lnTo>
                          <a:pt x="19" y="28"/>
                        </a:lnTo>
                        <a:lnTo>
                          <a:pt x="19" y="30"/>
                        </a:lnTo>
                        <a:lnTo>
                          <a:pt x="19" y="33"/>
                        </a:lnTo>
                        <a:lnTo>
                          <a:pt x="18" y="35"/>
                        </a:lnTo>
                        <a:lnTo>
                          <a:pt x="16" y="37"/>
                        </a:lnTo>
                        <a:lnTo>
                          <a:pt x="15" y="38"/>
                        </a:lnTo>
                        <a:lnTo>
                          <a:pt x="13" y="37"/>
                        </a:lnTo>
                        <a:lnTo>
                          <a:pt x="10" y="35"/>
                        </a:lnTo>
                        <a:lnTo>
                          <a:pt x="8" y="34"/>
                        </a:lnTo>
                        <a:lnTo>
                          <a:pt x="5" y="32"/>
                        </a:lnTo>
                        <a:lnTo>
                          <a:pt x="4" y="30"/>
                        </a:lnTo>
                        <a:lnTo>
                          <a:pt x="4" y="28"/>
                        </a:lnTo>
                        <a:lnTo>
                          <a:pt x="6" y="27"/>
                        </a:lnTo>
                        <a:lnTo>
                          <a:pt x="9" y="24"/>
                        </a:lnTo>
                        <a:lnTo>
                          <a:pt x="11" y="23"/>
                        </a:lnTo>
                        <a:lnTo>
                          <a:pt x="13" y="20"/>
                        </a:lnTo>
                        <a:lnTo>
                          <a:pt x="13" y="18"/>
                        </a:lnTo>
                        <a:lnTo>
                          <a:pt x="11" y="15"/>
                        </a:lnTo>
                        <a:lnTo>
                          <a:pt x="9" y="14"/>
                        </a:lnTo>
                        <a:lnTo>
                          <a:pt x="6" y="12"/>
                        </a:lnTo>
                        <a:lnTo>
                          <a:pt x="4" y="9"/>
                        </a:lnTo>
                        <a:lnTo>
                          <a:pt x="1" y="8"/>
                        </a:lnTo>
                        <a:lnTo>
                          <a:pt x="0" y="7"/>
                        </a:lnTo>
                        <a:lnTo>
                          <a:pt x="0" y="3"/>
                        </a:lnTo>
                        <a:lnTo>
                          <a:pt x="3" y="0"/>
                        </a:lnTo>
                        <a:lnTo>
                          <a:pt x="8" y="0"/>
                        </a:lnTo>
                        <a:lnTo>
                          <a:pt x="14" y="2"/>
                        </a:lnTo>
                        <a:lnTo>
                          <a:pt x="19" y="3"/>
                        </a:lnTo>
                        <a:lnTo>
                          <a:pt x="23"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5" name="Freeform 544"/>
                  <p:cNvSpPr>
                    <a:spLocks/>
                  </p:cNvSpPr>
                  <p:nvPr/>
                </p:nvSpPr>
                <p:spPr bwMode="auto">
                  <a:xfrm>
                    <a:off x="3185" y="3639"/>
                    <a:ext cx="31" cy="35"/>
                  </a:xfrm>
                  <a:custGeom>
                    <a:avLst/>
                    <a:gdLst/>
                    <a:ahLst/>
                    <a:cxnLst>
                      <a:cxn ang="0">
                        <a:pos x="14" y="0"/>
                      </a:cxn>
                      <a:cxn ang="0">
                        <a:pos x="16" y="4"/>
                      </a:cxn>
                      <a:cxn ang="0">
                        <a:pos x="18" y="8"/>
                      </a:cxn>
                      <a:cxn ang="0">
                        <a:pos x="19" y="12"/>
                      </a:cxn>
                      <a:cxn ang="0">
                        <a:pos x="19" y="13"/>
                      </a:cxn>
                      <a:cxn ang="0">
                        <a:pos x="18" y="14"/>
                      </a:cxn>
                      <a:cxn ang="0">
                        <a:pos x="18" y="17"/>
                      </a:cxn>
                      <a:cxn ang="0">
                        <a:pos x="18" y="18"/>
                      </a:cxn>
                      <a:cxn ang="0">
                        <a:pos x="19" y="19"/>
                      </a:cxn>
                      <a:cxn ang="0">
                        <a:pos x="20" y="19"/>
                      </a:cxn>
                      <a:cxn ang="0">
                        <a:pos x="21" y="18"/>
                      </a:cxn>
                      <a:cxn ang="0">
                        <a:pos x="23" y="18"/>
                      </a:cxn>
                      <a:cxn ang="0">
                        <a:pos x="24" y="18"/>
                      </a:cxn>
                      <a:cxn ang="0">
                        <a:pos x="25" y="20"/>
                      </a:cxn>
                      <a:cxn ang="0">
                        <a:pos x="28" y="23"/>
                      </a:cxn>
                      <a:cxn ang="0">
                        <a:pos x="29" y="26"/>
                      </a:cxn>
                      <a:cxn ang="0">
                        <a:pos x="30" y="28"/>
                      </a:cxn>
                      <a:cxn ang="0">
                        <a:pos x="31" y="30"/>
                      </a:cxn>
                      <a:cxn ang="0">
                        <a:pos x="30" y="34"/>
                      </a:cxn>
                      <a:cxn ang="0">
                        <a:pos x="28" y="35"/>
                      </a:cxn>
                      <a:cxn ang="0">
                        <a:pos x="26" y="34"/>
                      </a:cxn>
                      <a:cxn ang="0">
                        <a:pos x="24" y="33"/>
                      </a:cxn>
                      <a:cxn ang="0">
                        <a:pos x="23" y="31"/>
                      </a:cxn>
                      <a:cxn ang="0">
                        <a:pos x="20" y="30"/>
                      </a:cxn>
                      <a:cxn ang="0">
                        <a:pos x="19" y="30"/>
                      </a:cxn>
                      <a:cxn ang="0">
                        <a:pos x="18" y="30"/>
                      </a:cxn>
                      <a:cxn ang="0">
                        <a:pos x="16" y="30"/>
                      </a:cxn>
                      <a:cxn ang="0">
                        <a:pos x="14" y="31"/>
                      </a:cxn>
                      <a:cxn ang="0">
                        <a:pos x="11" y="31"/>
                      </a:cxn>
                      <a:cxn ang="0">
                        <a:pos x="11" y="31"/>
                      </a:cxn>
                      <a:cxn ang="0">
                        <a:pos x="10" y="30"/>
                      </a:cxn>
                      <a:cxn ang="0">
                        <a:pos x="9" y="28"/>
                      </a:cxn>
                      <a:cxn ang="0">
                        <a:pos x="8" y="25"/>
                      </a:cxn>
                      <a:cxn ang="0">
                        <a:pos x="8" y="23"/>
                      </a:cxn>
                      <a:cxn ang="0">
                        <a:pos x="8" y="22"/>
                      </a:cxn>
                      <a:cxn ang="0">
                        <a:pos x="8" y="19"/>
                      </a:cxn>
                      <a:cxn ang="0">
                        <a:pos x="8" y="19"/>
                      </a:cxn>
                      <a:cxn ang="0">
                        <a:pos x="6" y="20"/>
                      </a:cxn>
                      <a:cxn ang="0">
                        <a:pos x="5" y="25"/>
                      </a:cxn>
                      <a:cxn ang="0">
                        <a:pos x="4" y="26"/>
                      </a:cxn>
                      <a:cxn ang="0">
                        <a:pos x="3" y="26"/>
                      </a:cxn>
                      <a:cxn ang="0">
                        <a:pos x="1" y="25"/>
                      </a:cxn>
                      <a:cxn ang="0">
                        <a:pos x="0" y="23"/>
                      </a:cxn>
                      <a:cxn ang="0">
                        <a:pos x="0" y="20"/>
                      </a:cxn>
                      <a:cxn ang="0">
                        <a:pos x="0" y="19"/>
                      </a:cxn>
                      <a:cxn ang="0">
                        <a:pos x="0" y="15"/>
                      </a:cxn>
                      <a:cxn ang="0">
                        <a:pos x="1" y="14"/>
                      </a:cxn>
                      <a:cxn ang="0">
                        <a:pos x="3" y="13"/>
                      </a:cxn>
                      <a:cxn ang="0">
                        <a:pos x="5" y="12"/>
                      </a:cxn>
                      <a:cxn ang="0">
                        <a:pos x="6" y="12"/>
                      </a:cxn>
                      <a:cxn ang="0">
                        <a:pos x="8" y="12"/>
                      </a:cxn>
                      <a:cxn ang="0">
                        <a:pos x="9" y="12"/>
                      </a:cxn>
                      <a:cxn ang="0">
                        <a:pos x="11" y="10"/>
                      </a:cxn>
                      <a:cxn ang="0">
                        <a:pos x="13" y="8"/>
                      </a:cxn>
                      <a:cxn ang="0">
                        <a:pos x="14" y="5"/>
                      </a:cxn>
                      <a:cxn ang="0">
                        <a:pos x="14" y="0"/>
                      </a:cxn>
                    </a:cxnLst>
                    <a:rect l="0" t="0" r="r" b="b"/>
                    <a:pathLst>
                      <a:path w="31" h="35">
                        <a:moveTo>
                          <a:pt x="14" y="0"/>
                        </a:moveTo>
                        <a:lnTo>
                          <a:pt x="16" y="4"/>
                        </a:lnTo>
                        <a:lnTo>
                          <a:pt x="18" y="8"/>
                        </a:lnTo>
                        <a:lnTo>
                          <a:pt x="19" y="12"/>
                        </a:lnTo>
                        <a:lnTo>
                          <a:pt x="19" y="13"/>
                        </a:lnTo>
                        <a:lnTo>
                          <a:pt x="18" y="14"/>
                        </a:lnTo>
                        <a:lnTo>
                          <a:pt x="18" y="17"/>
                        </a:lnTo>
                        <a:lnTo>
                          <a:pt x="18" y="18"/>
                        </a:lnTo>
                        <a:lnTo>
                          <a:pt x="19" y="19"/>
                        </a:lnTo>
                        <a:lnTo>
                          <a:pt x="20" y="19"/>
                        </a:lnTo>
                        <a:lnTo>
                          <a:pt x="21" y="18"/>
                        </a:lnTo>
                        <a:lnTo>
                          <a:pt x="23" y="18"/>
                        </a:lnTo>
                        <a:lnTo>
                          <a:pt x="24" y="18"/>
                        </a:lnTo>
                        <a:lnTo>
                          <a:pt x="25" y="20"/>
                        </a:lnTo>
                        <a:lnTo>
                          <a:pt x="28" y="23"/>
                        </a:lnTo>
                        <a:lnTo>
                          <a:pt x="29" y="26"/>
                        </a:lnTo>
                        <a:lnTo>
                          <a:pt x="30" y="28"/>
                        </a:lnTo>
                        <a:lnTo>
                          <a:pt x="31" y="30"/>
                        </a:lnTo>
                        <a:lnTo>
                          <a:pt x="30" y="34"/>
                        </a:lnTo>
                        <a:lnTo>
                          <a:pt x="28" y="35"/>
                        </a:lnTo>
                        <a:lnTo>
                          <a:pt x="26" y="34"/>
                        </a:lnTo>
                        <a:lnTo>
                          <a:pt x="24" y="33"/>
                        </a:lnTo>
                        <a:lnTo>
                          <a:pt x="23" y="31"/>
                        </a:lnTo>
                        <a:lnTo>
                          <a:pt x="20" y="30"/>
                        </a:lnTo>
                        <a:lnTo>
                          <a:pt x="19" y="30"/>
                        </a:lnTo>
                        <a:lnTo>
                          <a:pt x="18" y="30"/>
                        </a:lnTo>
                        <a:lnTo>
                          <a:pt x="16" y="30"/>
                        </a:lnTo>
                        <a:lnTo>
                          <a:pt x="14" y="31"/>
                        </a:lnTo>
                        <a:lnTo>
                          <a:pt x="11" y="31"/>
                        </a:lnTo>
                        <a:lnTo>
                          <a:pt x="11" y="31"/>
                        </a:lnTo>
                        <a:lnTo>
                          <a:pt x="10" y="30"/>
                        </a:lnTo>
                        <a:lnTo>
                          <a:pt x="9" y="28"/>
                        </a:lnTo>
                        <a:lnTo>
                          <a:pt x="8" y="25"/>
                        </a:lnTo>
                        <a:lnTo>
                          <a:pt x="8" y="23"/>
                        </a:lnTo>
                        <a:lnTo>
                          <a:pt x="8" y="22"/>
                        </a:lnTo>
                        <a:lnTo>
                          <a:pt x="8" y="19"/>
                        </a:lnTo>
                        <a:lnTo>
                          <a:pt x="8" y="19"/>
                        </a:lnTo>
                        <a:lnTo>
                          <a:pt x="6" y="20"/>
                        </a:lnTo>
                        <a:lnTo>
                          <a:pt x="5" y="25"/>
                        </a:lnTo>
                        <a:lnTo>
                          <a:pt x="4" y="26"/>
                        </a:lnTo>
                        <a:lnTo>
                          <a:pt x="3" y="26"/>
                        </a:lnTo>
                        <a:lnTo>
                          <a:pt x="1" y="25"/>
                        </a:lnTo>
                        <a:lnTo>
                          <a:pt x="0" y="23"/>
                        </a:lnTo>
                        <a:lnTo>
                          <a:pt x="0" y="20"/>
                        </a:lnTo>
                        <a:lnTo>
                          <a:pt x="0" y="19"/>
                        </a:lnTo>
                        <a:lnTo>
                          <a:pt x="0" y="15"/>
                        </a:lnTo>
                        <a:lnTo>
                          <a:pt x="1" y="14"/>
                        </a:lnTo>
                        <a:lnTo>
                          <a:pt x="3" y="13"/>
                        </a:lnTo>
                        <a:lnTo>
                          <a:pt x="5" y="12"/>
                        </a:lnTo>
                        <a:lnTo>
                          <a:pt x="6" y="12"/>
                        </a:lnTo>
                        <a:lnTo>
                          <a:pt x="8" y="12"/>
                        </a:lnTo>
                        <a:lnTo>
                          <a:pt x="9" y="12"/>
                        </a:lnTo>
                        <a:lnTo>
                          <a:pt x="11" y="10"/>
                        </a:lnTo>
                        <a:lnTo>
                          <a:pt x="13" y="8"/>
                        </a:lnTo>
                        <a:lnTo>
                          <a:pt x="14" y="5"/>
                        </a:lnTo>
                        <a:lnTo>
                          <a:pt x="1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6" name="Freeform 545"/>
                  <p:cNvSpPr>
                    <a:spLocks/>
                  </p:cNvSpPr>
                  <p:nvPr/>
                </p:nvSpPr>
                <p:spPr bwMode="auto">
                  <a:xfrm>
                    <a:off x="3391" y="3674"/>
                    <a:ext cx="6" cy="9"/>
                  </a:xfrm>
                  <a:custGeom>
                    <a:avLst/>
                    <a:gdLst/>
                    <a:ahLst/>
                    <a:cxnLst>
                      <a:cxn ang="0">
                        <a:pos x="5" y="0"/>
                      </a:cxn>
                      <a:cxn ang="0">
                        <a:pos x="6" y="1"/>
                      </a:cxn>
                      <a:cxn ang="0">
                        <a:pos x="6" y="4"/>
                      </a:cxn>
                      <a:cxn ang="0">
                        <a:pos x="6" y="6"/>
                      </a:cxn>
                      <a:cxn ang="0">
                        <a:pos x="4" y="8"/>
                      </a:cxn>
                      <a:cxn ang="0">
                        <a:pos x="1" y="9"/>
                      </a:cxn>
                      <a:cxn ang="0">
                        <a:pos x="0" y="9"/>
                      </a:cxn>
                      <a:cxn ang="0">
                        <a:pos x="0" y="8"/>
                      </a:cxn>
                      <a:cxn ang="0">
                        <a:pos x="0" y="6"/>
                      </a:cxn>
                      <a:cxn ang="0">
                        <a:pos x="1" y="4"/>
                      </a:cxn>
                      <a:cxn ang="0">
                        <a:pos x="2" y="1"/>
                      </a:cxn>
                      <a:cxn ang="0">
                        <a:pos x="4" y="0"/>
                      </a:cxn>
                      <a:cxn ang="0">
                        <a:pos x="5" y="0"/>
                      </a:cxn>
                    </a:cxnLst>
                    <a:rect l="0" t="0" r="r" b="b"/>
                    <a:pathLst>
                      <a:path w="6" h="9">
                        <a:moveTo>
                          <a:pt x="5" y="0"/>
                        </a:moveTo>
                        <a:lnTo>
                          <a:pt x="6" y="1"/>
                        </a:lnTo>
                        <a:lnTo>
                          <a:pt x="6" y="4"/>
                        </a:lnTo>
                        <a:lnTo>
                          <a:pt x="6" y="6"/>
                        </a:lnTo>
                        <a:lnTo>
                          <a:pt x="4" y="8"/>
                        </a:lnTo>
                        <a:lnTo>
                          <a:pt x="1" y="9"/>
                        </a:lnTo>
                        <a:lnTo>
                          <a:pt x="0" y="9"/>
                        </a:lnTo>
                        <a:lnTo>
                          <a:pt x="0" y="8"/>
                        </a:lnTo>
                        <a:lnTo>
                          <a:pt x="0" y="6"/>
                        </a:lnTo>
                        <a:lnTo>
                          <a:pt x="1" y="4"/>
                        </a:lnTo>
                        <a:lnTo>
                          <a:pt x="2" y="1"/>
                        </a:lnTo>
                        <a:lnTo>
                          <a:pt x="4" y="0"/>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7" name="Freeform 546"/>
                  <p:cNvSpPr>
                    <a:spLocks/>
                  </p:cNvSpPr>
                  <p:nvPr/>
                </p:nvSpPr>
                <p:spPr bwMode="auto">
                  <a:xfrm>
                    <a:off x="3476" y="3670"/>
                    <a:ext cx="19" cy="22"/>
                  </a:xfrm>
                  <a:custGeom>
                    <a:avLst/>
                    <a:gdLst/>
                    <a:ahLst/>
                    <a:cxnLst>
                      <a:cxn ang="0">
                        <a:pos x="6" y="0"/>
                      </a:cxn>
                      <a:cxn ang="0">
                        <a:pos x="9" y="3"/>
                      </a:cxn>
                      <a:cxn ang="0">
                        <a:pos x="11" y="5"/>
                      </a:cxn>
                      <a:cxn ang="0">
                        <a:pos x="12" y="7"/>
                      </a:cxn>
                      <a:cxn ang="0">
                        <a:pos x="14" y="8"/>
                      </a:cxn>
                      <a:cxn ang="0">
                        <a:pos x="15" y="7"/>
                      </a:cxn>
                      <a:cxn ang="0">
                        <a:pos x="16" y="7"/>
                      </a:cxn>
                      <a:cxn ang="0">
                        <a:pos x="16" y="7"/>
                      </a:cxn>
                      <a:cxn ang="0">
                        <a:pos x="17" y="7"/>
                      </a:cxn>
                      <a:cxn ang="0">
                        <a:pos x="17" y="9"/>
                      </a:cxn>
                      <a:cxn ang="0">
                        <a:pos x="17" y="12"/>
                      </a:cxn>
                      <a:cxn ang="0">
                        <a:pos x="19" y="14"/>
                      </a:cxn>
                      <a:cxn ang="0">
                        <a:pos x="19" y="18"/>
                      </a:cxn>
                      <a:cxn ang="0">
                        <a:pos x="17" y="20"/>
                      </a:cxn>
                      <a:cxn ang="0">
                        <a:pos x="17" y="22"/>
                      </a:cxn>
                      <a:cxn ang="0">
                        <a:pos x="16" y="22"/>
                      </a:cxn>
                      <a:cxn ang="0">
                        <a:pos x="14" y="20"/>
                      </a:cxn>
                      <a:cxn ang="0">
                        <a:pos x="12" y="19"/>
                      </a:cxn>
                      <a:cxn ang="0">
                        <a:pos x="10" y="18"/>
                      </a:cxn>
                      <a:cxn ang="0">
                        <a:pos x="9" y="15"/>
                      </a:cxn>
                      <a:cxn ang="0">
                        <a:pos x="6" y="13"/>
                      </a:cxn>
                      <a:cxn ang="0">
                        <a:pos x="4" y="10"/>
                      </a:cxn>
                      <a:cxn ang="0">
                        <a:pos x="2" y="8"/>
                      </a:cxn>
                      <a:cxn ang="0">
                        <a:pos x="1" y="5"/>
                      </a:cxn>
                      <a:cxn ang="0">
                        <a:pos x="0" y="4"/>
                      </a:cxn>
                      <a:cxn ang="0">
                        <a:pos x="0" y="4"/>
                      </a:cxn>
                      <a:cxn ang="0">
                        <a:pos x="1" y="2"/>
                      </a:cxn>
                      <a:cxn ang="0">
                        <a:pos x="2" y="0"/>
                      </a:cxn>
                      <a:cxn ang="0">
                        <a:pos x="4" y="0"/>
                      </a:cxn>
                      <a:cxn ang="0">
                        <a:pos x="5" y="0"/>
                      </a:cxn>
                      <a:cxn ang="0">
                        <a:pos x="6" y="0"/>
                      </a:cxn>
                    </a:cxnLst>
                    <a:rect l="0" t="0" r="r" b="b"/>
                    <a:pathLst>
                      <a:path w="19" h="22">
                        <a:moveTo>
                          <a:pt x="6" y="0"/>
                        </a:moveTo>
                        <a:lnTo>
                          <a:pt x="9" y="3"/>
                        </a:lnTo>
                        <a:lnTo>
                          <a:pt x="11" y="5"/>
                        </a:lnTo>
                        <a:lnTo>
                          <a:pt x="12" y="7"/>
                        </a:lnTo>
                        <a:lnTo>
                          <a:pt x="14" y="8"/>
                        </a:lnTo>
                        <a:lnTo>
                          <a:pt x="15" y="7"/>
                        </a:lnTo>
                        <a:lnTo>
                          <a:pt x="16" y="7"/>
                        </a:lnTo>
                        <a:lnTo>
                          <a:pt x="16" y="7"/>
                        </a:lnTo>
                        <a:lnTo>
                          <a:pt x="17" y="7"/>
                        </a:lnTo>
                        <a:lnTo>
                          <a:pt x="17" y="9"/>
                        </a:lnTo>
                        <a:lnTo>
                          <a:pt x="17" y="12"/>
                        </a:lnTo>
                        <a:lnTo>
                          <a:pt x="19" y="14"/>
                        </a:lnTo>
                        <a:lnTo>
                          <a:pt x="19" y="18"/>
                        </a:lnTo>
                        <a:lnTo>
                          <a:pt x="17" y="20"/>
                        </a:lnTo>
                        <a:lnTo>
                          <a:pt x="17" y="22"/>
                        </a:lnTo>
                        <a:lnTo>
                          <a:pt x="16" y="22"/>
                        </a:lnTo>
                        <a:lnTo>
                          <a:pt x="14" y="20"/>
                        </a:lnTo>
                        <a:lnTo>
                          <a:pt x="12" y="19"/>
                        </a:lnTo>
                        <a:lnTo>
                          <a:pt x="10" y="18"/>
                        </a:lnTo>
                        <a:lnTo>
                          <a:pt x="9" y="15"/>
                        </a:lnTo>
                        <a:lnTo>
                          <a:pt x="6" y="13"/>
                        </a:lnTo>
                        <a:lnTo>
                          <a:pt x="4" y="10"/>
                        </a:lnTo>
                        <a:lnTo>
                          <a:pt x="2" y="8"/>
                        </a:lnTo>
                        <a:lnTo>
                          <a:pt x="1" y="5"/>
                        </a:lnTo>
                        <a:lnTo>
                          <a:pt x="0" y="4"/>
                        </a:lnTo>
                        <a:lnTo>
                          <a:pt x="0" y="4"/>
                        </a:lnTo>
                        <a:lnTo>
                          <a:pt x="1" y="2"/>
                        </a:lnTo>
                        <a:lnTo>
                          <a:pt x="2" y="0"/>
                        </a:lnTo>
                        <a:lnTo>
                          <a:pt x="4" y="0"/>
                        </a:lnTo>
                        <a:lnTo>
                          <a:pt x="5" y="0"/>
                        </a:lnTo>
                        <a:lnTo>
                          <a:pt x="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8" name="Freeform 547"/>
                  <p:cNvSpPr>
                    <a:spLocks/>
                  </p:cNvSpPr>
                  <p:nvPr/>
                </p:nvSpPr>
                <p:spPr bwMode="auto">
                  <a:xfrm>
                    <a:off x="3204" y="3685"/>
                    <a:ext cx="25" cy="23"/>
                  </a:xfrm>
                  <a:custGeom>
                    <a:avLst/>
                    <a:gdLst/>
                    <a:ahLst/>
                    <a:cxnLst>
                      <a:cxn ang="0">
                        <a:pos x="5" y="0"/>
                      </a:cxn>
                      <a:cxn ang="0">
                        <a:pos x="10" y="7"/>
                      </a:cxn>
                      <a:cxn ang="0">
                        <a:pos x="16" y="12"/>
                      </a:cxn>
                      <a:cxn ang="0">
                        <a:pos x="22" y="15"/>
                      </a:cxn>
                      <a:cxn ang="0">
                        <a:pos x="25" y="18"/>
                      </a:cxn>
                      <a:cxn ang="0">
                        <a:pos x="19" y="15"/>
                      </a:cxn>
                      <a:cxn ang="0">
                        <a:pos x="17" y="17"/>
                      </a:cxn>
                      <a:cxn ang="0">
                        <a:pos x="16" y="18"/>
                      </a:cxn>
                      <a:cxn ang="0">
                        <a:pos x="16" y="19"/>
                      </a:cxn>
                      <a:cxn ang="0">
                        <a:pos x="16" y="20"/>
                      </a:cxn>
                      <a:cxn ang="0">
                        <a:pos x="16" y="22"/>
                      </a:cxn>
                      <a:cxn ang="0">
                        <a:pos x="15" y="23"/>
                      </a:cxn>
                      <a:cxn ang="0">
                        <a:pos x="15" y="23"/>
                      </a:cxn>
                      <a:cxn ang="0">
                        <a:pos x="12" y="23"/>
                      </a:cxn>
                      <a:cxn ang="0">
                        <a:pos x="7" y="19"/>
                      </a:cxn>
                      <a:cxn ang="0">
                        <a:pos x="4" y="15"/>
                      </a:cxn>
                      <a:cxn ang="0">
                        <a:pos x="0" y="9"/>
                      </a:cxn>
                      <a:cxn ang="0">
                        <a:pos x="0" y="4"/>
                      </a:cxn>
                      <a:cxn ang="0">
                        <a:pos x="5" y="0"/>
                      </a:cxn>
                    </a:cxnLst>
                    <a:rect l="0" t="0" r="r" b="b"/>
                    <a:pathLst>
                      <a:path w="25" h="23">
                        <a:moveTo>
                          <a:pt x="5" y="0"/>
                        </a:moveTo>
                        <a:lnTo>
                          <a:pt x="10" y="7"/>
                        </a:lnTo>
                        <a:lnTo>
                          <a:pt x="16" y="12"/>
                        </a:lnTo>
                        <a:lnTo>
                          <a:pt x="22" y="15"/>
                        </a:lnTo>
                        <a:lnTo>
                          <a:pt x="25" y="18"/>
                        </a:lnTo>
                        <a:lnTo>
                          <a:pt x="19" y="15"/>
                        </a:lnTo>
                        <a:lnTo>
                          <a:pt x="17" y="17"/>
                        </a:lnTo>
                        <a:lnTo>
                          <a:pt x="16" y="18"/>
                        </a:lnTo>
                        <a:lnTo>
                          <a:pt x="16" y="19"/>
                        </a:lnTo>
                        <a:lnTo>
                          <a:pt x="16" y="20"/>
                        </a:lnTo>
                        <a:lnTo>
                          <a:pt x="16" y="22"/>
                        </a:lnTo>
                        <a:lnTo>
                          <a:pt x="15" y="23"/>
                        </a:lnTo>
                        <a:lnTo>
                          <a:pt x="15" y="23"/>
                        </a:lnTo>
                        <a:lnTo>
                          <a:pt x="12" y="23"/>
                        </a:lnTo>
                        <a:lnTo>
                          <a:pt x="7" y="19"/>
                        </a:lnTo>
                        <a:lnTo>
                          <a:pt x="4" y="15"/>
                        </a:lnTo>
                        <a:lnTo>
                          <a:pt x="0" y="9"/>
                        </a:lnTo>
                        <a:lnTo>
                          <a:pt x="0" y="4"/>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19" name="Freeform 548"/>
                  <p:cNvSpPr>
                    <a:spLocks/>
                  </p:cNvSpPr>
                  <p:nvPr/>
                </p:nvSpPr>
                <p:spPr bwMode="auto">
                  <a:xfrm>
                    <a:off x="3602" y="3677"/>
                    <a:ext cx="34" cy="13"/>
                  </a:xfrm>
                  <a:custGeom>
                    <a:avLst/>
                    <a:gdLst/>
                    <a:ahLst/>
                    <a:cxnLst>
                      <a:cxn ang="0">
                        <a:pos x="34" y="1"/>
                      </a:cxn>
                      <a:cxn ang="0">
                        <a:pos x="32" y="2"/>
                      </a:cxn>
                      <a:cxn ang="0">
                        <a:pos x="31" y="2"/>
                      </a:cxn>
                      <a:cxn ang="0">
                        <a:pos x="31" y="2"/>
                      </a:cxn>
                      <a:cxn ang="0">
                        <a:pos x="32" y="2"/>
                      </a:cxn>
                      <a:cxn ang="0">
                        <a:pos x="32" y="2"/>
                      </a:cxn>
                      <a:cxn ang="0">
                        <a:pos x="34" y="2"/>
                      </a:cxn>
                      <a:cxn ang="0">
                        <a:pos x="34" y="3"/>
                      </a:cxn>
                      <a:cxn ang="0">
                        <a:pos x="34" y="5"/>
                      </a:cxn>
                      <a:cxn ang="0">
                        <a:pos x="34" y="6"/>
                      </a:cxn>
                      <a:cxn ang="0">
                        <a:pos x="31" y="6"/>
                      </a:cxn>
                      <a:cxn ang="0">
                        <a:pos x="29" y="7"/>
                      </a:cxn>
                      <a:cxn ang="0">
                        <a:pos x="26" y="10"/>
                      </a:cxn>
                      <a:cxn ang="0">
                        <a:pos x="24" y="11"/>
                      </a:cxn>
                      <a:cxn ang="0">
                        <a:pos x="21" y="12"/>
                      </a:cxn>
                      <a:cxn ang="0">
                        <a:pos x="19" y="12"/>
                      </a:cxn>
                      <a:cxn ang="0">
                        <a:pos x="17" y="13"/>
                      </a:cxn>
                      <a:cxn ang="0">
                        <a:pos x="16" y="12"/>
                      </a:cxn>
                      <a:cxn ang="0">
                        <a:pos x="14" y="10"/>
                      </a:cxn>
                      <a:cxn ang="0">
                        <a:pos x="12" y="7"/>
                      </a:cxn>
                      <a:cxn ang="0">
                        <a:pos x="10" y="7"/>
                      </a:cxn>
                      <a:cxn ang="0">
                        <a:pos x="9" y="7"/>
                      </a:cxn>
                      <a:cxn ang="0">
                        <a:pos x="7" y="8"/>
                      </a:cxn>
                      <a:cxn ang="0">
                        <a:pos x="6" y="10"/>
                      </a:cxn>
                      <a:cxn ang="0">
                        <a:pos x="5" y="10"/>
                      </a:cxn>
                      <a:cxn ang="0">
                        <a:pos x="2" y="10"/>
                      </a:cxn>
                      <a:cxn ang="0">
                        <a:pos x="1" y="8"/>
                      </a:cxn>
                      <a:cxn ang="0">
                        <a:pos x="1" y="7"/>
                      </a:cxn>
                      <a:cxn ang="0">
                        <a:pos x="0" y="6"/>
                      </a:cxn>
                      <a:cxn ang="0">
                        <a:pos x="5" y="1"/>
                      </a:cxn>
                      <a:cxn ang="0">
                        <a:pos x="11" y="0"/>
                      </a:cxn>
                      <a:cxn ang="0">
                        <a:pos x="17" y="1"/>
                      </a:cxn>
                      <a:cxn ang="0">
                        <a:pos x="24" y="2"/>
                      </a:cxn>
                      <a:cxn ang="0">
                        <a:pos x="27" y="2"/>
                      </a:cxn>
                      <a:cxn ang="0">
                        <a:pos x="27" y="2"/>
                      </a:cxn>
                      <a:cxn ang="0">
                        <a:pos x="27" y="1"/>
                      </a:cxn>
                      <a:cxn ang="0">
                        <a:pos x="27" y="0"/>
                      </a:cxn>
                      <a:cxn ang="0">
                        <a:pos x="29" y="0"/>
                      </a:cxn>
                      <a:cxn ang="0">
                        <a:pos x="31" y="0"/>
                      </a:cxn>
                      <a:cxn ang="0">
                        <a:pos x="32" y="0"/>
                      </a:cxn>
                      <a:cxn ang="0">
                        <a:pos x="34" y="1"/>
                      </a:cxn>
                      <a:cxn ang="0">
                        <a:pos x="34" y="1"/>
                      </a:cxn>
                    </a:cxnLst>
                    <a:rect l="0" t="0" r="r" b="b"/>
                    <a:pathLst>
                      <a:path w="34" h="13">
                        <a:moveTo>
                          <a:pt x="34" y="1"/>
                        </a:moveTo>
                        <a:lnTo>
                          <a:pt x="32" y="2"/>
                        </a:lnTo>
                        <a:lnTo>
                          <a:pt x="31" y="2"/>
                        </a:lnTo>
                        <a:lnTo>
                          <a:pt x="31" y="2"/>
                        </a:lnTo>
                        <a:lnTo>
                          <a:pt x="32" y="2"/>
                        </a:lnTo>
                        <a:lnTo>
                          <a:pt x="32" y="2"/>
                        </a:lnTo>
                        <a:lnTo>
                          <a:pt x="34" y="2"/>
                        </a:lnTo>
                        <a:lnTo>
                          <a:pt x="34" y="3"/>
                        </a:lnTo>
                        <a:lnTo>
                          <a:pt x="34" y="5"/>
                        </a:lnTo>
                        <a:lnTo>
                          <a:pt x="34" y="6"/>
                        </a:lnTo>
                        <a:lnTo>
                          <a:pt x="31" y="6"/>
                        </a:lnTo>
                        <a:lnTo>
                          <a:pt x="29" y="7"/>
                        </a:lnTo>
                        <a:lnTo>
                          <a:pt x="26" y="10"/>
                        </a:lnTo>
                        <a:lnTo>
                          <a:pt x="24" y="11"/>
                        </a:lnTo>
                        <a:lnTo>
                          <a:pt x="21" y="12"/>
                        </a:lnTo>
                        <a:lnTo>
                          <a:pt x="19" y="12"/>
                        </a:lnTo>
                        <a:lnTo>
                          <a:pt x="17" y="13"/>
                        </a:lnTo>
                        <a:lnTo>
                          <a:pt x="16" y="12"/>
                        </a:lnTo>
                        <a:lnTo>
                          <a:pt x="14" y="10"/>
                        </a:lnTo>
                        <a:lnTo>
                          <a:pt x="12" y="7"/>
                        </a:lnTo>
                        <a:lnTo>
                          <a:pt x="10" y="7"/>
                        </a:lnTo>
                        <a:lnTo>
                          <a:pt x="9" y="7"/>
                        </a:lnTo>
                        <a:lnTo>
                          <a:pt x="7" y="8"/>
                        </a:lnTo>
                        <a:lnTo>
                          <a:pt x="6" y="10"/>
                        </a:lnTo>
                        <a:lnTo>
                          <a:pt x="5" y="10"/>
                        </a:lnTo>
                        <a:lnTo>
                          <a:pt x="2" y="10"/>
                        </a:lnTo>
                        <a:lnTo>
                          <a:pt x="1" y="8"/>
                        </a:lnTo>
                        <a:lnTo>
                          <a:pt x="1" y="7"/>
                        </a:lnTo>
                        <a:lnTo>
                          <a:pt x="0" y="6"/>
                        </a:lnTo>
                        <a:lnTo>
                          <a:pt x="5" y="1"/>
                        </a:lnTo>
                        <a:lnTo>
                          <a:pt x="11" y="0"/>
                        </a:lnTo>
                        <a:lnTo>
                          <a:pt x="17" y="1"/>
                        </a:lnTo>
                        <a:lnTo>
                          <a:pt x="24" y="2"/>
                        </a:lnTo>
                        <a:lnTo>
                          <a:pt x="27" y="2"/>
                        </a:lnTo>
                        <a:lnTo>
                          <a:pt x="27" y="2"/>
                        </a:lnTo>
                        <a:lnTo>
                          <a:pt x="27" y="1"/>
                        </a:lnTo>
                        <a:lnTo>
                          <a:pt x="27" y="0"/>
                        </a:lnTo>
                        <a:lnTo>
                          <a:pt x="29" y="0"/>
                        </a:lnTo>
                        <a:lnTo>
                          <a:pt x="31" y="0"/>
                        </a:lnTo>
                        <a:lnTo>
                          <a:pt x="32" y="0"/>
                        </a:lnTo>
                        <a:lnTo>
                          <a:pt x="34" y="1"/>
                        </a:lnTo>
                        <a:lnTo>
                          <a:pt x="34"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0" name="Freeform 549"/>
                  <p:cNvSpPr>
                    <a:spLocks/>
                  </p:cNvSpPr>
                  <p:nvPr/>
                </p:nvSpPr>
                <p:spPr bwMode="auto">
                  <a:xfrm>
                    <a:off x="3448" y="3698"/>
                    <a:ext cx="9" cy="12"/>
                  </a:xfrm>
                  <a:custGeom>
                    <a:avLst/>
                    <a:gdLst/>
                    <a:ahLst/>
                    <a:cxnLst>
                      <a:cxn ang="0">
                        <a:pos x="7" y="0"/>
                      </a:cxn>
                      <a:cxn ang="0">
                        <a:pos x="9" y="1"/>
                      </a:cxn>
                      <a:cxn ang="0">
                        <a:pos x="9" y="4"/>
                      </a:cxn>
                      <a:cxn ang="0">
                        <a:pos x="8" y="6"/>
                      </a:cxn>
                      <a:cxn ang="0">
                        <a:pos x="8" y="7"/>
                      </a:cxn>
                      <a:cxn ang="0">
                        <a:pos x="5" y="10"/>
                      </a:cxn>
                      <a:cxn ang="0">
                        <a:pos x="4" y="11"/>
                      </a:cxn>
                      <a:cxn ang="0">
                        <a:pos x="3" y="12"/>
                      </a:cxn>
                      <a:cxn ang="0">
                        <a:pos x="2" y="12"/>
                      </a:cxn>
                      <a:cxn ang="0">
                        <a:pos x="0" y="10"/>
                      </a:cxn>
                      <a:cxn ang="0">
                        <a:pos x="0" y="7"/>
                      </a:cxn>
                      <a:cxn ang="0">
                        <a:pos x="2" y="5"/>
                      </a:cxn>
                      <a:cxn ang="0">
                        <a:pos x="3" y="2"/>
                      </a:cxn>
                      <a:cxn ang="0">
                        <a:pos x="5" y="0"/>
                      </a:cxn>
                      <a:cxn ang="0">
                        <a:pos x="7" y="0"/>
                      </a:cxn>
                    </a:cxnLst>
                    <a:rect l="0" t="0" r="r" b="b"/>
                    <a:pathLst>
                      <a:path w="9" h="12">
                        <a:moveTo>
                          <a:pt x="7" y="0"/>
                        </a:moveTo>
                        <a:lnTo>
                          <a:pt x="9" y="1"/>
                        </a:lnTo>
                        <a:lnTo>
                          <a:pt x="9" y="4"/>
                        </a:lnTo>
                        <a:lnTo>
                          <a:pt x="8" y="6"/>
                        </a:lnTo>
                        <a:lnTo>
                          <a:pt x="8" y="7"/>
                        </a:lnTo>
                        <a:lnTo>
                          <a:pt x="5" y="10"/>
                        </a:lnTo>
                        <a:lnTo>
                          <a:pt x="4" y="11"/>
                        </a:lnTo>
                        <a:lnTo>
                          <a:pt x="3" y="12"/>
                        </a:lnTo>
                        <a:lnTo>
                          <a:pt x="2" y="12"/>
                        </a:lnTo>
                        <a:lnTo>
                          <a:pt x="0" y="10"/>
                        </a:lnTo>
                        <a:lnTo>
                          <a:pt x="0" y="7"/>
                        </a:lnTo>
                        <a:lnTo>
                          <a:pt x="2" y="5"/>
                        </a:lnTo>
                        <a:lnTo>
                          <a:pt x="3" y="2"/>
                        </a:lnTo>
                        <a:lnTo>
                          <a:pt x="5" y="0"/>
                        </a:lnTo>
                        <a:lnTo>
                          <a:pt x="7"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1" name="Freeform 550"/>
                  <p:cNvSpPr>
                    <a:spLocks/>
                  </p:cNvSpPr>
                  <p:nvPr/>
                </p:nvSpPr>
                <p:spPr bwMode="auto">
                  <a:xfrm>
                    <a:off x="3497" y="3694"/>
                    <a:ext cx="19" cy="11"/>
                  </a:xfrm>
                  <a:custGeom>
                    <a:avLst/>
                    <a:gdLst/>
                    <a:ahLst/>
                    <a:cxnLst>
                      <a:cxn ang="0">
                        <a:pos x="4" y="0"/>
                      </a:cxn>
                      <a:cxn ang="0">
                        <a:pos x="5" y="1"/>
                      </a:cxn>
                      <a:cxn ang="0">
                        <a:pos x="8" y="1"/>
                      </a:cxn>
                      <a:cxn ang="0">
                        <a:pos x="11" y="3"/>
                      </a:cxn>
                      <a:cxn ang="0">
                        <a:pos x="14" y="4"/>
                      </a:cxn>
                      <a:cxn ang="0">
                        <a:pos x="16" y="5"/>
                      </a:cxn>
                      <a:cxn ang="0">
                        <a:pos x="17" y="5"/>
                      </a:cxn>
                      <a:cxn ang="0">
                        <a:pos x="19" y="8"/>
                      </a:cxn>
                      <a:cxn ang="0">
                        <a:pos x="19" y="10"/>
                      </a:cxn>
                      <a:cxn ang="0">
                        <a:pos x="17" y="10"/>
                      </a:cxn>
                      <a:cxn ang="0">
                        <a:pos x="16" y="11"/>
                      </a:cxn>
                      <a:cxn ang="0">
                        <a:pos x="14" y="11"/>
                      </a:cxn>
                      <a:cxn ang="0">
                        <a:pos x="11" y="11"/>
                      </a:cxn>
                      <a:cxn ang="0">
                        <a:pos x="9" y="10"/>
                      </a:cxn>
                      <a:cxn ang="0">
                        <a:pos x="6" y="9"/>
                      </a:cxn>
                      <a:cxn ang="0">
                        <a:pos x="4" y="8"/>
                      </a:cxn>
                      <a:cxn ang="0">
                        <a:pos x="1" y="6"/>
                      </a:cxn>
                      <a:cxn ang="0">
                        <a:pos x="0" y="5"/>
                      </a:cxn>
                      <a:cxn ang="0">
                        <a:pos x="0" y="4"/>
                      </a:cxn>
                      <a:cxn ang="0">
                        <a:pos x="1" y="1"/>
                      </a:cxn>
                      <a:cxn ang="0">
                        <a:pos x="4" y="0"/>
                      </a:cxn>
                    </a:cxnLst>
                    <a:rect l="0" t="0" r="r" b="b"/>
                    <a:pathLst>
                      <a:path w="19" h="11">
                        <a:moveTo>
                          <a:pt x="4" y="0"/>
                        </a:moveTo>
                        <a:lnTo>
                          <a:pt x="5" y="1"/>
                        </a:lnTo>
                        <a:lnTo>
                          <a:pt x="8" y="1"/>
                        </a:lnTo>
                        <a:lnTo>
                          <a:pt x="11" y="3"/>
                        </a:lnTo>
                        <a:lnTo>
                          <a:pt x="14" y="4"/>
                        </a:lnTo>
                        <a:lnTo>
                          <a:pt x="16" y="5"/>
                        </a:lnTo>
                        <a:lnTo>
                          <a:pt x="17" y="5"/>
                        </a:lnTo>
                        <a:lnTo>
                          <a:pt x="19" y="8"/>
                        </a:lnTo>
                        <a:lnTo>
                          <a:pt x="19" y="10"/>
                        </a:lnTo>
                        <a:lnTo>
                          <a:pt x="17" y="10"/>
                        </a:lnTo>
                        <a:lnTo>
                          <a:pt x="16" y="11"/>
                        </a:lnTo>
                        <a:lnTo>
                          <a:pt x="14" y="11"/>
                        </a:lnTo>
                        <a:lnTo>
                          <a:pt x="11" y="11"/>
                        </a:lnTo>
                        <a:lnTo>
                          <a:pt x="9" y="10"/>
                        </a:lnTo>
                        <a:lnTo>
                          <a:pt x="6" y="9"/>
                        </a:lnTo>
                        <a:lnTo>
                          <a:pt x="4" y="8"/>
                        </a:lnTo>
                        <a:lnTo>
                          <a:pt x="1" y="6"/>
                        </a:lnTo>
                        <a:lnTo>
                          <a:pt x="0" y="5"/>
                        </a:lnTo>
                        <a:lnTo>
                          <a:pt x="0" y="4"/>
                        </a:lnTo>
                        <a:lnTo>
                          <a:pt x="1" y="1"/>
                        </a:lnTo>
                        <a:lnTo>
                          <a:pt x="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2" name="Freeform 551"/>
                  <p:cNvSpPr>
                    <a:spLocks/>
                  </p:cNvSpPr>
                  <p:nvPr/>
                </p:nvSpPr>
                <p:spPr bwMode="auto">
                  <a:xfrm>
                    <a:off x="3521" y="3709"/>
                    <a:ext cx="8" cy="6"/>
                  </a:xfrm>
                  <a:custGeom>
                    <a:avLst/>
                    <a:gdLst/>
                    <a:ahLst/>
                    <a:cxnLst>
                      <a:cxn ang="0">
                        <a:pos x="1" y="0"/>
                      </a:cxn>
                      <a:cxn ang="0">
                        <a:pos x="2" y="0"/>
                      </a:cxn>
                      <a:cxn ang="0">
                        <a:pos x="5" y="1"/>
                      </a:cxn>
                      <a:cxn ang="0">
                        <a:pos x="7" y="1"/>
                      </a:cxn>
                      <a:cxn ang="0">
                        <a:pos x="8" y="1"/>
                      </a:cxn>
                      <a:cxn ang="0">
                        <a:pos x="8" y="1"/>
                      </a:cxn>
                      <a:cxn ang="0">
                        <a:pos x="8" y="3"/>
                      </a:cxn>
                      <a:cxn ang="0">
                        <a:pos x="8" y="3"/>
                      </a:cxn>
                      <a:cxn ang="0">
                        <a:pos x="7" y="4"/>
                      </a:cxn>
                      <a:cxn ang="0">
                        <a:pos x="6" y="5"/>
                      </a:cxn>
                      <a:cxn ang="0">
                        <a:pos x="3" y="6"/>
                      </a:cxn>
                      <a:cxn ang="0">
                        <a:pos x="2" y="6"/>
                      </a:cxn>
                      <a:cxn ang="0">
                        <a:pos x="1" y="6"/>
                      </a:cxn>
                      <a:cxn ang="0">
                        <a:pos x="1" y="6"/>
                      </a:cxn>
                      <a:cxn ang="0">
                        <a:pos x="0" y="5"/>
                      </a:cxn>
                      <a:cxn ang="0">
                        <a:pos x="0" y="3"/>
                      </a:cxn>
                      <a:cxn ang="0">
                        <a:pos x="1" y="0"/>
                      </a:cxn>
                    </a:cxnLst>
                    <a:rect l="0" t="0" r="r" b="b"/>
                    <a:pathLst>
                      <a:path w="8" h="6">
                        <a:moveTo>
                          <a:pt x="1" y="0"/>
                        </a:moveTo>
                        <a:lnTo>
                          <a:pt x="2" y="0"/>
                        </a:lnTo>
                        <a:lnTo>
                          <a:pt x="5" y="1"/>
                        </a:lnTo>
                        <a:lnTo>
                          <a:pt x="7" y="1"/>
                        </a:lnTo>
                        <a:lnTo>
                          <a:pt x="8" y="1"/>
                        </a:lnTo>
                        <a:lnTo>
                          <a:pt x="8" y="1"/>
                        </a:lnTo>
                        <a:lnTo>
                          <a:pt x="8" y="3"/>
                        </a:lnTo>
                        <a:lnTo>
                          <a:pt x="8" y="3"/>
                        </a:lnTo>
                        <a:lnTo>
                          <a:pt x="7" y="4"/>
                        </a:lnTo>
                        <a:lnTo>
                          <a:pt x="6" y="5"/>
                        </a:lnTo>
                        <a:lnTo>
                          <a:pt x="3" y="6"/>
                        </a:lnTo>
                        <a:lnTo>
                          <a:pt x="2" y="6"/>
                        </a:lnTo>
                        <a:lnTo>
                          <a:pt x="1" y="6"/>
                        </a:lnTo>
                        <a:lnTo>
                          <a:pt x="1" y="6"/>
                        </a:lnTo>
                        <a:lnTo>
                          <a:pt x="0" y="5"/>
                        </a:lnTo>
                        <a:lnTo>
                          <a:pt x="0" y="3"/>
                        </a:lnTo>
                        <a:lnTo>
                          <a:pt x="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3" name="Freeform 552"/>
                  <p:cNvSpPr>
                    <a:spLocks/>
                  </p:cNvSpPr>
                  <p:nvPr/>
                </p:nvSpPr>
                <p:spPr bwMode="auto">
                  <a:xfrm>
                    <a:off x="3492" y="3710"/>
                    <a:ext cx="3" cy="3"/>
                  </a:xfrm>
                  <a:custGeom>
                    <a:avLst/>
                    <a:gdLst/>
                    <a:ahLst/>
                    <a:cxnLst>
                      <a:cxn ang="0">
                        <a:pos x="3" y="0"/>
                      </a:cxn>
                      <a:cxn ang="0">
                        <a:pos x="1" y="2"/>
                      </a:cxn>
                      <a:cxn ang="0">
                        <a:pos x="0" y="3"/>
                      </a:cxn>
                      <a:cxn ang="0">
                        <a:pos x="0" y="3"/>
                      </a:cxn>
                      <a:cxn ang="0">
                        <a:pos x="0" y="3"/>
                      </a:cxn>
                      <a:cxn ang="0">
                        <a:pos x="1" y="2"/>
                      </a:cxn>
                      <a:cxn ang="0">
                        <a:pos x="3" y="0"/>
                      </a:cxn>
                    </a:cxnLst>
                    <a:rect l="0" t="0" r="r" b="b"/>
                    <a:pathLst>
                      <a:path w="3" h="3">
                        <a:moveTo>
                          <a:pt x="3" y="0"/>
                        </a:moveTo>
                        <a:lnTo>
                          <a:pt x="1" y="2"/>
                        </a:lnTo>
                        <a:lnTo>
                          <a:pt x="0" y="3"/>
                        </a:lnTo>
                        <a:lnTo>
                          <a:pt x="0" y="3"/>
                        </a:lnTo>
                        <a:lnTo>
                          <a:pt x="0" y="3"/>
                        </a:lnTo>
                        <a:lnTo>
                          <a:pt x="1" y="2"/>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4" name="Freeform 553"/>
                  <p:cNvSpPr>
                    <a:spLocks/>
                  </p:cNvSpPr>
                  <p:nvPr/>
                </p:nvSpPr>
                <p:spPr bwMode="auto">
                  <a:xfrm>
                    <a:off x="3509" y="3740"/>
                    <a:ext cx="10" cy="12"/>
                  </a:xfrm>
                  <a:custGeom>
                    <a:avLst/>
                    <a:gdLst/>
                    <a:ahLst/>
                    <a:cxnLst>
                      <a:cxn ang="0">
                        <a:pos x="10" y="0"/>
                      </a:cxn>
                      <a:cxn ang="0">
                        <a:pos x="9" y="3"/>
                      </a:cxn>
                      <a:cxn ang="0">
                        <a:pos x="9" y="5"/>
                      </a:cxn>
                      <a:cxn ang="0">
                        <a:pos x="8" y="8"/>
                      </a:cxn>
                      <a:cxn ang="0">
                        <a:pos x="7" y="10"/>
                      </a:cxn>
                      <a:cxn ang="0">
                        <a:pos x="5" y="12"/>
                      </a:cxn>
                      <a:cxn ang="0">
                        <a:pos x="3" y="12"/>
                      </a:cxn>
                      <a:cxn ang="0">
                        <a:pos x="0" y="12"/>
                      </a:cxn>
                      <a:cxn ang="0">
                        <a:pos x="0" y="9"/>
                      </a:cxn>
                      <a:cxn ang="0">
                        <a:pos x="0" y="8"/>
                      </a:cxn>
                      <a:cxn ang="0">
                        <a:pos x="0" y="5"/>
                      </a:cxn>
                      <a:cxn ang="0">
                        <a:pos x="2" y="3"/>
                      </a:cxn>
                      <a:cxn ang="0">
                        <a:pos x="4" y="2"/>
                      </a:cxn>
                      <a:cxn ang="0">
                        <a:pos x="5" y="0"/>
                      </a:cxn>
                      <a:cxn ang="0">
                        <a:pos x="8" y="0"/>
                      </a:cxn>
                      <a:cxn ang="0">
                        <a:pos x="10" y="0"/>
                      </a:cxn>
                    </a:cxnLst>
                    <a:rect l="0" t="0" r="r" b="b"/>
                    <a:pathLst>
                      <a:path w="10" h="12">
                        <a:moveTo>
                          <a:pt x="10" y="0"/>
                        </a:moveTo>
                        <a:lnTo>
                          <a:pt x="9" y="3"/>
                        </a:lnTo>
                        <a:lnTo>
                          <a:pt x="9" y="5"/>
                        </a:lnTo>
                        <a:lnTo>
                          <a:pt x="8" y="8"/>
                        </a:lnTo>
                        <a:lnTo>
                          <a:pt x="7" y="10"/>
                        </a:lnTo>
                        <a:lnTo>
                          <a:pt x="5" y="12"/>
                        </a:lnTo>
                        <a:lnTo>
                          <a:pt x="3" y="12"/>
                        </a:lnTo>
                        <a:lnTo>
                          <a:pt x="0" y="12"/>
                        </a:lnTo>
                        <a:lnTo>
                          <a:pt x="0" y="9"/>
                        </a:lnTo>
                        <a:lnTo>
                          <a:pt x="0" y="8"/>
                        </a:lnTo>
                        <a:lnTo>
                          <a:pt x="0" y="5"/>
                        </a:lnTo>
                        <a:lnTo>
                          <a:pt x="2" y="3"/>
                        </a:lnTo>
                        <a:lnTo>
                          <a:pt x="4" y="2"/>
                        </a:lnTo>
                        <a:lnTo>
                          <a:pt x="5" y="0"/>
                        </a:lnTo>
                        <a:lnTo>
                          <a:pt x="8" y="0"/>
                        </a:lnTo>
                        <a:lnTo>
                          <a:pt x="1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5" name="Freeform 554"/>
                  <p:cNvSpPr>
                    <a:spLocks/>
                  </p:cNvSpPr>
                  <p:nvPr/>
                </p:nvSpPr>
                <p:spPr bwMode="auto">
                  <a:xfrm>
                    <a:off x="3523" y="3734"/>
                    <a:ext cx="16" cy="21"/>
                  </a:xfrm>
                  <a:custGeom>
                    <a:avLst/>
                    <a:gdLst/>
                    <a:ahLst/>
                    <a:cxnLst>
                      <a:cxn ang="0">
                        <a:pos x="15" y="1"/>
                      </a:cxn>
                      <a:cxn ang="0">
                        <a:pos x="16" y="8"/>
                      </a:cxn>
                      <a:cxn ang="0">
                        <a:pos x="16" y="13"/>
                      </a:cxn>
                      <a:cxn ang="0">
                        <a:pos x="16" y="16"/>
                      </a:cxn>
                      <a:cxn ang="0">
                        <a:pos x="15" y="19"/>
                      </a:cxn>
                      <a:cxn ang="0">
                        <a:pos x="14" y="20"/>
                      </a:cxn>
                      <a:cxn ang="0">
                        <a:pos x="13" y="21"/>
                      </a:cxn>
                      <a:cxn ang="0">
                        <a:pos x="11" y="21"/>
                      </a:cxn>
                      <a:cxn ang="0">
                        <a:pos x="9" y="21"/>
                      </a:cxn>
                      <a:cxn ang="0">
                        <a:pos x="6" y="20"/>
                      </a:cxn>
                      <a:cxn ang="0">
                        <a:pos x="5" y="19"/>
                      </a:cxn>
                      <a:cxn ang="0">
                        <a:pos x="3" y="16"/>
                      </a:cxn>
                      <a:cxn ang="0">
                        <a:pos x="1" y="15"/>
                      </a:cxn>
                      <a:cxn ang="0">
                        <a:pos x="0" y="14"/>
                      </a:cxn>
                      <a:cxn ang="0">
                        <a:pos x="0" y="13"/>
                      </a:cxn>
                      <a:cxn ang="0">
                        <a:pos x="0" y="11"/>
                      </a:cxn>
                      <a:cxn ang="0">
                        <a:pos x="1" y="9"/>
                      </a:cxn>
                      <a:cxn ang="0">
                        <a:pos x="4" y="6"/>
                      </a:cxn>
                      <a:cxn ang="0">
                        <a:pos x="6" y="4"/>
                      </a:cxn>
                      <a:cxn ang="0">
                        <a:pos x="9" y="3"/>
                      </a:cxn>
                      <a:cxn ang="0">
                        <a:pos x="11" y="1"/>
                      </a:cxn>
                      <a:cxn ang="0">
                        <a:pos x="14" y="0"/>
                      </a:cxn>
                      <a:cxn ang="0">
                        <a:pos x="15" y="1"/>
                      </a:cxn>
                    </a:cxnLst>
                    <a:rect l="0" t="0" r="r" b="b"/>
                    <a:pathLst>
                      <a:path w="16" h="21">
                        <a:moveTo>
                          <a:pt x="15" y="1"/>
                        </a:moveTo>
                        <a:lnTo>
                          <a:pt x="16" y="8"/>
                        </a:lnTo>
                        <a:lnTo>
                          <a:pt x="16" y="13"/>
                        </a:lnTo>
                        <a:lnTo>
                          <a:pt x="16" y="16"/>
                        </a:lnTo>
                        <a:lnTo>
                          <a:pt x="15" y="19"/>
                        </a:lnTo>
                        <a:lnTo>
                          <a:pt x="14" y="20"/>
                        </a:lnTo>
                        <a:lnTo>
                          <a:pt x="13" y="21"/>
                        </a:lnTo>
                        <a:lnTo>
                          <a:pt x="11" y="21"/>
                        </a:lnTo>
                        <a:lnTo>
                          <a:pt x="9" y="21"/>
                        </a:lnTo>
                        <a:lnTo>
                          <a:pt x="6" y="20"/>
                        </a:lnTo>
                        <a:lnTo>
                          <a:pt x="5" y="19"/>
                        </a:lnTo>
                        <a:lnTo>
                          <a:pt x="3" y="16"/>
                        </a:lnTo>
                        <a:lnTo>
                          <a:pt x="1" y="15"/>
                        </a:lnTo>
                        <a:lnTo>
                          <a:pt x="0" y="14"/>
                        </a:lnTo>
                        <a:lnTo>
                          <a:pt x="0" y="13"/>
                        </a:lnTo>
                        <a:lnTo>
                          <a:pt x="0" y="11"/>
                        </a:lnTo>
                        <a:lnTo>
                          <a:pt x="1" y="9"/>
                        </a:lnTo>
                        <a:lnTo>
                          <a:pt x="4" y="6"/>
                        </a:lnTo>
                        <a:lnTo>
                          <a:pt x="6" y="4"/>
                        </a:lnTo>
                        <a:lnTo>
                          <a:pt x="9" y="3"/>
                        </a:lnTo>
                        <a:lnTo>
                          <a:pt x="11" y="1"/>
                        </a:lnTo>
                        <a:lnTo>
                          <a:pt x="14" y="0"/>
                        </a:lnTo>
                        <a:lnTo>
                          <a:pt x="15"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6" name="Freeform 555"/>
                  <p:cNvSpPr>
                    <a:spLocks/>
                  </p:cNvSpPr>
                  <p:nvPr/>
                </p:nvSpPr>
                <p:spPr bwMode="auto">
                  <a:xfrm>
                    <a:off x="3631" y="3738"/>
                    <a:ext cx="8" cy="9"/>
                  </a:xfrm>
                  <a:custGeom>
                    <a:avLst/>
                    <a:gdLst/>
                    <a:ahLst/>
                    <a:cxnLst>
                      <a:cxn ang="0">
                        <a:pos x="8" y="4"/>
                      </a:cxn>
                      <a:cxn ang="0">
                        <a:pos x="8" y="5"/>
                      </a:cxn>
                      <a:cxn ang="0">
                        <a:pos x="7" y="7"/>
                      </a:cxn>
                      <a:cxn ang="0">
                        <a:pos x="6" y="9"/>
                      </a:cxn>
                      <a:cxn ang="0">
                        <a:pos x="3" y="9"/>
                      </a:cxn>
                      <a:cxn ang="0">
                        <a:pos x="2" y="9"/>
                      </a:cxn>
                      <a:cxn ang="0">
                        <a:pos x="1" y="9"/>
                      </a:cxn>
                      <a:cxn ang="0">
                        <a:pos x="0" y="7"/>
                      </a:cxn>
                      <a:cxn ang="0">
                        <a:pos x="1" y="6"/>
                      </a:cxn>
                      <a:cxn ang="0">
                        <a:pos x="1" y="6"/>
                      </a:cxn>
                      <a:cxn ang="0">
                        <a:pos x="2" y="4"/>
                      </a:cxn>
                      <a:cxn ang="0">
                        <a:pos x="2" y="2"/>
                      </a:cxn>
                      <a:cxn ang="0">
                        <a:pos x="1" y="1"/>
                      </a:cxn>
                      <a:cxn ang="0">
                        <a:pos x="1" y="0"/>
                      </a:cxn>
                      <a:cxn ang="0">
                        <a:pos x="2" y="0"/>
                      </a:cxn>
                      <a:cxn ang="0">
                        <a:pos x="3" y="1"/>
                      </a:cxn>
                      <a:cxn ang="0">
                        <a:pos x="5" y="1"/>
                      </a:cxn>
                      <a:cxn ang="0">
                        <a:pos x="8" y="4"/>
                      </a:cxn>
                    </a:cxnLst>
                    <a:rect l="0" t="0" r="r" b="b"/>
                    <a:pathLst>
                      <a:path w="8" h="9">
                        <a:moveTo>
                          <a:pt x="8" y="4"/>
                        </a:moveTo>
                        <a:lnTo>
                          <a:pt x="8" y="5"/>
                        </a:lnTo>
                        <a:lnTo>
                          <a:pt x="7" y="7"/>
                        </a:lnTo>
                        <a:lnTo>
                          <a:pt x="6" y="9"/>
                        </a:lnTo>
                        <a:lnTo>
                          <a:pt x="3" y="9"/>
                        </a:lnTo>
                        <a:lnTo>
                          <a:pt x="2" y="9"/>
                        </a:lnTo>
                        <a:lnTo>
                          <a:pt x="1" y="9"/>
                        </a:lnTo>
                        <a:lnTo>
                          <a:pt x="0" y="7"/>
                        </a:lnTo>
                        <a:lnTo>
                          <a:pt x="1" y="6"/>
                        </a:lnTo>
                        <a:lnTo>
                          <a:pt x="1" y="6"/>
                        </a:lnTo>
                        <a:lnTo>
                          <a:pt x="2" y="4"/>
                        </a:lnTo>
                        <a:lnTo>
                          <a:pt x="2" y="2"/>
                        </a:lnTo>
                        <a:lnTo>
                          <a:pt x="1" y="1"/>
                        </a:lnTo>
                        <a:lnTo>
                          <a:pt x="1" y="0"/>
                        </a:lnTo>
                        <a:lnTo>
                          <a:pt x="2" y="0"/>
                        </a:lnTo>
                        <a:lnTo>
                          <a:pt x="3" y="1"/>
                        </a:lnTo>
                        <a:lnTo>
                          <a:pt x="5" y="1"/>
                        </a:lnTo>
                        <a:lnTo>
                          <a:pt x="8"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7" name="Freeform 556"/>
                  <p:cNvSpPr>
                    <a:spLocks/>
                  </p:cNvSpPr>
                  <p:nvPr/>
                </p:nvSpPr>
                <p:spPr bwMode="auto">
                  <a:xfrm>
                    <a:off x="3633" y="3749"/>
                    <a:ext cx="29" cy="20"/>
                  </a:xfrm>
                  <a:custGeom>
                    <a:avLst/>
                    <a:gdLst/>
                    <a:ahLst/>
                    <a:cxnLst>
                      <a:cxn ang="0">
                        <a:pos x="29" y="1"/>
                      </a:cxn>
                      <a:cxn ang="0">
                        <a:pos x="20" y="5"/>
                      </a:cxn>
                      <a:cxn ang="0">
                        <a:pos x="10" y="9"/>
                      </a:cxn>
                      <a:cxn ang="0">
                        <a:pos x="3" y="14"/>
                      </a:cxn>
                      <a:cxn ang="0">
                        <a:pos x="3" y="15"/>
                      </a:cxn>
                      <a:cxn ang="0">
                        <a:pos x="4" y="16"/>
                      </a:cxn>
                      <a:cxn ang="0">
                        <a:pos x="4" y="18"/>
                      </a:cxn>
                      <a:cxn ang="0">
                        <a:pos x="4" y="20"/>
                      </a:cxn>
                      <a:cxn ang="0">
                        <a:pos x="4" y="20"/>
                      </a:cxn>
                      <a:cxn ang="0">
                        <a:pos x="4" y="20"/>
                      </a:cxn>
                      <a:cxn ang="0">
                        <a:pos x="3" y="19"/>
                      </a:cxn>
                      <a:cxn ang="0">
                        <a:pos x="1" y="18"/>
                      </a:cxn>
                      <a:cxn ang="0">
                        <a:pos x="0" y="16"/>
                      </a:cxn>
                      <a:cxn ang="0">
                        <a:pos x="0" y="14"/>
                      </a:cxn>
                      <a:cxn ang="0">
                        <a:pos x="1" y="13"/>
                      </a:cxn>
                      <a:cxn ang="0">
                        <a:pos x="7" y="8"/>
                      </a:cxn>
                      <a:cxn ang="0">
                        <a:pos x="15" y="3"/>
                      </a:cxn>
                      <a:cxn ang="0">
                        <a:pos x="21" y="0"/>
                      </a:cxn>
                      <a:cxn ang="0">
                        <a:pos x="29" y="1"/>
                      </a:cxn>
                    </a:cxnLst>
                    <a:rect l="0" t="0" r="r" b="b"/>
                    <a:pathLst>
                      <a:path w="29" h="20">
                        <a:moveTo>
                          <a:pt x="29" y="1"/>
                        </a:moveTo>
                        <a:lnTo>
                          <a:pt x="20" y="5"/>
                        </a:lnTo>
                        <a:lnTo>
                          <a:pt x="10" y="9"/>
                        </a:lnTo>
                        <a:lnTo>
                          <a:pt x="3" y="14"/>
                        </a:lnTo>
                        <a:lnTo>
                          <a:pt x="3" y="15"/>
                        </a:lnTo>
                        <a:lnTo>
                          <a:pt x="4" y="16"/>
                        </a:lnTo>
                        <a:lnTo>
                          <a:pt x="4" y="18"/>
                        </a:lnTo>
                        <a:lnTo>
                          <a:pt x="4" y="20"/>
                        </a:lnTo>
                        <a:lnTo>
                          <a:pt x="4" y="20"/>
                        </a:lnTo>
                        <a:lnTo>
                          <a:pt x="4" y="20"/>
                        </a:lnTo>
                        <a:lnTo>
                          <a:pt x="3" y="19"/>
                        </a:lnTo>
                        <a:lnTo>
                          <a:pt x="1" y="18"/>
                        </a:lnTo>
                        <a:lnTo>
                          <a:pt x="0" y="16"/>
                        </a:lnTo>
                        <a:lnTo>
                          <a:pt x="0" y="14"/>
                        </a:lnTo>
                        <a:lnTo>
                          <a:pt x="1" y="13"/>
                        </a:lnTo>
                        <a:lnTo>
                          <a:pt x="7" y="8"/>
                        </a:lnTo>
                        <a:lnTo>
                          <a:pt x="15" y="3"/>
                        </a:lnTo>
                        <a:lnTo>
                          <a:pt x="21" y="0"/>
                        </a:lnTo>
                        <a:lnTo>
                          <a:pt x="29"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8" name="Freeform 557"/>
                  <p:cNvSpPr>
                    <a:spLocks/>
                  </p:cNvSpPr>
                  <p:nvPr/>
                </p:nvSpPr>
                <p:spPr bwMode="auto">
                  <a:xfrm>
                    <a:off x="3457" y="3774"/>
                    <a:ext cx="15" cy="10"/>
                  </a:xfrm>
                  <a:custGeom>
                    <a:avLst/>
                    <a:gdLst/>
                    <a:ahLst/>
                    <a:cxnLst>
                      <a:cxn ang="0">
                        <a:pos x="15" y="0"/>
                      </a:cxn>
                      <a:cxn ang="0">
                        <a:pos x="14" y="3"/>
                      </a:cxn>
                      <a:cxn ang="0">
                        <a:pos x="13" y="5"/>
                      </a:cxn>
                      <a:cxn ang="0">
                        <a:pos x="11" y="8"/>
                      </a:cxn>
                      <a:cxn ang="0">
                        <a:pos x="8" y="9"/>
                      </a:cxn>
                      <a:cxn ang="0">
                        <a:pos x="5" y="10"/>
                      </a:cxn>
                      <a:cxn ang="0">
                        <a:pos x="3" y="10"/>
                      </a:cxn>
                      <a:cxn ang="0">
                        <a:pos x="0" y="10"/>
                      </a:cxn>
                      <a:cxn ang="0">
                        <a:pos x="0" y="9"/>
                      </a:cxn>
                      <a:cxn ang="0">
                        <a:pos x="0" y="8"/>
                      </a:cxn>
                      <a:cxn ang="0">
                        <a:pos x="0" y="6"/>
                      </a:cxn>
                      <a:cxn ang="0">
                        <a:pos x="0" y="4"/>
                      </a:cxn>
                      <a:cxn ang="0">
                        <a:pos x="0" y="3"/>
                      </a:cxn>
                      <a:cxn ang="0">
                        <a:pos x="1" y="1"/>
                      </a:cxn>
                      <a:cxn ang="0">
                        <a:pos x="3" y="3"/>
                      </a:cxn>
                      <a:cxn ang="0">
                        <a:pos x="4" y="3"/>
                      </a:cxn>
                      <a:cxn ang="0">
                        <a:pos x="6" y="4"/>
                      </a:cxn>
                      <a:cxn ang="0">
                        <a:pos x="8" y="5"/>
                      </a:cxn>
                      <a:cxn ang="0">
                        <a:pos x="9" y="5"/>
                      </a:cxn>
                      <a:cxn ang="0">
                        <a:pos x="9" y="5"/>
                      </a:cxn>
                      <a:cxn ang="0">
                        <a:pos x="10" y="3"/>
                      </a:cxn>
                      <a:cxn ang="0">
                        <a:pos x="9" y="1"/>
                      </a:cxn>
                      <a:cxn ang="0">
                        <a:pos x="9" y="1"/>
                      </a:cxn>
                      <a:cxn ang="0">
                        <a:pos x="8" y="0"/>
                      </a:cxn>
                      <a:cxn ang="0">
                        <a:pos x="8" y="0"/>
                      </a:cxn>
                      <a:cxn ang="0">
                        <a:pos x="8" y="0"/>
                      </a:cxn>
                      <a:cxn ang="0">
                        <a:pos x="9" y="0"/>
                      </a:cxn>
                      <a:cxn ang="0">
                        <a:pos x="11" y="0"/>
                      </a:cxn>
                      <a:cxn ang="0">
                        <a:pos x="15" y="0"/>
                      </a:cxn>
                    </a:cxnLst>
                    <a:rect l="0" t="0" r="r" b="b"/>
                    <a:pathLst>
                      <a:path w="15" h="10">
                        <a:moveTo>
                          <a:pt x="15" y="0"/>
                        </a:moveTo>
                        <a:lnTo>
                          <a:pt x="14" y="3"/>
                        </a:lnTo>
                        <a:lnTo>
                          <a:pt x="13" y="5"/>
                        </a:lnTo>
                        <a:lnTo>
                          <a:pt x="11" y="8"/>
                        </a:lnTo>
                        <a:lnTo>
                          <a:pt x="8" y="9"/>
                        </a:lnTo>
                        <a:lnTo>
                          <a:pt x="5" y="10"/>
                        </a:lnTo>
                        <a:lnTo>
                          <a:pt x="3" y="10"/>
                        </a:lnTo>
                        <a:lnTo>
                          <a:pt x="0" y="10"/>
                        </a:lnTo>
                        <a:lnTo>
                          <a:pt x="0" y="9"/>
                        </a:lnTo>
                        <a:lnTo>
                          <a:pt x="0" y="8"/>
                        </a:lnTo>
                        <a:lnTo>
                          <a:pt x="0" y="6"/>
                        </a:lnTo>
                        <a:lnTo>
                          <a:pt x="0" y="4"/>
                        </a:lnTo>
                        <a:lnTo>
                          <a:pt x="0" y="3"/>
                        </a:lnTo>
                        <a:lnTo>
                          <a:pt x="1" y="1"/>
                        </a:lnTo>
                        <a:lnTo>
                          <a:pt x="3" y="3"/>
                        </a:lnTo>
                        <a:lnTo>
                          <a:pt x="4" y="3"/>
                        </a:lnTo>
                        <a:lnTo>
                          <a:pt x="6" y="4"/>
                        </a:lnTo>
                        <a:lnTo>
                          <a:pt x="8" y="5"/>
                        </a:lnTo>
                        <a:lnTo>
                          <a:pt x="9" y="5"/>
                        </a:lnTo>
                        <a:lnTo>
                          <a:pt x="9" y="5"/>
                        </a:lnTo>
                        <a:lnTo>
                          <a:pt x="10" y="3"/>
                        </a:lnTo>
                        <a:lnTo>
                          <a:pt x="9" y="1"/>
                        </a:lnTo>
                        <a:lnTo>
                          <a:pt x="9" y="1"/>
                        </a:lnTo>
                        <a:lnTo>
                          <a:pt x="8" y="0"/>
                        </a:lnTo>
                        <a:lnTo>
                          <a:pt x="8" y="0"/>
                        </a:lnTo>
                        <a:lnTo>
                          <a:pt x="8" y="0"/>
                        </a:lnTo>
                        <a:lnTo>
                          <a:pt x="9" y="0"/>
                        </a:lnTo>
                        <a:lnTo>
                          <a:pt x="11" y="0"/>
                        </a:lnTo>
                        <a:lnTo>
                          <a:pt x="1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29" name="Freeform 558"/>
                  <p:cNvSpPr>
                    <a:spLocks/>
                  </p:cNvSpPr>
                  <p:nvPr/>
                </p:nvSpPr>
                <p:spPr bwMode="auto">
                  <a:xfrm>
                    <a:off x="3529" y="3793"/>
                    <a:ext cx="8" cy="12"/>
                  </a:xfrm>
                  <a:custGeom>
                    <a:avLst/>
                    <a:gdLst/>
                    <a:ahLst/>
                    <a:cxnLst>
                      <a:cxn ang="0">
                        <a:pos x="0" y="0"/>
                      </a:cxn>
                      <a:cxn ang="0">
                        <a:pos x="3" y="1"/>
                      </a:cxn>
                      <a:cxn ang="0">
                        <a:pos x="4" y="4"/>
                      </a:cxn>
                      <a:cxn ang="0">
                        <a:pos x="7" y="5"/>
                      </a:cxn>
                      <a:cxn ang="0">
                        <a:pos x="8" y="7"/>
                      </a:cxn>
                      <a:cxn ang="0">
                        <a:pos x="8" y="10"/>
                      </a:cxn>
                      <a:cxn ang="0">
                        <a:pos x="8" y="11"/>
                      </a:cxn>
                      <a:cxn ang="0">
                        <a:pos x="5" y="12"/>
                      </a:cxn>
                      <a:cxn ang="0">
                        <a:pos x="4" y="12"/>
                      </a:cxn>
                      <a:cxn ang="0">
                        <a:pos x="2" y="12"/>
                      </a:cxn>
                      <a:cxn ang="0">
                        <a:pos x="0" y="12"/>
                      </a:cxn>
                      <a:cxn ang="0">
                        <a:pos x="0" y="11"/>
                      </a:cxn>
                      <a:cxn ang="0">
                        <a:pos x="0" y="10"/>
                      </a:cxn>
                      <a:cxn ang="0">
                        <a:pos x="2" y="9"/>
                      </a:cxn>
                      <a:cxn ang="0">
                        <a:pos x="3" y="9"/>
                      </a:cxn>
                      <a:cxn ang="0">
                        <a:pos x="4" y="7"/>
                      </a:cxn>
                      <a:cxn ang="0">
                        <a:pos x="4" y="6"/>
                      </a:cxn>
                      <a:cxn ang="0">
                        <a:pos x="4" y="5"/>
                      </a:cxn>
                      <a:cxn ang="0">
                        <a:pos x="3" y="2"/>
                      </a:cxn>
                      <a:cxn ang="0">
                        <a:pos x="0" y="0"/>
                      </a:cxn>
                    </a:cxnLst>
                    <a:rect l="0" t="0" r="r" b="b"/>
                    <a:pathLst>
                      <a:path w="8" h="12">
                        <a:moveTo>
                          <a:pt x="0" y="0"/>
                        </a:moveTo>
                        <a:lnTo>
                          <a:pt x="3" y="1"/>
                        </a:lnTo>
                        <a:lnTo>
                          <a:pt x="4" y="4"/>
                        </a:lnTo>
                        <a:lnTo>
                          <a:pt x="7" y="5"/>
                        </a:lnTo>
                        <a:lnTo>
                          <a:pt x="8" y="7"/>
                        </a:lnTo>
                        <a:lnTo>
                          <a:pt x="8" y="10"/>
                        </a:lnTo>
                        <a:lnTo>
                          <a:pt x="8" y="11"/>
                        </a:lnTo>
                        <a:lnTo>
                          <a:pt x="5" y="12"/>
                        </a:lnTo>
                        <a:lnTo>
                          <a:pt x="4" y="12"/>
                        </a:lnTo>
                        <a:lnTo>
                          <a:pt x="2" y="12"/>
                        </a:lnTo>
                        <a:lnTo>
                          <a:pt x="0" y="12"/>
                        </a:lnTo>
                        <a:lnTo>
                          <a:pt x="0" y="11"/>
                        </a:lnTo>
                        <a:lnTo>
                          <a:pt x="0" y="10"/>
                        </a:lnTo>
                        <a:lnTo>
                          <a:pt x="2" y="9"/>
                        </a:lnTo>
                        <a:lnTo>
                          <a:pt x="3" y="9"/>
                        </a:lnTo>
                        <a:lnTo>
                          <a:pt x="4" y="7"/>
                        </a:lnTo>
                        <a:lnTo>
                          <a:pt x="4" y="6"/>
                        </a:lnTo>
                        <a:lnTo>
                          <a:pt x="4" y="5"/>
                        </a:lnTo>
                        <a:lnTo>
                          <a:pt x="3" y="2"/>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0" name="Freeform 559"/>
                  <p:cNvSpPr>
                    <a:spLocks/>
                  </p:cNvSpPr>
                  <p:nvPr/>
                </p:nvSpPr>
                <p:spPr bwMode="auto">
                  <a:xfrm>
                    <a:off x="3361" y="3810"/>
                    <a:ext cx="11" cy="20"/>
                  </a:xfrm>
                  <a:custGeom>
                    <a:avLst/>
                    <a:gdLst/>
                    <a:ahLst/>
                    <a:cxnLst>
                      <a:cxn ang="0">
                        <a:pos x="3" y="0"/>
                      </a:cxn>
                      <a:cxn ang="0">
                        <a:pos x="6" y="3"/>
                      </a:cxn>
                      <a:cxn ang="0">
                        <a:pos x="9" y="5"/>
                      </a:cxn>
                      <a:cxn ang="0">
                        <a:pos x="10" y="7"/>
                      </a:cxn>
                      <a:cxn ang="0">
                        <a:pos x="11" y="9"/>
                      </a:cxn>
                      <a:cxn ang="0">
                        <a:pos x="11" y="12"/>
                      </a:cxn>
                      <a:cxn ang="0">
                        <a:pos x="11" y="14"/>
                      </a:cxn>
                      <a:cxn ang="0">
                        <a:pos x="9" y="18"/>
                      </a:cxn>
                      <a:cxn ang="0">
                        <a:pos x="9" y="19"/>
                      </a:cxn>
                      <a:cxn ang="0">
                        <a:pos x="8" y="20"/>
                      </a:cxn>
                      <a:cxn ang="0">
                        <a:pos x="8" y="20"/>
                      </a:cxn>
                      <a:cxn ang="0">
                        <a:pos x="5" y="19"/>
                      </a:cxn>
                      <a:cxn ang="0">
                        <a:pos x="3" y="15"/>
                      </a:cxn>
                      <a:cxn ang="0">
                        <a:pos x="1" y="9"/>
                      </a:cxn>
                      <a:cxn ang="0">
                        <a:pos x="0" y="4"/>
                      </a:cxn>
                      <a:cxn ang="0">
                        <a:pos x="3" y="0"/>
                      </a:cxn>
                    </a:cxnLst>
                    <a:rect l="0" t="0" r="r" b="b"/>
                    <a:pathLst>
                      <a:path w="11" h="20">
                        <a:moveTo>
                          <a:pt x="3" y="0"/>
                        </a:moveTo>
                        <a:lnTo>
                          <a:pt x="6" y="3"/>
                        </a:lnTo>
                        <a:lnTo>
                          <a:pt x="9" y="5"/>
                        </a:lnTo>
                        <a:lnTo>
                          <a:pt x="10" y="7"/>
                        </a:lnTo>
                        <a:lnTo>
                          <a:pt x="11" y="9"/>
                        </a:lnTo>
                        <a:lnTo>
                          <a:pt x="11" y="12"/>
                        </a:lnTo>
                        <a:lnTo>
                          <a:pt x="11" y="14"/>
                        </a:lnTo>
                        <a:lnTo>
                          <a:pt x="9" y="18"/>
                        </a:lnTo>
                        <a:lnTo>
                          <a:pt x="9" y="19"/>
                        </a:lnTo>
                        <a:lnTo>
                          <a:pt x="8" y="20"/>
                        </a:lnTo>
                        <a:lnTo>
                          <a:pt x="8" y="20"/>
                        </a:lnTo>
                        <a:lnTo>
                          <a:pt x="5" y="19"/>
                        </a:lnTo>
                        <a:lnTo>
                          <a:pt x="3" y="15"/>
                        </a:lnTo>
                        <a:lnTo>
                          <a:pt x="1" y="9"/>
                        </a:lnTo>
                        <a:lnTo>
                          <a:pt x="0" y="4"/>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1" name="Freeform 560"/>
                  <p:cNvSpPr>
                    <a:spLocks/>
                  </p:cNvSpPr>
                  <p:nvPr/>
                </p:nvSpPr>
                <p:spPr bwMode="auto">
                  <a:xfrm>
                    <a:off x="3692" y="3779"/>
                    <a:ext cx="35" cy="50"/>
                  </a:xfrm>
                  <a:custGeom>
                    <a:avLst/>
                    <a:gdLst/>
                    <a:ahLst/>
                    <a:cxnLst>
                      <a:cxn ang="0">
                        <a:pos x="31" y="0"/>
                      </a:cxn>
                      <a:cxn ang="0">
                        <a:pos x="32" y="3"/>
                      </a:cxn>
                      <a:cxn ang="0">
                        <a:pos x="33" y="4"/>
                      </a:cxn>
                      <a:cxn ang="0">
                        <a:pos x="35" y="6"/>
                      </a:cxn>
                      <a:cxn ang="0">
                        <a:pos x="32" y="14"/>
                      </a:cxn>
                      <a:cxn ang="0">
                        <a:pos x="27" y="21"/>
                      </a:cxn>
                      <a:cxn ang="0">
                        <a:pos x="25" y="29"/>
                      </a:cxn>
                      <a:cxn ang="0">
                        <a:pos x="25" y="30"/>
                      </a:cxn>
                      <a:cxn ang="0">
                        <a:pos x="25" y="31"/>
                      </a:cxn>
                      <a:cxn ang="0">
                        <a:pos x="25" y="33"/>
                      </a:cxn>
                      <a:cxn ang="0">
                        <a:pos x="25" y="33"/>
                      </a:cxn>
                      <a:cxn ang="0">
                        <a:pos x="25" y="34"/>
                      </a:cxn>
                      <a:cxn ang="0">
                        <a:pos x="22" y="35"/>
                      </a:cxn>
                      <a:cxn ang="0">
                        <a:pos x="21" y="35"/>
                      </a:cxn>
                      <a:cxn ang="0">
                        <a:pos x="20" y="35"/>
                      </a:cxn>
                      <a:cxn ang="0">
                        <a:pos x="18" y="35"/>
                      </a:cxn>
                      <a:cxn ang="0">
                        <a:pos x="17" y="35"/>
                      </a:cxn>
                      <a:cxn ang="0">
                        <a:pos x="15" y="38"/>
                      </a:cxn>
                      <a:cxn ang="0">
                        <a:pos x="13" y="40"/>
                      </a:cxn>
                      <a:cxn ang="0">
                        <a:pos x="13" y="43"/>
                      </a:cxn>
                      <a:cxn ang="0">
                        <a:pos x="12" y="45"/>
                      </a:cxn>
                      <a:cxn ang="0">
                        <a:pos x="11" y="48"/>
                      </a:cxn>
                      <a:cxn ang="0">
                        <a:pos x="8" y="50"/>
                      </a:cxn>
                      <a:cxn ang="0">
                        <a:pos x="6" y="50"/>
                      </a:cxn>
                      <a:cxn ang="0">
                        <a:pos x="3" y="48"/>
                      </a:cxn>
                      <a:cxn ang="0">
                        <a:pos x="1" y="41"/>
                      </a:cxn>
                      <a:cxn ang="0">
                        <a:pos x="0" y="35"/>
                      </a:cxn>
                      <a:cxn ang="0">
                        <a:pos x="0" y="30"/>
                      </a:cxn>
                      <a:cxn ang="0">
                        <a:pos x="1" y="28"/>
                      </a:cxn>
                      <a:cxn ang="0">
                        <a:pos x="2" y="24"/>
                      </a:cxn>
                      <a:cxn ang="0">
                        <a:pos x="5" y="21"/>
                      </a:cxn>
                      <a:cxn ang="0">
                        <a:pos x="7" y="18"/>
                      </a:cxn>
                      <a:cxn ang="0">
                        <a:pos x="8" y="15"/>
                      </a:cxn>
                      <a:cxn ang="0">
                        <a:pos x="11" y="13"/>
                      </a:cxn>
                      <a:cxn ang="0">
                        <a:pos x="15" y="9"/>
                      </a:cxn>
                      <a:cxn ang="0">
                        <a:pos x="20" y="6"/>
                      </a:cxn>
                      <a:cxn ang="0">
                        <a:pos x="26" y="4"/>
                      </a:cxn>
                      <a:cxn ang="0">
                        <a:pos x="31" y="0"/>
                      </a:cxn>
                    </a:cxnLst>
                    <a:rect l="0" t="0" r="r" b="b"/>
                    <a:pathLst>
                      <a:path w="35" h="50">
                        <a:moveTo>
                          <a:pt x="31" y="0"/>
                        </a:moveTo>
                        <a:lnTo>
                          <a:pt x="32" y="3"/>
                        </a:lnTo>
                        <a:lnTo>
                          <a:pt x="33" y="4"/>
                        </a:lnTo>
                        <a:lnTo>
                          <a:pt x="35" y="6"/>
                        </a:lnTo>
                        <a:lnTo>
                          <a:pt x="32" y="14"/>
                        </a:lnTo>
                        <a:lnTo>
                          <a:pt x="27" y="21"/>
                        </a:lnTo>
                        <a:lnTo>
                          <a:pt x="25" y="29"/>
                        </a:lnTo>
                        <a:lnTo>
                          <a:pt x="25" y="30"/>
                        </a:lnTo>
                        <a:lnTo>
                          <a:pt x="25" y="31"/>
                        </a:lnTo>
                        <a:lnTo>
                          <a:pt x="25" y="33"/>
                        </a:lnTo>
                        <a:lnTo>
                          <a:pt x="25" y="33"/>
                        </a:lnTo>
                        <a:lnTo>
                          <a:pt x="25" y="34"/>
                        </a:lnTo>
                        <a:lnTo>
                          <a:pt x="22" y="35"/>
                        </a:lnTo>
                        <a:lnTo>
                          <a:pt x="21" y="35"/>
                        </a:lnTo>
                        <a:lnTo>
                          <a:pt x="20" y="35"/>
                        </a:lnTo>
                        <a:lnTo>
                          <a:pt x="18" y="35"/>
                        </a:lnTo>
                        <a:lnTo>
                          <a:pt x="17" y="35"/>
                        </a:lnTo>
                        <a:lnTo>
                          <a:pt x="15" y="38"/>
                        </a:lnTo>
                        <a:lnTo>
                          <a:pt x="13" y="40"/>
                        </a:lnTo>
                        <a:lnTo>
                          <a:pt x="13" y="43"/>
                        </a:lnTo>
                        <a:lnTo>
                          <a:pt x="12" y="45"/>
                        </a:lnTo>
                        <a:lnTo>
                          <a:pt x="11" y="48"/>
                        </a:lnTo>
                        <a:lnTo>
                          <a:pt x="8" y="50"/>
                        </a:lnTo>
                        <a:lnTo>
                          <a:pt x="6" y="50"/>
                        </a:lnTo>
                        <a:lnTo>
                          <a:pt x="3" y="48"/>
                        </a:lnTo>
                        <a:lnTo>
                          <a:pt x="1" y="41"/>
                        </a:lnTo>
                        <a:lnTo>
                          <a:pt x="0" y="35"/>
                        </a:lnTo>
                        <a:lnTo>
                          <a:pt x="0" y="30"/>
                        </a:lnTo>
                        <a:lnTo>
                          <a:pt x="1" y="28"/>
                        </a:lnTo>
                        <a:lnTo>
                          <a:pt x="2" y="24"/>
                        </a:lnTo>
                        <a:lnTo>
                          <a:pt x="5" y="21"/>
                        </a:lnTo>
                        <a:lnTo>
                          <a:pt x="7" y="18"/>
                        </a:lnTo>
                        <a:lnTo>
                          <a:pt x="8" y="15"/>
                        </a:lnTo>
                        <a:lnTo>
                          <a:pt x="11" y="13"/>
                        </a:lnTo>
                        <a:lnTo>
                          <a:pt x="15" y="9"/>
                        </a:lnTo>
                        <a:lnTo>
                          <a:pt x="20" y="6"/>
                        </a:lnTo>
                        <a:lnTo>
                          <a:pt x="26" y="4"/>
                        </a:lnTo>
                        <a:lnTo>
                          <a:pt x="3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2" name="Freeform 561"/>
                  <p:cNvSpPr>
                    <a:spLocks/>
                  </p:cNvSpPr>
                  <p:nvPr/>
                </p:nvSpPr>
                <p:spPr bwMode="auto">
                  <a:xfrm>
                    <a:off x="3654" y="3839"/>
                    <a:ext cx="10" cy="35"/>
                  </a:xfrm>
                  <a:custGeom>
                    <a:avLst/>
                    <a:gdLst/>
                    <a:ahLst/>
                    <a:cxnLst>
                      <a:cxn ang="0">
                        <a:pos x="8" y="0"/>
                      </a:cxn>
                      <a:cxn ang="0">
                        <a:pos x="4" y="4"/>
                      </a:cxn>
                      <a:cxn ang="0">
                        <a:pos x="1" y="13"/>
                      </a:cxn>
                      <a:cxn ang="0">
                        <a:pos x="0" y="23"/>
                      </a:cxn>
                      <a:cxn ang="0">
                        <a:pos x="1" y="31"/>
                      </a:cxn>
                      <a:cxn ang="0">
                        <a:pos x="4" y="35"/>
                      </a:cxn>
                      <a:cxn ang="0">
                        <a:pos x="5" y="34"/>
                      </a:cxn>
                      <a:cxn ang="0">
                        <a:pos x="5" y="34"/>
                      </a:cxn>
                      <a:cxn ang="0">
                        <a:pos x="5" y="32"/>
                      </a:cxn>
                      <a:cxn ang="0">
                        <a:pos x="6" y="31"/>
                      </a:cxn>
                      <a:cxn ang="0">
                        <a:pos x="8" y="31"/>
                      </a:cxn>
                      <a:cxn ang="0">
                        <a:pos x="9" y="30"/>
                      </a:cxn>
                      <a:cxn ang="0">
                        <a:pos x="9" y="30"/>
                      </a:cxn>
                      <a:cxn ang="0">
                        <a:pos x="10" y="29"/>
                      </a:cxn>
                      <a:cxn ang="0">
                        <a:pos x="8" y="25"/>
                      </a:cxn>
                      <a:cxn ang="0">
                        <a:pos x="6" y="23"/>
                      </a:cxn>
                      <a:cxn ang="0">
                        <a:pos x="4" y="20"/>
                      </a:cxn>
                      <a:cxn ang="0">
                        <a:pos x="3" y="16"/>
                      </a:cxn>
                      <a:cxn ang="0">
                        <a:pos x="3" y="15"/>
                      </a:cxn>
                      <a:cxn ang="0">
                        <a:pos x="3" y="11"/>
                      </a:cxn>
                      <a:cxn ang="0">
                        <a:pos x="4" y="9"/>
                      </a:cxn>
                      <a:cxn ang="0">
                        <a:pos x="5" y="5"/>
                      </a:cxn>
                      <a:cxn ang="0">
                        <a:pos x="6" y="3"/>
                      </a:cxn>
                      <a:cxn ang="0">
                        <a:pos x="8" y="0"/>
                      </a:cxn>
                    </a:cxnLst>
                    <a:rect l="0" t="0" r="r" b="b"/>
                    <a:pathLst>
                      <a:path w="10" h="35">
                        <a:moveTo>
                          <a:pt x="8" y="0"/>
                        </a:moveTo>
                        <a:lnTo>
                          <a:pt x="4" y="4"/>
                        </a:lnTo>
                        <a:lnTo>
                          <a:pt x="1" y="13"/>
                        </a:lnTo>
                        <a:lnTo>
                          <a:pt x="0" y="23"/>
                        </a:lnTo>
                        <a:lnTo>
                          <a:pt x="1" y="31"/>
                        </a:lnTo>
                        <a:lnTo>
                          <a:pt x="4" y="35"/>
                        </a:lnTo>
                        <a:lnTo>
                          <a:pt x="5" y="34"/>
                        </a:lnTo>
                        <a:lnTo>
                          <a:pt x="5" y="34"/>
                        </a:lnTo>
                        <a:lnTo>
                          <a:pt x="5" y="32"/>
                        </a:lnTo>
                        <a:lnTo>
                          <a:pt x="6" y="31"/>
                        </a:lnTo>
                        <a:lnTo>
                          <a:pt x="8" y="31"/>
                        </a:lnTo>
                        <a:lnTo>
                          <a:pt x="9" y="30"/>
                        </a:lnTo>
                        <a:lnTo>
                          <a:pt x="9" y="30"/>
                        </a:lnTo>
                        <a:lnTo>
                          <a:pt x="10" y="29"/>
                        </a:lnTo>
                        <a:lnTo>
                          <a:pt x="8" y="25"/>
                        </a:lnTo>
                        <a:lnTo>
                          <a:pt x="6" y="23"/>
                        </a:lnTo>
                        <a:lnTo>
                          <a:pt x="4" y="20"/>
                        </a:lnTo>
                        <a:lnTo>
                          <a:pt x="3" y="16"/>
                        </a:lnTo>
                        <a:lnTo>
                          <a:pt x="3" y="15"/>
                        </a:lnTo>
                        <a:lnTo>
                          <a:pt x="3" y="11"/>
                        </a:lnTo>
                        <a:lnTo>
                          <a:pt x="4" y="9"/>
                        </a:lnTo>
                        <a:lnTo>
                          <a:pt x="5" y="5"/>
                        </a:lnTo>
                        <a:lnTo>
                          <a:pt x="6" y="3"/>
                        </a:lnTo>
                        <a:lnTo>
                          <a:pt x="8"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3" name="Freeform 562"/>
                  <p:cNvSpPr>
                    <a:spLocks/>
                  </p:cNvSpPr>
                  <p:nvPr/>
                </p:nvSpPr>
                <p:spPr bwMode="auto">
                  <a:xfrm>
                    <a:off x="3065" y="3212"/>
                    <a:ext cx="119" cy="141"/>
                  </a:xfrm>
                  <a:custGeom>
                    <a:avLst/>
                    <a:gdLst/>
                    <a:ahLst/>
                    <a:cxnLst>
                      <a:cxn ang="0">
                        <a:pos x="115" y="53"/>
                      </a:cxn>
                      <a:cxn ang="0">
                        <a:pos x="104" y="47"/>
                      </a:cxn>
                      <a:cxn ang="0">
                        <a:pos x="98" y="42"/>
                      </a:cxn>
                      <a:cxn ang="0">
                        <a:pos x="91" y="37"/>
                      </a:cxn>
                      <a:cxn ang="0">
                        <a:pos x="80" y="33"/>
                      </a:cxn>
                      <a:cxn ang="0">
                        <a:pos x="58" y="13"/>
                      </a:cxn>
                      <a:cxn ang="0">
                        <a:pos x="48" y="4"/>
                      </a:cxn>
                      <a:cxn ang="0">
                        <a:pos x="40" y="4"/>
                      </a:cxn>
                      <a:cxn ang="0">
                        <a:pos x="37" y="0"/>
                      </a:cxn>
                      <a:cxn ang="0">
                        <a:pos x="33" y="5"/>
                      </a:cxn>
                      <a:cxn ang="0">
                        <a:pos x="39" y="22"/>
                      </a:cxn>
                      <a:cxn ang="0">
                        <a:pos x="34" y="23"/>
                      </a:cxn>
                      <a:cxn ang="0">
                        <a:pos x="29" y="18"/>
                      </a:cxn>
                      <a:cxn ang="0">
                        <a:pos x="15" y="34"/>
                      </a:cxn>
                      <a:cxn ang="0">
                        <a:pos x="10" y="44"/>
                      </a:cxn>
                      <a:cxn ang="0">
                        <a:pos x="4" y="47"/>
                      </a:cxn>
                      <a:cxn ang="0">
                        <a:pos x="3" y="63"/>
                      </a:cxn>
                      <a:cxn ang="0">
                        <a:pos x="7" y="76"/>
                      </a:cxn>
                      <a:cxn ang="0">
                        <a:pos x="3" y="89"/>
                      </a:cxn>
                      <a:cxn ang="0">
                        <a:pos x="4" y="93"/>
                      </a:cxn>
                      <a:cxn ang="0">
                        <a:pos x="9" y="94"/>
                      </a:cxn>
                      <a:cxn ang="0">
                        <a:pos x="12" y="93"/>
                      </a:cxn>
                      <a:cxn ang="0">
                        <a:pos x="15" y="93"/>
                      </a:cxn>
                      <a:cxn ang="0">
                        <a:pos x="13" y="95"/>
                      </a:cxn>
                      <a:cxn ang="0">
                        <a:pos x="9" y="96"/>
                      </a:cxn>
                      <a:cxn ang="0">
                        <a:pos x="10" y="100"/>
                      </a:cxn>
                      <a:cxn ang="0">
                        <a:pos x="14" y="98"/>
                      </a:cxn>
                      <a:cxn ang="0">
                        <a:pos x="17" y="101"/>
                      </a:cxn>
                      <a:cxn ang="0">
                        <a:pos x="19" y="108"/>
                      </a:cxn>
                      <a:cxn ang="0">
                        <a:pos x="24" y="108"/>
                      </a:cxn>
                      <a:cxn ang="0">
                        <a:pos x="28" y="108"/>
                      </a:cxn>
                      <a:cxn ang="0">
                        <a:pos x="28" y="113"/>
                      </a:cxn>
                      <a:cxn ang="0">
                        <a:pos x="37" y="121"/>
                      </a:cxn>
                      <a:cxn ang="0">
                        <a:pos x="43" y="129"/>
                      </a:cxn>
                      <a:cxn ang="0">
                        <a:pos x="43" y="134"/>
                      </a:cxn>
                      <a:cxn ang="0">
                        <a:pos x="49" y="140"/>
                      </a:cxn>
                      <a:cxn ang="0">
                        <a:pos x="58" y="128"/>
                      </a:cxn>
                      <a:cxn ang="0">
                        <a:pos x="55" y="119"/>
                      </a:cxn>
                      <a:cxn ang="0">
                        <a:pos x="53" y="113"/>
                      </a:cxn>
                      <a:cxn ang="0">
                        <a:pos x="65" y="94"/>
                      </a:cxn>
                      <a:cxn ang="0">
                        <a:pos x="70" y="86"/>
                      </a:cxn>
                      <a:cxn ang="0">
                        <a:pos x="75" y="78"/>
                      </a:cxn>
                      <a:cxn ang="0">
                        <a:pos x="80" y="75"/>
                      </a:cxn>
                      <a:cxn ang="0">
                        <a:pos x="81" y="83"/>
                      </a:cxn>
                      <a:cxn ang="0">
                        <a:pos x="84" y="91"/>
                      </a:cxn>
                      <a:cxn ang="0">
                        <a:pos x="91" y="90"/>
                      </a:cxn>
                      <a:cxn ang="0">
                        <a:pos x="99" y="84"/>
                      </a:cxn>
                      <a:cxn ang="0">
                        <a:pos x="101" y="78"/>
                      </a:cxn>
                      <a:cxn ang="0">
                        <a:pos x="98" y="73"/>
                      </a:cxn>
                      <a:cxn ang="0">
                        <a:pos x="95" y="70"/>
                      </a:cxn>
                      <a:cxn ang="0">
                        <a:pos x="111" y="65"/>
                      </a:cxn>
                    </a:cxnLst>
                    <a:rect l="0" t="0" r="r" b="b"/>
                    <a:pathLst>
                      <a:path w="119" h="141">
                        <a:moveTo>
                          <a:pt x="119" y="59"/>
                        </a:moveTo>
                        <a:lnTo>
                          <a:pt x="118" y="55"/>
                        </a:lnTo>
                        <a:lnTo>
                          <a:pt x="115" y="53"/>
                        </a:lnTo>
                        <a:lnTo>
                          <a:pt x="111" y="50"/>
                        </a:lnTo>
                        <a:lnTo>
                          <a:pt x="108" y="49"/>
                        </a:lnTo>
                        <a:lnTo>
                          <a:pt x="104" y="47"/>
                        </a:lnTo>
                        <a:lnTo>
                          <a:pt x="101" y="45"/>
                        </a:lnTo>
                        <a:lnTo>
                          <a:pt x="99" y="43"/>
                        </a:lnTo>
                        <a:lnTo>
                          <a:pt x="98" y="42"/>
                        </a:lnTo>
                        <a:lnTo>
                          <a:pt x="95" y="39"/>
                        </a:lnTo>
                        <a:lnTo>
                          <a:pt x="94" y="37"/>
                        </a:lnTo>
                        <a:lnTo>
                          <a:pt x="91" y="37"/>
                        </a:lnTo>
                        <a:lnTo>
                          <a:pt x="88" y="37"/>
                        </a:lnTo>
                        <a:lnTo>
                          <a:pt x="85" y="35"/>
                        </a:lnTo>
                        <a:lnTo>
                          <a:pt x="80" y="33"/>
                        </a:lnTo>
                        <a:lnTo>
                          <a:pt x="73" y="27"/>
                        </a:lnTo>
                        <a:lnTo>
                          <a:pt x="65" y="20"/>
                        </a:lnTo>
                        <a:lnTo>
                          <a:pt x="58" y="13"/>
                        </a:lnTo>
                        <a:lnTo>
                          <a:pt x="52" y="7"/>
                        </a:lnTo>
                        <a:lnTo>
                          <a:pt x="50" y="3"/>
                        </a:lnTo>
                        <a:lnTo>
                          <a:pt x="48" y="4"/>
                        </a:lnTo>
                        <a:lnTo>
                          <a:pt x="45" y="4"/>
                        </a:lnTo>
                        <a:lnTo>
                          <a:pt x="43" y="4"/>
                        </a:lnTo>
                        <a:lnTo>
                          <a:pt x="40" y="4"/>
                        </a:lnTo>
                        <a:lnTo>
                          <a:pt x="39" y="4"/>
                        </a:lnTo>
                        <a:lnTo>
                          <a:pt x="38" y="2"/>
                        </a:lnTo>
                        <a:lnTo>
                          <a:pt x="37" y="0"/>
                        </a:lnTo>
                        <a:lnTo>
                          <a:pt x="35" y="0"/>
                        </a:lnTo>
                        <a:lnTo>
                          <a:pt x="33" y="2"/>
                        </a:lnTo>
                        <a:lnTo>
                          <a:pt x="33" y="5"/>
                        </a:lnTo>
                        <a:lnTo>
                          <a:pt x="35" y="10"/>
                        </a:lnTo>
                        <a:lnTo>
                          <a:pt x="38" y="15"/>
                        </a:lnTo>
                        <a:lnTo>
                          <a:pt x="39" y="22"/>
                        </a:lnTo>
                        <a:lnTo>
                          <a:pt x="38" y="27"/>
                        </a:lnTo>
                        <a:lnTo>
                          <a:pt x="37" y="24"/>
                        </a:lnTo>
                        <a:lnTo>
                          <a:pt x="34" y="23"/>
                        </a:lnTo>
                        <a:lnTo>
                          <a:pt x="33" y="20"/>
                        </a:lnTo>
                        <a:lnTo>
                          <a:pt x="32" y="19"/>
                        </a:lnTo>
                        <a:lnTo>
                          <a:pt x="29" y="18"/>
                        </a:lnTo>
                        <a:lnTo>
                          <a:pt x="27" y="17"/>
                        </a:lnTo>
                        <a:lnTo>
                          <a:pt x="19" y="25"/>
                        </a:lnTo>
                        <a:lnTo>
                          <a:pt x="15" y="34"/>
                        </a:lnTo>
                        <a:lnTo>
                          <a:pt x="14" y="40"/>
                        </a:lnTo>
                        <a:lnTo>
                          <a:pt x="13" y="44"/>
                        </a:lnTo>
                        <a:lnTo>
                          <a:pt x="10" y="44"/>
                        </a:lnTo>
                        <a:lnTo>
                          <a:pt x="8" y="45"/>
                        </a:lnTo>
                        <a:lnTo>
                          <a:pt x="7" y="45"/>
                        </a:lnTo>
                        <a:lnTo>
                          <a:pt x="4" y="47"/>
                        </a:lnTo>
                        <a:lnTo>
                          <a:pt x="3" y="49"/>
                        </a:lnTo>
                        <a:lnTo>
                          <a:pt x="2" y="56"/>
                        </a:lnTo>
                        <a:lnTo>
                          <a:pt x="3" y="63"/>
                        </a:lnTo>
                        <a:lnTo>
                          <a:pt x="5" y="68"/>
                        </a:lnTo>
                        <a:lnTo>
                          <a:pt x="8" y="71"/>
                        </a:lnTo>
                        <a:lnTo>
                          <a:pt x="7" y="76"/>
                        </a:lnTo>
                        <a:lnTo>
                          <a:pt x="0" y="83"/>
                        </a:lnTo>
                        <a:lnTo>
                          <a:pt x="2" y="86"/>
                        </a:lnTo>
                        <a:lnTo>
                          <a:pt x="3" y="89"/>
                        </a:lnTo>
                        <a:lnTo>
                          <a:pt x="3" y="93"/>
                        </a:lnTo>
                        <a:lnTo>
                          <a:pt x="4" y="93"/>
                        </a:lnTo>
                        <a:lnTo>
                          <a:pt x="4" y="93"/>
                        </a:lnTo>
                        <a:lnTo>
                          <a:pt x="5" y="93"/>
                        </a:lnTo>
                        <a:lnTo>
                          <a:pt x="8" y="93"/>
                        </a:lnTo>
                        <a:lnTo>
                          <a:pt x="9" y="94"/>
                        </a:lnTo>
                        <a:lnTo>
                          <a:pt x="10" y="94"/>
                        </a:lnTo>
                        <a:lnTo>
                          <a:pt x="12" y="93"/>
                        </a:lnTo>
                        <a:lnTo>
                          <a:pt x="12" y="93"/>
                        </a:lnTo>
                        <a:lnTo>
                          <a:pt x="13" y="91"/>
                        </a:lnTo>
                        <a:lnTo>
                          <a:pt x="13" y="91"/>
                        </a:lnTo>
                        <a:lnTo>
                          <a:pt x="15" y="93"/>
                        </a:lnTo>
                        <a:lnTo>
                          <a:pt x="15" y="94"/>
                        </a:lnTo>
                        <a:lnTo>
                          <a:pt x="14" y="94"/>
                        </a:lnTo>
                        <a:lnTo>
                          <a:pt x="13" y="95"/>
                        </a:lnTo>
                        <a:lnTo>
                          <a:pt x="12" y="95"/>
                        </a:lnTo>
                        <a:lnTo>
                          <a:pt x="10" y="96"/>
                        </a:lnTo>
                        <a:lnTo>
                          <a:pt x="9" y="96"/>
                        </a:lnTo>
                        <a:lnTo>
                          <a:pt x="8" y="98"/>
                        </a:lnTo>
                        <a:lnTo>
                          <a:pt x="9" y="99"/>
                        </a:lnTo>
                        <a:lnTo>
                          <a:pt x="10" y="100"/>
                        </a:lnTo>
                        <a:lnTo>
                          <a:pt x="12" y="99"/>
                        </a:lnTo>
                        <a:lnTo>
                          <a:pt x="13" y="99"/>
                        </a:lnTo>
                        <a:lnTo>
                          <a:pt x="14" y="98"/>
                        </a:lnTo>
                        <a:lnTo>
                          <a:pt x="14" y="98"/>
                        </a:lnTo>
                        <a:lnTo>
                          <a:pt x="15" y="99"/>
                        </a:lnTo>
                        <a:lnTo>
                          <a:pt x="17" y="101"/>
                        </a:lnTo>
                        <a:lnTo>
                          <a:pt x="17" y="104"/>
                        </a:lnTo>
                        <a:lnTo>
                          <a:pt x="18" y="105"/>
                        </a:lnTo>
                        <a:lnTo>
                          <a:pt x="19" y="108"/>
                        </a:lnTo>
                        <a:lnTo>
                          <a:pt x="20" y="108"/>
                        </a:lnTo>
                        <a:lnTo>
                          <a:pt x="23" y="108"/>
                        </a:lnTo>
                        <a:lnTo>
                          <a:pt x="24" y="108"/>
                        </a:lnTo>
                        <a:lnTo>
                          <a:pt x="25" y="106"/>
                        </a:lnTo>
                        <a:lnTo>
                          <a:pt x="27" y="106"/>
                        </a:lnTo>
                        <a:lnTo>
                          <a:pt x="28" y="108"/>
                        </a:lnTo>
                        <a:lnTo>
                          <a:pt x="28" y="109"/>
                        </a:lnTo>
                        <a:lnTo>
                          <a:pt x="28" y="111"/>
                        </a:lnTo>
                        <a:lnTo>
                          <a:pt x="28" y="113"/>
                        </a:lnTo>
                        <a:lnTo>
                          <a:pt x="32" y="116"/>
                        </a:lnTo>
                        <a:lnTo>
                          <a:pt x="34" y="119"/>
                        </a:lnTo>
                        <a:lnTo>
                          <a:pt x="37" y="121"/>
                        </a:lnTo>
                        <a:lnTo>
                          <a:pt x="40" y="124"/>
                        </a:lnTo>
                        <a:lnTo>
                          <a:pt x="43" y="126"/>
                        </a:lnTo>
                        <a:lnTo>
                          <a:pt x="43" y="129"/>
                        </a:lnTo>
                        <a:lnTo>
                          <a:pt x="43" y="130"/>
                        </a:lnTo>
                        <a:lnTo>
                          <a:pt x="43" y="131"/>
                        </a:lnTo>
                        <a:lnTo>
                          <a:pt x="43" y="134"/>
                        </a:lnTo>
                        <a:lnTo>
                          <a:pt x="43" y="135"/>
                        </a:lnTo>
                        <a:lnTo>
                          <a:pt x="47" y="138"/>
                        </a:lnTo>
                        <a:lnTo>
                          <a:pt x="49" y="140"/>
                        </a:lnTo>
                        <a:lnTo>
                          <a:pt x="53" y="141"/>
                        </a:lnTo>
                        <a:lnTo>
                          <a:pt x="57" y="141"/>
                        </a:lnTo>
                        <a:lnTo>
                          <a:pt x="58" y="128"/>
                        </a:lnTo>
                        <a:lnTo>
                          <a:pt x="59" y="123"/>
                        </a:lnTo>
                        <a:lnTo>
                          <a:pt x="58" y="121"/>
                        </a:lnTo>
                        <a:lnTo>
                          <a:pt x="55" y="119"/>
                        </a:lnTo>
                        <a:lnTo>
                          <a:pt x="53" y="118"/>
                        </a:lnTo>
                        <a:lnTo>
                          <a:pt x="52" y="115"/>
                        </a:lnTo>
                        <a:lnTo>
                          <a:pt x="53" y="113"/>
                        </a:lnTo>
                        <a:lnTo>
                          <a:pt x="57" y="106"/>
                        </a:lnTo>
                        <a:lnTo>
                          <a:pt x="61" y="100"/>
                        </a:lnTo>
                        <a:lnTo>
                          <a:pt x="65" y="94"/>
                        </a:lnTo>
                        <a:lnTo>
                          <a:pt x="68" y="90"/>
                        </a:lnTo>
                        <a:lnTo>
                          <a:pt x="69" y="89"/>
                        </a:lnTo>
                        <a:lnTo>
                          <a:pt x="70" y="86"/>
                        </a:lnTo>
                        <a:lnTo>
                          <a:pt x="71" y="84"/>
                        </a:lnTo>
                        <a:lnTo>
                          <a:pt x="74" y="80"/>
                        </a:lnTo>
                        <a:lnTo>
                          <a:pt x="75" y="78"/>
                        </a:lnTo>
                        <a:lnTo>
                          <a:pt x="78" y="75"/>
                        </a:lnTo>
                        <a:lnTo>
                          <a:pt x="79" y="75"/>
                        </a:lnTo>
                        <a:lnTo>
                          <a:pt x="80" y="75"/>
                        </a:lnTo>
                        <a:lnTo>
                          <a:pt x="80" y="78"/>
                        </a:lnTo>
                        <a:lnTo>
                          <a:pt x="81" y="80"/>
                        </a:lnTo>
                        <a:lnTo>
                          <a:pt x="81" y="83"/>
                        </a:lnTo>
                        <a:lnTo>
                          <a:pt x="83" y="86"/>
                        </a:lnTo>
                        <a:lnTo>
                          <a:pt x="83" y="89"/>
                        </a:lnTo>
                        <a:lnTo>
                          <a:pt x="84" y="91"/>
                        </a:lnTo>
                        <a:lnTo>
                          <a:pt x="86" y="91"/>
                        </a:lnTo>
                        <a:lnTo>
                          <a:pt x="89" y="91"/>
                        </a:lnTo>
                        <a:lnTo>
                          <a:pt x="91" y="90"/>
                        </a:lnTo>
                        <a:lnTo>
                          <a:pt x="94" y="88"/>
                        </a:lnTo>
                        <a:lnTo>
                          <a:pt x="96" y="85"/>
                        </a:lnTo>
                        <a:lnTo>
                          <a:pt x="99" y="84"/>
                        </a:lnTo>
                        <a:lnTo>
                          <a:pt x="100" y="84"/>
                        </a:lnTo>
                        <a:lnTo>
                          <a:pt x="101" y="80"/>
                        </a:lnTo>
                        <a:lnTo>
                          <a:pt x="101" y="78"/>
                        </a:lnTo>
                        <a:lnTo>
                          <a:pt x="100" y="75"/>
                        </a:lnTo>
                        <a:lnTo>
                          <a:pt x="99" y="74"/>
                        </a:lnTo>
                        <a:lnTo>
                          <a:pt x="98" y="73"/>
                        </a:lnTo>
                        <a:lnTo>
                          <a:pt x="96" y="73"/>
                        </a:lnTo>
                        <a:lnTo>
                          <a:pt x="95" y="71"/>
                        </a:lnTo>
                        <a:lnTo>
                          <a:pt x="95" y="70"/>
                        </a:lnTo>
                        <a:lnTo>
                          <a:pt x="99" y="68"/>
                        </a:lnTo>
                        <a:lnTo>
                          <a:pt x="105" y="66"/>
                        </a:lnTo>
                        <a:lnTo>
                          <a:pt x="111" y="65"/>
                        </a:lnTo>
                        <a:lnTo>
                          <a:pt x="116" y="63"/>
                        </a:lnTo>
                        <a:lnTo>
                          <a:pt x="119" y="5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4" name="Freeform 563"/>
                  <p:cNvSpPr>
                    <a:spLocks/>
                  </p:cNvSpPr>
                  <p:nvPr/>
                </p:nvSpPr>
                <p:spPr bwMode="auto">
                  <a:xfrm>
                    <a:off x="2550" y="3236"/>
                    <a:ext cx="21" cy="13"/>
                  </a:xfrm>
                  <a:custGeom>
                    <a:avLst/>
                    <a:gdLst/>
                    <a:ahLst/>
                    <a:cxnLst>
                      <a:cxn ang="0">
                        <a:pos x="21" y="0"/>
                      </a:cxn>
                      <a:cxn ang="0">
                        <a:pos x="21" y="3"/>
                      </a:cxn>
                      <a:cxn ang="0">
                        <a:pos x="21" y="5"/>
                      </a:cxn>
                      <a:cxn ang="0">
                        <a:pos x="21" y="8"/>
                      </a:cxn>
                      <a:cxn ang="0">
                        <a:pos x="21" y="10"/>
                      </a:cxn>
                      <a:cxn ang="0">
                        <a:pos x="20" y="11"/>
                      </a:cxn>
                      <a:cxn ang="0">
                        <a:pos x="19" y="13"/>
                      </a:cxn>
                      <a:cxn ang="0">
                        <a:pos x="18" y="11"/>
                      </a:cxn>
                      <a:cxn ang="0">
                        <a:pos x="16" y="10"/>
                      </a:cxn>
                      <a:cxn ang="0">
                        <a:pos x="16" y="9"/>
                      </a:cxn>
                      <a:cxn ang="0">
                        <a:pos x="16" y="8"/>
                      </a:cxn>
                      <a:cxn ang="0">
                        <a:pos x="15" y="6"/>
                      </a:cxn>
                      <a:cxn ang="0">
                        <a:pos x="14" y="6"/>
                      </a:cxn>
                      <a:cxn ang="0">
                        <a:pos x="11" y="6"/>
                      </a:cxn>
                      <a:cxn ang="0">
                        <a:pos x="9" y="8"/>
                      </a:cxn>
                      <a:cxn ang="0">
                        <a:pos x="6" y="8"/>
                      </a:cxn>
                      <a:cxn ang="0">
                        <a:pos x="4" y="8"/>
                      </a:cxn>
                      <a:cxn ang="0">
                        <a:pos x="1" y="8"/>
                      </a:cxn>
                      <a:cxn ang="0">
                        <a:pos x="0" y="5"/>
                      </a:cxn>
                      <a:cxn ang="0">
                        <a:pos x="0" y="3"/>
                      </a:cxn>
                      <a:cxn ang="0">
                        <a:pos x="0" y="1"/>
                      </a:cxn>
                      <a:cxn ang="0">
                        <a:pos x="3" y="1"/>
                      </a:cxn>
                      <a:cxn ang="0">
                        <a:pos x="4" y="1"/>
                      </a:cxn>
                      <a:cxn ang="0">
                        <a:pos x="6" y="3"/>
                      </a:cxn>
                      <a:cxn ang="0">
                        <a:pos x="9" y="3"/>
                      </a:cxn>
                      <a:cxn ang="0">
                        <a:pos x="10" y="3"/>
                      </a:cxn>
                      <a:cxn ang="0">
                        <a:pos x="11" y="4"/>
                      </a:cxn>
                      <a:cxn ang="0">
                        <a:pos x="14" y="3"/>
                      </a:cxn>
                      <a:cxn ang="0">
                        <a:pos x="16" y="3"/>
                      </a:cxn>
                      <a:cxn ang="0">
                        <a:pos x="19" y="1"/>
                      </a:cxn>
                      <a:cxn ang="0">
                        <a:pos x="21" y="0"/>
                      </a:cxn>
                      <a:cxn ang="0">
                        <a:pos x="21" y="0"/>
                      </a:cxn>
                    </a:cxnLst>
                    <a:rect l="0" t="0" r="r" b="b"/>
                    <a:pathLst>
                      <a:path w="21" h="13">
                        <a:moveTo>
                          <a:pt x="21" y="0"/>
                        </a:moveTo>
                        <a:lnTo>
                          <a:pt x="21" y="3"/>
                        </a:lnTo>
                        <a:lnTo>
                          <a:pt x="21" y="5"/>
                        </a:lnTo>
                        <a:lnTo>
                          <a:pt x="21" y="8"/>
                        </a:lnTo>
                        <a:lnTo>
                          <a:pt x="21" y="10"/>
                        </a:lnTo>
                        <a:lnTo>
                          <a:pt x="20" y="11"/>
                        </a:lnTo>
                        <a:lnTo>
                          <a:pt x="19" y="13"/>
                        </a:lnTo>
                        <a:lnTo>
                          <a:pt x="18" y="11"/>
                        </a:lnTo>
                        <a:lnTo>
                          <a:pt x="16" y="10"/>
                        </a:lnTo>
                        <a:lnTo>
                          <a:pt x="16" y="9"/>
                        </a:lnTo>
                        <a:lnTo>
                          <a:pt x="16" y="8"/>
                        </a:lnTo>
                        <a:lnTo>
                          <a:pt x="15" y="6"/>
                        </a:lnTo>
                        <a:lnTo>
                          <a:pt x="14" y="6"/>
                        </a:lnTo>
                        <a:lnTo>
                          <a:pt x="11" y="6"/>
                        </a:lnTo>
                        <a:lnTo>
                          <a:pt x="9" y="8"/>
                        </a:lnTo>
                        <a:lnTo>
                          <a:pt x="6" y="8"/>
                        </a:lnTo>
                        <a:lnTo>
                          <a:pt x="4" y="8"/>
                        </a:lnTo>
                        <a:lnTo>
                          <a:pt x="1" y="8"/>
                        </a:lnTo>
                        <a:lnTo>
                          <a:pt x="0" y="5"/>
                        </a:lnTo>
                        <a:lnTo>
                          <a:pt x="0" y="3"/>
                        </a:lnTo>
                        <a:lnTo>
                          <a:pt x="0" y="1"/>
                        </a:lnTo>
                        <a:lnTo>
                          <a:pt x="3" y="1"/>
                        </a:lnTo>
                        <a:lnTo>
                          <a:pt x="4" y="1"/>
                        </a:lnTo>
                        <a:lnTo>
                          <a:pt x="6" y="3"/>
                        </a:lnTo>
                        <a:lnTo>
                          <a:pt x="9" y="3"/>
                        </a:lnTo>
                        <a:lnTo>
                          <a:pt x="10" y="3"/>
                        </a:lnTo>
                        <a:lnTo>
                          <a:pt x="11" y="4"/>
                        </a:lnTo>
                        <a:lnTo>
                          <a:pt x="14" y="3"/>
                        </a:lnTo>
                        <a:lnTo>
                          <a:pt x="16" y="3"/>
                        </a:lnTo>
                        <a:lnTo>
                          <a:pt x="19" y="1"/>
                        </a:lnTo>
                        <a:lnTo>
                          <a:pt x="21" y="0"/>
                        </a:lnTo>
                        <a:lnTo>
                          <a:pt x="2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5" name="Freeform 564"/>
                  <p:cNvSpPr>
                    <a:spLocks/>
                  </p:cNvSpPr>
                  <p:nvPr/>
                </p:nvSpPr>
                <p:spPr bwMode="auto">
                  <a:xfrm>
                    <a:off x="2398" y="3360"/>
                    <a:ext cx="112" cy="194"/>
                  </a:xfrm>
                  <a:custGeom>
                    <a:avLst/>
                    <a:gdLst/>
                    <a:ahLst/>
                    <a:cxnLst>
                      <a:cxn ang="0">
                        <a:pos x="88" y="6"/>
                      </a:cxn>
                      <a:cxn ang="0">
                        <a:pos x="93" y="11"/>
                      </a:cxn>
                      <a:cxn ang="0">
                        <a:pos x="96" y="12"/>
                      </a:cxn>
                      <a:cxn ang="0">
                        <a:pos x="98" y="13"/>
                      </a:cxn>
                      <a:cxn ang="0">
                        <a:pos x="101" y="15"/>
                      </a:cxn>
                      <a:cxn ang="0">
                        <a:pos x="100" y="23"/>
                      </a:cxn>
                      <a:cxn ang="0">
                        <a:pos x="107" y="25"/>
                      </a:cxn>
                      <a:cxn ang="0">
                        <a:pos x="102" y="26"/>
                      </a:cxn>
                      <a:cxn ang="0">
                        <a:pos x="100" y="30"/>
                      </a:cxn>
                      <a:cxn ang="0">
                        <a:pos x="100" y="31"/>
                      </a:cxn>
                      <a:cxn ang="0">
                        <a:pos x="108" y="40"/>
                      </a:cxn>
                      <a:cxn ang="0">
                        <a:pos x="105" y="40"/>
                      </a:cxn>
                      <a:cxn ang="0">
                        <a:pos x="106" y="52"/>
                      </a:cxn>
                      <a:cxn ang="0">
                        <a:pos x="111" y="63"/>
                      </a:cxn>
                      <a:cxn ang="0">
                        <a:pos x="95" y="87"/>
                      </a:cxn>
                      <a:cxn ang="0">
                        <a:pos x="100" y="100"/>
                      </a:cxn>
                      <a:cxn ang="0">
                        <a:pos x="88" y="149"/>
                      </a:cxn>
                      <a:cxn ang="0">
                        <a:pos x="80" y="176"/>
                      </a:cxn>
                      <a:cxn ang="0">
                        <a:pos x="75" y="179"/>
                      </a:cxn>
                      <a:cxn ang="0">
                        <a:pos x="69" y="178"/>
                      </a:cxn>
                      <a:cxn ang="0">
                        <a:pos x="60" y="168"/>
                      </a:cxn>
                      <a:cxn ang="0">
                        <a:pos x="52" y="171"/>
                      </a:cxn>
                      <a:cxn ang="0">
                        <a:pos x="46" y="163"/>
                      </a:cxn>
                      <a:cxn ang="0">
                        <a:pos x="50" y="168"/>
                      </a:cxn>
                      <a:cxn ang="0">
                        <a:pos x="44" y="174"/>
                      </a:cxn>
                      <a:cxn ang="0">
                        <a:pos x="42" y="187"/>
                      </a:cxn>
                      <a:cxn ang="0">
                        <a:pos x="25" y="189"/>
                      </a:cxn>
                      <a:cxn ang="0">
                        <a:pos x="17" y="193"/>
                      </a:cxn>
                      <a:cxn ang="0">
                        <a:pos x="12" y="177"/>
                      </a:cxn>
                      <a:cxn ang="0">
                        <a:pos x="7" y="178"/>
                      </a:cxn>
                      <a:cxn ang="0">
                        <a:pos x="1" y="182"/>
                      </a:cxn>
                      <a:cxn ang="0">
                        <a:pos x="1" y="169"/>
                      </a:cxn>
                      <a:cxn ang="0">
                        <a:pos x="7" y="176"/>
                      </a:cxn>
                      <a:cxn ang="0">
                        <a:pos x="6" y="171"/>
                      </a:cxn>
                      <a:cxn ang="0">
                        <a:pos x="6" y="166"/>
                      </a:cxn>
                      <a:cxn ang="0">
                        <a:pos x="5" y="157"/>
                      </a:cxn>
                      <a:cxn ang="0">
                        <a:pos x="6" y="147"/>
                      </a:cxn>
                      <a:cxn ang="0">
                        <a:pos x="11" y="136"/>
                      </a:cxn>
                      <a:cxn ang="0">
                        <a:pos x="14" y="121"/>
                      </a:cxn>
                      <a:cxn ang="0">
                        <a:pos x="19" y="122"/>
                      </a:cxn>
                      <a:cxn ang="0">
                        <a:pos x="19" y="122"/>
                      </a:cxn>
                      <a:cxn ang="0">
                        <a:pos x="24" y="111"/>
                      </a:cxn>
                      <a:cxn ang="0">
                        <a:pos x="16" y="108"/>
                      </a:cxn>
                      <a:cxn ang="0">
                        <a:pos x="14" y="106"/>
                      </a:cxn>
                      <a:cxn ang="0">
                        <a:pos x="15" y="93"/>
                      </a:cxn>
                      <a:cxn ang="0">
                        <a:pos x="21" y="88"/>
                      </a:cxn>
                      <a:cxn ang="0">
                        <a:pos x="22" y="76"/>
                      </a:cxn>
                      <a:cxn ang="0">
                        <a:pos x="17" y="63"/>
                      </a:cxn>
                      <a:cxn ang="0">
                        <a:pos x="14" y="48"/>
                      </a:cxn>
                      <a:cxn ang="0">
                        <a:pos x="9" y="47"/>
                      </a:cxn>
                      <a:cxn ang="0">
                        <a:pos x="7" y="45"/>
                      </a:cxn>
                      <a:cxn ang="0">
                        <a:pos x="6" y="48"/>
                      </a:cxn>
                      <a:cxn ang="0">
                        <a:pos x="7" y="42"/>
                      </a:cxn>
                      <a:cxn ang="0">
                        <a:pos x="10" y="33"/>
                      </a:cxn>
                      <a:cxn ang="0">
                        <a:pos x="9" y="38"/>
                      </a:cxn>
                      <a:cxn ang="0">
                        <a:pos x="7" y="31"/>
                      </a:cxn>
                      <a:cxn ang="0">
                        <a:pos x="14" y="21"/>
                      </a:cxn>
                      <a:cxn ang="0">
                        <a:pos x="14" y="15"/>
                      </a:cxn>
                      <a:cxn ang="0">
                        <a:pos x="16" y="23"/>
                      </a:cxn>
                      <a:cxn ang="0">
                        <a:pos x="62" y="13"/>
                      </a:cxn>
                      <a:cxn ang="0">
                        <a:pos x="79" y="2"/>
                      </a:cxn>
                    </a:cxnLst>
                    <a:rect l="0" t="0" r="r" b="b"/>
                    <a:pathLst>
                      <a:path w="112" h="194">
                        <a:moveTo>
                          <a:pt x="83" y="1"/>
                        </a:moveTo>
                        <a:lnTo>
                          <a:pt x="83" y="3"/>
                        </a:lnTo>
                        <a:lnTo>
                          <a:pt x="85" y="5"/>
                        </a:lnTo>
                        <a:lnTo>
                          <a:pt x="86" y="5"/>
                        </a:lnTo>
                        <a:lnTo>
                          <a:pt x="88" y="6"/>
                        </a:lnTo>
                        <a:lnTo>
                          <a:pt x="90" y="6"/>
                        </a:lnTo>
                        <a:lnTo>
                          <a:pt x="91" y="6"/>
                        </a:lnTo>
                        <a:lnTo>
                          <a:pt x="92" y="7"/>
                        </a:lnTo>
                        <a:lnTo>
                          <a:pt x="93" y="8"/>
                        </a:lnTo>
                        <a:lnTo>
                          <a:pt x="93" y="11"/>
                        </a:lnTo>
                        <a:lnTo>
                          <a:pt x="93" y="12"/>
                        </a:lnTo>
                        <a:lnTo>
                          <a:pt x="92" y="15"/>
                        </a:lnTo>
                        <a:lnTo>
                          <a:pt x="93" y="16"/>
                        </a:lnTo>
                        <a:lnTo>
                          <a:pt x="93" y="16"/>
                        </a:lnTo>
                        <a:lnTo>
                          <a:pt x="96" y="12"/>
                        </a:lnTo>
                        <a:lnTo>
                          <a:pt x="97" y="11"/>
                        </a:lnTo>
                        <a:lnTo>
                          <a:pt x="98" y="11"/>
                        </a:lnTo>
                        <a:lnTo>
                          <a:pt x="98" y="12"/>
                        </a:lnTo>
                        <a:lnTo>
                          <a:pt x="98" y="12"/>
                        </a:lnTo>
                        <a:lnTo>
                          <a:pt x="98" y="13"/>
                        </a:lnTo>
                        <a:lnTo>
                          <a:pt x="100" y="15"/>
                        </a:lnTo>
                        <a:lnTo>
                          <a:pt x="100" y="15"/>
                        </a:lnTo>
                        <a:lnTo>
                          <a:pt x="101" y="15"/>
                        </a:lnTo>
                        <a:lnTo>
                          <a:pt x="101" y="15"/>
                        </a:lnTo>
                        <a:lnTo>
                          <a:pt x="101" y="15"/>
                        </a:lnTo>
                        <a:lnTo>
                          <a:pt x="101" y="17"/>
                        </a:lnTo>
                        <a:lnTo>
                          <a:pt x="100" y="18"/>
                        </a:lnTo>
                        <a:lnTo>
                          <a:pt x="98" y="20"/>
                        </a:lnTo>
                        <a:lnTo>
                          <a:pt x="98" y="22"/>
                        </a:lnTo>
                        <a:lnTo>
                          <a:pt x="100" y="23"/>
                        </a:lnTo>
                        <a:lnTo>
                          <a:pt x="100" y="25"/>
                        </a:lnTo>
                        <a:lnTo>
                          <a:pt x="102" y="25"/>
                        </a:lnTo>
                        <a:lnTo>
                          <a:pt x="103" y="25"/>
                        </a:lnTo>
                        <a:lnTo>
                          <a:pt x="106" y="25"/>
                        </a:lnTo>
                        <a:lnTo>
                          <a:pt x="107" y="25"/>
                        </a:lnTo>
                        <a:lnTo>
                          <a:pt x="107" y="26"/>
                        </a:lnTo>
                        <a:lnTo>
                          <a:pt x="106" y="26"/>
                        </a:lnTo>
                        <a:lnTo>
                          <a:pt x="106" y="26"/>
                        </a:lnTo>
                        <a:lnTo>
                          <a:pt x="103" y="26"/>
                        </a:lnTo>
                        <a:lnTo>
                          <a:pt x="102" y="26"/>
                        </a:lnTo>
                        <a:lnTo>
                          <a:pt x="101" y="26"/>
                        </a:lnTo>
                        <a:lnTo>
                          <a:pt x="101" y="26"/>
                        </a:lnTo>
                        <a:lnTo>
                          <a:pt x="101" y="27"/>
                        </a:lnTo>
                        <a:lnTo>
                          <a:pt x="101" y="28"/>
                        </a:lnTo>
                        <a:lnTo>
                          <a:pt x="100" y="30"/>
                        </a:lnTo>
                        <a:lnTo>
                          <a:pt x="98" y="30"/>
                        </a:lnTo>
                        <a:lnTo>
                          <a:pt x="97" y="30"/>
                        </a:lnTo>
                        <a:lnTo>
                          <a:pt x="96" y="30"/>
                        </a:lnTo>
                        <a:lnTo>
                          <a:pt x="95" y="31"/>
                        </a:lnTo>
                        <a:lnTo>
                          <a:pt x="100" y="31"/>
                        </a:lnTo>
                        <a:lnTo>
                          <a:pt x="101" y="32"/>
                        </a:lnTo>
                        <a:lnTo>
                          <a:pt x="103" y="33"/>
                        </a:lnTo>
                        <a:lnTo>
                          <a:pt x="105" y="35"/>
                        </a:lnTo>
                        <a:lnTo>
                          <a:pt x="106" y="36"/>
                        </a:lnTo>
                        <a:lnTo>
                          <a:pt x="108" y="40"/>
                        </a:lnTo>
                        <a:lnTo>
                          <a:pt x="108" y="40"/>
                        </a:lnTo>
                        <a:lnTo>
                          <a:pt x="107" y="40"/>
                        </a:lnTo>
                        <a:lnTo>
                          <a:pt x="106" y="38"/>
                        </a:lnTo>
                        <a:lnTo>
                          <a:pt x="106" y="38"/>
                        </a:lnTo>
                        <a:lnTo>
                          <a:pt x="105" y="40"/>
                        </a:lnTo>
                        <a:lnTo>
                          <a:pt x="105" y="42"/>
                        </a:lnTo>
                        <a:lnTo>
                          <a:pt x="105" y="43"/>
                        </a:lnTo>
                        <a:lnTo>
                          <a:pt x="106" y="47"/>
                        </a:lnTo>
                        <a:lnTo>
                          <a:pt x="106" y="50"/>
                        </a:lnTo>
                        <a:lnTo>
                          <a:pt x="106" y="52"/>
                        </a:lnTo>
                        <a:lnTo>
                          <a:pt x="107" y="56"/>
                        </a:lnTo>
                        <a:lnTo>
                          <a:pt x="107" y="58"/>
                        </a:lnTo>
                        <a:lnTo>
                          <a:pt x="108" y="61"/>
                        </a:lnTo>
                        <a:lnTo>
                          <a:pt x="110" y="62"/>
                        </a:lnTo>
                        <a:lnTo>
                          <a:pt x="111" y="63"/>
                        </a:lnTo>
                        <a:lnTo>
                          <a:pt x="112" y="65"/>
                        </a:lnTo>
                        <a:lnTo>
                          <a:pt x="110" y="71"/>
                        </a:lnTo>
                        <a:lnTo>
                          <a:pt x="106" y="77"/>
                        </a:lnTo>
                        <a:lnTo>
                          <a:pt x="100" y="82"/>
                        </a:lnTo>
                        <a:lnTo>
                          <a:pt x="95" y="87"/>
                        </a:lnTo>
                        <a:lnTo>
                          <a:pt x="95" y="90"/>
                        </a:lnTo>
                        <a:lnTo>
                          <a:pt x="95" y="92"/>
                        </a:lnTo>
                        <a:lnTo>
                          <a:pt x="96" y="95"/>
                        </a:lnTo>
                        <a:lnTo>
                          <a:pt x="98" y="97"/>
                        </a:lnTo>
                        <a:lnTo>
                          <a:pt x="100" y="100"/>
                        </a:lnTo>
                        <a:lnTo>
                          <a:pt x="101" y="101"/>
                        </a:lnTo>
                        <a:lnTo>
                          <a:pt x="101" y="103"/>
                        </a:lnTo>
                        <a:lnTo>
                          <a:pt x="96" y="117"/>
                        </a:lnTo>
                        <a:lnTo>
                          <a:pt x="91" y="133"/>
                        </a:lnTo>
                        <a:lnTo>
                          <a:pt x="88" y="149"/>
                        </a:lnTo>
                        <a:lnTo>
                          <a:pt x="86" y="161"/>
                        </a:lnTo>
                        <a:lnTo>
                          <a:pt x="82" y="169"/>
                        </a:lnTo>
                        <a:lnTo>
                          <a:pt x="82" y="171"/>
                        </a:lnTo>
                        <a:lnTo>
                          <a:pt x="81" y="173"/>
                        </a:lnTo>
                        <a:lnTo>
                          <a:pt x="80" y="176"/>
                        </a:lnTo>
                        <a:lnTo>
                          <a:pt x="79" y="178"/>
                        </a:lnTo>
                        <a:lnTo>
                          <a:pt x="77" y="179"/>
                        </a:lnTo>
                        <a:lnTo>
                          <a:pt x="77" y="182"/>
                        </a:lnTo>
                        <a:lnTo>
                          <a:pt x="76" y="182"/>
                        </a:lnTo>
                        <a:lnTo>
                          <a:pt x="75" y="179"/>
                        </a:lnTo>
                        <a:lnTo>
                          <a:pt x="75" y="179"/>
                        </a:lnTo>
                        <a:lnTo>
                          <a:pt x="74" y="179"/>
                        </a:lnTo>
                        <a:lnTo>
                          <a:pt x="72" y="179"/>
                        </a:lnTo>
                        <a:lnTo>
                          <a:pt x="71" y="179"/>
                        </a:lnTo>
                        <a:lnTo>
                          <a:pt x="69" y="178"/>
                        </a:lnTo>
                        <a:lnTo>
                          <a:pt x="67" y="177"/>
                        </a:lnTo>
                        <a:lnTo>
                          <a:pt x="66" y="174"/>
                        </a:lnTo>
                        <a:lnTo>
                          <a:pt x="65" y="172"/>
                        </a:lnTo>
                        <a:lnTo>
                          <a:pt x="62" y="169"/>
                        </a:lnTo>
                        <a:lnTo>
                          <a:pt x="60" y="168"/>
                        </a:lnTo>
                        <a:lnTo>
                          <a:pt x="59" y="168"/>
                        </a:lnTo>
                        <a:lnTo>
                          <a:pt x="57" y="169"/>
                        </a:lnTo>
                        <a:lnTo>
                          <a:pt x="56" y="172"/>
                        </a:lnTo>
                        <a:lnTo>
                          <a:pt x="55" y="172"/>
                        </a:lnTo>
                        <a:lnTo>
                          <a:pt x="52" y="171"/>
                        </a:lnTo>
                        <a:lnTo>
                          <a:pt x="51" y="169"/>
                        </a:lnTo>
                        <a:lnTo>
                          <a:pt x="50" y="167"/>
                        </a:lnTo>
                        <a:lnTo>
                          <a:pt x="49" y="166"/>
                        </a:lnTo>
                        <a:lnTo>
                          <a:pt x="47" y="163"/>
                        </a:lnTo>
                        <a:lnTo>
                          <a:pt x="46" y="163"/>
                        </a:lnTo>
                        <a:lnTo>
                          <a:pt x="46" y="164"/>
                        </a:lnTo>
                        <a:lnTo>
                          <a:pt x="46" y="166"/>
                        </a:lnTo>
                        <a:lnTo>
                          <a:pt x="47" y="167"/>
                        </a:lnTo>
                        <a:lnTo>
                          <a:pt x="49" y="168"/>
                        </a:lnTo>
                        <a:lnTo>
                          <a:pt x="50" y="168"/>
                        </a:lnTo>
                        <a:lnTo>
                          <a:pt x="50" y="169"/>
                        </a:lnTo>
                        <a:lnTo>
                          <a:pt x="49" y="171"/>
                        </a:lnTo>
                        <a:lnTo>
                          <a:pt x="47" y="172"/>
                        </a:lnTo>
                        <a:lnTo>
                          <a:pt x="45" y="173"/>
                        </a:lnTo>
                        <a:lnTo>
                          <a:pt x="44" y="174"/>
                        </a:lnTo>
                        <a:lnTo>
                          <a:pt x="44" y="177"/>
                        </a:lnTo>
                        <a:lnTo>
                          <a:pt x="45" y="179"/>
                        </a:lnTo>
                        <a:lnTo>
                          <a:pt x="45" y="182"/>
                        </a:lnTo>
                        <a:lnTo>
                          <a:pt x="45" y="184"/>
                        </a:lnTo>
                        <a:lnTo>
                          <a:pt x="42" y="187"/>
                        </a:lnTo>
                        <a:lnTo>
                          <a:pt x="35" y="192"/>
                        </a:lnTo>
                        <a:lnTo>
                          <a:pt x="31" y="194"/>
                        </a:lnTo>
                        <a:lnTo>
                          <a:pt x="29" y="193"/>
                        </a:lnTo>
                        <a:lnTo>
                          <a:pt x="27" y="192"/>
                        </a:lnTo>
                        <a:lnTo>
                          <a:pt x="25" y="189"/>
                        </a:lnTo>
                        <a:lnTo>
                          <a:pt x="22" y="188"/>
                        </a:lnTo>
                        <a:lnTo>
                          <a:pt x="21" y="189"/>
                        </a:lnTo>
                        <a:lnTo>
                          <a:pt x="20" y="191"/>
                        </a:lnTo>
                        <a:lnTo>
                          <a:pt x="19" y="192"/>
                        </a:lnTo>
                        <a:lnTo>
                          <a:pt x="17" y="193"/>
                        </a:lnTo>
                        <a:lnTo>
                          <a:pt x="17" y="193"/>
                        </a:lnTo>
                        <a:lnTo>
                          <a:pt x="16" y="189"/>
                        </a:lnTo>
                        <a:lnTo>
                          <a:pt x="15" y="186"/>
                        </a:lnTo>
                        <a:lnTo>
                          <a:pt x="14" y="181"/>
                        </a:lnTo>
                        <a:lnTo>
                          <a:pt x="12" y="177"/>
                        </a:lnTo>
                        <a:lnTo>
                          <a:pt x="11" y="174"/>
                        </a:lnTo>
                        <a:lnTo>
                          <a:pt x="10" y="173"/>
                        </a:lnTo>
                        <a:lnTo>
                          <a:pt x="9" y="174"/>
                        </a:lnTo>
                        <a:lnTo>
                          <a:pt x="7" y="176"/>
                        </a:lnTo>
                        <a:lnTo>
                          <a:pt x="7" y="178"/>
                        </a:lnTo>
                        <a:lnTo>
                          <a:pt x="6" y="181"/>
                        </a:lnTo>
                        <a:lnTo>
                          <a:pt x="5" y="182"/>
                        </a:lnTo>
                        <a:lnTo>
                          <a:pt x="4" y="183"/>
                        </a:lnTo>
                        <a:lnTo>
                          <a:pt x="2" y="183"/>
                        </a:lnTo>
                        <a:lnTo>
                          <a:pt x="1" y="182"/>
                        </a:lnTo>
                        <a:lnTo>
                          <a:pt x="1" y="179"/>
                        </a:lnTo>
                        <a:lnTo>
                          <a:pt x="0" y="177"/>
                        </a:lnTo>
                        <a:lnTo>
                          <a:pt x="0" y="173"/>
                        </a:lnTo>
                        <a:lnTo>
                          <a:pt x="1" y="171"/>
                        </a:lnTo>
                        <a:lnTo>
                          <a:pt x="1" y="169"/>
                        </a:lnTo>
                        <a:lnTo>
                          <a:pt x="2" y="171"/>
                        </a:lnTo>
                        <a:lnTo>
                          <a:pt x="4" y="172"/>
                        </a:lnTo>
                        <a:lnTo>
                          <a:pt x="5" y="173"/>
                        </a:lnTo>
                        <a:lnTo>
                          <a:pt x="7" y="174"/>
                        </a:lnTo>
                        <a:lnTo>
                          <a:pt x="7" y="176"/>
                        </a:lnTo>
                        <a:lnTo>
                          <a:pt x="9" y="176"/>
                        </a:lnTo>
                        <a:lnTo>
                          <a:pt x="7" y="174"/>
                        </a:lnTo>
                        <a:lnTo>
                          <a:pt x="7" y="173"/>
                        </a:lnTo>
                        <a:lnTo>
                          <a:pt x="6" y="172"/>
                        </a:lnTo>
                        <a:lnTo>
                          <a:pt x="6" y="171"/>
                        </a:lnTo>
                        <a:lnTo>
                          <a:pt x="6" y="169"/>
                        </a:lnTo>
                        <a:lnTo>
                          <a:pt x="6" y="168"/>
                        </a:lnTo>
                        <a:lnTo>
                          <a:pt x="6" y="167"/>
                        </a:lnTo>
                        <a:lnTo>
                          <a:pt x="6" y="167"/>
                        </a:lnTo>
                        <a:lnTo>
                          <a:pt x="6" y="166"/>
                        </a:lnTo>
                        <a:lnTo>
                          <a:pt x="5" y="164"/>
                        </a:lnTo>
                        <a:lnTo>
                          <a:pt x="4" y="163"/>
                        </a:lnTo>
                        <a:lnTo>
                          <a:pt x="2" y="162"/>
                        </a:lnTo>
                        <a:lnTo>
                          <a:pt x="4" y="161"/>
                        </a:lnTo>
                        <a:lnTo>
                          <a:pt x="5" y="157"/>
                        </a:lnTo>
                        <a:lnTo>
                          <a:pt x="6" y="154"/>
                        </a:lnTo>
                        <a:lnTo>
                          <a:pt x="6" y="153"/>
                        </a:lnTo>
                        <a:lnTo>
                          <a:pt x="6" y="152"/>
                        </a:lnTo>
                        <a:lnTo>
                          <a:pt x="6" y="149"/>
                        </a:lnTo>
                        <a:lnTo>
                          <a:pt x="6" y="147"/>
                        </a:lnTo>
                        <a:lnTo>
                          <a:pt x="6" y="144"/>
                        </a:lnTo>
                        <a:lnTo>
                          <a:pt x="7" y="141"/>
                        </a:lnTo>
                        <a:lnTo>
                          <a:pt x="7" y="139"/>
                        </a:lnTo>
                        <a:lnTo>
                          <a:pt x="10" y="137"/>
                        </a:lnTo>
                        <a:lnTo>
                          <a:pt x="11" y="136"/>
                        </a:lnTo>
                        <a:lnTo>
                          <a:pt x="14" y="133"/>
                        </a:lnTo>
                        <a:lnTo>
                          <a:pt x="14" y="131"/>
                        </a:lnTo>
                        <a:lnTo>
                          <a:pt x="14" y="128"/>
                        </a:lnTo>
                        <a:lnTo>
                          <a:pt x="14" y="124"/>
                        </a:lnTo>
                        <a:lnTo>
                          <a:pt x="14" y="121"/>
                        </a:lnTo>
                        <a:lnTo>
                          <a:pt x="15" y="118"/>
                        </a:lnTo>
                        <a:lnTo>
                          <a:pt x="15" y="118"/>
                        </a:lnTo>
                        <a:lnTo>
                          <a:pt x="16" y="119"/>
                        </a:lnTo>
                        <a:lnTo>
                          <a:pt x="17" y="122"/>
                        </a:lnTo>
                        <a:lnTo>
                          <a:pt x="19" y="122"/>
                        </a:lnTo>
                        <a:lnTo>
                          <a:pt x="19" y="123"/>
                        </a:lnTo>
                        <a:lnTo>
                          <a:pt x="20" y="123"/>
                        </a:lnTo>
                        <a:lnTo>
                          <a:pt x="21" y="123"/>
                        </a:lnTo>
                        <a:lnTo>
                          <a:pt x="21" y="123"/>
                        </a:lnTo>
                        <a:lnTo>
                          <a:pt x="19" y="122"/>
                        </a:lnTo>
                        <a:lnTo>
                          <a:pt x="19" y="119"/>
                        </a:lnTo>
                        <a:lnTo>
                          <a:pt x="20" y="117"/>
                        </a:lnTo>
                        <a:lnTo>
                          <a:pt x="21" y="116"/>
                        </a:lnTo>
                        <a:lnTo>
                          <a:pt x="22" y="113"/>
                        </a:lnTo>
                        <a:lnTo>
                          <a:pt x="24" y="111"/>
                        </a:lnTo>
                        <a:lnTo>
                          <a:pt x="22" y="108"/>
                        </a:lnTo>
                        <a:lnTo>
                          <a:pt x="21" y="106"/>
                        </a:lnTo>
                        <a:lnTo>
                          <a:pt x="19" y="106"/>
                        </a:lnTo>
                        <a:lnTo>
                          <a:pt x="17" y="106"/>
                        </a:lnTo>
                        <a:lnTo>
                          <a:pt x="16" y="108"/>
                        </a:lnTo>
                        <a:lnTo>
                          <a:pt x="16" y="108"/>
                        </a:lnTo>
                        <a:lnTo>
                          <a:pt x="15" y="109"/>
                        </a:lnTo>
                        <a:lnTo>
                          <a:pt x="15" y="109"/>
                        </a:lnTo>
                        <a:lnTo>
                          <a:pt x="14" y="108"/>
                        </a:lnTo>
                        <a:lnTo>
                          <a:pt x="14" y="106"/>
                        </a:lnTo>
                        <a:lnTo>
                          <a:pt x="14" y="102"/>
                        </a:lnTo>
                        <a:lnTo>
                          <a:pt x="14" y="98"/>
                        </a:lnTo>
                        <a:lnTo>
                          <a:pt x="14" y="96"/>
                        </a:lnTo>
                        <a:lnTo>
                          <a:pt x="14" y="95"/>
                        </a:lnTo>
                        <a:lnTo>
                          <a:pt x="15" y="93"/>
                        </a:lnTo>
                        <a:lnTo>
                          <a:pt x="16" y="93"/>
                        </a:lnTo>
                        <a:lnTo>
                          <a:pt x="19" y="93"/>
                        </a:lnTo>
                        <a:lnTo>
                          <a:pt x="20" y="92"/>
                        </a:lnTo>
                        <a:lnTo>
                          <a:pt x="21" y="91"/>
                        </a:lnTo>
                        <a:lnTo>
                          <a:pt x="21" y="88"/>
                        </a:lnTo>
                        <a:lnTo>
                          <a:pt x="20" y="86"/>
                        </a:lnTo>
                        <a:lnTo>
                          <a:pt x="20" y="83"/>
                        </a:lnTo>
                        <a:lnTo>
                          <a:pt x="20" y="81"/>
                        </a:lnTo>
                        <a:lnTo>
                          <a:pt x="21" y="78"/>
                        </a:lnTo>
                        <a:lnTo>
                          <a:pt x="22" y="76"/>
                        </a:lnTo>
                        <a:lnTo>
                          <a:pt x="24" y="73"/>
                        </a:lnTo>
                        <a:lnTo>
                          <a:pt x="22" y="71"/>
                        </a:lnTo>
                        <a:lnTo>
                          <a:pt x="17" y="68"/>
                        </a:lnTo>
                        <a:lnTo>
                          <a:pt x="17" y="66"/>
                        </a:lnTo>
                        <a:lnTo>
                          <a:pt x="17" y="63"/>
                        </a:lnTo>
                        <a:lnTo>
                          <a:pt x="19" y="60"/>
                        </a:lnTo>
                        <a:lnTo>
                          <a:pt x="19" y="57"/>
                        </a:lnTo>
                        <a:lnTo>
                          <a:pt x="17" y="55"/>
                        </a:lnTo>
                        <a:lnTo>
                          <a:pt x="16" y="51"/>
                        </a:lnTo>
                        <a:lnTo>
                          <a:pt x="14" y="48"/>
                        </a:lnTo>
                        <a:lnTo>
                          <a:pt x="12" y="48"/>
                        </a:lnTo>
                        <a:lnTo>
                          <a:pt x="11" y="48"/>
                        </a:lnTo>
                        <a:lnTo>
                          <a:pt x="10" y="48"/>
                        </a:lnTo>
                        <a:lnTo>
                          <a:pt x="9" y="48"/>
                        </a:lnTo>
                        <a:lnTo>
                          <a:pt x="9" y="47"/>
                        </a:lnTo>
                        <a:lnTo>
                          <a:pt x="9" y="47"/>
                        </a:lnTo>
                        <a:lnTo>
                          <a:pt x="9" y="46"/>
                        </a:lnTo>
                        <a:lnTo>
                          <a:pt x="9" y="45"/>
                        </a:lnTo>
                        <a:lnTo>
                          <a:pt x="9" y="43"/>
                        </a:lnTo>
                        <a:lnTo>
                          <a:pt x="7" y="45"/>
                        </a:lnTo>
                        <a:lnTo>
                          <a:pt x="7" y="45"/>
                        </a:lnTo>
                        <a:lnTo>
                          <a:pt x="6" y="46"/>
                        </a:lnTo>
                        <a:lnTo>
                          <a:pt x="6" y="47"/>
                        </a:lnTo>
                        <a:lnTo>
                          <a:pt x="6" y="47"/>
                        </a:lnTo>
                        <a:lnTo>
                          <a:pt x="6" y="48"/>
                        </a:lnTo>
                        <a:lnTo>
                          <a:pt x="6" y="47"/>
                        </a:lnTo>
                        <a:lnTo>
                          <a:pt x="6" y="46"/>
                        </a:lnTo>
                        <a:lnTo>
                          <a:pt x="6" y="43"/>
                        </a:lnTo>
                        <a:lnTo>
                          <a:pt x="7" y="43"/>
                        </a:lnTo>
                        <a:lnTo>
                          <a:pt x="7" y="42"/>
                        </a:lnTo>
                        <a:lnTo>
                          <a:pt x="9" y="42"/>
                        </a:lnTo>
                        <a:lnTo>
                          <a:pt x="9" y="41"/>
                        </a:lnTo>
                        <a:lnTo>
                          <a:pt x="10" y="37"/>
                        </a:lnTo>
                        <a:lnTo>
                          <a:pt x="10" y="35"/>
                        </a:lnTo>
                        <a:lnTo>
                          <a:pt x="10" y="33"/>
                        </a:lnTo>
                        <a:lnTo>
                          <a:pt x="10" y="35"/>
                        </a:lnTo>
                        <a:lnTo>
                          <a:pt x="9" y="35"/>
                        </a:lnTo>
                        <a:lnTo>
                          <a:pt x="9" y="36"/>
                        </a:lnTo>
                        <a:lnTo>
                          <a:pt x="9" y="38"/>
                        </a:lnTo>
                        <a:lnTo>
                          <a:pt x="9" y="38"/>
                        </a:lnTo>
                        <a:lnTo>
                          <a:pt x="7" y="40"/>
                        </a:lnTo>
                        <a:lnTo>
                          <a:pt x="7" y="38"/>
                        </a:lnTo>
                        <a:lnTo>
                          <a:pt x="7" y="37"/>
                        </a:lnTo>
                        <a:lnTo>
                          <a:pt x="6" y="33"/>
                        </a:lnTo>
                        <a:lnTo>
                          <a:pt x="7" y="31"/>
                        </a:lnTo>
                        <a:lnTo>
                          <a:pt x="9" y="28"/>
                        </a:lnTo>
                        <a:lnTo>
                          <a:pt x="11" y="27"/>
                        </a:lnTo>
                        <a:lnTo>
                          <a:pt x="12" y="25"/>
                        </a:lnTo>
                        <a:lnTo>
                          <a:pt x="14" y="22"/>
                        </a:lnTo>
                        <a:lnTo>
                          <a:pt x="14" y="21"/>
                        </a:lnTo>
                        <a:lnTo>
                          <a:pt x="12" y="20"/>
                        </a:lnTo>
                        <a:lnTo>
                          <a:pt x="12" y="18"/>
                        </a:lnTo>
                        <a:lnTo>
                          <a:pt x="12" y="17"/>
                        </a:lnTo>
                        <a:lnTo>
                          <a:pt x="12" y="16"/>
                        </a:lnTo>
                        <a:lnTo>
                          <a:pt x="14" y="15"/>
                        </a:lnTo>
                        <a:lnTo>
                          <a:pt x="15" y="16"/>
                        </a:lnTo>
                        <a:lnTo>
                          <a:pt x="15" y="17"/>
                        </a:lnTo>
                        <a:lnTo>
                          <a:pt x="15" y="20"/>
                        </a:lnTo>
                        <a:lnTo>
                          <a:pt x="16" y="22"/>
                        </a:lnTo>
                        <a:lnTo>
                          <a:pt x="16" y="23"/>
                        </a:lnTo>
                        <a:lnTo>
                          <a:pt x="17" y="26"/>
                        </a:lnTo>
                        <a:lnTo>
                          <a:pt x="29" y="30"/>
                        </a:lnTo>
                        <a:lnTo>
                          <a:pt x="41" y="27"/>
                        </a:lnTo>
                        <a:lnTo>
                          <a:pt x="51" y="21"/>
                        </a:lnTo>
                        <a:lnTo>
                          <a:pt x="62" y="13"/>
                        </a:lnTo>
                        <a:lnTo>
                          <a:pt x="72" y="8"/>
                        </a:lnTo>
                        <a:lnTo>
                          <a:pt x="74" y="8"/>
                        </a:lnTo>
                        <a:lnTo>
                          <a:pt x="75" y="6"/>
                        </a:lnTo>
                        <a:lnTo>
                          <a:pt x="77" y="3"/>
                        </a:lnTo>
                        <a:lnTo>
                          <a:pt x="79" y="2"/>
                        </a:lnTo>
                        <a:lnTo>
                          <a:pt x="80" y="0"/>
                        </a:lnTo>
                        <a:lnTo>
                          <a:pt x="82" y="0"/>
                        </a:lnTo>
                        <a:lnTo>
                          <a:pt x="83"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6" name="Freeform 565"/>
                  <p:cNvSpPr>
                    <a:spLocks/>
                  </p:cNvSpPr>
                  <p:nvPr/>
                </p:nvSpPr>
                <p:spPr bwMode="auto">
                  <a:xfrm>
                    <a:off x="2654" y="3642"/>
                    <a:ext cx="218" cy="140"/>
                  </a:xfrm>
                  <a:custGeom>
                    <a:avLst/>
                    <a:gdLst/>
                    <a:ahLst/>
                    <a:cxnLst>
                      <a:cxn ang="0">
                        <a:pos x="209" y="15"/>
                      </a:cxn>
                      <a:cxn ang="0">
                        <a:pos x="197" y="33"/>
                      </a:cxn>
                      <a:cxn ang="0">
                        <a:pos x="182" y="63"/>
                      </a:cxn>
                      <a:cxn ang="0">
                        <a:pos x="176" y="72"/>
                      </a:cxn>
                      <a:cxn ang="0">
                        <a:pos x="177" y="83"/>
                      </a:cxn>
                      <a:cxn ang="0">
                        <a:pos x="183" y="86"/>
                      </a:cxn>
                      <a:cxn ang="0">
                        <a:pos x="188" y="91"/>
                      </a:cxn>
                      <a:cxn ang="0">
                        <a:pos x="184" y="90"/>
                      </a:cxn>
                      <a:cxn ang="0">
                        <a:pos x="183" y="97"/>
                      </a:cxn>
                      <a:cxn ang="0">
                        <a:pos x="188" y="102"/>
                      </a:cxn>
                      <a:cxn ang="0">
                        <a:pos x="191" y="108"/>
                      </a:cxn>
                      <a:cxn ang="0">
                        <a:pos x="188" y="107"/>
                      </a:cxn>
                      <a:cxn ang="0">
                        <a:pos x="191" y="108"/>
                      </a:cxn>
                      <a:cxn ang="0">
                        <a:pos x="183" y="113"/>
                      </a:cxn>
                      <a:cxn ang="0">
                        <a:pos x="176" y="123"/>
                      </a:cxn>
                      <a:cxn ang="0">
                        <a:pos x="169" y="138"/>
                      </a:cxn>
                      <a:cxn ang="0">
                        <a:pos x="158" y="131"/>
                      </a:cxn>
                      <a:cxn ang="0">
                        <a:pos x="152" y="133"/>
                      </a:cxn>
                      <a:cxn ang="0">
                        <a:pos x="141" y="130"/>
                      </a:cxn>
                      <a:cxn ang="0">
                        <a:pos x="128" y="117"/>
                      </a:cxn>
                      <a:cxn ang="0">
                        <a:pos x="102" y="97"/>
                      </a:cxn>
                      <a:cxn ang="0">
                        <a:pos x="88" y="93"/>
                      </a:cxn>
                      <a:cxn ang="0">
                        <a:pos x="80" y="88"/>
                      </a:cxn>
                      <a:cxn ang="0">
                        <a:pos x="75" y="81"/>
                      </a:cxn>
                      <a:cxn ang="0">
                        <a:pos x="68" y="80"/>
                      </a:cxn>
                      <a:cxn ang="0">
                        <a:pos x="56" y="71"/>
                      </a:cxn>
                      <a:cxn ang="0">
                        <a:pos x="40" y="57"/>
                      </a:cxn>
                      <a:cxn ang="0">
                        <a:pos x="17" y="51"/>
                      </a:cxn>
                      <a:cxn ang="0">
                        <a:pos x="10" y="45"/>
                      </a:cxn>
                      <a:cxn ang="0">
                        <a:pos x="3" y="40"/>
                      </a:cxn>
                      <a:cxn ang="0">
                        <a:pos x="2" y="35"/>
                      </a:cxn>
                      <a:cxn ang="0">
                        <a:pos x="0" y="30"/>
                      </a:cxn>
                      <a:cxn ang="0">
                        <a:pos x="5" y="20"/>
                      </a:cxn>
                      <a:cxn ang="0">
                        <a:pos x="10" y="10"/>
                      </a:cxn>
                      <a:cxn ang="0">
                        <a:pos x="23" y="4"/>
                      </a:cxn>
                      <a:cxn ang="0">
                        <a:pos x="22" y="0"/>
                      </a:cxn>
                      <a:cxn ang="0">
                        <a:pos x="27" y="5"/>
                      </a:cxn>
                      <a:cxn ang="0">
                        <a:pos x="33" y="15"/>
                      </a:cxn>
                      <a:cxn ang="0">
                        <a:pos x="43" y="11"/>
                      </a:cxn>
                      <a:cxn ang="0">
                        <a:pos x="47" y="2"/>
                      </a:cxn>
                      <a:cxn ang="0">
                        <a:pos x="52" y="2"/>
                      </a:cxn>
                      <a:cxn ang="0">
                        <a:pos x="57" y="2"/>
                      </a:cxn>
                      <a:cxn ang="0">
                        <a:pos x="62" y="0"/>
                      </a:cxn>
                      <a:cxn ang="0">
                        <a:pos x="66" y="10"/>
                      </a:cxn>
                      <a:cxn ang="0">
                        <a:pos x="73" y="10"/>
                      </a:cxn>
                      <a:cxn ang="0">
                        <a:pos x="87" y="22"/>
                      </a:cxn>
                      <a:cxn ang="0">
                        <a:pos x="109" y="19"/>
                      </a:cxn>
                      <a:cxn ang="0">
                        <a:pos x="127" y="22"/>
                      </a:cxn>
                      <a:cxn ang="0">
                        <a:pos x="153" y="15"/>
                      </a:cxn>
                      <a:cxn ang="0">
                        <a:pos x="169" y="12"/>
                      </a:cxn>
                      <a:cxn ang="0">
                        <a:pos x="186" y="15"/>
                      </a:cxn>
                      <a:cxn ang="0">
                        <a:pos x="189" y="7"/>
                      </a:cxn>
                      <a:cxn ang="0">
                        <a:pos x="194" y="11"/>
                      </a:cxn>
                      <a:cxn ang="0">
                        <a:pos x="214" y="5"/>
                      </a:cxn>
                      <a:cxn ang="0">
                        <a:pos x="217" y="7"/>
                      </a:cxn>
                    </a:cxnLst>
                    <a:rect l="0" t="0" r="r" b="b"/>
                    <a:pathLst>
                      <a:path w="218" h="140">
                        <a:moveTo>
                          <a:pt x="215" y="9"/>
                        </a:moveTo>
                        <a:lnTo>
                          <a:pt x="213" y="10"/>
                        </a:lnTo>
                        <a:lnTo>
                          <a:pt x="212" y="12"/>
                        </a:lnTo>
                        <a:lnTo>
                          <a:pt x="209" y="15"/>
                        </a:lnTo>
                        <a:lnTo>
                          <a:pt x="208" y="17"/>
                        </a:lnTo>
                        <a:lnTo>
                          <a:pt x="207" y="21"/>
                        </a:lnTo>
                        <a:lnTo>
                          <a:pt x="204" y="23"/>
                        </a:lnTo>
                        <a:lnTo>
                          <a:pt x="197" y="33"/>
                        </a:lnTo>
                        <a:lnTo>
                          <a:pt x="192" y="42"/>
                        </a:lnTo>
                        <a:lnTo>
                          <a:pt x="188" y="51"/>
                        </a:lnTo>
                        <a:lnTo>
                          <a:pt x="183" y="62"/>
                        </a:lnTo>
                        <a:lnTo>
                          <a:pt x="182" y="63"/>
                        </a:lnTo>
                        <a:lnTo>
                          <a:pt x="179" y="66"/>
                        </a:lnTo>
                        <a:lnTo>
                          <a:pt x="178" y="67"/>
                        </a:lnTo>
                        <a:lnTo>
                          <a:pt x="177" y="70"/>
                        </a:lnTo>
                        <a:lnTo>
                          <a:pt x="176" y="72"/>
                        </a:lnTo>
                        <a:lnTo>
                          <a:pt x="176" y="75"/>
                        </a:lnTo>
                        <a:lnTo>
                          <a:pt x="176" y="78"/>
                        </a:lnTo>
                        <a:lnTo>
                          <a:pt x="176" y="82"/>
                        </a:lnTo>
                        <a:lnTo>
                          <a:pt x="177" y="83"/>
                        </a:lnTo>
                        <a:lnTo>
                          <a:pt x="178" y="85"/>
                        </a:lnTo>
                        <a:lnTo>
                          <a:pt x="179" y="86"/>
                        </a:lnTo>
                        <a:lnTo>
                          <a:pt x="182" y="86"/>
                        </a:lnTo>
                        <a:lnTo>
                          <a:pt x="183" y="86"/>
                        </a:lnTo>
                        <a:lnTo>
                          <a:pt x="186" y="87"/>
                        </a:lnTo>
                        <a:lnTo>
                          <a:pt x="187" y="88"/>
                        </a:lnTo>
                        <a:lnTo>
                          <a:pt x="187" y="90"/>
                        </a:lnTo>
                        <a:lnTo>
                          <a:pt x="188" y="91"/>
                        </a:lnTo>
                        <a:lnTo>
                          <a:pt x="187" y="91"/>
                        </a:lnTo>
                        <a:lnTo>
                          <a:pt x="187" y="91"/>
                        </a:lnTo>
                        <a:lnTo>
                          <a:pt x="186" y="91"/>
                        </a:lnTo>
                        <a:lnTo>
                          <a:pt x="184" y="90"/>
                        </a:lnTo>
                        <a:lnTo>
                          <a:pt x="183" y="90"/>
                        </a:lnTo>
                        <a:lnTo>
                          <a:pt x="182" y="91"/>
                        </a:lnTo>
                        <a:lnTo>
                          <a:pt x="183" y="93"/>
                        </a:lnTo>
                        <a:lnTo>
                          <a:pt x="183" y="97"/>
                        </a:lnTo>
                        <a:lnTo>
                          <a:pt x="184" y="101"/>
                        </a:lnTo>
                        <a:lnTo>
                          <a:pt x="186" y="101"/>
                        </a:lnTo>
                        <a:lnTo>
                          <a:pt x="187" y="102"/>
                        </a:lnTo>
                        <a:lnTo>
                          <a:pt x="188" y="102"/>
                        </a:lnTo>
                        <a:lnTo>
                          <a:pt x="189" y="102"/>
                        </a:lnTo>
                        <a:lnTo>
                          <a:pt x="191" y="106"/>
                        </a:lnTo>
                        <a:lnTo>
                          <a:pt x="191" y="107"/>
                        </a:lnTo>
                        <a:lnTo>
                          <a:pt x="191" y="108"/>
                        </a:lnTo>
                        <a:lnTo>
                          <a:pt x="191" y="108"/>
                        </a:lnTo>
                        <a:lnTo>
                          <a:pt x="189" y="107"/>
                        </a:lnTo>
                        <a:lnTo>
                          <a:pt x="188" y="107"/>
                        </a:lnTo>
                        <a:lnTo>
                          <a:pt x="188" y="107"/>
                        </a:lnTo>
                        <a:lnTo>
                          <a:pt x="188" y="106"/>
                        </a:lnTo>
                        <a:lnTo>
                          <a:pt x="188" y="106"/>
                        </a:lnTo>
                        <a:lnTo>
                          <a:pt x="189" y="107"/>
                        </a:lnTo>
                        <a:lnTo>
                          <a:pt x="191" y="108"/>
                        </a:lnTo>
                        <a:lnTo>
                          <a:pt x="191" y="110"/>
                        </a:lnTo>
                        <a:lnTo>
                          <a:pt x="188" y="111"/>
                        </a:lnTo>
                        <a:lnTo>
                          <a:pt x="186" y="112"/>
                        </a:lnTo>
                        <a:lnTo>
                          <a:pt x="183" y="113"/>
                        </a:lnTo>
                        <a:lnTo>
                          <a:pt x="181" y="116"/>
                        </a:lnTo>
                        <a:lnTo>
                          <a:pt x="179" y="117"/>
                        </a:lnTo>
                        <a:lnTo>
                          <a:pt x="178" y="117"/>
                        </a:lnTo>
                        <a:lnTo>
                          <a:pt x="176" y="123"/>
                        </a:lnTo>
                        <a:lnTo>
                          <a:pt x="176" y="131"/>
                        </a:lnTo>
                        <a:lnTo>
                          <a:pt x="174" y="137"/>
                        </a:lnTo>
                        <a:lnTo>
                          <a:pt x="172" y="140"/>
                        </a:lnTo>
                        <a:lnTo>
                          <a:pt x="169" y="138"/>
                        </a:lnTo>
                        <a:lnTo>
                          <a:pt x="167" y="136"/>
                        </a:lnTo>
                        <a:lnTo>
                          <a:pt x="164" y="135"/>
                        </a:lnTo>
                        <a:lnTo>
                          <a:pt x="161" y="132"/>
                        </a:lnTo>
                        <a:lnTo>
                          <a:pt x="158" y="131"/>
                        </a:lnTo>
                        <a:lnTo>
                          <a:pt x="156" y="132"/>
                        </a:lnTo>
                        <a:lnTo>
                          <a:pt x="154" y="132"/>
                        </a:lnTo>
                        <a:lnTo>
                          <a:pt x="153" y="133"/>
                        </a:lnTo>
                        <a:lnTo>
                          <a:pt x="152" y="133"/>
                        </a:lnTo>
                        <a:lnTo>
                          <a:pt x="151" y="133"/>
                        </a:lnTo>
                        <a:lnTo>
                          <a:pt x="148" y="132"/>
                        </a:lnTo>
                        <a:lnTo>
                          <a:pt x="144" y="131"/>
                        </a:lnTo>
                        <a:lnTo>
                          <a:pt x="141" y="130"/>
                        </a:lnTo>
                        <a:lnTo>
                          <a:pt x="137" y="128"/>
                        </a:lnTo>
                        <a:lnTo>
                          <a:pt x="134" y="127"/>
                        </a:lnTo>
                        <a:lnTo>
                          <a:pt x="133" y="126"/>
                        </a:lnTo>
                        <a:lnTo>
                          <a:pt x="128" y="117"/>
                        </a:lnTo>
                        <a:lnTo>
                          <a:pt x="124" y="108"/>
                        </a:lnTo>
                        <a:lnTo>
                          <a:pt x="118" y="101"/>
                        </a:lnTo>
                        <a:lnTo>
                          <a:pt x="109" y="97"/>
                        </a:lnTo>
                        <a:lnTo>
                          <a:pt x="102" y="97"/>
                        </a:lnTo>
                        <a:lnTo>
                          <a:pt x="93" y="96"/>
                        </a:lnTo>
                        <a:lnTo>
                          <a:pt x="92" y="96"/>
                        </a:lnTo>
                        <a:lnTo>
                          <a:pt x="91" y="95"/>
                        </a:lnTo>
                        <a:lnTo>
                          <a:pt x="88" y="93"/>
                        </a:lnTo>
                        <a:lnTo>
                          <a:pt x="86" y="92"/>
                        </a:lnTo>
                        <a:lnTo>
                          <a:pt x="83" y="91"/>
                        </a:lnTo>
                        <a:lnTo>
                          <a:pt x="81" y="90"/>
                        </a:lnTo>
                        <a:lnTo>
                          <a:pt x="80" y="88"/>
                        </a:lnTo>
                        <a:lnTo>
                          <a:pt x="80" y="88"/>
                        </a:lnTo>
                        <a:lnTo>
                          <a:pt x="77" y="86"/>
                        </a:lnTo>
                        <a:lnTo>
                          <a:pt x="76" y="83"/>
                        </a:lnTo>
                        <a:lnTo>
                          <a:pt x="75" y="81"/>
                        </a:lnTo>
                        <a:lnTo>
                          <a:pt x="73" y="80"/>
                        </a:lnTo>
                        <a:lnTo>
                          <a:pt x="72" y="78"/>
                        </a:lnTo>
                        <a:lnTo>
                          <a:pt x="71" y="80"/>
                        </a:lnTo>
                        <a:lnTo>
                          <a:pt x="68" y="80"/>
                        </a:lnTo>
                        <a:lnTo>
                          <a:pt x="67" y="78"/>
                        </a:lnTo>
                        <a:lnTo>
                          <a:pt x="63" y="77"/>
                        </a:lnTo>
                        <a:lnTo>
                          <a:pt x="60" y="73"/>
                        </a:lnTo>
                        <a:lnTo>
                          <a:pt x="56" y="71"/>
                        </a:lnTo>
                        <a:lnTo>
                          <a:pt x="53" y="67"/>
                        </a:lnTo>
                        <a:lnTo>
                          <a:pt x="51" y="63"/>
                        </a:lnTo>
                        <a:lnTo>
                          <a:pt x="47" y="61"/>
                        </a:lnTo>
                        <a:lnTo>
                          <a:pt x="40" y="57"/>
                        </a:lnTo>
                        <a:lnTo>
                          <a:pt x="32" y="53"/>
                        </a:lnTo>
                        <a:lnTo>
                          <a:pt x="27" y="52"/>
                        </a:lnTo>
                        <a:lnTo>
                          <a:pt x="22" y="51"/>
                        </a:lnTo>
                        <a:lnTo>
                          <a:pt x="17" y="51"/>
                        </a:lnTo>
                        <a:lnTo>
                          <a:pt x="13" y="52"/>
                        </a:lnTo>
                        <a:lnTo>
                          <a:pt x="12" y="48"/>
                        </a:lnTo>
                        <a:lnTo>
                          <a:pt x="11" y="46"/>
                        </a:lnTo>
                        <a:lnTo>
                          <a:pt x="10" y="45"/>
                        </a:lnTo>
                        <a:lnTo>
                          <a:pt x="8" y="43"/>
                        </a:lnTo>
                        <a:lnTo>
                          <a:pt x="5" y="42"/>
                        </a:lnTo>
                        <a:lnTo>
                          <a:pt x="3" y="42"/>
                        </a:lnTo>
                        <a:lnTo>
                          <a:pt x="3" y="40"/>
                        </a:lnTo>
                        <a:lnTo>
                          <a:pt x="2" y="38"/>
                        </a:lnTo>
                        <a:lnTo>
                          <a:pt x="2" y="37"/>
                        </a:lnTo>
                        <a:lnTo>
                          <a:pt x="2" y="36"/>
                        </a:lnTo>
                        <a:lnTo>
                          <a:pt x="2" y="35"/>
                        </a:lnTo>
                        <a:lnTo>
                          <a:pt x="1" y="33"/>
                        </a:lnTo>
                        <a:lnTo>
                          <a:pt x="1" y="31"/>
                        </a:lnTo>
                        <a:lnTo>
                          <a:pt x="0" y="30"/>
                        </a:lnTo>
                        <a:lnTo>
                          <a:pt x="0" y="30"/>
                        </a:lnTo>
                        <a:lnTo>
                          <a:pt x="2" y="27"/>
                        </a:lnTo>
                        <a:lnTo>
                          <a:pt x="3" y="25"/>
                        </a:lnTo>
                        <a:lnTo>
                          <a:pt x="3" y="22"/>
                        </a:lnTo>
                        <a:lnTo>
                          <a:pt x="5" y="20"/>
                        </a:lnTo>
                        <a:lnTo>
                          <a:pt x="5" y="17"/>
                        </a:lnTo>
                        <a:lnTo>
                          <a:pt x="5" y="15"/>
                        </a:lnTo>
                        <a:lnTo>
                          <a:pt x="7" y="12"/>
                        </a:lnTo>
                        <a:lnTo>
                          <a:pt x="10" y="10"/>
                        </a:lnTo>
                        <a:lnTo>
                          <a:pt x="15" y="7"/>
                        </a:lnTo>
                        <a:lnTo>
                          <a:pt x="18" y="6"/>
                        </a:lnTo>
                        <a:lnTo>
                          <a:pt x="22" y="5"/>
                        </a:lnTo>
                        <a:lnTo>
                          <a:pt x="23" y="4"/>
                        </a:lnTo>
                        <a:lnTo>
                          <a:pt x="23" y="2"/>
                        </a:lnTo>
                        <a:lnTo>
                          <a:pt x="23" y="2"/>
                        </a:lnTo>
                        <a:lnTo>
                          <a:pt x="22" y="1"/>
                        </a:lnTo>
                        <a:lnTo>
                          <a:pt x="22" y="0"/>
                        </a:lnTo>
                        <a:lnTo>
                          <a:pt x="23" y="0"/>
                        </a:lnTo>
                        <a:lnTo>
                          <a:pt x="25" y="0"/>
                        </a:lnTo>
                        <a:lnTo>
                          <a:pt x="26" y="2"/>
                        </a:lnTo>
                        <a:lnTo>
                          <a:pt x="27" y="5"/>
                        </a:lnTo>
                        <a:lnTo>
                          <a:pt x="28" y="7"/>
                        </a:lnTo>
                        <a:lnTo>
                          <a:pt x="30" y="11"/>
                        </a:lnTo>
                        <a:lnTo>
                          <a:pt x="31" y="14"/>
                        </a:lnTo>
                        <a:lnTo>
                          <a:pt x="33" y="15"/>
                        </a:lnTo>
                        <a:lnTo>
                          <a:pt x="37" y="15"/>
                        </a:lnTo>
                        <a:lnTo>
                          <a:pt x="40" y="14"/>
                        </a:lnTo>
                        <a:lnTo>
                          <a:pt x="41" y="12"/>
                        </a:lnTo>
                        <a:lnTo>
                          <a:pt x="43" y="11"/>
                        </a:lnTo>
                        <a:lnTo>
                          <a:pt x="45" y="9"/>
                        </a:lnTo>
                        <a:lnTo>
                          <a:pt x="45" y="6"/>
                        </a:lnTo>
                        <a:lnTo>
                          <a:pt x="46" y="4"/>
                        </a:lnTo>
                        <a:lnTo>
                          <a:pt x="47" y="2"/>
                        </a:lnTo>
                        <a:lnTo>
                          <a:pt x="48" y="2"/>
                        </a:lnTo>
                        <a:lnTo>
                          <a:pt x="50" y="1"/>
                        </a:lnTo>
                        <a:lnTo>
                          <a:pt x="51" y="2"/>
                        </a:lnTo>
                        <a:lnTo>
                          <a:pt x="52" y="2"/>
                        </a:lnTo>
                        <a:lnTo>
                          <a:pt x="53" y="4"/>
                        </a:lnTo>
                        <a:lnTo>
                          <a:pt x="55" y="4"/>
                        </a:lnTo>
                        <a:lnTo>
                          <a:pt x="57" y="2"/>
                        </a:lnTo>
                        <a:lnTo>
                          <a:pt x="57" y="2"/>
                        </a:lnTo>
                        <a:lnTo>
                          <a:pt x="58" y="1"/>
                        </a:lnTo>
                        <a:lnTo>
                          <a:pt x="61" y="0"/>
                        </a:lnTo>
                        <a:lnTo>
                          <a:pt x="62" y="0"/>
                        </a:lnTo>
                        <a:lnTo>
                          <a:pt x="62" y="0"/>
                        </a:lnTo>
                        <a:lnTo>
                          <a:pt x="63" y="2"/>
                        </a:lnTo>
                        <a:lnTo>
                          <a:pt x="65" y="6"/>
                        </a:lnTo>
                        <a:lnTo>
                          <a:pt x="66" y="9"/>
                        </a:lnTo>
                        <a:lnTo>
                          <a:pt x="66" y="10"/>
                        </a:lnTo>
                        <a:lnTo>
                          <a:pt x="68" y="11"/>
                        </a:lnTo>
                        <a:lnTo>
                          <a:pt x="70" y="11"/>
                        </a:lnTo>
                        <a:lnTo>
                          <a:pt x="72" y="10"/>
                        </a:lnTo>
                        <a:lnTo>
                          <a:pt x="73" y="10"/>
                        </a:lnTo>
                        <a:lnTo>
                          <a:pt x="75" y="10"/>
                        </a:lnTo>
                        <a:lnTo>
                          <a:pt x="76" y="11"/>
                        </a:lnTo>
                        <a:lnTo>
                          <a:pt x="82" y="20"/>
                        </a:lnTo>
                        <a:lnTo>
                          <a:pt x="87" y="22"/>
                        </a:lnTo>
                        <a:lnTo>
                          <a:pt x="93" y="21"/>
                        </a:lnTo>
                        <a:lnTo>
                          <a:pt x="101" y="19"/>
                        </a:lnTo>
                        <a:lnTo>
                          <a:pt x="108" y="17"/>
                        </a:lnTo>
                        <a:lnTo>
                          <a:pt x="109" y="19"/>
                        </a:lnTo>
                        <a:lnTo>
                          <a:pt x="111" y="20"/>
                        </a:lnTo>
                        <a:lnTo>
                          <a:pt x="113" y="21"/>
                        </a:lnTo>
                        <a:lnTo>
                          <a:pt x="116" y="21"/>
                        </a:lnTo>
                        <a:lnTo>
                          <a:pt x="127" y="22"/>
                        </a:lnTo>
                        <a:lnTo>
                          <a:pt x="139" y="21"/>
                        </a:lnTo>
                        <a:lnTo>
                          <a:pt x="151" y="19"/>
                        </a:lnTo>
                        <a:lnTo>
                          <a:pt x="152" y="16"/>
                        </a:lnTo>
                        <a:lnTo>
                          <a:pt x="153" y="15"/>
                        </a:lnTo>
                        <a:lnTo>
                          <a:pt x="156" y="12"/>
                        </a:lnTo>
                        <a:lnTo>
                          <a:pt x="157" y="11"/>
                        </a:lnTo>
                        <a:lnTo>
                          <a:pt x="163" y="11"/>
                        </a:lnTo>
                        <a:lnTo>
                          <a:pt x="169" y="12"/>
                        </a:lnTo>
                        <a:lnTo>
                          <a:pt x="177" y="14"/>
                        </a:lnTo>
                        <a:lnTo>
                          <a:pt x="179" y="17"/>
                        </a:lnTo>
                        <a:lnTo>
                          <a:pt x="183" y="16"/>
                        </a:lnTo>
                        <a:lnTo>
                          <a:pt x="186" y="15"/>
                        </a:lnTo>
                        <a:lnTo>
                          <a:pt x="187" y="14"/>
                        </a:lnTo>
                        <a:lnTo>
                          <a:pt x="188" y="11"/>
                        </a:lnTo>
                        <a:lnTo>
                          <a:pt x="188" y="9"/>
                        </a:lnTo>
                        <a:lnTo>
                          <a:pt x="189" y="7"/>
                        </a:lnTo>
                        <a:lnTo>
                          <a:pt x="189" y="7"/>
                        </a:lnTo>
                        <a:lnTo>
                          <a:pt x="191" y="7"/>
                        </a:lnTo>
                        <a:lnTo>
                          <a:pt x="191" y="10"/>
                        </a:lnTo>
                        <a:lnTo>
                          <a:pt x="194" y="11"/>
                        </a:lnTo>
                        <a:lnTo>
                          <a:pt x="199" y="10"/>
                        </a:lnTo>
                        <a:lnTo>
                          <a:pt x="206" y="7"/>
                        </a:lnTo>
                        <a:lnTo>
                          <a:pt x="211" y="5"/>
                        </a:lnTo>
                        <a:lnTo>
                          <a:pt x="214" y="5"/>
                        </a:lnTo>
                        <a:lnTo>
                          <a:pt x="217" y="6"/>
                        </a:lnTo>
                        <a:lnTo>
                          <a:pt x="218" y="6"/>
                        </a:lnTo>
                        <a:lnTo>
                          <a:pt x="218" y="7"/>
                        </a:lnTo>
                        <a:lnTo>
                          <a:pt x="217" y="7"/>
                        </a:lnTo>
                        <a:lnTo>
                          <a:pt x="215" y="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7" name="Freeform 566"/>
                  <p:cNvSpPr>
                    <a:spLocks/>
                  </p:cNvSpPr>
                  <p:nvPr/>
                </p:nvSpPr>
                <p:spPr bwMode="auto">
                  <a:xfrm>
                    <a:off x="2782" y="3430"/>
                    <a:ext cx="1" cy="2"/>
                  </a:xfrm>
                  <a:custGeom>
                    <a:avLst/>
                    <a:gdLst/>
                    <a:ahLst/>
                    <a:cxnLst>
                      <a:cxn ang="0">
                        <a:pos x="0" y="0"/>
                      </a:cxn>
                      <a:cxn ang="0">
                        <a:pos x="1" y="1"/>
                      </a:cxn>
                      <a:cxn ang="0">
                        <a:pos x="1" y="2"/>
                      </a:cxn>
                      <a:cxn ang="0">
                        <a:pos x="1" y="1"/>
                      </a:cxn>
                      <a:cxn ang="0">
                        <a:pos x="0" y="0"/>
                      </a:cxn>
                    </a:cxnLst>
                    <a:rect l="0" t="0" r="r" b="b"/>
                    <a:pathLst>
                      <a:path w="1" h="2">
                        <a:moveTo>
                          <a:pt x="0" y="0"/>
                        </a:moveTo>
                        <a:lnTo>
                          <a:pt x="1" y="1"/>
                        </a:lnTo>
                        <a:lnTo>
                          <a:pt x="1" y="2"/>
                        </a:lnTo>
                        <a:lnTo>
                          <a:pt x="1" y="1"/>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8" name="Freeform 567"/>
                  <p:cNvSpPr>
                    <a:spLocks/>
                  </p:cNvSpPr>
                  <p:nvPr/>
                </p:nvSpPr>
                <p:spPr bwMode="auto">
                  <a:xfrm>
                    <a:off x="2782" y="3430"/>
                    <a:ext cx="1" cy="1"/>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39" name="Freeform 568"/>
                  <p:cNvSpPr>
                    <a:spLocks/>
                  </p:cNvSpPr>
                  <p:nvPr/>
                </p:nvSpPr>
                <p:spPr bwMode="auto">
                  <a:xfrm>
                    <a:off x="3548" y="3315"/>
                    <a:ext cx="191" cy="177"/>
                  </a:xfrm>
                  <a:custGeom>
                    <a:avLst/>
                    <a:gdLst/>
                    <a:ahLst/>
                    <a:cxnLst>
                      <a:cxn ang="0">
                        <a:pos x="94" y="11"/>
                      </a:cxn>
                      <a:cxn ang="0">
                        <a:pos x="79" y="8"/>
                      </a:cxn>
                      <a:cxn ang="0">
                        <a:pos x="68" y="0"/>
                      </a:cxn>
                      <a:cxn ang="0">
                        <a:pos x="64" y="2"/>
                      </a:cxn>
                      <a:cxn ang="0">
                        <a:pos x="53" y="3"/>
                      </a:cxn>
                      <a:cxn ang="0">
                        <a:pos x="43" y="12"/>
                      </a:cxn>
                      <a:cxn ang="0">
                        <a:pos x="31" y="12"/>
                      </a:cxn>
                      <a:cxn ang="0">
                        <a:pos x="28" y="18"/>
                      </a:cxn>
                      <a:cxn ang="0">
                        <a:pos x="24" y="26"/>
                      </a:cxn>
                      <a:cxn ang="0">
                        <a:pos x="15" y="28"/>
                      </a:cxn>
                      <a:cxn ang="0">
                        <a:pos x="13" y="36"/>
                      </a:cxn>
                      <a:cxn ang="0">
                        <a:pos x="30" y="43"/>
                      </a:cxn>
                      <a:cxn ang="0">
                        <a:pos x="33" y="67"/>
                      </a:cxn>
                      <a:cxn ang="0">
                        <a:pos x="21" y="73"/>
                      </a:cxn>
                      <a:cxn ang="0">
                        <a:pos x="14" y="85"/>
                      </a:cxn>
                      <a:cxn ang="0">
                        <a:pos x="18" y="97"/>
                      </a:cxn>
                      <a:cxn ang="0">
                        <a:pos x="13" y="106"/>
                      </a:cxn>
                      <a:cxn ang="0">
                        <a:pos x="4" y="117"/>
                      </a:cxn>
                      <a:cxn ang="0">
                        <a:pos x="0" y="123"/>
                      </a:cxn>
                      <a:cxn ang="0">
                        <a:pos x="6" y="131"/>
                      </a:cxn>
                      <a:cxn ang="0">
                        <a:pos x="40" y="126"/>
                      </a:cxn>
                      <a:cxn ang="0">
                        <a:pos x="45" y="133"/>
                      </a:cxn>
                      <a:cxn ang="0">
                        <a:pos x="14" y="154"/>
                      </a:cxn>
                      <a:cxn ang="0">
                        <a:pos x="18" y="159"/>
                      </a:cxn>
                      <a:cxn ang="0">
                        <a:pos x="15" y="169"/>
                      </a:cxn>
                      <a:cxn ang="0">
                        <a:pos x="14" y="177"/>
                      </a:cxn>
                      <a:cxn ang="0">
                        <a:pos x="23" y="171"/>
                      </a:cxn>
                      <a:cxn ang="0">
                        <a:pos x="24" y="162"/>
                      </a:cxn>
                      <a:cxn ang="0">
                        <a:pos x="30" y="157"/>
                      </a:cxn>
                      <a:cxn ang="0">
                        <a:pos x="40" y="145"/>
                      </a:cxn>
                      <a:cxn ang="0">
                        <a:pos x="73" y="123"/>
                      </a:cxn>
                      <a:cxn ang="0">
                        <a:pos x="88" y="106"/>
                      </a:cxn>
                      <a:cxn ang="0">
                        <a:pos x="90" y="96"/>
                      </a:cxn>
                      <a:cxn ang="0">
                        <a:pos x="107" y="88"/>
                      </a:cxn>
                      <a:cxn ang="0">
                        <a:pos x="125" y="86"/>
                      </a:cxn>
                      <a:cxn ang="0">
                        <a:pos x="134" y="78"/>
                      </a:cxn>
                      <a:cxn ang="0">
                        <a:pos x="155" y="83"/>
                      </a:cxn>
                      <a:cxn ang="0">
                        <a:pos x="159" y="81"/>
                      </a:cxn>
                      <a:cxn ang="0">
                        <a:pos x="156" y="76"/>
                      </a:cxn>
                      <a:cxn ang="0">
                        <a:pos x="160" y="81"/>
                      </a:cxn>
                      <a:cxn ang="0">
                        <a:pos x="165" y="86"/>
                      </a:cxn>
                      <a:cxn ang="0">
                        <a:pos x="187" y="77"/>
                      </a:cxn>
                      <a:cxn ang="0">
                        <a:pos x="187" y="66"/>
                      </a:cxn>
                      <a:cxn ang="0">
                        <a:pos x="191" y="61"/>
                      </a:cxn>
                      <a:cxn ang="0">
                        <a:pos x="182" y="58"/>
                      </a:cxn>
                      <a:cxn ang="0">
                        <a:pos x="157" y="53"/>
                      </a:cxn>
                      <a:cxn ang="0">
                        <a:pos x="122" y="32"/>
                      </a:cxn>
                      <a:cxn ang="0">
                        <a:pos x="114" y="18"/>
                      </a:cxn>
                      <a:cxn ang="0">
                        <a:pos x="115" y="15"/>
                      </a:cxn>
                      <a:cxn ang="0">
                        <a:pos x="117" y="8"/>
                      </a:cxn>
                      <a:cxn ang="0">
                        <a:pos x="111" y="3"/>
                      </a:cxn>
                    </a:cxnLst>
                    <a:rect l="0" t="0" r="r" b="b"/>
                    <a:pathLst>
                      <a:path w="191" h="177">
                        <a:moveTo>
                          <a:pt x="104" y="5"/>
                        </a:moveTo>
                        <a:lnTo>
                          <a:pt x="101" y="6"/>
                        </a:lnTo>
                        <a:lnTo>
                          <a:pt x="97" y="8"/>
                        </a:lnTo>
                        <a:lnTo>
                          <a:pt x="94" y="11"/>
                        </a:lnTo>
                        <a:lnTo>
                          <a:pt x="90" y="12"/>
                        </a:lnTo>
                        <a:lnTo>
                          <a:pt x="85" y="12"/>
                        </a:lnTo>
                        <a:lnTo>
                          <a:pt x="83" y="11"/>
                        </a:lnTo>
                        <a:lnTo>
                          <a:pt x="79" y="8"/>
                        </a:lnTo>
                        <a:lnTo>
                          <a:pt x="76" y="6"/>
                        </a:lnTo>
                        <a:lnTo>
                          <a:pt x="73" y="2"/>
                        </a:lnTo>
                        <a:lnTo>
                          <a:pt x="70" y="1"/>
                        </a:lnTo>
                        <a:lnTo>
                          <a:pt x="68" y="0"/>
                        </a:lnTo>
                        <a:lnTo>
                          <a:pt x="66" y="0"/>
                        </a:lnTo>
                        <a:lnTo>
                          <a:pt x="65" y="1"/>
                        </a:lnTo>
                        <a:lnTo>
                          <a:pt x="65" y="2"/>
                        </a:lnTo>
                        <a:lnTo>
                          <a:pt x="64" y="2"/>
                        </a:lnTo>
                        <a:lnTo>
                          <a:pt x="59" y="2"/>
                        </a:lnTo>
                        <a:lnTo>
                          <a:pt x="58" y="2"/>
                        </a:lnTo>
                        <a:lnTo>
                          <a:pt x="55" y="2"/>
                        </a:lnTo>
                        <a:lnTo>
                          <a:pt x="53" y="3"/>
                        </a:lnTo>
                        <a:lnTo>
                          <a:pt x="50" y="6"/>
                        </a:lnTo>
                        <a:lnTo>
                          <a:pt x="48" y="8"/>
                        </a:lnTo>
                        <a:lnTo>
                          <a:pt x="45" y="11"/>
                        </a:lnTo>
                        <a:lnTo>
                          <a:pt x="43" y="12"/>
                        </a:lnTo>
                        <a:lnTo>
                          <a:pt x="40" y="12"/>
                        </a:lnTo>
                        <a:lnTo>
                          <a:pt x="38" y="12"/>
                        </a:lnTo>
                        <a:lnTo>
                          <a:pt x="34" y="12"/>
                        </a:lnTo>
                        <a:lnTo>
                          <a:pt x="31" y="12"/>
                        </a:lnTo>
                        <a:lnTo>
                          <a:pt x="29" y="12"/>
                        </a:lnTo>
                        <a:lnTo>
                          <a:pt x="28" y="13"/>
                        </a:lnTo>
                        <a:lnTo>
                          <a:pt x="28" y="16"/>
                        </a:lnTo>
                        <a:lnTo>
                          <a:pt x="28" y="18"/>
                        </a:lnTo>
                        <a:lnTo>
                          <a:pt x="26" y="21"/>
                        </a:lnTo>
                        <a:lnTo>
                          <a:pt x="26" y="23"/>
                        </a:lnTo>
                        <a:lnTo>
                          <a:pt x="25" y="26"/>
                        </a:lnTo>
                        <a:lnTo>
                          <a:pt x="24" y="26"/>
                        </a:lnTo>
                        <a:lnTo>
                          <a:pt x="21" y="27"/>
                        </a:lnTo>
                        <a:lnTo>
                          <a:pt x="19" y="27"/>
                        </a:lnTo>
                        <a:lnTo>
                          <a:pt x="18" y="28"/>
                        </a:lnTo>
                        <a:lnTo>
                          <a:pt x="15" y="28"/>
                        </a:lnTo>
                        <a:lnTo>
                          <a:pt x="14" y="30"/>
                        </a:lnTo>
                        <a:lnTo>
                          <a:pt x="13" y="31"/>
                        </a:lnTo>
                        <a:lnTo>
                          <a:pt x="13" y="33"/>
                        </a:lnTo>
                        <a:lnTo>
                          <a:pt x="13" y="36"/>
                        </a:lnTo>
                        <a:lnTo>
                          <a:pt x="19" y="37"/>
                        </a:lnTo>
                        <a:lnTo>
                          <a:pt x="23" y="40"/>
                        </a:lnTo>
                        <a:lnTo>
                          <a:pt x="28" y="41"/>
                        </a:lnTo>
                        <a:lnTo>
                          <a:pt x="30" y="43"/>
                        </a:lnTo>
                        <a:lnTo>
                          <a:pt x="31" y="47"/>
                        </a:lnTo>
                        <a:lnTo>
                          <a:pt x="33" y="55"/>
                        </a:lnTo>
                        <a:lnTo>
                          <a:pt x="34" y="62"/>
                        </a:lnTo>
                        <a:lnTo>
                          <a:pt x="33" y="67"/>
                        </a:lnTo>
                        <a:lnTo>
                          <a:pt x="30" y="68"/>
                        </a:lnTo>
                        <a:lnTo>
                          <a:pt x="28" y="71"/>
                        </a:lnTo>
                        <a:lnTo>
                          <a:pt x="24" y="72"/>
                        </a:lnTo>
                        <a:lnTo>
                          <a:pt x="21" y="73"/>
                        </a:lnTo>
                        <a:lnTo>
                          <a:pt x="19" y="76"/>
                        </a:lnTo>
                        <a:lnTo>
                          <a:pt x="16" y="78"/>
                        </a:lnTo>
                        <a:lnTo>
                          <a:pt x="15" y="81"/>
                        </a:lnTo>
                        <a:lnTo>
                          <a:pt x="14" y="85"/>
                        </a:lnTo>
                        <a:lnTo>
                          <a:pt x="15" y="87"/>
                        </a:lnTo>
                        <a:lnTo>
                          <a:pt x="16" y="91"/>
                        </a:lnTo>
                        <a:lnTo>
                          <a:pt x="18" y="95"/>
                        </a:lnTo>
                        <a:lnTo>
                          <a:pt x="18" y="97"/>
                        </a:lnTo>
                        <a:lnTo>
                          <a:pt x="18" y="101"/>
                        </a:lnTo>
                        <a:lnTo>
                          <a:pt x="16" y="102"/>
                        </a:lnTo>
                        <a:lnTo>
                          <a:pt x="15" y="103"/>
                        </a:lnTo>
                        <a:lnTo>
                          <a:pt x="13" y="106"/>
                        </a:lnTo>
                        <a:lnTo>
                          <a:pt x="11" y="110"/>
                        </a:lnTo>
                        <a:lnTo>
                          <a:pt x="9" y="112"/>
                        </a:lnTo>
                        <a:lnTo>
                          <a:pt x="6" y="115"/>
                        </a:lnTo>
                        <a:lnTo>
                          <a:pt x="4" y="117"/>
                        </a:lnTo>
                        <a:lnTo>
                          <a:pt x="1" y="120"/>
                        </a:lnTo>
                        <a:lnTo>
                          <a:pt x="0" y="120"/>
                        </a:lnTo>
                        <a:lnTo>
                          <a:pt x="0" y="121"/>
                        </a:lnTo>
                        <a:lnTo>
                          <a:pt x="0" y="123"/>
                        </a:lnTo>
                        <a:lnTo>
                          <a:pt x="1" y="126"/>
                        </a:lnTo>
                        <a:lnTo>
                          <a:pt x="1" y="128"/>
                        </a:lnTo>
                        <a:lnTo>
                          <a:pt x="4" y="130"/>
                        </a:lnTo>
                        <a:lnTo>
                          <a:pt x="6" y="131"/>
                        </a:lnTo>
                        <a:lnTo>
                          <a:pt x="11" y="131"/>
                        </a:lnTo>
                        <a:lnTo>
                          <a:pt x="20" y="130"/>
                        </a:lnTo>
                        <a:lnTo>
                          <a:pt x="30" y="128"/>
                        </a:lnTo>
                        <a:lnTo>
                          <a:pt x="40" y="126"/>
                        </a:lnTo>
                        <a:lnTo>
                          <a:pt x="46" y="123"/>
                        </a:lnTo>
                        <a:lnTo>
                          <a:pt x="49" y="123"/>
                        </a:lnTo>
                        <a:lnTo>
                          <a:pt x="50" y="127"/>
                        </a:lnTo>
                        <a:lnTo>
                          <a:pt x="45" y="133"/>
                        </a:lnTo>
                        <a:lnTo>
                          <a:pt x="36" y="138"/>
                        </a:lnTo>
                        <a:lnTo>
                          <a:pt x="28" y="145"/>
                        </a:lnTo>
                        <a:lnTo>
                          <a:pt x="19" y="149"/>
                        </a:lnTo>
                        <a:lnTo>
                          <a:pt x="14" y="154"/>
                        </a:lnTo>
                        <a:lnTo>
                          <a:pt x="14" y="156"/>
                        </a:lnTo>
                        <a:lnTo>
                          <a:pt x="15" y="157"/>
                        </a:lnTo>
                        <a:lnTo>
                          <a:pt x="16" y="158"/>
                        </a:lnTo>
                        <a:lnTo>
                          <a:pt x="18" y="159"/>
                        </a:lnTo>
                        <a:lnTo>
                          <a:pt x="18" y="161"/>
                        </a:lnTo>
                        <a:lnTo>
                          <a:pt x="18" y="163"/>
                        </a:lnTo>
                        <a:lnTo>
                          <a:pt x="16" y="166"/>
                        </a:lnTo>
                        <a:lnTo>
                          <a:pt x="15" y="169"/>
                        </a:lnTo>
                        <a:lnTo>
                          <a:pt x="14" y="172"/>
                        </a:lnTo>
                        <a:lnTo>
                          <a:pt x="13" y="174"/>
                        </a:lnTo>
                        <a:lnTo>
                          <a:pt x="13" y="176"/>
                        </a:lnTo>
                        <a:lnTo>
                          <a:pt x="14" y="177"/>
                        </a:lnTo>
                        <a:lnTo>
                          <a:pt x="15" y="177"/>
                        </a:lnTo>
                        <a:lnTo>
                          <a:pt x="18" y="176"/>
                        </a:lnTo>
                        <a:lnTo>
                          <a:pt x="20" y="173"/>
                        </a:lnTo>
                        <a:lnTo>
                          <a:pt x="23" y="171"/>
                        </a:lnTo>
                        <a:lnTo>
                          <a:pt x="24" y="169"/>
                        </a:lnTo>
                        <a:lnTo>
                          <a:pt x="25" y="167"/>
                        </a:lnTo>
                        <a:lnTo>
                          <a:pt x="24" y="163"/>
                        </a:lnTo>
                        <a:lnTo>
                          <a:pt x="24" y="162"/>
                        </a:lnTo>
                        <a:lnTo>
                          <a:pt x="25" y="161"/>
                        </a:lnTo>
                        <a:lnTo>
                          <a:pt x="28" y="159"/>
                        </a:lnTo>
                        <a:lnTo>
                          <a:pt x="29" y="158"/>
                        </a:lnTo>
                        <a:lnTo>
                          <a:pt x="30" y="157"/>
                        </a:lnTo>
                        <a:lnTo>
                          <a:pt x="31" y="156"/>
                        </a:lnTo>
                        <a:lnTo>
                          <a:pt x="35" y="152"/>
                        </a:lnTo>
                        <a:lnTo>
                          <a:pt x="38" y="148"/>
                        </a:lnTo>
                        <a:lnTo>
                          <a:pt x="40" y="145"/>
                        </a:lnTo>
                        <a:lnTo>
                          <a:pt x="43" y="141"/>
                        </a:lnTo>
                        <a:lnTo>
                          <a:pt x="51" y="133"/>
                        </a:lnTo>
                        <a:lnTo>
                          <a:pt x="63" y="128"/>
                        </a:lnTo>
                        <a:lnTo>
                          <a:pt x="73" y="123"/>
                        </a:lnTo>
                        <a:lnTo>
                          <a:pt x="81" y="116"/>
                        </a:lnTo>
                        <a:lnTo>
                          <a:pt x="83" y="113"/>
                        </a:lnTo>
                        <a:lnTo>
                          <a:pt x="85" y="110"/>
                        </a:lnTo>
                        <a:lnTo>
                          <a:pt x="88" y="106"/>
                        </a:lnTo>
                        <a:lnTo>
                          <a:pt x="89" y="103"/>
                        </a:lnTo>
                        <a:lnTo>
                          <a:pt x="90" y="101"/>
                        </a:lnTo>
                        <a:lnTo>
                          <a:pt x="90" y="98"/>
                        </a:lnTo>
                        <a:lnTo>
                          <a:pt x="90" y="96"/>
                        </a:lnTo>
                        <a:lnTo>
                          <a:pt x="90" y="93"/>
                        </a:lnTo>
                        <a:lnTo>
                          <a:pt x="91" y="91"/>
                        </a:lnTo>
                        <a:lnTo>
                          <a:pt x="99" y="88"/>
                        </a:lnTo>
                        <a:lnTo>
                          <a:pt x="107" y="88"/>
                        </a:lnTo>
                        <a:lnTo>
                          <a:pt x="115" y="90"/>
                        </a:lnTo>
                        <a:lnTo>
                          <a:pt x="120" y="90"/>
                        </a:lnTo>
                        <a:lnTo>
                          <a:pt x="122" y="88"/>
                        </a:lnTo>
                        <a:lnTo>
                          <a:pt x="125" y="86"/>
                        </a:lnTo>
                        <a:lnTo>
                          <a:pt x="126" y="83"/>
                        </a:lnTo>
                        <a:lnTo>
                          <a:pt x="129" y="81"/>
                        </a:lnTo>
                        <a:lnTo>
                          <a:pt x="130" y="80"/>
                        </a:lnTo>
                        <a:lnTo>
                          <a:pt x="134" y="78"/>
                        </a:lnTo>
                        <a:lnTo>
                          <a:pt x="137" y="78"/>
                        </a:lnTo>
                        <a:lnTo>
                          <a:pt x="142" y="80"/>
                        </a:lnTo>
                        <a:lnTo>
                          <a:pt x="149" y="82"/>
                        </a:lnTo>
                        <a:lnTo>
                          <a:pt x="155" y="83"/>
                        </a:lnTo>
                        <a:lnTo>
                          <a:pt x="157" y="85"/>
                        </a:lnTo>
                        <a:lnTo>
                          <a:pt x="159" y="83"/>
                        </a:lnTo>
                        <a:lnTo>
                          <a:pt x="159" y="82"/>
                        </a:lnTo>
                        <a:lnTo>
                          <a:pt x="159" y="81"/>
                        </a:lnTo>
                        <a:lnTo>
                          <a:pt x="157" y="80"/>
                        </a:lnTo>
                        <a:lnTo>
                          <a:pt x="157" y="78"/>
                        </a:lnTo>
                        <a:lnTo>
                          <a:pt x="156" y="77"/>
                        </a:lnTo>
                        <a:lnTo>
                          <a:pt x="156" y="76"/>
                        </a:lnTo>
                        <a:lnTo>
                          <a:pt x="157" y="77"/>
                        </a:lnTo>
                        <a:lnTo>
                          <a:pt x="159" y="78"/>
                        </a:lnTo>
                        <a:lnTo>
                          <a:pt x="160" y="80"/>
                        </a:lnTo>
                        <a:lnTo>
                          <a:pt x="160" y="81"/>
                        </a:lnTo>
                        <a:lnTo>
                          <a:pt x="160" y="83"/>
                        </a:lnTo>
                        <a:lnTo>
                          <a:pt x="161" y="85"/>
                        </a:lnTo>
                        <a:lnTo>
                          <a:pt x="161" y="86"/>
                        </a:lnTo>
                        <a:lnTo>
                          <a:pt x="165" y="86"/>
                        </a:lnTo>
                        <a:lnTo>
                          <a:pt x="174" y="85"/>
                        </a:lnTo>
                        <a:lnTo>
                          <a:pt x="181" y="82"/>
                        </a:lnTo>
                        <a:lnTo>
                          <a:pt x="185" y="81"/>
                        </a:lnTo>
                        <a:lnTo>
                          <a:pt x="187" y="77"/>
                        </a:lnTo>
                        <a:lnTo>
                          <a:pt x="187" y="75"/>
                        </a:lnTo>
                        <a:lnTo>
                          <a:pt x="187" y="71"/>
                        </a:lnTo>
                        <a:lnTo>
                          <a:pt x="187" y="67"/>
                        </a:lnTo>
                        <a:lnTo>
                          <a:pt x="187" y="66"/>
                        </a:lnTo>
                        <a:lnTo>
                          <a:pt x="189" y="65"/>
                        </a:lnTo>
                        <a:lnTo>
                          <a:pt x="190" y="65"/>
                        </a:lnTo>
                        <a:lnTo>
                          <a:pt x="191" y="63"/>
                        </a:lnTo>
                        <a:lnTo>
                          <a:pt x="191" y="61"/>
                        </a:lnTo>
                        <a:lnTo>
                          <a:pt x="190" y="60"/>
                        </a:lnTo>
                        <a:lnTo>
                          <a:pt x="189" y="58"/>
                        </a:lnTo>
                        <a:lnTo>
                          <a:pt x="186" y="58"/>
                        </a:lnTo>
                        <a:lnTo>
                          <a:pt x="182" y="58"/>
                        </a:lnTo>
                        <a:lnTo>
                          <a:pt x="179" y="58"/>
                        </a:lnTo>
                        <a:lnTo>
                          <a:pt x="176" y="58"/>
                        </a:lnTo>
                        <a:lnTo>
                          <a:pt x="174" y="57"/>
                        </a:lnTo>
                        <a:lnTo>
                          <a:pt x="157" y="53"/>
                        </a:lnTo>
                        <a:lnTo>
                          <a:pt x="140" y="46"/>
                        </a:lnTo>
                        <a:lnTo>
                          <a:pt x="126" y="37"/>
                        </a:lnTo>
                        <a:lnTo>
                          <a:pt x="125" y="35"/>
                        </a:lnTo>
                        <a:lnTo>
                          <a:pt x="122" y="32"/>
                        </a:lnTo>
                        <a:lnTo>
                          <a:pt x="120" y="28"/>
                        </a:lnTo>
                        <a:lnTo>
                          <a:pt x="117" y="25"/>
                        </a:lnTo>
                        <a:lnTo>
                          <a:pt x="115" y="21"/>
                        </a:lnTo>
                        <a:lnTo>
                          <a:pt x="114" y="18"/>
                        </a:lnTo>
                        <a:lnTo>
                          <a:pt x="114" y="17"/>
                        </a:lnTo>
                        <a:lnTo>
                          <a:pt x="114" y="16"/>
                        </a:lnTo>
                        <a:lnTo>
                          <a:pt x="114" y="15"/>
                        </a:lnTo>
                        <a:lnTo>
                          <a:pt x="115" y="15"/>
                        </a:lnTo>
                        <a:lnTo>
                          <a:pt x="116" y="13"/>
                        </a:lnTo>
                        <a:lnTo>
                          <a:pt x="116" y="12"/>
                        </a:lnTo>
                        <a:lnTo>
                          <a:pt x="117" y="11"/>
                        </a:lnTo>
                        <a:lnTo>
                          <a:pt x="117" y="8"/>
                        </a:lnTo>
                        <a:lnTo>
                          <a:pt x="116" y="5"/>
                        </a:lnTo>
                        <a:lnTo>
                          <a:pt x="116" y="5"/>
                        </a:lnTo>
                        <a:lnTo>
                          <a:pt x="114" y="5"/>
                        </a:lnTo>
                        <a:lnTo>
                          <a:pt x="111" y="3"/>
                        </a:lnTo>
                        <a:lnTo>
                          <a:pt x="109" y="3"/>
                        </a:lnTo>
                        <a:lnTo>
                          <a:pt x="106" y="3"/>
                        </a:lnTo>
                        <a:lnTo>
                          <a:pt x="104" y="5"/>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0" name="Freeform 569"/>
                  <p:cNvSpPr>
                    <a:spLocks/>
                  </p:cNvSpPr>
                  <p:nvPr/>
                </p:nvSpPr>
                <p:spPr bwMode="auto">
                  <a:xfrm>
                    <a:off x="3558" y="3175"/>
                    <a:ext cx="1053" cy="622"/>
                  </a:xfrm>
                  <a:custGeom>
                    <a:avLst/>
                    <a:gdLst/>
                    <a:ahLst/>
                    <a:cxnLst>
                      <a:cxn ang="0">
                        <a:pos x="1021" y="1"/>
                      </a:cxn>
                      <a:cxn ang="0">
                        <a:pos x="967" y="29"/>
                      </a:cxn>
                      <a:cxn ang="0">
                        <a:pos x="898" y="82"/>
                      </a:cxn>
                      <a:cxn ang="0">
                        <a:pos x="840" y="100"/>
                      </a:cxn>
                      <a:cxn ang="0">
                        <a:pos x="799" y="108"/>
                      </a:cxn>
                      <a:cxn ang="0">
                        <a:pos x="732" y="126"/>
                      </a:cxn>
                      <a:cxn ang="0">
                        <a:pos x="685" y="123"/>
                      </a:cxn>
                      <a:cxn ang="0">
                        <a:pos x="628" y="120"/>
                      </a:cxn>
                      <a:cxn ang="0">
                        <a:pos x="558" y="98"/>
                      </a:cxn>
                      <a:cxn ang="0">
                        <a:pos x="490" y="93"/>
                      </a:cxn>
                      <a:cxn ang="0">
                        <a:pos x="368" y="143"/>
                      </a:cxn>
                      <a:cxn ang="0">
                        <a:pos x="307" y="196"/>
                      </a:cxn>
                      <a:cxn ang="0">
                        <a:pos x="187" y="200"/>
                      </a:cxn>
                      <a:cxn ang="0">
                        <a:pos x="201" y="237"/>
                      </a:cxn>
                      <a:cxn ang="0">
                        <a:pos x="207" y="243"/>
                      </a:cxn>
                      <a:cxn ang="0">
                        <a:pos x="159" y="276"/>
                      </a:cxn>
                      <a:cxn ang="0">
                        <a:pos x="109" y="270"/>
                      </a:cxn>
                      <a:cxn ang="0">
                        <a:pos x="105" y="286"/>
                      </a:cxn>
                      <a:cxn ang="0">
                        <a:pos x="33" y="289"/>
                      </a:cxn>
                      <a:cxn ang="0">
                        <a:pos x="1" y="331"/>
                      </a:cxn>
                      <a:cxn ang="0">
                        <a:pos x="50" y="363"/>
                      </a:cxn>
                      <a:cxn ang="0">
                        <a:pos x="55" y="391"/>
                      </a:cxn>
                      <a:cxn ang="0">
                        <a:pos x="63" y="413"/>
                      </a:cxn>
                      <a:cxn ang="0">
                        <a:pos x="51" y="422"/>
                      </a:cxn>
                      <a:cxn ang="0">
                        <a:pos x="66" y="446"/>
                      </a:cxn>
                      <a:cxn ang="0">
                        <a:pos x="48" y="457"/>
                      </a:cxn>
                      <a:cxn ang="0">
                        <a:pos x="25" y="441"/>
                      </a:cxn>
                      <a:cxn ang="0">
                        <a:pos x="33" y="457"/>
                      </a:cxn>
                      <a:cxn ang="0">
                        <a:pos x="23" y="468"/>
                      </a:cxn>
                      <a:cxn ang="0">
                        <a:pos x="45" y="472"/>
                      </a:cxn>
                      <a:cxn ang="0">
                        <a:pos x="78" y="483"/>
                      </a:cxn>
                      <a:cxn ang="0">
                        <a:pos x="74" y="510"/>
                      </a:cxn>
                      <a:cxn ang="0">
                        <a:pos x="102" y="530"/>
                      </a:cxn>
                      <a:cxn ang="0">
                        <a:pos x="111" y="544"/>
                      </a:cxn>
                      <a:cxn ang="0">
                        <a:pos x="116" y="554"/>
                      </a:cxn>
                      <a:cxn ang="0">
                        <a:pos x="102" y="565"/>
                      </a:cxn>
                      <a:cxn ang="0">
                        <a:pos x="159" y="557"/>
                      </a:cxn>
                      <a:cxn ang="0">
                        <a:pos x="149" y="568"/>
                      </a:cxn>
                      <a:cxn ang="0">
                        <a:pos x="114" y="585"/>
                      </a:cxn>
                      <a:cxn ang="0">
                        <a:pos x="129" y="583"/>
                      </a:cxn>
                      <a:cxn ang="0">
                        <a:pos x="146" y="587"/>
                      </a:cxn>
                      <a:cxn ang="0">
                        <a:pos x="161" y="585"/>
                      </a:cxn>
                      <a:cxn ang="0">
                        <a:pos x="175" y="575"/>
                      </a:cxn>
                      <a:cxn ang="0">
                        <a:pos x="190" y="573"/>
                      </a:cxn>
                      <a:cxn ang="0">
                        <a:pos x="208" y="587"/>
                      </a:cxn>
                      <a:cxn ang="0">
                        <a:pos x="223" y="584"/>
                      </a:cxn>
                      <a:cxn ang="0">
                        <a:pos x="245" y="612"/>
                      </a:cxn>
                      <a:cxn ang="0">
                        <a:pos x="270" y="622"/>
                      </a:cxn>
                      <a:cxn ang="0">
                        <a:pos x="298" y="608"/>
                      </a:cxn>
                      <a:cxn ang="0">
                        <a:pos x="320" y="604"/>
                      </a:cxn>
                      <a:cxn ang="0">
                        <a:pos x="347" y="550"/>
                      </a:cxn>
                      <a:cxn ang="0">
                        <a:pos x="488" y="592"/>
                      </a:cxn>
                      <a:cxn ang="0">
                        <a:pos x="530" y="583"/>
                      </a:cxn>
                      <a:cxn ang="0">
                        <a:pos x="554" y="563"/>
                      </a:cxn>
                      <a:cxn ang="0">
                        <a:pos x="587" y="522"/>
                      </a:cxn>
                      <a:cxn ang="0">
                        <a:pos x="655" y="518"/>
                      </a:cxn>
                      <a:cxn ang="0">
                        <a:pos x="670" y="503"/>
                      </a:cxn>
                      <a:cxn ang="0">
                        <a:pos x="699" y="562"/>
                      </a:cxn>
                      <a:cxn ang="0">
                        <a:pos x="724" y="550"/>
                      </a:cxn>
                      <a:cxn ang="0">
                        <a:pos x="734" y="484"/>
                      </a:cxn>
                      <a:cxn ang="0">
                        <a:pos x="831" y="456"/>
                      </a:cxn>
                      <a:cxn ang="0">
                        <a:pos x="1053" y="294"/>
                      </a:cxn>
                    </a:cxnLst>
                    <a:rect l="0" t="0" r="r" b="b"/>
                    <a:pathLst>
                      <a:path w="1053" h="622">
                        <a:moveTo>
                          <a:pt x="1042" y="10"/>
                        </a:moveTo>
                        <a:lnTo>
                          <a:pt x="1041" y="10"/>
                        </a:lnTo>
                        <a:lnTo>
                          <a:pt x="1039" y="9"/>
                        </a:lnTo>
                        <a:lnTo>
                          <a:pt x="1037" y="7"/>
                        </a:lnTo>
                        <a:lnTo>
                          <a:pt x="1034" y="6"/>
                        </a:lnTo>
                        <a:lnTo>
                          <a:pt x="1032" y="6"/>
                        </a:lnTo>
                        <a:lnTo>
                          <a:pt x="1031" y="5"/>
                        </a:lnTo>
                        <a:lnTo>
                          <a:pt x="1029" y="6"/>
                        </a:lnTo>
                        <a:lnTo>
                          <a:pt x="1029" y="7"/>
                        </a:lnTo>
                        <a:lnTo>
                          <a:pt x="1029" y="7"/>
                        </a:lnTo>
                        <a:lnTo>
                          <a:pt x="1029" y="9"/>
                        </a:lnTo>
                        <a:lnTo>
                          <a:pt x="1031" y="9"/>
                        </a:lnTo>
                        <a:lnTo>
                          <a:pt x="1031" y="9"/>
                        </a:lnTo>
                        <a:lnTo>
                          <a:pt x="1029" y="9"/>
                        </a:lnTo>
                        <a:lnTo>
                          <a:pt x="1027" y="7"/>
                        </a:lnTo>
                        <a:lnTo>
                          <a:pt x="1027" y="7"/>
                        </a:lnTo>
                        <a:lnTo>
                          <a:pt x="1026" y="6"/>
                        </a:lnTo>
                        <a:lnTo>
                          <a:pt x="1024" y="6"/>
                        </a:lnTo>
                        <a:lnTo>
                          <a:pt x="1026" y="0"/>
                        </a:lnTo>
                        <a:lnTo>
                          <a:pt x="1026" y="0"/>
                        </a:lnTo>
                        <a:lnTo>
                          <a:pt x="1023" y="0"/>
                        </a:lnTo>
                        <a:lnTo>
                          <a:pt x="1021" y="1"/>
                        </a:lnTo>
                        <a:lnTo>
                          <a:pt x="1017" y="2"/>
                        </a:lnTo>
                        <a:lnTo>
                          <a:pt x="1014" y="2"/>
                        </a:lnTo>
                        <a:lnTo>
                          <a:pt x="1012" y="4"/>
                        </a:lnTo>
                        <a:lnTo>
                          <a:pt x="1011" y="4"/>
                        </a:lnTo>
                        <a:lnTo>
                          <a:pt x="1011" y="6"/>
                        </a:lnTo>
                        <a:lnTo>
                          <a:pt x="1011" y="9"/>
                        </a:lnTo>
                        <a:lnTo>
                          <a:pt x="1011" y="11"/>
                        </a:lnTo>
                        <a:lnTo>
                          <a:pt x="1009" y="14"/>
                        </a:lnTo>
                        <a:lnTo>
                          <a:pt x="1009" y="16"/>
                        </a:lnTo>
                        <a:lnTo>
                          <a:pt x="1008" y="17"/>
                        </a:lnTo>
                        <a:lnTo>
                          <a:pt x="1004" y="17"/>
                        </a:lnTo>
                        <a:lnTo>
                          <a:pt x="1002" y="19"/>
                        </a:lnTo>
                        <a:lnTo>
                          <a:pt x="998" y="19"/>
                        </a:lnTo>
                        <a:lnTo>
                          <a:pt x="994" y="19"/>
                        </a:lnTo>
                        <a:lnTo>
                          <a:pt x="991" y="19"/>
                        </a:lnTo>
                        <a:lnTo>
                          <a:pt x="989" y="19"/>
                        </a:lnTo>
                        <a:lnTo>
                          <a:pt x="979" y="20"/>
                        </a:lnTo>
                        <a:lnTo>
                          <a:pt x="975" y="22"/>
                        </a:lnTo>
                        <a:lnTo>
                          <a:pt x="973" y="25"/>
                        </a:lnTo>
                        <a:lnTo>
                          <a:pt x="972" y="27"/>
                        </a:lnTo>
                        <a:lnTo>
                          <a:pt x="968" y="29"/>
                        </a:lnTo>
                        <a:lnTo>
                          <a:pt x="967" y="29"/>
                        </a:lnTo>
                        <a:lnTo>
                          <a:pt x="965" y="29"/>
                        </a:lnTo>
                        <a:lnTo>
                          <a:pt x="948" y="27"/>
                        </a:lnTo>
                        <a:lnTo>
                          <a:pt x="948" y="27"/>
                        </a:lnTo>
                        <a:lnTo>
                          <a:pt x="947" y="31"/>
                        </a:lnTo>
                        <a:lnTo>
                          <a:pt x="946" y="35"/>
                        </a:lnTo>
                        <a:lnTo>
                          <a:pt x="945" y="39"/>
                        </a:lnTo>
                        <a:lnTo>
                          <a:pt x="943" y="41"/>
                        </a:lnTo>
                        <a:lnTo>
                          <a:pt x="943" y="42"/>
                        </a:lnTo>
                        <a:lnTo>
                          <a:pt x="940" y="45"/>
                        </a:lnTo>
                        <a:lnTo>
                          <a:pt x="935" y="50"/>
                        </a:lnTo>
                        <a:lnTo>
                          <a:pt x="928" y="56"/>
                        </a:lnTo>
                        <a:lnTo>
                          <a:pt x="923" y="60"/>
                        </a:lnTo>
                        <a:lnTo>
                          <a:pt x="920" y="62"/>
                        </a:lnTo>
                        <a:lnTo>
                          <a:pt x="917" y="64"/>
                        </a:lnTo>
                        <a:lnTo>
                          <a:pt x="915" y="64"/>
                        </a:lnTo>
                        <a:lnTo>
                          <a:pt x="913" y="65"/>
                        </a:lnTo>
                        <a:lnTo>
                          <a:pt x="911" y="67"/>
                        </a:lnTo>
                        <a:lnTo>
                          <a:pt x="908" y="70"/>
                        </a:lnTo>
                        <a:lnTo>
                          <a:pt x="907" y="72"/>
                        </a:lnTo>
                        <a:lnTo>
                          <a:pt x="906" y="75"/>
                        </a:lnTo>
                        <a:lnTo>
                          <a:pt x="903" y="77"/>
                        </a:lnTo>
                        <a:lnTo>
                          <a:pt x="898" y="82"/>
                        </a:lnTo>
                        <a:lnTo>
                          <a:pt x="891" y="87"/>
                        </a:lnTo>
                        <a:lnTo>
                          <a:pt x="885" y="92"/>
                        </a:lnTo>
                        <a:lnTo>
                          <a:pt x="878" y="97"/>
                        </a:lnTo>
                        <a:lnTo>
                          <a:pt x="877" y="98"/>
                        </a:lnTo>
                        <a:lnTo>
                          <a:pt x="875" y="98"/>
                        </a:lnTo>
                        <a:lnTo>
                          <a:pt x="872" y="98"/>
                        </a:lnTo>
                        <a:lnTo>
                          <a:pt x="870" y="97"/>
                        </a:lnTo>
                        <a:lnTo>
                          <a:pt x="868" y="96"/>
                        </a:lnTo>
                        <a:lnTo>
                          <a:pt x="866" y="96"/>
                        </a:lnTo>
                        <a:lnTo>
                          <a:pt x="865" y="96"/>
                        </a:lnTo>
                        <a:lnTo>
                          <a:pt x="862" y="98"/>
                        </a:lnTo>
                        <a:lnTo>
                          <a:pt x="861" y="100"/>
                        </a:lnTo>
                        <a:lnTo>
                          <a:pt x="860" y="100"/>
                        </a:lnTo>
                        <a:lnTo>
                          <a:pt x="857" y="100"/>
                        </a:lnTo>
                        <a:lnTo>
                          <a:pt x="855" y="98"/>
                        </a:lnTo>
                        <a:lnTo>
                          <a:pt x="851" y="97"/>
                        </a:lnTo>
                        <a:lnTo>
                          <a:pt x="849" y="97"/>
                        </a:lnTo>
                        <a:lnTo>
                          <a:pt x="847" y="97"/>
                        </a:lnTo>
                        <a:lnTo>
                          <a:pt x="845" y="98"/>
                        </a:lnTo>
                        <a:lnTo>
                          <a:pt x="844" y="100"/>
                        </a:lnTo>
                        <a:lnTo>
                          <a:pt x="842" y="100"/>
                        </a:lnTo>
                        <a:lnTo>
                          <a:pt x="840" y="100"/>
                        </a:lnTo>
                        <a:lnTo>
                          <a:pt x="837" y="98"/>
                        </a:lnTo>
                        <a:lnTo>
                          <a:pt x="836" y="97"/>
                        </a:lnTo>
                        <a:lnTo>
                          <a:pt x="834" y="95"/>
                        </a:lnTo>
                        <a:lnTo>
                          <a:pt x="832" y="93"/>
                        </a:lnTo>
                        <a:lnTo>
                          <a:pt x="830" y="93"/>
                        </a:lnTo>
                        <a:lnTo>
                          <a:pt x="827" y="93"/>
                        </a:lnTo>
                        <a:lnTo>
                          <a:pt x="826" y="96"/>
                        </a:lnTo>
                        <a:lnTo>
                          <a:pt x="824" y="97"/>
                        </a:lnTo>
                        <a:lnTo>
                          <a:pt x="822" y="100"/>
                        </a:lnTo>
                        <a:lnTo>
                          <a:pt x="820" y="101"/>
                        </a:lnTo>
                        <a:lnTo>
                          <a:pt x="820" y="101"/>
                        </a:lnTo>
                        <a:lnTo>
                          <a:pt x="817" y="101"/>
                        </a:lnTo>
                        <a:lnTo>
                          <a:pt x="815" y="101"/>
                        </a:lnTo>
                        <a:lnTo>
                          <a:pt x="814" y="101"/>
                        </a:lnTo>
                        <a:lnTo>
                          <a:pt x="812" y="100"/>
                        </a:lnTo>
                        <a:lnTo>
                          <a:pt x="811" y="101"/>
                        </a:lnTo>
                        <a:lnTo>
                          <a:pt x="810" y="102"/>
                        </a:lnTo>
                        <a:lnTo>
                          <a:pt x="809" y="103"/>
                        </a:lnTo>
                        <a:lnTo>
                          <a:pt x="807" y="105"/>
                        </a:lnTo>
                        <a:lnTo>
                          <a:pt x="806" y="106"/>
                        </a:lnTo>
                        <a:lnTo>
                          <a:pt x="802" y="107"/>
                        </a:lnTo>
                        <a:lnTo>
                          <a:pt x="799" y="108"/>
                        </a:lnTo>
                        <a:lnTo>
                          <a:pt x="796" y="110"/>
                        </a:lnTo>
                        <a:lnTo>
                          <a:pt x="792" y="111"/>
                        </a:lnTo>
                        <a:lnTo>
                          <a:pt x="790" y="112"/>
                        </a:lnTo>
                        <a:lnTo>
                          <a:pt x="789" y="115"/>
                        </a:lnTo>
                        <a:lnTo>
                          <a:pt x="787" y="116"/>
                        </a:lnTo>
                        <a:lnTo>
                          <a:pt x="786" y="118"/>
                        </a:lnTo>
                        <a:lnTo>
                          <a:pt x="785" y="118"/>
                        </a:lnTo>
                        <a:lnTo>
                          <a:pt x="785" y="118"/>
                        </a:lnTo>
                        <a:lnTo>
                          <a:pt x="784" y="118"/>
                        </a:lnTo>
                        <a:lnTo>
                          <a:pt x="784" y="118"/>
                        </a:lnTo>
                        <a:lnTo>
                          <a:pt x="784" y="117"/>
                        </a:lnTo>
                        <a:lnTo>
                          <a:pt x="781" y="117"/>
                        </a:lnTo>
                        <a:lnTo>
                          <a:pt x="779" y="120"/>
                        </a:lnTo>
                        <a:lnTo>
                          <a:pt x="775" y="121"/>
                        </a:lnTo>
                        <a:lnTo>
                          <a:pt x="771" y="123"/>
                        </a:lnTo>
                        <a:lnTo>
                          <a:pt x="766" y="126"/>
                        </a:lnTo>
                        <a:lnTo>
                          <a:pt x="762" y="126"/>
                        </a:lnTo>
                        <a:lnTo>
                          <a:pt x="755" y="126"/>
                        </a:lnTo>
                        <a:lnTo>
                          <a:pt x="746" y="127"/>
                        </a:lnTo>
                        <a:lnTo>
                          <a:pt x="739" y="127"/>
                        </a:lnTo>
                        <a:lnTo>
                          <a:pt x="736" y="127"/>
                        </a:lnTo>
                        <a:lnTo>
                          <a:pt x="732" y="126"/>
                        </a:lnTo>
                        <a:lnTo>
                          <a:pt x="730" y="123"/>
                        </a:lnTo>
                        <a:lnTo>
                          <a:pt x="729" y="122"/>
                        </a:lnTo>
                        <a:lnTo>
                          <a:pt x="726" y="120"/>
                        </a:lnTo>
                        <a:lnTo>
                          <a:pt x="725" y="118"/>
                        </a:lnTo>
                        <a:lnTo>
                          <a:pt x="722" y="117"/>
                        </a:lnTo>
                        <a:lnTo>
                          <a:pt x="720" y="117"/>
                        </a:lnTo>
                        <a:lnTo>
                          <a:pt x="718" y="118"/>
                        </a:lnTo>
                        <a:lnTo>
                          <a:pt x="716" y="121"/>
                        </a:lnTo>
                        <a:lnTo>
                          <a:pt x="715" y="123"/>
                        </a:lnTo>
                        <a:lnTo>
                          <a:pt x="714" y="126"/>
                        </a:lnTo>
                        <a:lnTo>
                          <a:pt x="713" y="128"/>
                        </a:lnTo>
                        <a:lnTo>
                          <a:pt x="710" y="128"/>
                        </a:lnTo>
                        <a:lnTo>
                          <a:pt x="708" y="127"/>
                        </a:lnTo>
                        <a:lnTo>
                          <a:pt x="705" y="126"/>
                        </a:lnTo>
                        <a:lnTo>
                          <a:pt x="703" y="125"/>
                        </a:lnTo>
                        <a:lnTo>
                          <a:pt x="699" y="123"/>
                        </a:lnTo>
                        <a:lnTo>
                          <a:pt x="696" y="122"/>
                        </a:lnTo>
                        <a:lnTo>
                          <a:pt x="695" y="122"/>
                        </a:lnTo>
                        <a:lnTo>
                          <a:pt x="693" y="121"/>
                        </a:lnTo>
                        <a:lnTo>
                          <a:pt x="690" y="122"/>
                        </a:lnTo>
                        <a:lnTo>
                          <a:pt x="688" y="123"/>
                        </a:lnTo>
                        <a:lnTo>
                          <a:pt x="685" y="123"/>
                        </a:lnTo>
                        <a:lnTo>
                          <a:pt x="683" y="125"/>
                        </a:lnTo>
                        <a:lnTo>
                          <a:pt x="680" y="123"/>
                        </a:lnTo>
                        <a:lnTo>
                          <a:pt x="678" y="122"/>
                        </a:lnTo>
                        <a:lnTo>
                          <a:pt x="678" y="121"/>
                        </a:lnTo>
                        <a:lnTo>
                          <a:pt x="676" y="118"/>
                        </a:lnTo>
                        <a:lnTo>
                          <a:pt x="675" y="117"/>
                        </a:lnTo>
                        <a:lnTo>
                          <a:pt x="674" y="115"/>
                        </a:lnTo>
                        <a:lnTo>
                          <a:pt x="673" y="113"/>
                        </a:lnTo>
                        <a:lnTo>
                          <a:pt x="669" y="112"/>
                        </a:lnTo>
                        <a:lnTo>
                          <a:pt x="665" y="111"/>
                        </a:lnTo>
                        <a:lnTo>
                          <a:pt x="656" y="111"/>
                        </a:lnTo>
                        <a:lnTo>
                          <a:pt x="651" y="113"/>
                        </a:lnTo>
                        <a:lnTo>
                          <a:pt x="648" y="117"/>
                        </a:lnTo>
                        <a:lnTo>
                          <a:pt x="646" y="121"/>
                        </a:lnTo>
                        <a:lnTo>
                          <a:pt x="644" y="123"/>
                        </a:lnTo>
                        <a:lnTo>
                          <a:pt x="640" y="125"/>
                        </a:lnTo>
                        <a:lnTo>
                          <a:pt x="638" y="125"/>
                        </a:lnTo>
                        <a:lnTo>
                          <a:pt x="635" y="123"/>
                        </a:lnTo>
                        <a:lnTo>
                          <a:pt x="634" y="122"/>
                        </a:lnTo>
                        <a:lnTo>
                          <a:pt x="633" y="121"/>
                        </a:lnTo>
                        <a:lnTo>
                          <a:pt x="630" y="120"/>
                        </a:lnTo>
                        <a:lnTo>
                          <a:pt x="628" y="120"/>
                        </a:lnTo>
                        <a:lnTo>
                          <a:pt x="625" y="120"/>
                        </a:lnTo>
                        <a:lnTo>
                          <a:pt x="620" y="113"/>
                        </a:lnTo>
                        <a:lnTo>
                          <a:pt x="618" y="108"/>
                        </a:lnTo>
                        <a:lnTo>
                          <a:pt x="615" y="102"/>
                        </a:lnTo>
                        <a:lnTo>
                          <a:pt x="611" y="96"/>
                        </a:lnTo>
                        <a:lnTo>
                          <a:pt x="610" y="95"/>
                        </a:lnTo>
                        <a:lnTo>
                          <a:pt x="609" y="93"/>
                        </a:lnTo>
                        <a:lnTo>
                          <a:pt x="608" y="92"/>
                        </a:lnTo>
                        <a:lnTo>
                          <a:pt x="606" y="92"/>
                        </a:lnTo>
                        <a:lnTo>
                          <a:pt x="604" y="91"/>
                        </a:lnTo>
                        <a:lnTo>
                          <a:pt x="603" y="91"/>
                        </a:lnTo>
                        <a:lnTo>
                          <a:pt x="601" y="91"/>
                        </a:lnTo>
                        <a:lnTo>
                          <a:pt x="601" y="92"/>
                        </a:lnTo>
                        <a:lnTo>
                          <a:pt x="601" y="92"/>
                        </a:lnTo>
                        <a:lnTo>
                          <a:pt x="600" y="92"/>
                        </a:lnTo>
                        <a:lnTo>
                          <a:pt x="599" y="93"/>
                        </a:lnTo>
                        <a:lnTo>
                          <a:pt x="590" y="97"/>
                        </a:lnTo>
                        <a:lnTo>
                          <a:pt x="584" y="101"/>
                        </a:lnTo>
                        <a:lnTo>
                          <a:pt x="579" y="103"/>
                        </a:lnTo>
                        <a:lnTo>
                          <a:pt x="572" y="103"/>
                        </a:lnTo>
                        <a:lnTo>
                          <a:pt x="560" y="101"/>
                        </a:lnTo>
                        <a:lnTo>
                          <a:pt x="558" y="98"/>
                        </a:lnTo>
                        <a:lnTo>
                          <a:pt x="553" y="93"/>
                        </a:lnTo>
                        <a:lnTo>
                          <a:pt x="548" y="88"/>
                        </a:lnTo>
                        <a:lnTo>
                          <a:pt x="545" y="82"/>
                        </a:lnTo>
                        <a:lnTo>
                          <a:pt x="545" y="77"/>
                        </a:lnTo>
                        <a:lnTo>
                          <a:pt x="544" y="79"/>
                        </a:lnTo>
                        <a:lnTo>
                          <a:pt x="542" y="77"/>
                        </a:lnTo>
                        <a:lnTo>
                          <a:pt x="539" y="76"/>
                        </a:lnTo>
                        <a:lnTo>
                          <a:pt x="537" y="74"/>
                        </a:lnTo>
                        <a:lnTo>
                          <a:pt x="534" y="72"/>
                        </a:lnTo>
                        <a:lnTo>
                          <a:pt x="534" y="74"/>
                        </a:lnTo>
                        <a:lnTo>
                          <a:pt x="534" y="75"/>
                        </a:lnTo>
                        <a:lnTo>
                          <a:pt x="534" y="76"/>
                        </a:lnTo>
                        <a:lnTo>
                          <a:pt x="534" y="79"/>
                        </a:lnTo>
                        <a:lnTo>
                          <a:pt x="533" y="81"/>
                        </a:lnTo>
                        <a:lnTo>
                          <a:pt x="530" y="84"/>
                        </a:lnTo>
                        <a:lnTo>
                          <a:pt x="525" y="86"/>
                        </a:lnTo>
                        <a:lnTo>
                          <a:pt x="519" y="88"/>
                        </a:lnTo>
                        <a:lnTo>
                          <a:pt x="510" y="91"/>
                        </a:lnTo>
                        <a:lnTo>
                          <a:pt x="503" y="92"/>
                        </a:lnTo>
                        <a:lnTo>
                          <a:pt x="498" y="93"/>
                        </a:lnTo>
                        <a:lnTo>
                          <a:pt x="494" y="93"/>
                        </a:lnTo>
                        <a:lnTo>
                          <a:pt x="490" y="93"/>
                        </a:lnTo>
                        <a:lnTo>
                          <a:pt x="487" y="92"/>
                        </a:lnTo>
                        <a:lnTo>
                          <a:pt x="484" y="92"/>
                        </a:lnTo>
                        <a:lnTo>
                          <a:pt x="473" y="92"/>
                        </a:lnTo>
                        <a:lnTo>
                          <a:pt x="459" y="93"/>
                        </a:lnTo>
                        <a:lnTo>
                          <a:pt x="446" y="96"/>
                        </a:lnTo>
                        <a:lnTo>
                          <a:pt x="436" y="97"/>
                        </a:lnTo>
                        <a:lnTo>
                          <a:pt x="424" y="105"/>
                        </a:lnTo>
                        <a:lnTo>
                          <a:pt x="414" y="112"/>
                        </a:lnTo>
                        <a:lnTo>
                          <a:pt x="403" y="117"/>
                        </a:lnTo>
                        <a:lnTo>
                          <a:pt x="393" y="120"/>
                        </a:lnTo>
                        <a:lnTo>
                          <a:pt x="389" y="122"/>
                        </a:lnTo>
                        <a:lnTo>
                          <a:pt x="388" y="125"/>
                        </a:lnTo>
                        <a:lnTo>
                          <a:pt x="386" y="128"/>
                        </a:lnTo>
                        <a:lnTo>
                          <a:pt x="383" y="130"/>
                        </a:lnTo>
                        <a:lnTo>
                          <a:pt x="381" y="131"/>
                        </a:lnTo>
                        <a:lnTo>
                          <a:pt x="379" y="131"/>
                        </a:lnTo>
                        <a:lnTo>
                          <a:pt x="377" y="132"/>
                        </a:lnTo>
                        <a:lnTo>
                          <a:pt x="374" y="133"/>
                        </a:lnTo>
                        <a:lnTo>
                          <a:pt x="373" y="136"/>
                        </a:lnTo>
                        <a:lnTo>
                          <a:pt x="371" y="138"/>
                        </a:lnTo>
                        <a:lnTo>
                          <a:pt x="369" y="141"/>
                        </a:lnTo>
                        <a:lnTo>
                          <a:pt x="368" y="143"/>
                        </a:lnTo>
                        <a:lnTo>
                          <a:pt x="348" y="158"/>
                        </a:lnTo>
                        <a:lnTo>
                          <a:pt x="328" y="173"/>
                        </a:lnTo>
                        <a:lnTo>
                          <a:pt x="327" y="175"/>
                        </a:lnTo>
                        <a:lnTo>
                          <a:pt x="326" y="175"/>
                        </a:lnTo>
                        <a:lnTo>
                          <a:pt x="325" y="175"/>
                        </a:lnTo>
                        <a:lnTo>
                          <a:pt x="325" y="176"/>
                        </a:lnTo>
                        <a:lnTo>
                          <a:pt x="325" y="177"/>
                        </a:lnTo>
                        <a:lnTo>
                          <a:pt x="326" y="180"/>
                        </a:lnTo>
                        <a:lnTo>
                          <a:pt x="326" y="182"/>
                        </a:lnTo>
                        <a:lnTo>
                          <a:pt x="327" y="182"/>
                        </a:lnTo>
                        <a:lnTo>
                          <a:pt x="326" y="185"/>
                        </a:lnTo>
                        <a:lnTo>
                          <a:pt x="325" y="187"/>
                        </a:lnTo>
                        <a:lnTo>
                          <a:pt x="323" y="190"/>
                        </a:lnTo>
                        <a:lnTo>
                          <a:pt x="321" y="192"/>
                        </a:lnTo>
                        <a:lnTo>
                          <a:pt x="318" y="195"/>
                        </a:lnTo>
                        <a:lnTo>
                          <a:pt x="317" y="196"/>
                        </a:lnTo>
                        <a:lnTo>
                          <a:pt x="316" y="196"/>
                        </a:lnTo>
                        <a:lnTo>
                          <a:pt x="315" y="195"/>
                        </a:lnTo>
                        <a:lnTo>
                          <a:pt x="312" y="195"/>
                        </a:lnTo>
                        <a:lnTo>
                          <a:pt x="311" y="195"/>
                        </a:lnTo>
                        <a:lnTo>
                          <a:pt x="310" y="195"/>
                        </a:lnTo>
                        <a:lnTo>
                          <a:pt x="307" y="196"/>
                        </a:lnTo>
                        <a:lnTo>
                          <a:pt x="303" y="197"/>
                        </a:lnTo>
                        <a:lnTo>
                          <a:pt x="300" y="200"/>
                        </a:lnTo>
                        <a:lnTo>
                          <a:pt x="290" y="200"/>
                        </a:lnTo>
                        <a:lnTo>
                          <a:pt x="277" y="198"/>
                        </a:lnTo>
                        <a:lnTo>
                          <a:pt x="267" y="196"/>
                        </a:lnTo>
                        <a:lnTo>
                          <a:pt x="263" y="195"/>
                        </a:lnTo>
                        <a:lnTo>
                          <a:pt x="261" y="193"/>
                        </a:lnTo>
                        <a:lnTo>
                          <a:pt x="257" y="192"/>
                        </a:lnTo>
                        <a:lnTo>
                          <a:pt x="255" y="192"/>
                        </a:lnTo>
                        <a:lnTo>
                          <a:pt x="253" y="193"/>
                        </a:lnTo>
                        <a:lnTo>
                          <a:pt x="252" y="195"/>
                        </a:lnTo>
                        <a:lnTo>
                          <a:pt x="251" y="197"/>
                        </a:lnTo>
                        <a:lnTo>
                          <a:pt x="250" y="198"/>
                        </a:lnTo>
                        <a:lnTo>
                          <a:pt x="248" y="200"/>
                        </a:lnTo>
                        <a:lnTo>
                          <a:pt x="240" y="202"/>
                        </a:lnTo>
                        <a:lnTo>
                          <a:pt x="230" y="202"/>
                        </a:lnTo>
                        <a:lnTo>
                          <a:pt x="220" y="201"/>
                        </a:lnTo>
                        <a:lnTo>
                          <a:pt x="211" y="202"/>
                        </a:lnTo>
                        <a:lnTo>
                          <a:pt x="206" y="202"/>
                        </a:lnTo>
                        <a:lnTo>
                          <a:pt x="200" y="201"/>
                        </a:lnTo>
                        <a:lnTo>
                          <a:pt x="194" y="200"/>
                        </a:lnTo>
                        <a:lnTo>
                          <a:pt x="187" y="200"/>
                        </a:lnTo>
                        <a:lnTo>
                          <a:pt x="184" y="202"/>
                        </a:lnTo>
                        <a:lnTo>
                          <a:pt x="180" y="207"/>
                        </a:lnTo>
                        <a:lnTo>
                          <a:pt x="179" y="212"/>
                        </a:lnTo>
                        <a:lnTo>
                          <a:pt x="177" y="217"/>
                        </a:lnTo>
                        <a:lnTo>
                          <a:pt x="177" y="221"/>
                        </a:lnTo>
                        <a:lnTo>
                          <a:pt x="179" y="222"/>
                        </a:lnTo>
                        <a:lnTo>
                          <a:pt x="181" y="223"/>
                        </a:lnTo>
                        <a:lnTo>
                          <a:pt x="185" y="226"/>
                        </a:lnTo>
                        <a:lnTo>
                          <a:pt x="187" y="227"/>
                        </a:lnTo>
                        <a:lnTo>
                          <a:pt x="191" y="227"/>
                        </a:lnTo>
                        <a:lnTo>
                          <a:pt x="192" y="228"/>
                        </a:lnTo>
                        <a:lnTo>
                          <a:pt x="195" y="230"/>
                        </a:lnTo>
                        <a:lnTo>
                          <a:pt x="195" y="231"/>
                        </a:lnTo>
                        <a:lnTo>
                          <a:pt x="195" y="231"/>
                        </a:lnTo>
                        <a:lnTo>
                          <a:pt x="195" y="232"/>
                        </a:lnTo>
                        <a:lnTo>
                          <a:pt x="194" y="233"/>
                        </a:lnTo>
                        <a:lnTo>
                          <a:pt x="194" y="235"/>
                        </a:lnTo>
                        <a:lnTo>
                          <a:pt x="200" y="233"/>
                        </a:lnTo>
                        <a:lnTo>
                          <a:pt x="200" y="233"/>
                        </a:lnTo>
                        <a:lnTo>
                          <a:pt x="200" y="235"/>
                        </a:lnTo>
                        <a:lnTo>
                          <a:pt x="200" y="236"/>
                        </a:lnTo>
                        <a:lnTo>
                          <a:pt x="201" y="237"/>
                        </a:lnTo>
                        <a:lnTo>
                          <a:pt x="201" y="238"/>
                        </a:lnTo>
                        <a:lnTo>
                          <a:pt x="204" y="238"/>
                        </a:lnTo>
                        <a:lnTo>
                          <a:pt x="205" y="237"/>
                        </a:lnTo>
                        <a:lnTo>
                          <a:pt x="206" y="236"/>
                        </a:lnTo>
                        <a:lnTo>
                          <a:pt x="207" y="235"/>
                        </a:lnTo>
                        <a:lnTo>
                          <a:pt x="208" y="235"/>
                        </a:lnTo>
                        <a:lnTo>
                          <a:pt x="215" y="235"/>
                        </a:lnTo>
                        <a:lnTo>
                          <a:pt x="223" y="233"/>
                        </a:lnTo>
                        <a:lnTo>
                          <a:pt x="231" y="233"/>
                        </a:lnTo>
                        <a:lnTo>
                          <a:pt x="235" y="233"/>
                        </a:lnTo>
                        <a:lnTo>
                          <a:pt x="232" y="236"/>
                        </a:lnTo>
                        <a:lnTo>
                          <a:pt x="226" y="238"/>
                        </a:lnTo>
                        <a:lnTo>
                          <a:pt x="220" y="242"/>
                        </a:lnTo>
                        <a:lnTo>
                          <a:pt x="215" y="242"/>
                        </a:lnTo>
                        <a:lnTo>
                          <a:pt x="213" y="242"/>
                        </a:lnTo>
                        <a:lnTo>
                          <a:pt x="213" y="241"/>
                        </a:lnTo>
                        <a:lnTo>
                          <a:pt x="212" y="240"/>
                        </a:lnTo>
                        <a:lnTo>
                          <a:pt x="212" y="238"/>
                        </a:lnTo>
                        <a:lnTo>
                          <a:pt x="210" y="240"/>
                        </a:lnTo>
                        <a:lnTo>
                          <a:pt x="210" y="241"/>
                        </a:lnTo>
                        <a:lnTo>
                          <a:pt x="208" y="242"/>
                        </a:lnTo>
                        <a:lnTo>
                          <a:pt x="207" y="243"/>
                        </a:lnTo>
                        <a:lnTo>
                          <a:pt x="197" y="246"/>
                        </a:lnTo>
                        <a:lnTo>
                          <a:pt x="186" y="248"/>
                        </a:lnTo>
                        <a:lnTo>
                          <a:pt x="176" y="252"/>
                        </a:lnTo>
                        <a:lnTo>
                          <a:pt x="167" y="260"/>
                        </a:lnTo>
                        <a:lnTo>
                          <a:pt x="167" y="262"/>
                        </a:lnTo>
                        <a:lnTo>
                          <a:pt x="171" y="263"/>
                        </a:lnTo>
                        <a:lnTo>
                          <a:pt x="177" y="265"/>
                        </a:lnTo>
                        <a:lnTo>
                          <a:pt x="184" y="265"/>
                        </a:lnTo>
                        <a:lnTo>
                          <a:pt x="189" y="266"/>
                        </a:lnTo>
                        <a:lnTo>
                          <a:pt x="191" y="266"/>
                        </a:lnTo>
                        <a:lnTo>
                          <a:pt x="187" y="268"/>
                        </a:lnTo>
                        <a:lnTo>
                          <a:pt x="185" y="271"/>
                        </a:lnTo>
                        <a:lnTo>
                          <a:pt x="182" y="272"/>
                        </a:lnTo>
                        <a:lnTo>
                          <a:pt x="180" y="272"/>
                        </a:lnTo>
                        <a:lnTo>
                          <a:pt x="177" y="272"/>
                        </a:lnTo>
                        <a:lnTo>
                          <a:pt x="175" y="272"/>
                        </a:lnTo>
                        <a:lnTo>
                          <a:pt x="171" y="271"/>
                        </a:lnTo>
                        <a:lnTo>
                          <a:pt x="169" y="272"/>
                        </a:lnTo>
                        <a:lnTo>
                          <a:pt x="166" y="273"/>
                        </a:lnTo>
                        <a:lnTo>
                          <a:pt x="164" y="275"/>
                        </a:lnTo>
                        <a:lnTo>
                          <a:pt x="162" y="276"/>
                        </a:lnTo>
                        <a:lnTo>
                          <a:pt x="159" y="276"/>
                        </a:lnTo>
                        <a:lnTo>
                          <a:pt x="156" y="276"/>
                        </a:lnTo>
                        <a:lnTo>
                          <a:pt x="152" y="276"/>
                        </a:lnTo>
                        <a:lnTo>
                          <a:pt x="150" y="275"/>
                        </a:lnTo>
                        <a:lnTo>
                          <a:pt x="147" y="275"/>
                        </a:lnTo>
                        <a:lnTo>
                          <a:pt x="145" y="275"/>
                        </a:lnTo>
                        <a:lnTo>
                          <a:pt x="140" y="276"/>
                        </a:lnTo>
                        <a:lnTo>
                          <a:pt x="134" y="277"/>
                        </a:lnTo>
                        <a:lnTo>
                          <a:pt x="125" y="278"/>
                        </a:lnTo>
                        <a:lnTo>
                          <a:pt x="119" y="280"/>
                        </a:lnTo>
                        <a:lnTo>
                          <a:pt x="112" y="280"/>
                        </a:lnTo>
                        <a:lnTo>
                          <a:pt x="111" y="278"/>
                        </a:lnTo>
                        <a:lnTo>
                          <a:pt x="112" y="276"/>
                        </a:lnTo>
                        <a:lnTo>
                          <a:pt x="114" y="275"/>
                        </a:lnTo>
                        <a:lnTo>
                          <a:pt x="116" y="273"/>
                        </a:lnTo>
                        <a:lnTo>
                          <a:pt x="119" y="272"/>
                        </a:lnTo>
                        <a:lnTo>
                          <a:pt x="119" y="270"/>
                        </a:lnTo>
                        <a:lnTo>
                          <a:pt x="119" y="270"/>
                        </a:lnTo>
                        <a:lnTo>
                          <a:pt x="117" y="270"/>
                        </a:lnTo>
                        <a:lnTo>
                          <a:pt x="115" y="270"/>
                        </a:lnTo>
                        <a:lnTo>
                          <a:pt x="114" y="270"/>
                        </a:lnTo>
                        <a:lnTo>
                          <a:pt x="111" y="270"/>
                        </a:lnTo>
                        <a:lnTo>
                          <a:pt x="109" y="270"/>
                        </a:lnTo>
                        <a:lnTo>
                          <a:pt x="106" y="270"/>
                        </a:lnTo>
                        <a:lnTo>
                          <a:pt x="104" y="270"/>
                        </a:lnTo>
                        <a:lnTo>
                          <a:pt x="104" y="270"/>
                        </a:lnTo>
                        <a:lnTo>
                          <a:pt x="101" y="270"/>
                        </a:lnTo>
                        <a:lnTo>
                          <a:pt x="101" y="268"/>
                        </a:lnTo>
                        <a:lnTo>
                          <a:pt x="101" y="268"/>
                        </a:lnTo>
                        <a:lnTo>
                          <a:pt x="101" y="267"/>
                        </a:lnTo>
                        <a:lnTo>
                          <a:pt x="100" y="267"/>
                        </a:lnTo>
                        <a:lnTo>
                          <a:pt x="99" y="268"/>
                        </a:lnTo>
                        <a:lnTo>
                          <a:pt x="99" y="270"/>
                        </a:lnTo>
                        <a:lnTo>
                          <a:pt x="97" y="271"/>
                        </a:lnTo>
                        <a:lnTo>
                          <a:pt x="97" y="272"/>
                        </a:lnTo>
                        <a:lnTo>
                          <a:pt x="99" y="273"/>
                        </a:lnTo>
                        <a:lnTo>
                          <a:pt x="101" y="275"/>
                        </a:lnTo>
                        <a:lnTo>
                          <a:pt x="102" y="276"/>
                        </a:lnTo>
                        <a:lnTo>
                          <a:pt x="105" y="277"/>
                        </a:lnTo>
                        <a:lnTo>
                          <a:pt x="107" y="278"/>
                        </a:lnTo>
                        <a:lnTo>
                          <a:pt x="109" y="280"/>
                        </a:lnTo>
                        <a:lnTo>
                          <a:pt x="110" y="281"/>
                        </a:lnTo>
                        <a:lnTo>
                          <a:pt x="110" y="282"/>
                        </a:lnTo>
                        <a:lnTo>
                          <a:pt x="107" y="283"/>
                        </a:lnTo>
                        <a:lnTo>
                          <a:pt x="105" y="286"/>
                        </a:lnTo>
                        <a:lnTo>
                          <a:pt x="97" y="287"/>
                        </a:lnTo>
                        <a:lnTo>
                          <a:pt x="89" y="287"/>
                        </a:lnTo>
                        <a:lnTo>
                          <a:pt x="80" y="286"/>
                        </a:lnTo>
                        <a:lnTo>
                          <a:pt x="73" y="283"/>
                        </a:lnTo>
                        <a:lnTo>
                          <a:pt x="74" y="282"/>
                        </a:lnTo>
                        <a:lnTo>
                          <a:pt x="74" y="281"/>
                        </a:lnTo>
                        <a:lnTo>
                          <a:pt x="74" y="280"/>
                        </a:lnTo>
                        <a:lnTo>
                          <a:pt x="74" y="278"/>
                        </a:lnTo>
                        <a:lnTo>
                          <a:pt x="74" y="277"/>
                        </a:lnTo>
                        <a:lnTo>
                          <a:pt x="74" y="276"/>
                        </a:lnTo>
                        <a:lnTo>
                          <a:pt x="71" y="276"/>
                        </a:lnTo>
                        <a:lnTo>
                          <a:pt x="69" y="276"/>
                        </a:lnTo>
                        <a:lnTo>
                          <a:pt x="66" y="277"/>
                        </a:lnTo>
                        <a:lnTo>
                          <a:pt x="63" y="278"/>
                        </a:lnTo>
                        <a:lnTo>
                          <a:pt x="60" y="280"/>
                        </a:lnTo>
                        <a:lnTo>
                          <a:pt x="56" y="282"/>
                        </a:lnTo>
                        <a:lnTo>
                          <a:pt x="54" y="283"/>
                        </a:lnTo>
                        <a:lnTo>
                          <a:pt x="53" y="285"/>
                        </a:lnTo>
                        <a:lnTo>
                          <a:pt x="51" y="285"/>
                        </a:lnTo>
                        <a:lnTo>
                          <a:pt x="43" y="285"/>
                        </a:lnTo>
                        <a:lnTo>
                          <a:pt x="38" y="286"/>
                        </a:lnTo>
                        <a:lnTo>
                          <a:pt x="33" y="289"/>
                        </a:lnTo>
                        <a:lnTo>
                          <a:pt x="26" y="296"/>
                        </a:lnTo>
                        <a:lnTo>
                          <a:pt x="26" y="296"/>
                        </a:lnTo>
                        <a:lnTo>
                          <a:pt x="26" y="297"/>
                        </a:lnTo>
                        <a:lnTo>
                          <a:pt x="25" y="299"/>
                        </a:lnTo>
                        <a:lnTo>
                          <a:pt x="24" y="301"/>
                        </a:lnTo>
                        <a:lnTo>
                          <a:pt x="24" y="301"/>
                        </a:lnTo>
                        <a:lnTo>
                          <a:pt x="23" y="302"/>
                        </a:lnTo>
                        <a:lnTo>
                          <a:pt x="20" y="302"/>
                        </a:lnTo>
                        <a:lnTo>
                          <a:pt x="19" y="302"/>
                        </a:lnTo>
                        <a:lnTo>
                          <a:pt x="18" y="303"/>
                        </a:lnTo>
                        <a:lnTo>
                          <a:pt x="16" y="306"/>
                        </a:lnTo>
                        <a:lnTo>
                          <a:pt x="16" y="308"/>
                        </a:lnTo>
                        <a:lnTo>
                          <a:pt x="15" y="312"/>
                        </a:lnTo>
                        <a:lnTo>
                          <a:pt x="15" y="316"/>
                        </a:lnTo>
                        <a:lnTo>
                          <a:pt x="14" y="318"/>
                        </a:lnTo>
                        <a:lnTo>
                          <a:pt x="11" y="321"/>
                        </a:lnTo>
                        <a:lnTo>
                          <a:pt x="10" y="322"/>
                        </a:lnTo>
                        <a:lnTo>
                          <a:pt x="8" y="322"/>
                        </a:lnTo>
                        <a:lnTo>
                          <a:pt x="6" y="322"/>
                        </a:lnTo>
                        <a:lnTo>
                          <a:pt x="4" y="323"/>
                        </a:lnTo>
                        <a:lnTo>
                          <a:pt x="3" y="326"/>
                        </a:lnTo>
                        <a:lnTo>
                          <a:pt x="1" y="331"/>
                        </a:lnTo>
                        <a:lnTo>
                          <a:pt x="1" y="337"/>
                        </a:lnTo>
                        <a:lnTo>
                          <a:pt x="4" y="343"/>
                        </a:lnTo>
                        <a:lnTo>
                          <a:pt x="5" y="349"/>
                        </a:lnTo>
                        <a:lnTo>
                          <a:pt x="4" y="352"/>
                        </a:lnTo>
                        <a:lnTo>
                          <a:pt x="3" y="354"/>
                        </a:lnTo>
                        <a:lnTo>
                          <a:pt x="1" y="358"/>
                        </a:lnTo>
                        <a:lnTo>
                          <a:pt x="0" y="362"/>
                        </a:lnTo>
                        <a:lnTo>
                          <a:pt x="0" y="364"/>
                        </a:lnTo>
                        <a:lnTo>
                          <a:pt x="3" y="366"/>
                        </a:lnTo>
                        <a:lnTo>
                          <a:pt x="10" y="364"/>
                        </a:lnTo>
                        <a:lnTo>
                          <a:pt x="23" y="362"/>
                        </a:lnTo>
                        <a:lnTo>
                          <a:pt x="36" y="358"/>
                        </a:lnTo>
                        <a:lnTo>
                          <a:pt x="53" y="353"/>
                        </a:lnTo>
                        <a:lnTo>
                          <a:pt x="54" y="353"/>
                        </a:lnTo>
                        <a:lnTo>
                          <a:pt x="55" y="353"/>
                        </a:lnTo>
                        <a:lnTo>
                          <a:pt x="56" y="353"/>
                        </a:lnTo>
                        <a:lnTo>
                          <a:pt x="56" y="354"/>
                        </a:lnTo>
                        <a:lnTo>
                          <a:pt x="56" y="357"/>
                        </a:lnTo>
                        <a:lnTo>
                          <a:pt x="56" y="359"/>
                        </a:lnTo>
                        <a:lnTo>
                          <a:pt x="54" y="361"/>
                        </a:lnTo>
                        <a:lnTo>
                          <a:pt x="53" y="362"/>
                        </a:lnTo>
                        <a:lnTo>
                          <a:pt x="50" y="363"/>
                        </a:lnTo>
                        <a:lnTo>
                          <a:pt x="49" y="364"/>
                        </a:lnTo>
                        <a:lnTo>
                          <a:pt x="48" y="364"/>
                        </a:lnTo>
                        <a:lnTo>
                          <a:pt x="48" y="366"/>
                        </a:lnTo>
                        <a:lnTo>
                          <a:pt x="46" y="368"/>
                        </a:lnTo>
                        <a:lnTo>
                          <a:pt x="45" y="371"/>
                        </a:lnTo>
                        <a:lnTo>
                          <a:pt x="43" y="373"/>
                        </a:lnTo>
                        <a:lnTo>
                          <a:pt x="41" y="376"/>
                        </a:lnTo>
                        <a:lnTo>
                          <a:pt x="40" y="377"/>
                        </a:lnTo>
                        <a:lnTo>
                          <a:pt x="39" y="378"/>
                        </a:lnTo>
                        <a:lnTo>
                          <a:pt x="38" y="378"/>
                        </a:lnTo>
                        <a:lnTo>
                          <a:pt x="38" y="378"/>
                        </a:lnTo>
                        <a:lnTo>
                          <a:pt x="38" y="378"/>
                        </a:lnTo>
                        <a:lnTo>
                          <a:pt x="38" y="379"/>
                        </a:lnTo>
                        <a:lnTo>
                          <a:pt x="40" y="381"/>
                        </a:lnTo>
                        <a:lnTo>
                          <a:pt x="43" y="381"/>
                        </a:lnTo>
                        <a:lnTo>
                          <a:pt x="44" y="381"/>
                        </a:lnTo>
                        <a:lnTo>
                          <a:pt x="45" y="382"/>
                        </a:lnTo>
                        <a:lnTo>
                          <a:pt x="46" y="383"/>
                        </a:lnTo>
                        <a:lnTo>
                          <a:pt x="48" y="386"/>
                        </a:lnTo>
                        <a:lnTo>
                          <a:pt x="51" y="387"/>
                        </a:lnTo>
                        <a:lnTo>
                          <a:pt x="54" y="389"/>
                        </a:lnTo>
                        <a:lnTo>
                          <a:pt x="55" y="391"/>
                        </a:lnTo>
                        <a:lnTo>
                          <a:pt x="55" y="393"/>
                        </a:lnTo>
                        <a:lnTo>
                          <a:pt x="54" y="396"/>
                        </a:lnTo>
                        <a:lnTo>
                          <a:pt x="53" y="397"/>
                        </a:lnTo>
                        <a:lnTo>
                          <a:pt x="51" y="399"/>
                        </a:lnTo>
                        <a:lnTo>
                          <a:pt x="50" y="402"/>
                        </a:lnTo>
                        <a:lnTo>
                          <a:pt x="50" y="403"/>
                        </a:lnTo>
                        <a:lnTo>
                          <a:pt x="51" y="406"/>
                        </a:lnTo>
                        <a:lnTo>
                          <a:pt x="54" y="407"/>
                        </a:lnTo>
                        <a:lnTo>
                          <a:pt x="55" y="408"/>
                        </a:lnTo>
                        <a:lnTo>
                          <a:pt x="58" y="408"/>
                        </a:lnTo>
                        <a:lnTo>
                          <a:pt x="60" y="407"/>
                        </a:lnTo>
                        <a:lnTo>
                          <a:pt x="63" y="407"/>
                        </a:lnTo>
                        <a:lnTo>
                          <a:pt x="65" y="406"/>
                        </a:lnTo>
                        <a:lnTo>
                          <a:pt x="66" y="406"/>
                        </a:lnTo>
                        <a:lnTo>
                          <a:pt x="68" y="407"/>
                        </a:lnTo>
                        <a:lnTo>
                          <a:pt x="69" y="408"/>
                        </a:lnTo>
                        <a:lnTo>
                          <a:pt x="69" y="411"/>
                        </a:lnTo>
                        <a:lnTo>
                          <a:pt x="69" y="412"/>
                        </a:lnTo>
                        <a:lnTo>
                          <a:pt x="68" y="412"/>
                        </a:lnTo>
                        <a:lnTo>
                          <a:pt x="64" y="413"/>
                        </a:lnTo>
                        <a:lnTo>
                          <a:pt x="63" y="413"/>
                        </a:lnTo>
                        <a:lnTo>
                          <a:pt x="63" y="413"/>
                        </a:lnTo>
                        <a:lnTo>
                          <a:pt x="64" y="414"/>
                        </a:lnTo>
                        <a:lnTo>
                          <a:pt x="65" y="414"/>
                        </a:lnTo>
                        <a:lnTo>
                          <a:pt x="68" y="414"/>
                        </a:lnTo>
                        <a:lnTo>
                          <a:pt x="69" y="416"/>
                        </a:lnTo>
                        <a:lnTo>
                          <a:pt x="69" y="416"/>
                        </a:lnTo>
                        <a:lnTo>
                          <a:pt x="69" y="416"/>
                        </a:lnTo>
                        <a:lnTo>
                          <a:pt x="66" y="417"/>
                        </a:lnTo>
                        <a:lnTo>
                          <a:pt x="63" y="417"/>
                        </a:lnTo>
                        <a:lnTo>
                          <a:pt x="61" y="417"/>
                        </a:lnTo>
                        <a:lnTo>
                          <a:pt x="60" y="416"/>
                        </a:lnTo>
                        <a:lnTo>
                          <a:pt x="59" y="416"/>
                        </a:lnTo>
                        <a:lnTo>
                          <a:pt x="59" y="417"/>
                        </a:lnTo>
                        <a:lnTo>
                          <a:pt x="59" y="418"/>
                        </a:lnTo>
                        <a:lnTo>
                          <a:pt x="60" y="419"/>
                        </a:lnTo>
                        <a:lnTo>
                          <a:pt x="61" y="421"/>
                        </a:lnTo>
                        <a:lnTo>
                          <a:pt x="61" y="422"/>
                        </a:lnTo>
                        <a:lnTo>
                          <a:pt x="61" y="422"/>
                        </a:lnTo>
                        <a:lnTo>
                          <a:pt x="59" y="423"/>
                        </a:lnTo>
                        <a:lnTo>
                          <a:pt x="58" y="423"/>
                        </a:lnTo>
                        <a:lnTo>
                          <a:pt x="55" y="422"/>
                        </a:lnTo>
                        <a:lnTo>
                          <a:pt x="53" y="422"/>
                        </a:lnTo>
                        <a:lnTo>
                          <a:pt x="51" y="422"/>
                        </a:lnTo>
                        <a:lnTo>
                          <a:pt x="49" y="424"/>
                        </a:lnTo>
                        <a:lnTo>
                          <a:pt x="48" y="424"/>
                        </a:lnTo>
                        <a:lnTo>
                          <a:pt x="48" y="426"/>
                        </a:lnTo>
                        <a:lnTo>
                          <a:pt x="48" y="427"/>
                        </a:lnTo>
                        <a:lnTo>
                          <a:pt x="48" y="428"/>
                        </a:lnTo>
                        <a:lnTo>
                          <a:pt x="50" y="431"/>
                        </a:lnTo>
                        <a:lnTo>
                          <a:pt x="53" y="433"/>
                        </a:lnTo>
                        <a:lnTo>
                          <a:pt x="55" y="434"/>
                        </a:lnTo>
                        <a:lnTo>
                          <a:pt x="58" y="437"/>
                        </a:lnTo>
                        <a:lnTo>
                          <a:pt x="59" y="439"/>
                        </a:lnTo>
                        <a:lnTo>
                          <a:pt x="60" y="443"/>
                        </a:lnTo>
                        <a:lnTo>
                          <a:pt x="60" y="443"/>
                        </a:lnTo>
                        <a:lnTo>
                          <a:pt x="59" y="443"/>
                        </a:lnTo>
                        <a:lnTo>
                          <a:pt x="61" y="444"/>
                        </a:lnTo>
                        <a:lnTo>
                          <a:pt x="63" y="444"/>
                        </a:lnTo>
                        <a:lnTo>
                          <a:pt x="64" y="446"/>
                        </a:lnTo>
                        <a:lnTo>
                          <a:pt x="64" y="446"/>
                        </a:lnTo>
                        <a:lnTo>
                          <a:pt x="63" y="447"/>
                        </a:lnTo>
                        <a:lnTo>
                          <a:pt x="63" y="447"/>
                        </a:lnTo>
                        <a:lnTo>
                          <a:pt x="64" y="447"/>
                        </a:lnTo>
                        <a:lnTo>
                          <a:pt x="65" y="447"/>
                        </a:lnTo>
                        <a:lnTo>
                          <a:pt x="66" y="446"/>
                        </a:lnTo>
                        <a:lnTo>
                          <a:pt x="68" y="446"/>
                        </a:lnTo>
                        <a:lnTo>
                          <a:pt x="70" y="446"/>
                        </a:lnTo>
                        <a:lnTo>
                          <a:pt x="71" y="444"/>
                        </a:lnTo>
                        <a:lnTo>
                          <a:pt x="74" y="444"/>
                        </a:lnTo>
                        <a:lnTo>
                          <a:pt x="75" y="444"/>
                        </a:lnTo>
                        <a:lnTo>
                          <a:pt x="76" y="444"/>
                        </a:lnTo>
                        <a:lnTo>
                          <a:pt x="76" y="446"/>
                        </a:lnTo>
                        <a:lnTo>
                          <a:pt x="76" y="448"/>
                        </a:lnTo>
                        <a:lnTo>
                          <a:pt x="73" y="451"/>
                        </a:lnTo>
                        <a:lnTo>
                          <a:pt x="66" y="453"/>
                        </a:lnTo>
                        <a:lnTo>
                          <a:pt x="60" y="454"/>
                        </a:lnTo>
                        <a:lnTo>
                          <a:pt x="55" y="456"/>
                        </a:lnTo>
                        <a:lnTo>
                          <a:pt x="54" y="454"/>
                        </a:lnTo>
                        <a:lnTo>
                          <a:pt x="53" y="453"/>
                        </a:lnTo>
                        <a:lnTo>
                          <a:pt x="51" y="452"/>
                        </a:lnTo>
                        <a:lnTo>
                          <a:pt x="50" y="451"/>
                        </a:lnTo>
                        <a:lnTo>
                          <a:pt x="50" y="449"/>
                        </a:lnTo>
                        <a:lnTo>
                          <a:pt x="49" y="449"/>
                        </a:lnTo>
                        <a:lnTo>
                          <a:pt x="48" y="451"/>
                        </a:lnTo>
                        <a:lnTo>
                          <a:pt x="46" y="452"/>
                        </a:lnTo>
                        <a:lnTo>
                          <a:pt x="48" y="454"/>
                        </a:lnTo>
                        <a:lnTo>
                          <a:pt x="48" y="457"/>
                        </a:lnTo>
                        <a:lnTo>
                          <a:pt x="48" y="458"/>
                        </a:lnTo>
                        <a:lnTo>
                          <a:pt x="49" y="459"/>
                        </a:lnTo>
                        <a:lnTo>
                          <a:pt x="48" y="461"/>
                        </a:lnTo>
                        <a:lnTo>
                          <a:pt x="45" y="458"/>
                        </a:lnTo>
                        <a:lnTo>
                          <a:pt x="43" y="457"/>
                        </a:lnTo>
                        <a:lnTo>
                          <a:pt x="43" y="454"/>
                        </a:lnTo>
                        <a:lnTo>
                          <a:pt x="43" y="452"/>
                        </a:lnTo>
                        <a:lnTo>
                          <a:pt x="43" y="448"/>
                        </a:lnTo>
                        <a:lnTo>
                          <a:pt x="43" y="446"/>
                        </a:lnTo>
                        <a:lnTo>
                          <a:pt x="44" y="444"/>
                        </a:lnTo>
                        <a:lnTo>
                          <a:pt x="44" y="443"/>
                        </a:lnTo>
                        <a:lnTo>
                          <a:pt x="41" y="439"/>
                        </a:lnTo>
                        <a:lnTo>
                          <a:pt x="40" y="437"/>
                        </a:lnTo>
                        <a:lnTo>
                          <a:pt x="38" y="434"/>
                        </a:lnTo>
                        <a:lnTo>
                          <a:pt x="34" y="432"/>
                        </a:lnTo>
                        <a:lnTo>
                          <a:pt x="31" y="431"/>
                        </a:lnTo>
                        <a:lnTo>
                          <a:pt x="28" y="431"/>
                        </a:lnTo>
                        <a:lnTo>
                          <a:pt x="25" y="433"/>
                        </a:lnTo>
                        <a:lnTo>
                          <a:pt x="24" y="434"/>
                        </a:lnTo>
                        <a:lnTo>
                          <a:pt x="24" y="437"/>
                        </a:lnTo>
                        <a:lnTo>
                          <a:pt x="25" y="439"/>
                        </a:lnTo>
                        <a:lnTo>
                          <a:pt x="25" y="441"/>
                        </a:lnTo>
                        <a:lnTo>
                          <a:pt x="26" y="443"/>
                        </a:lnTo>
                        <a:lnTo>
                          <a:pt x="28" y="446"/>
                        </a:lnTo>
                        <a:lnTo>
                          <a:pt x="28" y="446"/>
                        </a:lnTo>
                        <a:lnTo>
                          <a:pt x="28" y="447"/>
                        </a:lnTo>
                        <a:lnTo>
                          <a:pt x="28" y="448"/>
                        </a:lnTo>
                        <a:lnTo>
                          <a:pt x="26" y="449"/>
                        </a:lnTo>
                        <a:lnTo>
                          <a:pt x="28" y="449"/>
                        </a:lnTo>
                        <a:lnTo>
                          <a:pt x="29" y="449"/>
                        </a:lnTo>
                        <a:lnTo>
                          <a:pt x="31" y="449"/>
                        </a:lnTo>
                        <a:lnTo>
                          <a:pt x="33" y="449"/>
                        </a:lnTo>
                        <a:lnTo>
                          <a:pt x="35" y="449"/>
                        </a:lnTo>
                        <a:lnTo>
                          <a:pt x="36" y="452"/>
                        </a:lnTo>
                        <a:lnTo>
                          <a:pt x="36" y="452"/>
                        </a:lnTo>
                        <a:lnTo>
                          <a:pt x="36" y="452"/>
                        </a:lnTo>
                        <a:lnTo>
                          <a:pt x="35" y="452"/>
                        </a:lnTo>
                        <a:lnTo>
                          <a:pt x="34" y="452"/>
                        </a:lnTo>
                        <a:lnTo>
                          <a:pt x="33" y="452"/>
                        </a:lnTo>
                        <a:lnTo>
                          <a:pt x="33" y="452"/>
                        </a:lnTo>
                        <a:lnTo>
                          <a:pt x="33" y="452"/>
                        </a:lnTo>
                        <a:lnTo>
                          <a:pt x="33" y="454"/>
                        </a:lnTo>
                        <a:lnTo>
                          <a:pt x="33" y="456"/>
                        </a:lnTo>
                        <a:lnTo>
                          <a:pt x="33" y="457"/>
                        </a:lnTo>
                        <a:lnTo>
                          <a:pt x="30" y="459"/>
                        </a:lnTo>
                        <a:lnTo>
                          <a:pt x="29" y="461"/>
                        </a:lnTo>
                        <a:lnTo>
                          <a:pt x="28" y="462"/>
                        </a:lnTo>
                        <a:lnTo>
                          <a:pt x="26" y="462"/>
                        </a:lnTo>
                        <a:lnTo>
                          <a:pt x="25" y="461"/>
                        </a:lnTo>
                        <a:lnTo>
                          <a:pt x="24" y="459"/>
                        </a:lnTo>
                        <a:lnTo>
                          <a:pt x="23" y="458"/>
                        </a:lnTo>
                        <a:lnTo>
                          <a:pt x="21" y="457"/>
                        </a:lnTo>
                        <a:lnTo>
                          <a:pt x="21" y="457"/>
                        </a:lnTo>
                        <a:lnTo>
                          <a:pt x="20" y="457"/>
                        </a:lnTo>
                        <a:lnTo>
                          <a:pt x="20" y="458"/>
                        </a:lnTo>
                        <a:lnTo>
                          <a:pt x="21" y="459"/>
                        </a:lnTo>
                        <a:lnTo>
                          <a:pt x="21" y="462"/>
                        </a:lnTo>
                        <a:lnTo>
                          <a:pt x="23" y="463"/>
                        </a:lnTo>
                        <a:lnTo>
                          <a:pt x="21" y="464"/>
                        </a:lnTo>
                        <a:lnTo>
                          <a:pt x="20" y="464"/>
                        </a:lnTo>
                        <a:lnTo>
                          <a:pt x="19" y="464"/>
                        </a:lnTo>
                        <a:lnTo>
                          <a:pt x="19" y="464"/>
                        </a:lnTo>
                        <a:lnTo>
                          <a:pt x="18" y="464"/>
                        </a:lnTo>
                        <a:lnTo>
                          <a:pt x="19" y="466"/>
                        </a:lnTo>
                        <a:lnTo>
                          <a:pt x="20" y="467"/>
                        </a:lnTo>
                        <a:lnTo>
                          <a:pt x="23" y="468"/>
                        </a:lnTo>
                        <a:lnTo>
                          <a:pt x="24" y="469"/>
                        </a:lnTo>
                        <a:lnTo>
                          <a:pt x="26" y="469"/>
                        </a:lnTo>
                        <a:lnTo>
                          <a:pt x="28" y="468"/>
                        </a:lnTo>
                        <a:lnTo>
                          <a:pt x="29" y="468"/>
                        </a:lnTo>
                        <a:lnTo>
                          <a:pt x="29" y="467"/>
                        </a:lnTo>
                        <a:lnTo>
                          <a:pt x="30" y="467"/>
                        </a:lnTo>
                        <a:lnTo>
                          <a:pt x="29" y="468"/>
                        </a:lnTo>
                        <a:lnTo>
                          <a:pt x="29" y="468"/>
                        </a:lnTo>
                        <a:lnTo>
                          <a:pt x="29" y="469"/>
                        </a:lnTo>
                        <a:lnTo>
                          <a:pt x="30" y="469"/>
                        </a:lnTo>
                        <a:lnTo>
                          <a:pt x="31" y="471"/>
                        </a:lnTo>
                        <a:lnTo>
                          <a:pt x="34" y="471"/>
                        </a:lnTo>
                        <a:lnTo>
                          <a:pt x="36" y="472"/>
                        </a:lnTo>
                        <a:lnTo>
                          <a:pt x="38" y="472"/>
                        </a:lnTo>
                        <a:lnTo>
                          <a:pt x="41" y="474"/>
                        </a:lnTo>
                        <a:lnTo>
                          <a:pt x="43" y="476"/>
                        </a:lnTo>
                        <a:lnTo>
                          <a:pt x="44" y="476"/>
                        </a:lnTo>
                        <a:lnTo>
                          <a:pt x="45" y="476"/>
                        </a:lnTo>
                        <a:lnTo>
                          <a:pt x="45" y="476"/>
                        </a:lnTo>
                        <a:lnTo>
                          <a:pt x="45" y="474"/>
                        </a:lnTo>
                        <a:lnTo>
                          <a:pt x="45" y="473"/>
                        </a:lnTo>
                        <a:lnTo>
                          <a:pt x="45" y="472"/>
                        </a:lnTo>
                        <a:lnTo>
                          <a:pt x="46" y="469"/>
                        </a:lnTo>
                        <a:lnTo>
                          <a:pt x="48" y="468"/>
                        </a:lnTo>
                        <a:lnTo>
                          <a:pt x="50" y="467"/>
                        </a:lnTo>
                        <a:lnTo>
                          <a:pt x="54" y="467"/>
                        </a:lnTo>
                        <a:lnTo>
                          <a:pt x="55" y="467"/>
                        </a:lnTo>
                        <a:lnTo>
                          <a:pt x="55" y="468"/>
                        </a:lnTo>
                        <a:lnTo>
                          <a:pt x="56" y="469"/>
                        </a:lnTo>
                        <a:lnTo>
                          <a:pt x="56" y="472"/>
                        </a:lnTo>
                        <a:lnTo>
                          <a:pt x="58" y="474"/>
                        </a:lnTo>
                        <a:lnTo>
                          <a:pt x="60" y="477"/>
                        </a:lnTo>
                        <a:lnTo>
                          <a:pt x="61" y="479"/>
                        </a:lnTo>
                        <a:lnTo>
                          <a:pt x="64" y="481"/>
                        </a:lnTo>
                        <a:lnTo>
                          <a:pt x="65" y="479"/>
                        </a:lnTo>
                        <a:lnTo>
                          <a:pt x="66" y="479"/>
                        </a:lnTo>
                        <a:lnTo>
                          <a:pt x="68" y="479"/>
                        </a:lnTo>
                        <a:lnTo>
                          <a:pt x="68" y="478"/>
                        </a:lnTo>
                        <a:lnTo>
                          <a:pt x="69" y="478"/>
                        </a:lnTo>
                        <a:lnTo>
                          <a:pt x="70" y="478"/>
                        </a:lnTo>
                        <a:lnTo>
                          <a:pt x="73" y="479"/>
                        </a:lnTo>
                        <a:lnTo>
                          <a:pt x="74" y="481"/>
                        </a:lnTo>
                        <a:lnTo>
                          <a:pt x="76" y="482"/>
                        </a:lnTo>
                        <a:lnTo>
                          <a:pt x="78" y="483"/>
                        </a:lnTo>
                        <a:lnTo>
                          <a:pt x="80" y="484"/>
                        </a:lnTo>
                        <a:lnTo>
                          <a:pt x="82" y="484"/>
                        </a:lnTo>
                        <a:lnTo>
                          <a:pt x="85" y="483"/>
                        </a:lnTo>
                        <a:lnTo>
                          <a:pt x="87" y="483"/>
                        </a:lnTo>
                        <a:lnTo>
                          <a:pt x="89" y="484"/>
                        </a:lnTo>
                        <a:lnTo>
                          <a:pt x="90" y="486"/>
                        </a:lnTo>
                        <a:lnTo>
                          <a:pt x="90" y="489"/>
                        </a:lnTo>
                        <a:lnTo>
                          <a:pt x="89" y="492"/>
                        </a:lnTo>
                        <a:lnTo>
                          <a:pt x="87" y="494"/>
                        </a:lnTo>
                        <a:lnTo>
                          <a:pt x="87" y="495"/>
                        </a:lnTo>
                        <a:lnTo>
                          <a:pt x="89" y="500"/>
                        </a:lnTo>
                        <a:lnTo>
                          <a:pt x="90" y="503"/>
                        </a:lnTo>
                        <a:lnTo>
                          <a:pt x="90" y="504"/>
                        </a:lnTo>
                        <a:lnTo>
                          <a:pt x="89" y="505"/>
                        </a:lnTo>
                        <a:lnTo>
                          <a:pt x="87" y="507"/>
                        </a:lnTo>
                        <a:lnTo>
                          <a:pt x="85" y="507"/>
                        </a:lnTo>
                        <a:lnTo>
                          <a:pt x="84" y="507"/>
                        </a:lnTo>
                        <a:lnTo>
                          <a:pt x="81" y="508"/>
                        </a:lnTo>
                        <a:lnTo>
                          <a:pt x="79" y="508"/>
                        </a:lnTo>
                        <a:lnTo>
                          <a:pt x="76" y="508"/>
                        </a:lnTo>
                        <a:lnTo>
                          <a:pt x="75" y="509"/>
                        </a:lnTo>
                        <a:lnTo>
                          <a:pt x="74" y="510"/>
                        </a:lnTo>
                        <a:lnTo>
                          <a:pt x="75" y="512"/>
                        </a:lnTo>
                        <a:lnTo>
                          <a:pt x="76" y="513"/>
                        </a:lnTo>
                        <a:lnTo>
                          <a:pt x="80" y="513"/>
                        </a:lnTo>
                        <a:lnTo>
                          <a:pt x="82" y="514"/>
                        </a:lnTo>
                        <a:lnTo>
                          <a:pt x="85" y="515"/>
                        </a:lnTo>
                        <a:lnTo>
                          <a:pt x="87" y="515"/>
                        </a:lnTo>
                        <a:lnTo>
                          <a:pt x="89" y="517"/>
                        </a:lnTo>
                        <a:lnTo>
                          <a:pt x="89" y="518"/>
                        </a:lnTo>
                        <a:lnTo>
                          <a:pt x="89" y="519"/>
                        </a:lnTo>
                        <a:lnTo>
                          <a:pt x="89" y="522"/>
                        </a:lnTo>
                        <a:lnTo>
                          <a:pt x="89" y="525"/>
                        </a:lnTo>
                        <a:lnTo>
                          <a:pt x="89" y="529"/>
                        </a:lnTo>
                        <a:lnTo>
                          <a:pt x="89" y="533"/>
                        </a:lnTo>
                        <a:lnTo>
                          <a:pt x="89" y="535"/>
                        </a:lnTo>
                        <a:lnTo>
                          <a:pt x="90" y="537"/>
                        </a:lnTo>
                        <a:lnTo>
                          <a:pt x="91" y="538"/>
                        </a:lnTo>
                        <a:lnTo>
                          <a:pt x="94" y="538"/>
                        </a:lnTo>
                        <a:lnTo>
                          <a:pt x="96" y="537"/>
                        </a:lnTo>
                        <a:lnTo>
                          <a:pt x="97" y="534"/>
                        </a:lnTo>
                        <a:lnTo>
                          <a:pt x="99" y="533"/>
                        </a:lnTo>
                        <a:lnTo>
                          <a:pt x="100" y="530"/>
                        </a:lnTo>
                        <a:lnTo>
                          <a:pt x="102" y="530"/>
                        </a:lnTo>
                        <a:lnTo>
                          <a:pt x="104" y="529"/>
                        </a:lnTo>
                        <a:lnTo>
                          <a:pt x="105" y="530"/>
                        </a:lnTo>
                        <a:lnTo>
                          <a:pt x="105" y="532"/>
                        </a:lnTo>
                        <a:lnTo>
                          <a:pt x="104" y="533"/>
                        </a:lnTo>
                        <a:lnTo>
                          <a:pt x="104" y="534"/>
                        </a:lnTo>
                        <a:lnTo>
                          <a:pt x="102" y="535"/>
                        </a:lnTo>
                        <a:lnTo>
                          <a:pt x="101" y="537"/>
                        </a:lnTo>
                        <a:lnTo>
                          <a:pt x="102" y="538"/>
                        </a:lnTo>
                        <a:lnTo>
                          <a:pt x="104" y="539"/>
                        </a:lnTo>
                        <a:lnTo>
                          <a:pt x="105" y="540"/>
                        </a:lnTo>
                        <a:lnTo>
                          <a:pt x="106" y="540"/>
                        </a:lnTo>
                        <a:lnTo>
                          <a:pt x="106" y="539"/>
                        </a:lnTo>
                        <a:lnTo>
                          <a:pt x="106" y="539"/>
                        </a:lnTo>
                        <a:lnTo>
                          <a:pt x="106" y="538"/>
                        </a:lnTo>
                        <a:lnTo>
                          <a:pt x="106" y="537"/>
                        </a:lnTo>
                        <a:lnTo>
                          <a:pt x="107" y="537"/>
                        </a:lnTo>
                        <a:lnTo>
                          <a:pt x="109" y="537"/>
                        </a:lnTo>
                        <a:lnTo>
                          <a:pt x="109" y="537"/>
                        </a:lnTo>
                        <a:lnTo>
                          <a:pt x="110" y="539"/>
                        </a:lnTo>
                        <a:lnTo>
                          <a:pt x="110" y="540"/>
                        </a:lnTo>
                        <a:lnTo>
                          <a:pt x="110" y="543"/>
                        </a:lnTo>
                        <a:lnTo>
                          <a:pt x="111" y="544"/>
                        </a:lnTo>
                        <a:lnTo>
                          <a:pt x="111" y="545"/>
                        </a:lnTo>
                        <a:lnTo>
                          <a:pt x="112" y="545"/>
                        </a:lnTo>
                        <a:lnTo>
                          <a:pt x="114" y="544"/>
                        </a:lnTo>
                        <a:lnTo>
                          <a:pt x="114" y="543"/>
                        </a:lnTo>
                        <a:lnTo>
                          <a:pt x="115" y="542"/>
                        </a:lnTo>
                        <a:lnTo>
                          <a:pt x="116" y="540"/>
                        </a:lnTo>
                        <a:lnTo>
                          <a:pt x="117" y="539"/>
                        </a:lnTo>
                        <a:lnTo>
                          <a:pt x="117" y="540"/>
                        </a:lnTo>
                        <a:lnTo>
                          <a:pt x="119" y="542"/>
                        </a:lnTo>
                        <a:lnTo>
                          <a:pt x="119" y="543"/>
                        </a:lnTo>
                        <a:lnTo>
                          <a:pt x="119" y="544"/>
                        </a:lnTo>
                        <a:lnTo>
                          <a:pt x="119" y="547"/>
                        </a:lnTo>
                        <a:lnTo>
                          <a:pt x="117" y="548"/>
                        </a:lnTo>
                        <a:lnTo>
                          <a:pt x="117" y="548"/>
                        </a:lnTo>
                        <a:lnTo>
                          <a:pt x="115" y="548"/>
                        </a:lnTo>
                        <a:lnTo>
                          <a:pt x="114" y="548"/>
                        </a:lnTo>
                        <a:lnTo>
                          <a:pt x="114" y="548"/>
                        </a:lnTo>
                        <a:lnTo>
                          <a:pt x="114" y="549"/>
                        </a:lnTo>
                        <a:lnTo>
                          <a:pt x="114" y="550"/>
                        </a:lnTo>
                        <a:lnTo>
                          <a:pt x="115" y="552"/>
                        </a:lnTo>
                        <a:lnTo>
                          <a:pt x="116" y="553"/>
                        </a:lnTo>
                        <a:lnTo>
                          <a:pt x="116" y="554"/>
                        </a:lnTo>
                        <a:lnTo>
                          <a:pt x="114" y="555"/>
                        </a:lnTo>
                        <a:lnTo>
                          <a:pt x="111" y="557"/>
                        </a:lnTo>
                        <a:lnTo>
                          <a:pt x="110" y="557"/>
                        </a:lnTo>
                        <a:lnTo>
                          <a:pt x="107" y="555"/>
                        </a:lnTo>
                        <a:lnTo>
                          <a:pt x="105" y="554"/>
                        </a:lnTo>
                        <a:lnTo>
                          <a:pt x="104" y="553"/>
                        </a:lnTo>
                        <a:lnTo>
                          <a:pt x="101" y="552"/>
                        </a:lnTo>
                        <a:lnTo>
                          <a:pt x="100" y="552"/>
                        </a:lnTo>
                        <a:lnTo>
                          <a:pt x="100" y="553"/>
                        </a:lnTo>
                        <a:lnTo>
                          <a:pt x="99" y="553"/>
                        </a:lnTo>
                        <a:lnTo>
                          <a:pt x="99" y="553"/>
                        </a:lnTo>
                        <a:lnTo>
                          <a:pt x="97" y="554"/>
                        </a:lnTo>
                        <a:lnTo>
                          <a:pt x="97" y="557"/>
                        </a:lnTo>
                        <a:lnTo>
                          <a:pt x="96" y="558"/>
                        </a:lnTo>
                        <a:lnTo>
                          <a:pt x="95" y="560"/>
                        </a:lnTo>
                        <a:lnTo>
                          <a:pt x="94" y="562"/>
                        </a:lnTo>
                        <a:lnTo>
                          <a:pt x="94" y="565"/>
                        </a:lnTo>
                        <a:lnTo>
                          <a:pt x="96" y="568"/>
                        </a:lnTo>
                        <a:lnTo>
                          <a:pt x="96" y="568"/>
                        </a:lnTo>
                        <a:lnTo>
                          <a:pt x="99" y="568"/>
                        </a:lnTo>
                        <a:lnTo>
                          <a:pt x="100" y="567"/>
                        </a:lnTo>
                        <a:lnTo>
                          <a:pt x="102" y="565"/>
                        </a:lnTo>
                        <a:lnTo>
                          <a:pt x="104" y="563"/>
                        </a:lnTo>
                        <a:lnTo>
                          <a:pt x="105" y="562"/>
                        </a:lnTo>
                        <a:lnTo>
                          <a:pt x="106" y="562"/>
                        </a:lnTo>
                        <a:lnTo>
                          <a:pt x="107" y="562"/>
                        </a:lnTo>
                        <a:lnTo>
                          <a:pt x="110" y="563"/>
                        </a:lnTo>
                        <a:lnTo>
                          <a:pt x="111" y="564"/>
                        </a:lnTo>
                        <a:lnTo>
                          <a:pt x="114" y="565"/>
                        </a:lnTo>
                        <a:lnTo>
                          <a:pt x="116" y="565"/>
                        </a:lnTo>
                        <a:lnTo>
                          <a:pt x="117" y="567"/>
                        </a:lnTo>
                        <a:lnTo>
                          <a:pt x="117" y="565"/>
                        </a:lnTo>
                        <a:lnTo>
                          <a:pt x="116" y="564"/>
                        </a:lnTo>
                        <a:lnTo>
                          <a:pt x="117" y="563"/>
                        </a:lnTo>
                        <a:lnTo>
                          <a:pt x="119" y="563"/>
                        </a:lnTo>
                        <a:lnTo>
                          <a:pt x="120" y="563"/>
                        </a:lnTo>
                        <a:lnTo>
                          <a:pt x="124" y="563"/>
                        </a:lnTo>
                        <a:lnTo>
                          <a:pt x="126" y="563"/>
                        </a:lnTo>
                        <a:lnTo>
                          <a:pt x="129" y="563"/>
                        </a:lnTo>
                        <a:lnTo>
                          <a:pt x="130" y="563"/>
                        </a:lnTo>
                        <a:lnTo>
                          <a:pt x="136" y="562"/>
                        </a:lnTo>
                        <a:lnTo>
                          <a:pt x="144" y="559"/>
                        </a:lnTo>
                        <a:lnTo>
                          <a:pt x="151" y="557"/>
                        </a:lnTo>
                        <a:lnTo>
                          <a:pt x="159" y="557"/>
                        </a:lnTo>
                        <a:lnTo>
                          <a:pt x="164" y="559"/>
                        </a:lnTo>
                        <a:lnTo>
                          <a:pt x="164" y="559"/>
                        </a:lnTo>
                        <a:lnTo>
                          <a:pt x="164" y="560"/>
                        </a:lnTo>
                        <a:lnTo>
                          <a:pt x="162" y="559"/>
                        </a:lnTo>
                        <a:lnTo>
                          <a:pt x="161" y="559"/>
                        </a:lnTo>
                        <a:lnTo>
                          <a:pt x="161" y="559"/>
                        </a:lnTo>
                        <a:lnTo>
                          <a:pt x="160" y="559"/>
                        </a:lnTo>
                        <a:lnTo>
                          <a:pt x="160" y="560"/>
                        </a:lnTo>
                        <a:lnTo>
                          <a:pt x="160" y="562"/>
                        </a:lnTo>
                        <a:lnTo>
                          <a:pt x="160" y="563"/>
                        </a:lnTo>
                        <a:lnTo>
                          <a:pt x="160" y="563"/>
                        </a:lnTo>
                        <a:lnTo>
                          <a:pt x="160" y="563"/>
                        </a:lnTo>
                        <a:lnTo>
                          <a:pt x="159" y="563"/>
                        </a:lnTo>
                        <a:lnTo>
                          <a:pt x="157" y="565"/>
                        </a:lnTo>
                        <a:lnTo>
                          <a:pt x="157" y="565"/>
                        </a:lnTo>
                        <a:lnTo>
                          <a:pt x="157" y="567"/>
                        </a:lnTo>
                        <a:lnTo>
                          <a:pt x="159" y="568"/>
                        </a:lnTo>
                        <a:lnTo>
                          <a:pt x="156" y="567"/>
                        </a:lnTo>
                        <a:lnTo>
                          <a:pt x="154" y="565"/>
                        </a:lnTo>
                        <a:lnTo>
                          <a:pt x="151" y="565"/>
                        </a:lnTo>
                        <a:lnTo>
                          <a:pt x="147" y="567"/>
                        </a:lnTo>
                        <a:lnTo>
                          <a:pt x="149" y="568"/>
                        </a:lnTo>
                        <a:lnTo>
                          <a:pt x="149" y="570"/>
                        </a:lnTo>
                        <a:lnTo>
                          <a:pt x="150" y="573"/>
                        </a:lnTo>
                        <a:lnTo>
                          <a:pt x="150" y="575"/>
                        </a:lnTo>
                        <a:lnTo>
                          <a:pt x="150" y="578"/>
                        </a:lnTo>
                        <a:lnTo>
                          <a:pt x="150" y="578"/>
                        </a:lnTo>
                        <a:lnTo>
                          <a:pt x="149" y="578"/>
                        </a:lnTo>
                        <a:lnTo>
                          <a:pt x="147" y="578"/>
                        </a:lnTo>
                        <a:lnTo>
                          <a:pt x="145" y="577"/>
                        </a:lnTo>
                        <a:lnTo>
                          <a:pt x="144" y="577"/>
                        </a:lnTo>
                        <a:lnTo>
                          <a:pt x="142" y="577"/>
                        </a:lnTo>
                        <a:lnTo>
                          <a:pt x="139" y="577"/>
                        </a:lnTo>
                        <a:lnTo>
                          <a:pt x="136" y="577"/>
                        </a:lnTo>
                        <a:lnTo>
                          <a:pt x="135" y="578"/>
                        </a:lnTo>
                        <a:lnTo>
                          <a:pt x="132" y="579"/>
                        </a:lnTo>
                        <a:lnTo>
                          <a:pt x="130" y="580"/>
                        </a:lnTo>
                        <a:lnTo>
                          <a:pt x="127" y="580"/>
                        </a:lnTo>
                        <a:lnTo>
                          <a:pt x="125" y="579"/>
                        </a:lnTo>
                        <a:lnTo>
                          <a:pt x="122" y="579"/>
                        </a:lnTo>
                        <a:lnTo>
                          <a:pt x="121" y="580"/>
                        </a:lnTo>
                        <a:lnTo>
                          <a:pt x="119" y="582"/>
                        </a:lnTo>
                        <a:lnTo>
                          <a:pt x="116" y="584"/>
                        </a:lnTo>
                        <a:lnTo>
                          <a:pt x="114" y="585"/>
                        </a:lnTo>
                        <a:lnTo>
                          <a:pt x="111" y="588"/>
                        </a:lnTo>
                        <a:lnTo>
                          <a:pt x="109" y="589"/>
                        </a:lnTo>
                        <a:lnTo>
                          <a:pt x="107" y="589"/>
                        </a:lnTo>
                        <a:lnTo>
                          <a:pt x="106" y="590"/>
                        </a:lnTo>
                        <a:lnTo>
                          <a:pt x="106" y="590"/>
                        </a:lnTo>
                        <a:lnTo>
                          <a:pt x="106" y="590"/>
                        </a:lnTo>
                        <a:lnTo>
                          <a:pt x="107" y="593"/>
                        </a:lnTo>
                        <a:lnTo>
                          <a:pt x="110" y="593"/>
                        </a:lnTo>
                        <a:lnTo>
                          <a:pt x="112" y="593"/>
                        </a:lnTo>
                        <a:lnTo>
                          <a:pt x="114" y="592"/>
                        </a:lnTo>
                        <a:lnTo>
                          <a:pt x="116" y="590"/>
                        </a:lnTo>
                        <a:lnTo>
                          <a:pt x="119" y="589"/>
                        </a:lnTo>
                        <a:lnTo>
                          <a:pt x="120" y="590"/>
                        </a:lnTo>
                        <a:lnTo>
                          <a:pt x="121" y="590"/>
                        </a:lnTo>
                        <a:lnTo>
                          <a:pt x="124" y="592"/>
                        </a:lnTo>
                        <a:lnTo>
                          <a:pt x="125" y="592"/>
                        </a:lnTo>
                        <a:lnTo>
                          <a:pt x="126" y="592"/>
                        </a:lnTo>
                        <a:lnTo>
                          <a:pt x="127" y="589"/>
                        </a:lnTo>
                        <a:lnTo>
                          <a:pt x="127" y="588"/>
                        </a:lnTo>
                        <a:lnTo>
                          <a:pt x="127" y="587"/>
                        </a:lnTo>
                        <a:lnTo>
                          <a:pt x="127" y="584"/>
                        </a:lnTo>
                        <a:lnTo>
                          <a:pt x="129" y="583"/>
                        </a:lnTo>
                        <a:lnTo>
                          <a:pt x="136" y="582"/>
                        </a:lnTo>
                        <a:lnTo>
                          <a:pt x="145" y="582"/>
                        </a:lnTo>
                        <a:lnTo>
                          <a:pt x="151" y="580"/>
                        </a:lnTo>
                        <a:lnTo>
                          <a:pt x="152" y="580"/>
                        </a:lnTo>
                        <a:lnTo>
                          <a:pt x="152" y="579"/>
                        </a:lnTo>
                        <a:lnTo>
                          <a:pt x="152" y="578"/>
                        </a:lnTo>
                        <a:lnTo>
                          <a:pt x="154" y="577"/>
                        </a:lnTo>
                        <a:lnTo>
                          <a:pt x="155" y="575"/>
                        </a:lnTo>
                        <a:lnTo>
                          <a:pt x="156" y="577"/>
                        </a:lnTo>
                        <a:lnTo>
                          <a:pt x="156" y="577"/>
                        </a:lnTo>
                        <a:lnTo>
                          <a:pt x="156" y="578"/>
                        </a:lnTo>
                        <a:lnTo>
                          <a:pt x="156" y="580"/>
                        </a:lnTo>
                        <a:lnTo>
                          <a:pt x="156" y="582"/>
                        </a:lnTo>
                        <a:lnTo>
                          <a:pt x="155" y="583"/>
                        </a:lnTo>
                        <a:lnTo>
                          <a:pt x="154" y="583"/>
                        </a:lnTo>
                        <a:lnTo>
                          <a:pt x="154" y="583"/>
                        </a:lnTo>
                        <a:lnTo>
                          <a:pt x="152" y="584"/>
                        </a:lnTo>
                        <a:lnTo>
                          <a:pt x="151" y="584"/>
                        </a:lnTo>
                        <a:lnTo>
                          <a:pt x="149" y="584"/>
                        </a:lnTo>
                        <a:lnTo>
                          <a:pt x="147" y="585"/>
                        </a:lnTo>
                        <a:lnTo>
                          <a:pt x="146" y="587"/>
                        </a:lnTo>
                        <a:lnTo>
                          <a:pt x="146" y="587"/>
                        </a:lnTo>
                        <a:lnTo>
                          <a:pt x="147" y="587"/>
                        </a:lnTo>
                        <a:lnTo>
                          <a:pt x="150" y="588"/>
                        </a:lnTo>
                        <a:lnTo>
                          <a:pt x="152" y="588"/>
                        </a:lnTo>
                        <a:lnTo>
                          <a:pt x="154" y="589"/>
                        </a:lnTo>
                        <a:lnTo>
                          <a:pt x="155" y="590"/>
                        </a:lnTo>
                        <a:lnTo>
                          <a:pt x="155" y="592"/>
                        </a:lnTo>
                        <a:lnTo>
                          <a:pt x="154" y="593"/>
                        </a:lnTo>
                        <a:lnTo>
                          <a:pt x="151" y="593"/>
                        </a:lnTo>
                        <a:lnTo>
                          <a:pt x="150" y="594"/>
                        </a:lnTo>
                        <a:lnTo>
                          <a:pt x="149" y="594"/>
                        </a:lnTo>
                        <a:lnTo>
                          <a:pt x="147" y="595"/>
                        </a:lnTo>
                        <a:lnTo>
                          <a:pt x="147" y="595"/>
                        </a:lnTo>
                        <a:lnTo>
                          <a:pt x="149" y="597"/>
                        </a:lnTo>
                        <a:lnTo>
                          <a:pt x="151" y="597"/>
                        </a:lnTo>
                        <a:lnTo>
                          <a:pt x="154" y="597"/>
                        </a:lnTo>
                        <a:lnTo>
                          <a:pt x="155" y="595"/>
                        </a:lnTo>
                        <a:lnTo>
                          <a:pt x="156" y="593"/>
                        </a:lnTo>
                        <a:lnTo>
                          <a:pt x="157" y="590"/>
                        </a:lnTo>
                        <a:lnTo>
                          <a:pt x="159" y="589"/>
                        </a:lnTo>
                        <a:lnTo>
                          <a:pt x="159" y="587"/>
                        </a:lnTo>
                        <a:lnTo>
                          <a:pt x="160" y="585"/>
                        </a:lnTo>
                        <a:lnTo>
                          <a:pt x="161" y="585"/>
                        </a:lnTo>
                        <a:lnTo>
                          <a:pt x="162" y="584"/>
                        </a:lnTo>
                        <a:lnTo>
                          <a:pt x="165" y="584"/>
                        </a:lnTo>
                        <a:lnTo>
                          <a:pt x="166" y="583"/>
                        </a:lnTo>
                        <a:lnTo>
                          <a:pt x="169" y="582"/>
                        </a:lnTo>
                        <a:lnTo>
                          <a:pt x="169" y="582"/>
                        </a:lnTo>
                        <a:lnTo>
                          <a:pt x="169" y="582"/>
                        </a:lnTo>
                        <a:lnTo>
                          <a:pt x="167" y="580"/>
                        </a:lnTo>
                        <a:lnTo>
                          <a:pt x="166" y="578"/>
                        </a:lnTo>
                        <a:lnTo>
                          <a:pt x="165" y="577"/>
                        </a:lnTo>
                        <a:lnTo>
                          <a:pt x="164" y="574"/>
                        </a:lnTo>
                        <a:lnTo>
                          <a:pt x="164" y="573"/>
                        </a:lnTo>
                        <a:lnTo>
                          <a:pt x="164" y="572"/>
                        </a:lnTo>
                        <a:lnTo>
                          <a:pt x="165" y="570"/>
                        </a:lnTo>
                        <a:lnTo>
                          <a:pt x="166" y="570"/>
                        </a:lnTo>
                        <a:lnTo>
                          <a:pt x="167" y="572"/>
                        </a:lnTo>
                        <a:lnTo>
                          <a:pt x="169" y="573"/>
                        </a:lnTo>
                        <a:lnTo>
                          <a:pt x="169" y="573"/>
                        </a:lnTo>
                        <a:lnTo>
                          <a:pt x="170" y="574"/>
                        </a:lnTo>
                        <a:lnTo>
                          <a:pt x="171" y="574"/>
                        </a:lnTo>
                        <a:lnTo>
                          <a:pt x="174" y="575"/>
                        </a:lnTo>
                        <a:lnTo>
                          <a:pt x="175" y="575"/>
                        </a:lnTo>
                        <a:lnTo>
                          <a:pt x="175" y="575"/>
                        </a:lnTo>
                        <a:lnTo>
                          <a:pt x="175" y="575"/>
                        </a:lnTo>
                        <a:lnTo>
                          <a:pt x="175" y="574"/>
                        </a:lnTo>
                        <a:lnTo>
                          <a:pt x="175" y="573"/>
                        </a:lnTo>
                        <a:lnTo>
                          <a:pt x="175" y="572"/>
                        </a:lnTo>
                        <a:lnTo>
                          <a:pt x="175" y="570"/>
                        </a:lnTo>
                        <a:lnTo>
                          <a:pt x="175" y="570"/>
                        </a:lnTo>
                        <a:lnTo>
                          <a:pt x="174" y="570"/>
                        </a:lnTo>
                        <a:lnTo>
                          <a:pt x="174" y="569"/>
                        </a:lnTo>
                        <a:lnTo>
                          <a:pt x="175" y="569"/>
                        </a:lnTo>
                        <a:lnTo>
                          <a:pt x="176" y="568"/>
                        </a:lnTo>
                        <a:lnTo>
                          <a:pt x="177" y="568"/>
                        </a:lnTo>
                        <a:lnTo>
                          <a:pt x="179" y="569"/>
                        </a:lnTo>
                        <a:lnTo>
                          <a:pt x="180" y="570"/>
                        </a:lnTo>
                        <a:lnTo>
                          <a:pt x="180" y="573"/>
                        </a:lnTo>
                        <a:lnTo>
                          <a:pt x="181" y="574"/>
                        </a:lnTo>
                        <a:lnTo>
                          <a:pt x="181" y="574"/>
                        </a:lnTo>
                        <a:lnTo>
                          <a:pt x="182" y="573"/>
                        </a:lnTo>
                        <a:lnTo>
                          <a:pt x="185" y="572"/>
                        </a:lnTo>
                        <a:lnTo>
                          <a:pt x="187" y="572"/>
                        </a:lnTo>
                        <a:lnTo>
                          <a:pt x="189" y="570"/>
                        </a:lnTo>
                        <a:lnTo>
                          <a:pt x="190" y="572"/>
                        </a:lnTo>
                        <a:lnTo>
                          <a:pt x="190" y="573"/>
                        </a:lnTo>
                        <a:lnTo>
                          <a:pt x="190" y="574"/>
                        </a:lnTo>
                        <a:lnTo>
                          <a:pt x="190" y="577"/>
                        </a:lnTo>
                        <a:lnTo>
                          <a:pt x="189" y="578"/>
                        </a:lnTo>
                        <a:lnTo>
                          <a:pt x="190" y="580"/>
                        </a:lnTo>
                        <a:lnTo>
                          <a:pt x="191" y="580"/>
                        </a:lnTo>
                        <a:lnTo>
                          <a:pt x="191" y="582"/>
                        </a:lnTo>
                        <a:lnTo>
                          <a:pt x="194" y="580"/>
                        </a:lnTo>
                        <a:lnTo>
                          <a:pt x="196" y="580"/>
                        </a:lnTo>
                        <a:lnTo>
                          <a:pt x="199" y="580"/>
                        </a:lnTo>
                        <a:lnTo>
                          <a:pt x="201" y="582"/>
                        </a:lnTo>
                        <a:lnTo>
                          <a:pt x="204" y="583"/>
                        </a:lnTo>
                        <a:lnTo>
                          <a:pt x="205" y="584"/>
                        </a:lnTo>
                        <a:lnTo>
                          <a:pt x="206" y="584"/>
                        </a:lnTo>
                        <a:lnTo>
                          <a:pt x="207" y="585"/>
                        </a:lnTo>
                        <a:lnTo>
                          <a:pt x="206" y="585"/>
                        </a:lnTo>
                        <a:lnTo>
                          <a:pt x="206" y="585"/>
                        </a:lnTo>
                        <a:lnTo>
                          <a:pt x="205" y="587"/>
                        </a:lnTo>
                        <a:lnTo>
                          <a:pt x="204" y="588"/>
                        </a:lnTo>
                        <a:lnTo>
                          <a:pt x="205" y="588"/>
                        </a:lnTo>
                        <a:lnTo>
                          <a:pt x="206" y="589"/>
                        </a:lnTo>
                        <a:lnTo>
                          <a:pt x="207" y="589"/>
                        </a:lnTo>
                        <a:lnTo>
                          <a:pt x="208" y="587"/>
                        </a:lnTo>
                        <a:lnTo>
                          <a:pt x="208" y="585"/>
                        </a:lnTo>
                        <a:lnTo>
                          <a:pt x="210" y="584"/>
                        </a:lnTo>
                        <a:lnTo>
                          <a:pt x="210" y="583"/>
                        </a:lnTo>
                        <a:lnTo>
                          <a:pt x="210" y="583"/>
                        </a:lnTo>
                        <a:lnTo>
                          <a:pt x="210" y="582"/>
                        </a:lnTo>
                        <a:lnTo>
                          <a:pt x="208" y="582"/>
                        </a:lnTo>
                        <a:lnTo>
                          <a:pt x="208" y="579"/>
                        </a:lnTo>
                        <a:lnTo>
                          <a:pt x="208" y="577"/>
                        </a:lnTo>
                        <a:lnTo>
                          <a:pt x="210" y="575"/>
                        </a:lnTo>
                        <a:lnTo>
                          <a:pt x="211" y="574"/>
                        </a:lnTo>
                        <a:lnTo>
                          <a:pt x="212" y="575"/>
                        </a:lnTo>
                        <a:lnTo>
                          <a:pt x="213" y="577"/>
                        </a:lnTo>
                        <a:lnTo>
                          <a:pt x="215" y="578"/>
                        </a:lnTo>
                        <a:lnTo>
                          <a:pt x="215" y="578"/>
                        </a:lnTo>
                        <a:lnTo>
                          <a:pt x="216" y="578"/>
                        </a:lnTo>
                        <a:lnTo>
                          <a:pt x="218" y="578"/>
                        </a:lnTo>
                        <a:lnTo>
                          <a:pt x="221" y="579"/>
                        </a:lnTo>
                        <a:lnTo>
                          <a:pt x="222" y="579"/>
                        </a:lnTo>
                        <a:lnTo>
                          <a:pt x="225" y="580"/>
                        </a:lnTo>
                        <a:lnTo>
                          <a:pt x="225" y="583"/>
                        </a:lnTo>
                        <a:lnTo>
                          <a:pt x="225" y="583"/>
                        </a:lnTo>
                        <a:lnTo>
                          <a:pt x="223" y="584"/>
                        </a:lnTo>
                        <a:lnTo>
                          <a:pt x="223" y="584"/>
                        </a:lnTo>
                        <a:lnTo>
                          <a:pt x="222" y="585"/>
                        </a:lnTo>
                        <a:lnTo>
                          <a:pt x="221" y="585"/>
                        </a:lnTo>
                        <a:lnTo>
                          <a:pt x="220" y="585"/>
                        </a:lnTo>
                        <a:lnTo>
                          <a:pt x="218" y="585"/>
                        </a:lnTo>
                        <a:lnTo>
                          <a:pt x="218" y="585"/>
                        </a:lnTo>
                        <a:lnTo>
                          <a:pt x="218" y="588"/>
                        </a:lnTo>
                        <a:lnTo>
                          <a:pt x="220" y="590"/>
                        </a:lnTo>
                        <a:lnTo>
                          <a:pt x="221" y="590"/>
                        </a:lnTo>
                        <a:lnTo>
                          <a:pt x="222" y="590"/>
                        </a:lnTo>
                        <a:lnTo>
                          <a:pt x="222" y="589"/>
                        </a:lnTo>
                        <a:lnTo>
                          <a:pt x="223" y="589"/>
                        </a:lnTo>
                        <a:lnTo>
                          <a:pt x="225" y="588"/>
                        </a:lnTo>
                        <a:lnTo>
                          <a:pt x="226" y="589"/>
                        </a:lnTo>
                        <a:lnTo>
                          <a:pt x="227" y="590"/>
                        </a:lnTo>
                        <a:lnTo>
                          <a:pt x="227" y="594"/>
                        </a:lnTo>
                        <a:lnTo>
                          <a:pt x="227" y="597"/>
                        </a:lnTo>
                        <a:lnTo>
                          <a:pt x="226" y="600"/>
                        </a:lnTo>
                        <a:lnTo>
                          <a:pt x="226" y="604"/>
                        </a:lnTo>
                        <a:lnTo>
                          <a:pt x="230" y="605"/>
                        </a:lnTo>
                        <a:lnTo>
                          <a:pt x="236" y="608"/>
                        </a:lnTo>
                        <a:lnTo>
                          <a:pt x="245" y="612"/>
                        </a:lnTo>
                        <a:lnTo>
                          <a:pt x="252" y="614"/>
                        </a:lnTo>
                        <a:lnTo>
                          <a:pt x="256" y="615"/>
                        </a:lnTo>
                        <a:lnTo>
                          <a:pt x="257" y="615"/>
                        </a:lnTo>
                        <a:lnTo>
                          <a:pt x="260" y="614"/>
                        </a:lnTo>
                        <a:lnTo>
                          <a:pt x="261" y="614"/>
                        </a:lnTo>
                        <a:lnTo>
                          <a:pt x="263" y="614"/>
                        </a:lnTo>
                        <a:lnTo>
                          <a:pt x="263" y="615"/>
                        </a:lnTo>
                        <a:lnTo>
                          <a:pt x="265" y="615"/>
                        </a:lnTo>
                        <a:lnTo>
                          <a:pt x="266" y="617"/>
                        </a:lnTo>
                        <a:lnTo>
                          <a:pt x="266" y="617"/>
                        </a:lnTo>
                        <a:lnTo>
                          <a:pt x="266" y="615"/>
                        </a:lnTo>
                        <a:lnTo>
                          <a:pt x="263" y="615"/>
                        </a:lnTo>
                        <a:lnTo>
                          <a:pt x="263" y="614"/>
                        </a:lnTo>
                        <a:lnTo>
                          <a:pt x="262" y="614"/>
                        </a:lnTo>
                        <a:lnTo>
                          <a:pt x="262" y="615"/>
                        </a:lnTo>
                        <a:lnTo>
                          <a:pt x="263" y="615"/>
                        </a:lnTo>
                        <a:lnTo>
                          <a:pt x="265" y="618"/>
                        </a:lnTo>
                        <a:lnTo>
                          <a:pt x="266" y="618"/>
                        </a:lnTo>
                        <a:lnTo>
                          <a:pt x="267" y="618"/>
                        </a:lnTo>
                        <a:lnTo>
                          <a:pt x="268" y="619"/>
                        </a:lnTo>
                        <a:lnTo>
                          <a:pt x="268" y="622"/>
                        </a:lnTo>
                        <a:lnTo>
                          <a:pt x="270" y="622"/>
                        </a:lnTo>
                        <a:lnTo>
                          <a:pt x="270" y="620"/>
                        </a:lnTo>
                        <a:lnTo>
                          <a:pt x="271" y="619"/>
                        </a:lnTo>
                        <a:lnTo>
                          <a:pt x="272" y="618"/>
                        </a:lnTo>
                        <a:lnTo>
                          <a:pt x="273" y="617"/>
                        </a:lnTo>
                        <a:lnTo>
                          <a:pt x="275" y="617"/>
                        </a:lnTo>
                        <a:lnTo>
                          <a:pt x="277" y="617"/>
                        </a:lnTo>
                        <a:lnTo>
                          <a:pt x="278" y="615"/>
                        </a:lnTo>
                        <a:lnTo>
                          <a:pt x="280" y="614"/>
                        </a:lnTo>
                        <a:lnTo>
                          <a:pt x="281" y="613"/>
                        </a:lnTo>
                        <a:lnTo>
                          <a:pt x="283" y="610"/>
                        </a:lnTo>
                        <a:lnTo>
                          <a:pt x="285" y="610"/>
                        </a:lnTo>
                        <a:lnTo>
                          <a:pt x="287" y="612"/>
                        </a:lnTo>
                        <a:lnTo>
                          <a:pt x="288" y="612"/>
                        </a:lnTo>
                        <a:lnTo>
                          <a:pt x="290" y="610"/>
                        </a:lnTo>
                        <a:lnTo>
                          <a:pt x="290" y="609"/>
                        </a:lnTo>
                        <a:lnTo>
                          <a:pt x="291" y="608"/>
                        </a:lnTo>
                        <a:lnTo>
                          <a:pt x="291" y="607"/>
                        </a:lnTo>
                        <a:lnTo>
                          <a:pt x="292" y="605"/>
                        </a:lnTo>
                        <a:lnTo>
                          <a:pt x="293" y="607"/>
                        </a:lnTo>
                        <a:lnTo>
                          <a:pt x="295" y="608"/>
                        </a:lnTo>
                        <a:lnTo>
                          <a:pt x="296" y="608"/>
                        </a:lnTo>
                        <a:lnTo>
                          <a:pt x="298" y="608"/>
                        </a:lnTo>
                        <a:lnTo>
                          <a:pt x="300" y="607"/>
                        </a:lnTo>
                        <a:lnTo>
                          <a:pt x="300" y="607"/>
                        </a:lnTo>
                        <a:lnTo>
                          <a:pt x="300" y="607"/>
                        </a:lnTo>
                        <a:lnTo>
                          <a:pt x="298" y="605"/>
                        </a:lnTo>
                        <a:lnTo>
                          <a:pt x="298" y="604"/>
                        </a:lnTo>
                        <a:lnTo>
                          <a:pt x="298" y="603"/>
                        </a:lnTo>
                        <a:lnTo>
                          <a:pt x="300" y="603"/>
                        </a:lnTo>
                        <a:lnTo>
                          <a:pt x="303" y="602"/>
                        </a:lnTo>
                        <a:lnTo>
                          <a:pt x="306" y="602"/>
                        </a:lnTo>
                        <a:lnTo>
                          <a:pt x="310" y="602"/>
                        </a:lnTo>
                        <a:lnTo>
                          <a:pt x="312" y="602"/>
                        </a:lnTo>
                        <a:lnTo>
                          <a:pt x="315" y="602"/>
                        </a:lnTo>
                        <a:lnTo>
                          <a:pt x="316" y="603"/>
                        </a:lnTo>
                        <a:lnTo>
                          <a:pt x="316" y="603"/>
                        </a:lnTo>
                        <a:lnTo>
                          <a:pt x="316" y="604"/>
                        </a:lnTo>
                        <a:lnTo>
                          <a:pt x="316" y="605"/>
                        </a:lnTo>
                        <a:lnTo>
                          <a:pt x="316" y="607"/>
                        </a:lnTo>
                        <a:lnTo>
                          <a:pt x="317" y="608"/>
                        </a:lnTo>
                        <a:lnTo>
                          <a:pt x="317" y="608"/>
                        </a:lnTo>
                        <a:lnTo>
                          <a:pt x="318" y="607"/>
                        </a:lnTo>
                        <a:lnTo>
                          <a:pt x="318" y="605"/>
                        </a:lnTo>
                        <a:lnTo>
                          <a:pt x="320" y="604"/>
                        </a:lnTo>
                        <a:lnTo>
                          <a:pt x="321" y="603"/>
                        </a:lnTo>
                        <a:lnTo>
                          <a:pt x="322" y="602"/>
                        </a:lnTo>
                        <a:lnTo>
                          <a:pt x="322" y="599"/>
                        </a:lnTo>
                        <a:lnTo>
                          <a:pt x="322" y="598"/>
                        </a:lnTo>
                        <a:lnTo>
                          <a:pt x="321" y="597"/>
                        </a:lnTo>
                        <a:lnTo>
                          <a:pt x="321" y="595"/>
                        </a:lnTo>
                        <a:lnTo>
                          <a:pt x="320" y="593"/>
                        </a:lnTo>
                        <a:lnTo>
                          <a:pt x="320" y="590"/>
                        </a:lnTo>
                        <a:lnTo>
                          <a:pt x="320" y="588"/>
                        </a:lnTo>
                        <a:lnTo>
                          <a:pt x="321" y="585"/>
                        </a:lnTo>
                        <a:lnTo>
                          <a:pt x="323" y="583"/>
                        </a:lnTo>
                        <a:lnTo>
                          <a:pt x="325" y="579"/>
                        </a:lnTo>
                        <a:lnTo>
                          <a:pt x="326" y="575"/>
                        </a:lnTo>
                        <a:lnTo>
                          <a:pt x="325" y="572"/>
                        </a:lnTo>
                        <a:lnTo>
                          <a:pt x="323" y="565"/>
                        </a:lnTo>
                        <a:lnTo>
                          <a:pt x="322" y="558"/>
                        </a:lnTo>
                        <a:lnTo>
                          <a:pt x="323" y="552"/>
                        </a:lnTo>
                        <a:lnTo>
                          <a:pt x="328" y="549"/>
                        </a:lnTo>
                        <a:lnTo>
                          <a:pt x="330" y="549"/>
                        </a:lnTo>
                        <a:lnTo>
                          <a:pt x="332" y="550"/>
                        </a:lnTo>
                        <a:lnTo>
                          <a:pt x="333" y="552"/>
                        </a:lnTo>
                        <a:lnTo>
                          <a:pt x="347" y="550"/>
                        </a:lnTo>
                        <a:lnTo>
                          <a:pt x="361" y="548"/>
                        </a:lnTo>
                        <a:lnTo>
                          <a:pt x="374" y="549"/>
                        </a:lnTo>
                        <a:lnTo>
                          <a:pt x="388" y="555"/>
                        </a:lnTo>
                        <a:lnTo>
                          <a:pt x="402" y="562"/>
                        </a:lnTo>
                        <a:lnTo>
                          <a:pt x="417" y="564"/>
                        </a:lnTo>
                        <a:lnTo>
                          <a:pt x="419" y="564"/>
                        </a:lnTo>
                        <a:lnTo>
                          <a:pt x="421" y="564"/>
                        </a:lnTo>
                        <a:lnTo>
                          <a:pt x="423" y="564"/>
                        </a:lnTo>
                        <a:lnTo>
                          <a:pt x="424" y="564"/>
                        </a:lnTo>
                        <a:lnTo>
                          <a:pt x="427" y="565"/>
                        </a:lnTo>
                        <a:lnTo>
                          <a:pt x="436" y="574"/>
                        </a:lnTo>
                        <a:lnTo>
                          <a:pt x="443" y="583"/>
                        </a:lnTo>
                        <a:lnTo>
                          <a:pt x="451" y="589"/>
                        </a:lnTo>
                        <a:lnTo>
                          <a:pt x="461" y="595"/>
                        </a:lnTo>
                        <a:lnTo>
                          <a:pt x="473" y="599"/>
                        </a:lnTo>
                        <a:lnTo>
                          <a:pt x="477" y="600"/>
                        </a:lnTo>
                        <a:lnTo>
                          <a:pt x="479" y="599"/>
                        </a:lnTo>
                        <a:lnTo>
                          <a:pt x="482" y="598"/>
                        </a:lnTo>
                        <a:lnTo>
                          <a:pt x="483" y="597"/>
                        </a:lnTo>
                        <a:lnTo>
                          <a:pt x="484" y="595"/>
                        </a:lnTo>
                        <a:lnTo>
                          <a:pt x="485" y="594"/>
                        </a:lnTo>
                        <a:lnTo>
                          <a:pt x="488" y="592"/>
                        </a:lnTo>
                        <a:lnTo>
                          <a:pt x="490" y="590"/>
                        </a:lnTo>
                        <a:lnTo>
                          <a:pt x="492" y="590"/>
                        </a:lnTo>
                        <a:lnTo>
                          <a:pt x="494" y="592"/>
                        </a:lnTo>
                        <a:lnTo>
                          <a:pt x="498" y="592"/>
                        </a:lnTo>
                        <a:lnTo>
                          <a:pt x="499" y="592"/>
                        </a:lnTo>
                        <a:lnTo>
                          <a:pt x="500" y="592"/>
                        </a:lnTo>
                        <a:lnTo>
                          <a:pt x="502" y="592"/>
                        </a:lnTo>
                        <a:lnTo>
                          <a:pt x="502" y="590"/>
                        </a:lnTo>
                        <a:lnTo>
                          <a:pt x="503" y="588"/>
                        </a:lnTo>
                        <a:lnTo>
                          <a:pt x="503" y="587"/>
                        </a:lnTo>
                        <a:lnTo>
                          <a:pt x="503" y="585"/>
                        </a:lnTo>
                        <a:lnTo>
                          <a:pt x="505" y="585"/>
                        </a:lnTo>
                        <a:lnTo>
                          <a:pt x="508" y="585"/>
                        </a:lnTo>
                        <a:lnTo>
                          <a:pt x="510" y="585"/>
                        </a:lnTo>
                        <a:lnTo>
                          <a:pt x="512" y="585"/>
                        </a:lnTo>
                        <a:lnTo>
                          <a:pt x="514" y="585"/>
                        </a:lnTo>
                        <a:lnTo>
                          <a:pt x="518" y="584"/>
                        </a:lnTo>
                        <a:lnTo>
                          <a:pt x="520" y="583"/>
                        </a:lnTo>
                        <a:lnTo>
                          <a:pt x="525" y="582"/>
                        </a:lnTo>
                        <a:lnTo>
                          <a:pt x="527" y="582"/>
                        </a:lnTo>
                        <a:lnTo>
                          <a:pt x="529" y="583"/>
                        </a:lnTo>
                        <a:lnTo>
                          <a:pt x="530" y="583"/>
                        </a:lnTo>
                        <a:lnTo>
                          <a:pt x="533" y="582"/>
                        </a:lnTo>
                        <a:lnTo>
                          <a:pt x="533" y="580"/>
                        </a:lnTo>
                        <a:lnTo>
                          <a:pt x="533" y="579"/>
                        </a:lnTo>
                        <a:lnTo>
                          <a:pt x="534" y="578"/>
                        </a:lnTo>
                        <a:lnTo>
                          <a:pt x="534" y="577"/>
                        </a:lnTo>
                        <a:lnTo>
                          <a:pt x="537" y="575"/>
                        </a:lnTo>
                        <a:lnTo>
                          <a:pt x="538" y="575"/>
                        </a:lnTo>
                        <a:lnTo>
                          <a:pt x="538" y="577"/>
                        </a:lnTo>
                        <a:lnTo>
                          <a:pt x="539" y="578"/>
                        </a:lnTo>
                        <a:lnTo>
                          <a:pt x="539" y="579"/>
                        </a:lnTo>
                        <a:lnTo>
                          <a:pt x="540" y="579"/>
                        </a:lnTo>
                        <a:lnTo>
                          <a:pt x="540" y="579"/>
                        </a:lnTo>
                        <a:lnTo>
                          <a:pt x="542" y="575"/>
                        </a:lnTo>
                        <a:lnTo>
                          <a:pt x="542" y="574"/>
                        </a:lnTo>
                        <a:lnTo>
                          <a:pt x="543" y="573"/>
                        </a:lnTo>
                        <a:lnTo>
                          <a:pt x="545" y="570"/>
                        </a:lnTo>
                        <a:lnTo>
                          <a:pt x="547" y="568"/>
                        </a:lnTo>
                        <a:lnTo>
                          <a:pt x="549" y="567"/>
                        </a:lnTo>
                        <a:lnTo>
                          <a:pt x="550" y="564"/>
                        </a:lnTo>
                        <a:lnTo>
                          <a:pt x="552" y="563"/>
                        </a:lnTo>
                        <a:lnTo>
                          <a:pt x="552" y="563"/>
                        </a:lnTo>
                        <a:lnTo>
                          <a:pt x="554" y="563"/>
                        </a:lnTo>
                        <a:lnTo>
                          <a:pt x="555" y="564"/>
                        </a:lnTo>
                        <a:lnTo>
                          <a:pt x="557" y="565"/>
                        </a:lnTo>
                        <a:lnTo>
                          <a:pt x="557" y="568"/>
                        </a:lnTo>
                        <a:lnTo>
                          <a:pt x="558" y="569"/>
                        </a:lnTo>
                        <a:lnTo>
                          <a:pt x="559" y="569"/>
                        </a:lnTo>
                        <a:lnTo>
                          <a:pt x="559" y="569"/>
                        </a:lnTo>
                        <a:lnTo>
                          <a:pt x="559" y="568"/>
                        </a:lnTo>
                        <a:lnTo>
                          <a:pt x="559" y="565"/>
                        </a:lnTo>
                        <a:lnTo>
                          <a:pt x="559" y="564"/>
                        </a:lnTo>
                        <a:lnTo>
                          <a:pt x="559" y="564"/>
                        </a:lnTo>
                        <a:lnTo>
                          <a:pt x="560" y="563"/>
                        </a:lnTo>
                        <a:lnTo>
                          <a:pt x="562" y="562"/>
                        </a:lnTo>
                        <a:lnTo>
                          <a:pt x="563" y="562"/>
                        </a:lnTo>
                        <a:lnTo>
                          <a:pt x="564" y="560"/>
                        </a:lnTo>
                        <a:lnTo>
                          <a:pt x="565" y="560"/>
                        </a:lnTo>
                        <a:lnTo>
                          <a:pt x="565" y="558"/>
                        </a:lnTo>
                        <a:lnTo>
                          <a:pt x="564" y="555"/>
                        </a:lnTo>
                        <a:lnTo>
                          <a:pt x="564" y="553"/>
                        </a:lnTo>
                        <a:lnTo>
                          <a:pt x="567" y="547"/>
                        </a:lnTo>
                        <a:lnTo>
                          <a:pt x="573" y="539"/>
                        </a:lnTo>
                        <a:lnTo>
                          <a:pt x="579" y="530"/>
                        </a:lnTo>
                        <a:lnTo>
                          <a:pt x="587" y="522"/>
                        </a:lnTo>
                        <a:lnTo>
                          <a:pt x="592" y="517"/>
                        </a:lnTo>
                        <a:lnTo>
                          <a:pt x="595" y="514"/>
                        </a:lnTo>
                        <a:lnTo>
                          <a:pt x="601" y="512"/>
                        </a:lnTo>
                        <a:lnTo>
                          <a:pt x="608" y="510"/>
                        </a:lnTo>
                        <a:lnTo>
                          <a:pt x="613" y="513"/>
                        </a:lnTo>
                        <a:lnTo>
                          <a:pt x="613" y="514"/>
                        </a:lnTo>
                        <a:lnTo>
                          <a:pt x="613" y="515"/>
                        </a:lnTo>
                        <a:lnTo>
                          <a:pt x="614" y="517"/>
                        </a:lnTo>
                        <a:lnTo>
                          <a:pt x="614" y="517"/>
                        </a:lnTo>
                        <a:lnTo>
                          <a:pt x="615" y="517"/>
                        </a:lnTo>
                        <a:lnTo>
                          <a:pt x="618" y="517"/>
                        </a:lnTo>
                        <a:lnTo>
                          <a:pt x="619" y="517"/>
                        </a:lnTo>
                        <a:lnTo>
                          <a:pt x="620" y="515"/>
                        </a:lnTo>
                        <a:lnTo>
                          <a:pt x="629" y="518"/>
                        </a:lnTo>
                        <a:lnTo>
                          <a:pt x="639" y="522"/>
                        </a:lnTo>
                        <a:lnTo>
                          <a:pt x="646" y="527"/>
                        </a:lnTo>
                        <a:lnTo>
                          <a:pt x="646" y="527"/>
                        </a:lnTo>
                        <a:lnTo>
                          <a:pt x="649" y="525"/>
                        </a:lnTo>
                        <a:lnTo>
                          <a:pt x="650" y="523"/>
                        </a:lnTo>
                        <a:lnTo>
                          <a:pt x="653" y="522"/>
                        </a:lnTo>
                        <a:lnTo>
                          <a:pt x="654" y="519"/>
                        </a:lnTo>
                        <a:lnTo>
                          <a:pt x="655" y="518"/>
                        </a:lnTo>
                        <a:lnTo>
                          <a:pt x="656" y="518"/>
                        </a:lnTo>
                        <a:lnTo>
                          <a:pt x="658" y="518"/>
                        </a:lnTo>
                        <a:lnTo>
                          <a:pt x="659" y="518"/>
                        </a:lnTo>
                        <a:lnTo>
                          <a:pt x="660" y="519"/>
                        </a:lnTo>
                        <a:lnTo>
                          <a:pt x="661" y="519"/>
                        </a:lnTo>
                        <a:lnTo>
                          <a:pt x="664" y="518"/>
                        </a:lnTo>
                        <a:lnTo>
                          <a:pt x="664" y="517"/>
                        </a:lnTo>
                        <a:lnTo>
                          <a:pt x="665" y="515"/>
                        </a:lnTo>
                        <a:lnTo>
                          <a:pt x="665" y="513"/>
                        </a:lnTo>
                        <a:lnTo>
                          <a:pt x="665" y="512"/>
                        </a:lnTo>
                        <a:lnTo>
                          <a:pt x="665" y="510"/>
                        </a:lnTo>
                        <a:lnTo>
                          <a:pt x="665" y="510"/>
                        </a:lnTo>
                        <a:lnTo>
                          <a:pt x="664" y="512"/>
                        </a:lnTo>
                        <a:lnTo>
                          <a:pt x="660" y="510"/>
                        </a:lnTo>
                        <a:lnTo>
                          <a:pt x="660" y="510"/>
                        </a:lnTo>
                        <a:lnTo>
                          <a:pt x="660" y="509"/>
                        </a:lnTo>
                        <a:lnTo>
                          <a:pt x="661" y="507"/>
                        </a:lnTo>
                        <a:lnTo>
                          <a:pt x="663" y="507"/>
                        </a:lnTo>
                        <a:lnTo>
                          <a:pt x="663" y="507"/>
                        </a:lnTo>
                        <a:lnTo>
                          <a:pt x="665" y="505"/>
                        </a:lnTo>
                        <a:lnTo>
                          <a:pt x="668" y="504"/>
                        </a:lnTo>
                        <a:lnTo>
                          <a:pt x="670" y="503"/>
                        </a:lnTo>
                        <a:lnTo>
                          <a:pt x="673" y="502"/>
                        </a:lnTo>
                        <a:lnTo>
                          <a:pt x="675" y="499"/>
                        </a:lnTo>
                        <a:lnTo>
                          <a:pt x="676" y="497"/>
                        </a:lnTo>
                        <a:lnTo>
                          <a:pt x="679" y="494"/>
                        </a:lnTo>
                        <a:lnTo>
                          <a:pt x="681" y="489"/>
                        </a:lnTo>
                        <a:lnTo>
                          <a:pt x="683" y="487"/>
                        </a:lnTo>
                        <a:lnTo>
                          <a:pt x="685" y="484"/>
                        </a:lnTo>
                        <a:lnTo>
                          <a:pt x="688" y="484"/>
                        </a:lnTo>
                        <a:lnTo>
                          <a:pt x="689" y="486"/>
                        </a:lnTo>
                        <a:lnTo>
                          <a:pt x="699" y="492"/>
                        </a:lnTo>
                        <a:lnTo>
                          <a:pt x="703" y="498"/>
                        </a:lnTo>
                        <a:lnTo>
                          <a:pt x="703" y="505"/>
                        </a:lnTo>
                        <a:lnTo>
                          <a:pt x="699" y="512"/>
                        </a:lnTo>
                        <a:lnTo>
                          <a:pt x="694" y="519"/>
                        </a:lnTo>
                        <a:lnTo>
                          <a:pt x="688" y="527"/>
                        </a:lnTo>
                        <a:lnTo>
                          <a:pt x="683" y="533"/>
                        </a:lnTo>
                        <a:lnTo>
                          <a:pt x="680" y="538"/>
                        </a:lnTo>
                        <a:lnTo>
                          <a:pt x="681" y="542"/>
                        </a:lnTo>
                        <a:lnTo>
                          <a:pt x="686" y="545"/>
                        </a:lnTo>
                        <a:lnTo>
                          <a:pt x="693" y="550"/>
                        </a:lnTo>
                        <a:lnTo>
                          <a:pt x="696" y="557"/>
                        </a:lnTo>
                        <a:lnTo>
                          <a:pt x="699" y="562"/>
                        </a:lnTo>
                        <a:lnTo>
                          <a:pt x="699" y="563"/>
                        </a:lnTo>
                        <a:lnTo>
                          <a:pt x="698" y="565"/>
                        </a:lnTo>
                        <a:lnTo>
                          <a:pt x="696" y="568"/>
                        </a:lnTo>
                        <a:lnTo>
                          <a:pt x="700" y="568"/>
                        </a:lnTo>
                        <a:lnTo>
                          <a:pt x="703" y="569"/>
                        </a:lnTo>
                        <a:lnTo>
                          <a:pt x="706" y="572"/>
                        </a:lnTo>
                        <a:lnTo>
                          <a:pt x="709" y="573"/>
                        </a:lnTo>
                        <a:lnTo>
                          <a:pt x="713" y="574"/>
                        </a:lnTo>
                        <a:lnTo>
                          <a:pt x="714" y="574"/>
                        </a:lnTo>
                        <a:lnTo>
                          <a:pt x="715" y="573"/>
                        </a:lnTo>
                        <a:lnTo>
                          <a:pt x="715" y="572"/>
                        </a:lnTo>
                        <a:lnTo>
                          <a:pt x="714" y="570"/>
                        </a:lnTo>
                        <a:lnTo>
                          <a:pt x="715" y="567"/>
                        </a:lnTo>
                        <a:lnTo>
                          <a:pt x="716" y="563"/>
                        </a:lnTo>
                        <a:lnTo>
                          <a:pt x="718" y="562"/>
                        </a:lnTo>
                        <a:lnTo>
                          <a:pt x="719" y="560"/>
                        </a:lnTo>
                        <a:lnTo>
                          <a:pt x="720" y="559"/>
                        </a:lnTo>
                        <a:lnTo>
                          <a:pt x="721" y="559"/>
                        </a:lnTo>
                        <a:lnTo>
                          <a:pt x="722" y="557"/>
                        </a:lnTo>
                        <a:lnTo>
                          <a:pt x="724" y="555"/>
                        </a:lnTo>
                        <a:lnTo>
                          <a:pt x="725" y="553"/>
                        </a:lnTo>
                        <a:lnTo>
                          <a:pt x="724" y="550"/>
                        </a:lnTo>
                        <a:lnTo>
                          <a:pt x="724" y="548"/>
                        </a:lnTo>
                        <a:lnTo>
                          <a:pt x="722" y="545"/>
                        </a:lnTo>
                        <a:lnTo>
                          <a:pt x="721" y="542"/>
                        </a:lnTo>
                        <a:lnTo>
                          <a:pt x="721" y="540"/>
                        </a:lnTo>
                        <a:lnTo>
                          <a:pt x="722" y="538"/>
                        </a:lnTo>
                        <a:lnTo>
                          <a:pt x="726" y="537"/>
                        </a:lnTo>
                        <a:lnTo>
                          <a:pt x="732" y="535"/>
                        </a:lnTo>
                        <a:lnTo>
                          <a:pt x="739" y="534"/>
                        </a:lnTo>
                        <a:lnTo>
                          <a:pt x="742" y="533"/>
                        </a:lnTo>
                        <a:lnTo>
                          <a:pt x="742" y="532"/>
                        </a:lnTo>
                        <a:lnTo>
                          <a:pt x="741" y="529"/>
                        </a:lnTo>
                        <a:lnTo>
                          <a:pt x="740" y="528"/>
                        </a:lnTo>
                        <a:lnTo>
                          <a:pt x="737" y="525"/>
                        </a:lnTo>
                        <a:lnTo>
                          <a:pt x="735" y="523"/>
                        </a:lnTo>
                        <a:lnTo>
                          <a:pt x="734" y="522"/>
                        </a:lnTo>
                        <a:lnTo>
                          <a:pt x="732" y="520"/>
                        </a:lnTo>
                        <a:lnTo>
                          <a:pt x="731" y="515"/>
                        </a:lnTo>
                        <a:lnTo>
                          <a:pt x="730" y="507"/>
                        </a:lnTo>
                        <a:lnTo>
                          <a:pt x="729" y="497"/>
                        </a:lnTo>
                        <a:lnTo>
                          <a:pt x="729" y="488"/>
                        </a:lnTo>
                        <a:lnTo>
                          <a:pt x="730" y="484"/>
                        </a:lnTo>
                        <a:lnTo>
                          <a:pt x="734" y="484"/>
                        </a:lnTo>
                        <a:lnTo>
                          <a:pt x="740" y="484"/>
                        </a:lnTo>
                        <a:lnTo>
                          <a:pt x="747" y="486"/>
                        </a:lnTo>
                        <a:lnTo>
                          <a:pt x="755" y="487"/>
                        </a:lnTo>
                        <a:lnTo>
                          <a:pt x="759" y="488"/>
                        </a:lnTo>
                        <a:lnTo>
                          <a:pt x="757" y="489"/>
                        </a:lnTo>
                        <a:lnTo>
                          <a:pt x="757" y="490"/>
                        </a:lnTo>
                        <a:lnTo>
                          <a:pt x="757" y="492"/>
                        </a:lnTo>
                        <a:lnTo>
                          <a:pt x="757" y="493"/>
                        </a:lnTo>
                        <a:lnTo>
                          <a:pt x="757" y="494"/>
                        </a:lnTo>
                        <a:lnTo>
                          <a:pt x="762" y="495"/>
                        </a:lnTo>
                        <a:lnTo>
                          <a:pt x="762" y="495"/>
                        </a:lnTo>
                        <a:lnTo>
                          <a:pt x="762" y="494"/>
                        </a:lnTo>
                        <a:lnTo>
                          <a:pt x="764" y="493"/>
                        </a:lnTo>
                        <a:lnTo>
                          <a:pt x="764" y="492"/>
                        </a:lnTo>
                        <a:lnTo>
                          <a:pt x="765" y="490"/>
                        </a:lnTo>
                        <a:lnTo>
                          <a:pt x="771" y="489"/>
                        </a:lnTo>
                        <a:lnTo>
                          <a:pt x="779" y="490"/>
                        </a:lnTo>
                        <a:lnTo>
                          <a:pt x="786" y="489"/>
                        </a:lnTo>
                        <a:lnTo>
                          <a:pt x="797" y="482"/>
                        </a:lnTo>
                        <a:lnTo>
                          <a:pt x="807" y="473"/>
                        </a:lnTo>
                        <a:lnTo>
                          <a:pt x="819" y="463"/>
                        </a:lnTo>
                        <a:lnTo>
                          <a:pt x="831" y="456"/>
                        </a:lnTo>
                        <a:lnTo>
                          <a:pt x="844" y="453"/>
                        </a:lnTo>
                        <a:lnTo>
                          <a:pt x="852" y="457"/>
                        </a:lnTo>
                        <a:lnTo>
                          <a:pt x="861" y="461"/>
                        </a:lnTo>
                        <a:lnTo>
                          <a:pt x="871" y="464"/>
                        </a:lnTo>
                        <a:lnTo>
                          <a:pt x="880" y="463"/>
                        </a:lnTo>
                        <a:lnTo>
                          <a:pt x="892" y="462"/>
                        </a:lnTo>
                        <a:lnTo>
                          <a:pt x="903" y="458"/>
                        </a:lnTo>
                        <a:lnTo>
                          <a:pt x="913" y="454"/>
                        </a:lnTo>
                        <a:lnTo>
                          <a:pt x="927" y="449"/>
                        </a:lnTo>
                        <a:lnTo>
                          <a:pt x="941" y="443"/>
                        </a:lnTo>
                        <a:lnTo>
                          <a:pt x="956" y="432"/>
                        </a:lnTo>
                        <a:lnTo>
                          <a:pt x="968" y="418"/>
                        </a:lnTo>
                        <a:lnTo>
                          <a:pt x="982" y="406"/>
                        </a:lnTo>
                        <a:lnTo>
                          <a:pt x="997" y="397"/>
                        </a:lnTo>
                        <a:lnTo>
                          <a:pt x="1014" y="391"/>
                        </a:lnTo>
                        <a:lnTo>
                          <a:pt x="1034" y="388"/>
                        </a:lnTo>
                        <a:lnTo>
                          <a:pt x="1052" y="382"/>
                        </a:lnTo>
                        <a:lnTo>
                          <a:pt x="1053" y="378"/>
                        </a:lnTo>
                        <a:lnTo>
                          <a:pt x="1053" y="366"/>
                        </a:lnTo>
                        <a:lnTo>
                          <a:pt x="1053" y="347"/>
                        </a:lnTo>
                        <a:lnTo>
                          <a:pt x="1053" y="323"/>
                        </a:lnTo>
                        <a:lnTo>
                          <a:pt x="1053" y="294"/>
                        </a:lnTo>
                        <a:lnTo>
                          <a:pt x="1052" y="263"/>
                        </a:lnTo>
                        <a:lnTo>
                          <a:pt x="1051" y="230"/>
                        </a:lnTo>
                        <a:lnTo>
                          <a:pt x="1049" y="196"/>
                        </a:lnTo>
                        <a:lnTo>
                          <a:pt x="1048" y="161"/>
                        </a:lnTo>
                        <a:lnTo>
                          <a:pt x="1047" y="127"/>
                        </a:lnTo>
                        <a:lnTo>
                          <a:pt x="1046" y="96"/>
                        </a:lnTo>
                        <a:lnTo>
                          <a:pt x="1044" y="69"/>
                        </a:lnTo>
                        <a:lnTo>
                          <a:pt x="1044" y="45"/>
                        </a:lnTo>
                        <a:lnTo>
                          <a:pt x="1043" y="26"/>
                        </a:lnTo>
                        <a:lnTo>
                          <a:pt x="1042" y="15"/>
                        </a:lnTo>
                        <a:lnTo>
                          <a:pt x="1042" y="10"/>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1" name="Freeform 570"/>
                  <p:cNvSpPr>
                    <a:spLocks/>
                  </p:cNvSpPr>
                  <p:nvPr/>
                </p:nvSpPr>
                <p:spPr bwMode="auto">
                  <a:xfrm>
                    <a:off x="3534" y="3486"/>
                    <a:ext cx="15" cy="2"/>
                  </a:xfrm>
                  <a:custGeom>
                    <a:avLst/>
                    <a:gdLst/>
                    <a:ahLst/>
                    <a:cxnLst>
                      <a:cxn ang="0">
                        <a:pos x="15" y="0"/>
                      </a:cxn>
                      <a:cxn ang="0">
                        <a:pos x="13" y="0"/>
                      </a:cxn>
                      <a:cxn ang="0">
                        <a:pos x="10" y="1"/>
                      </a:cxn>
                      <a:cxn ang="0">
                        <a:pos x="8" y="1"/>
                      </a:cxn>
                      <a:cxn ang="0">
                        <a:pos x="4" y="2"/>
                      </a:cxn>
                      <a:cxn ang="0">
                        <a:pos x="2" y="2"/>
                      </a:cxn>
                      <a:cxn ang="0">
                        <a:pos x="0" y="2"/>
                      </a:cxn>
                      <a:cxn ang="0">
                        <a:pos x="2" y="2"/>
                      </a:cxn>
                      <a:cxn ang="0">
                        <a:pos x="3" y="2"/>
                      </a:cxn>
                      <a:cxn ang="0">
                        <a:pos x="4" y="1"/>
                      </a:cxn>
                      <a:cxn ang="0">
                        <a:pos x="7" y="1"/>
                      </a:cxn>
                      <a:cxn ang="0">
                        <a:pos x="9" y="0"/>
                      </a:cxn>
                      <a:cxn ang="0">
                        <a:pos x="12" y="0"/>
                      </a:cxn>
                      <a:cxn ang="0">
                        <a:pos x="13" y="0"/>
                      </a:cxn>
                      <a:cxn ang="0">
                        <a:pos x="14" y="0"/>
                      </a:cxn>
                      <a:cxn ang="0">
                        <a:pos x="15" y="0"/>
                      </a:cxn>
                    </a:cxnLst>
                    <a:rect l="0" t="0" r="r" b="b"/>
                    <a:pathLst>
                      <a:path w="15" h="2">
                        <a:moveTo>
                          <a:pt x="15" y="0"/>
                        </a:moveTo>
                        <a:lnTo>
                          <a:pt x="13" y="0"/>
                        </a:lnTo>
                        <a:lnTo>
                          <a:pt x="10" y="1"/>
                        </a:lnTo>
                        <a:lnTo>
                          <a:pt x="8" y="1"/>
                        </a:lnTo>
                        <a:lnTo>
                          <a:pt x="4" y="2"/>
                        </a:lnTo>
                        <a:lnTo>
                          <a:pt x="2" y="2"/>
                        </a:lnTo>
                        <a:lnTo>
                          <a:pt x="0" y="2"/>
                        </a:lnTo>
                        <a:lnTo>
                          <a:pt x="2" y="2"/>
                        </a:lnTo>
                        <a:lnTo>
                          <a:pt x="3" y="2"/>
                        </a:lnTo>
                        <a:lnTo>
                          <a:pt x="4" y="1"/>
                        </a:lnTo>
                        <a:lnTo>
                          <a:pt x="7" y="1"/>
                        </a:lnTo>
                        <a:lnTo>
                          <a:pt x="9" y="0"/>
                        </a:lnTo>
                        <a:lnTo>
                          <a:pt x="12" y="0"/>
                        </a:lnTo>
                        <a:lnTo>
                          <a:pt x="13" y="0"/>
                        </a:lnTo>
                        <a:lnTo>
                          <a:pt x="14" y="0"/>
                        </a:lnTo>
                        <a:lnTo>
                          <a:pt x="1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2" name="Freeform 571"/>
                  <p:cNvSpPr>
                    <a:spLocks/>
                  </p:cNvSpPr>
                  <p:nvPr/>
                </p:nvSpPr>
                <p:spPr bwMode="auto">
                  <a:xfrm>
                    <a:off x="3693" y="3767"/>
                    <a:ext cx="7" cy="8"/>
                  </a:xfrm>
                  <a:custGeom>
                    <a:avLst/>
                    <a:gdLst/>
                    <a:ahLst/>
                    <a:cxnLst>
                      <a:cxn ang="0">
                        <a:pos x="5" y="0"/>
                      </a:cxn>
                      <a:cxn ang="0">
                        <a:pos x="4" y="1"/>
                      </a:cxn>
                      <a:cxn ang="0">
                        <a:pos x="2" y="2"/>
                      </a:cxn>
                      <a:cxn ang="0">
                        <a:pos x="2" y="3"/>
                      </a:cxn>
                      <a:cxn ang="0">
                        <a:pos x="4" y="3"/>
                      </a:cxn>
                      <a:cxn ang="0">
                        <a:pos x="5" y="5"/>
                      </a:cxn>
                      <a:cxn ang="0">
                        <a:pos x="6" y="6"/>
                      </a:cxn>
                      <a:cxn ang="0">
                        <a:pos x="7" y="6"/>
                      </a:cxn>
                      <a:cxn ang="0">
                        <a:pos x="6" y="7"/>
                      </a:cxn>
                      <a:cxn ang="0">
                        <a:pos x="5" y="8"/>
                      </a:cxn>
                      <a:cxn ang="0">
                        <a:pos x="4" y="8"/>
                      </a:cxn>
                      <a:cxn ang="0">
                        <a:pos x="2" y="7"/>
                      </a:cxn>
                      <a:cxn ang="0">
                        <a:pos x="1" y="6"/>
                      </a:cxn>
                      <a:cxn ang="0">
                        <a:pos x="0" y="5"/>
                      </a:cxn>
                      <a:cxn ang="0">
                        <a:pos x="0" y="3"/>
                      </a:cxn>
                      <a:cxn ang="0">
                        <a:pos x="1" y="2"/>
                      </a:cxn>
                      <a:cxn ang="0">
                        <a:pos x="2" y="1"/>
                      </a:cxn>
                      <a:cxn ang="0">
                        <a:pos x="5" y="0"/>
                      </a:cxn>
                    </a:cxnLst>
                    <a:rect l="0" t="0" r="r" b="b"/>
                    <a:pathLst>
                      <a:path w="7" h="8">
                        <a:moveTo>
                          <a:pt x="5" y="0"/>
                        </a:moveTo>
                        <a:lnTo>
                          <a:pt x="4" y="1"/>
                        </a:lnTo>
                        <a:lnTo>
                          <a:pt x="2" y="2"/>
                        </a:lnTo>
                        <a:lnTo>
                          <a:pt x="2" y="3"/>
                        </a:lnTo>
                        <a:lnTo>
                          <a:pt x="4" y="3"/>
                        </a:lnTo>
                        <a:lnTo>
                          <a:pt x="5" y="5"/>
                        </a:lnTo>
                        <a:lnTo>
                          <a:pt x="6" y="6"/>
                        </a:lnTo>
                        <a:lnTo>
                          <a:pt x="7" y="6"/>
                        </a:lnTo>
                        <a:lnTo>
                          <a:pt x="6" y="7"/>
                        </a:lnTo>
                        <a:lnTo>
                          <a:pt x="5" y="8"/>
                        </a:lnTo>
                        <a:lnTo>
                          <a:pt x="4" y="8"/>
                        </a:lnTo>
                        <a:lnTo>
                          <a:pt x="2" y="7"/>
                        </a:lnTo>
                        <a:lnTo>
                          <a:pt x="1" y="6"/>
                        </a:lnTo>
                        <a:lnTo>
                          <a:pt x="0" y="5"/>
                        </a:lnTo>
                        <a:lnTo>
                          <a:pt x="0" y="3"/>
                        </a:lnTo>
                        <a:lnTo>
                          <a:pt x="1" y="2"/>
                        </a:lnTo>
                        <a:lnTo>
                          <a:pt x="2" y="1"/>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3" name="Freeform 572"/>
                  <p:cNvSpPr>
                    <a:spLocks/>
                  </p:cNvSpPr>
                  <p:nvPr/>
                </p:nvSpPr>
                <p:spPr bwMode="auto">
                  <a:xfrm>
                    <a:off x="4017" y="3782"/>
                    <a:ext cx="150" cy="109"/>
                  </a:xfrm>
                  <a:custGeom>
                    <a:avLst/>
                    <a:gdLst/>
                    <a:ahLst/>
                    <a:cxnLst>
                      <a:cxn ang="0">
                        <a:pos x="146" y="7"/>
                      </a:cxn>
                      <a:cxn ang="0">
                        <a:pos x="129" y="22"/>
                      </a:cxn>
                      <a:cxn ang="0">
                        <a:pos x="121" y="30"/>
                      </a:cxn>
                      <a:cxn ang="0">
                        <a:pos x="120" y="33"/>
                      </a:cxn>
                      <a:cxn ang="0">
                        <a:pos x="116" y="36"/>
                      </a:cxn>
                      <a:cxn ang="0">
                        <a:pos x="114" y="37"/>
                      </a:cxn>
                      <a:cxn ang="0">
                        <a:pos x="111" y="38"/>
                      </a:cxn>
                      <a:cxn ang="0">
                        <a:pos x="110" y="47"/>
                      </a:cxn>
                      <a:cxn ang="0">
                        <a:pos x="116" y="55"/>
                      </a:cxn>
                      <a:cxn ang="0">
                        <a:pos x="124" y="62"/>
                      </a:cxn>
                      <a:cxn ang="0">
                        <a:pos x="125" y="63"/>
                      </a:cxn>
                      <a:cxn ang="0">
                        <a:pos x="124" y="65"/>
                      </a:cxn>
                      <a:cxn ang="0">
                        <a:pos x="120" y="63"/>
                      </a:cxn>
                      <a:cxn ang="0">
                        <a:pos x="118" y="63"/>
                      </a:cxn>
                      <a:cxn ang="0">
                        <a:pos x="115" y="66"/>
                      </a:cxn>
                      <a:cxn ang="0">
                        <a:pos x="113" y="68"/>
                      </a:cxn>
                      <a:cxn ang="0">
                        <a:pos x="110" y="70"/>
                      </a:cxn>
                      <a:cxn ang="0">
                        <a:pos x="105" y="68"/>
                      </a:cxn>
                      <a:cxn ang="0">
                        <a:pos x="100" y="68"/>
                      </a:cxn>
                      <a:cxn ang="0">
                        <a:pos x="96" y="72"/>
                      </a:cxn>
                      <a:cxn ang="0">
                        <a:pos x="96" y="76"/>
                      </a:cxn>
                      <a:cxn ang="0">
                        <a:pos x="96" y="81"/>
                      </a:cxn>
                      <a:cxn ang="0">
                        <a:pos x="90" y="84"/>
                      </a:cxn>
                      <a:cxn ang="0">
                        <a:pos x="74" y="93"/>
                      </a:cxn>
                      <a:cxn ang="0">
                        <a:pos x="59" y="101"/>
                      </a:cxn>
                      <a:cxn ang="0">
                        <a:pos x="55" y="104"/>
                      </a:cxn>
                      <a:cxn ang="0">
                        <a:pos x="58" y="107"/>
                      </a:cxn>
                      <a:cxn ang="0">
                        <a:pos x="59" y="108"/>
                      </a:cxn>
                      <a:cxn ang="0">
                        <a:pos x="56" y="109"/>
                      </a:cxn>
                      <a:cxn ang="0">
                        <a:pos x="53" y="109"/>
                      </a:cxn>
                      <a:cxn ang="0">
                        <a:pos x="51" y="108"/>
                      </a:cxn>
                      <a:cxn ang="0">
                        <a:pos x="50" y="104"/>
                      </a:cxn>
                      <a:cxn ang="0">
                        <a:pos x="49" y="103"/>
                      </a:cxn>
                      <a:cxn ang="0">
                        <a:pos x="44" y="102"/>
                      </a:cxn>
                      <a:cxn ang="0">
                        <a:pos x="40" y="104"/>
                      </a:cxn>
                      <a:cxn ang="0">
                        <a:pos x="36" y="107"/>
                      </a:cxn>
                      <a:cxn ang="0">
                        <a:pos x="29" y="106"/>
                      </a:cxn>
                      <a:cxn ang="0">
                        <a:pos x="24" y="103"/>
                      </a:cxn>
                      <a:cxn ang="0">
                        <a:pos x="9" y="96"/>
                      </a:cxn>
                      <a:cxn ang="0">
                        <a:pos x="4" y="82"/>
                      </a:cxn>
                      <a:cxn ang="0">
                        <a:pos x="0" y="76"/>
                      </a:cxn>
                      <a:cxn ang="0">
                        <a:pos x="3" y="75"/>
                      </a:cxn>
                      <a:cxn ang="0">
                        <a:pos x="5" y="77"/>
                      </a:cxn>
                      <a:cxn ang="0">
                        <a:pos x="8" y="78"/>
                      </a:cxn>
                      <a:cxn ang="0">
                        <a:pos x="11" y="76"/>
                      </a:cxn>
                      <a:cxn ang="0">
                        <a:pos x="14" y="71"/>
                      </a:cxn>
                      <a:cxn ang="0">
                        <a:pos x="16" y="67"/>
                      </a:cxn>
                      <a:cxn ang="0">
                        <a:pos x="25" y="62"/>
                      </a:cxn>
                      <a:cxn ang="0">
                        <a:pos x="39" y="63"/>
                      </a:cxn>
                      <a:cxn ang="0">
                        <a:pos x="43" y="55"/>
                      </a:cxn>
                      <a:cxn ang="0">
                        <a:pos x="41" y="45"/>
                      </a:cxn>
                      <a:cxn ang="0">
                        <a:pos x="45" y="43"/>
                      </a:cxn>
                      <a:cxn ang="0">
                        <a:pos x="50" y="45"/>
                      </a:cxn>
                      <a:cxn ang="0">
                        <a:pos x="74" y="42"/>
                      </a:cxn>
                      <a:cxn ang="0">
                        <a:pos x="103" y="32"/>
                      </a:cxn>
                      <a:cxn ang="0">
                        <a:pos x="121" y="20"/>
                      </a:cxn>
                      <a:cxn ang="0">
                        <a:pos x="124" y="15"/>
                      </a:cxn>
                      <a:cxn ang="0">
                        <a:pos x="130" y="13"/>
                      </a:cxn>
                      <a:cxn ang="0">
                        <a:pos x="135" y="10"/>
                      </a:cxn>
                      <a:cxn ang="0">
                        <a:pos x="140" y="3"/>
                      </a:cxn>
                      <a:cxn ang="0">
                        <a:pos x="147" y="0"/>
                      </a:cxn>
                    </a:cxnLst>
                    <a:rect l="0" t="0" r="r" b="b"/>
                    <a:pathLst>
                      <a:path w="150" h="109">
                        <a:moveTo>
                          <a:pt x="150" y="0"/>
                        </a:moveTo>
                        <a:lnTo>
                          <a:pt x="146" y="7"/>
                        </a:lnTo>
                        <a:lnTo>
                          <a:pt x="137" y="15"/>
                        </a:lnTo>
                        <a:lnTo>
                          <a:pt x="129" y="22"/>
                        </a:lnTo>
                        <a:lnTo>
                          <a:pt x="123" y="27"/>
                        </a:lnTo>
                        <a:lnTo>
                          <a:pt x="121" y="30"/>
                        </a:lnTo>
                        <a:lnTo>
                          <a:pt x="120" y="32"/>
                        </a:lnTo>
                        <a:lnTo>
                          <a:pt x="120" y="33"/>
                        </a:lnTo>
                        <a:lnTo>
                          <a:pt x="119" y="36"/>
                        </a:lnTo>
                        <a:lnTo>
                          <a:pt x="116" y="36"/>
                        </a:lnTo>
                        <a:lnTo>
                          <a:pt x="115" y="37"/>
                        </a:lnTo>
                        <a:lnTo>
                          <a:pt x="114" y="37"/>
                        </a:lnTo>
                        <a:lnTo>
                          <a:pt x="113" y="37"/>
                        </a:lnTo>
                        <a:lnTo>
                          <a:pt x="111" y="38"/>
                        </a:lnTo>
                        <a:lnTo>
                          <a:pt x="110" y="41"/>
                        </a:lnTo>
                        <a:lnTo>
                          <a:pt x="110" y="47"/>
                        </a:lnTo>
                        <a:lnTo>
                          <a:pt x="113" y="51"/>
                        </a:lnTo>
                        <a:lnTo>
                          <a:pt x="116" y="55"/>
                        </a:lnTo>
                        <a:lnTo>
                          <a:pt x="121" y="57"/>
                        </a:lnTo>
                        <a:lnTo>
                          <a:pt x="124" y="62"/>
                        </a:lnTo>
                        <a:lnTo>
                          <a:pt x="125" y="63"/>
                        </a:lnTo>
                        <a:lnTo>
                          <a:pt x="125" y="63"/>
                        </a:lnTo>
                        <a:lnTo>
                          <a:pt x="124" y="65"/>
                        </a:lnTo>
                        <a:lnTo>
                          <a:pt x="124" y="65"/>
                        </a:lnTo>
                        <a:lnTo>
                          <a:pt x="121" y="65"/>
                        </a:lnTo>
                        <a:lnTo>
                          <a:pt x="120" y="63"/>
                        </a:lnTo>
                        <a:lnTo>
                          <a:pt x="119" y="63"/>
                        </a:lnTo>
                        <a:lnTo>
                          <a:pt x="118" y="63"/>
                        </a:lnTo>
                        <a:lnTo>
                          <a:pt x="116" y="65"/>
                        </a:lnTo>
                        <a:lnTo>
                          <a:pt x="115" y="66"/>
                        </a:lnTo>
                        <a:lnTo>
                          <a:pt x="114" y="67"/>
                        </a:lnTo>
                        <a:lnTo>
                          <a:pt x="113" y="68"/>
                        </a:lnTo>
                        <a:lnTo>
                          <a:pt x="111" y="70"/>
                        </a:lnTo>
                        <a:lnTo>
                          <a:pt x="110" y="70"/>
                        </a:lnTo>
                        <a:lnTo>
                          <a:pt x="108" y="68"/>
                        </a:lnTo>
                        <a:lnTo>
                          <a:pt x="105" y="68"/>
                        </a:lnTo>
                        <a:lnTo>
                          <a:pt x="101" y="68"/>
                        </a:lnTo>
                        <a:lnTo>
                          <a:pt x="100" y="68"/>
                        </a:lnTo>
                        <a:lnTo>
                          <a:pt x="98" y="70"/>
                        </a:lnTo>
                        <a:lnTo>
                          <a:pt x="96" y="72"/>
                        </a:lnTo>
                        <a:lnTo>
                          <a:pt x="96" y="75"/>
                        </a:lnTo>
                        <a:lnTo>
                          <a:pt x="96" y="76"/>
                        </a:lnTo>
                        <a:lnTo>
                          <a:pt x="96" y="78"/>
                        </a:lnTo>
                        <a:lnTo>
                          <a:pt x="96" y="81"/>
                        </a:lnTo>
                        <a:lnTo>
                          <a:pt x="95" y="82"/>
                        </a:lnTo>
                        <a:lnTo>
                          <a:pt x="90" y="84"/>
                        </a:lnTo>
                        <a:lnTo>
                          <a:pt x="83" y="88"/>
                        </a:lnTo>
                        <a:lnTo>
                          <a:pt x="74" y="93"/>
                        </a:lnTo>
                        <a:lnTo>
                          <a:pt x="65" y="97"/>
                        </a:lnTo>
                        <a:lnTo>
                          <a:pt x="59" y="101"/>
                        </a:lnTo>
                        <a:lnTo>
                          <a:pt x="55" y="103"/>
                        </a:lnTo>
                        <a:lnTo>
                          <a:pt x="55" y="104"/>
                        </a:lnTo>
                        <a:lnTo>
                          <a:pt x="56" y="107"/>
                        </a:lnTo>
                        <a:lnTo>
                          <a:pt x="58" y="107"/>
                        </a:lnTo>
                        <a:lnTo>
                          <a:pt x="59" y="108"/>
                        </a:lnTo>
                        <a:lnTo>
                          <a:pt x="59" y="108"/>
                        </a:lnTo>
                        <a:lnTo>
                          <a:pt x="58" y="109"/>
                        </a:lnTo>
                        <a:lnTo>
                          <a:pt x="56" y="109"/>
                        </a:lnTo>
                        <a:lnTo>
                          <a:pt x="55" y="109"/>
                        </a:lnTo>
                        <a:lnTo>
                          <a:pt x="53" y="109"/>
                        </a:lnTo>
                        <a:lnTo>
                          <a:pt x="51" y="108"/>
                        </a:lnTo>
                        <a:lnTo>
                          <a:pt x="51" y="108"/>
                        </a:lnTo>
                        <a:lnTo>
                          <a:pt x="50" y="107"/>
                        </a:lnTo>
                        <a:lnTo>
                          <a:pt x="50" y="104"/>
                        </a:lnTo>
                        <a:lnTo>
                          <a:pt x="50" y="103"/>
                        </a:lnTo>
                        <a:lnTo>
                          <a:pt x="49" y="103"/>
                        </a:lnTo>
                        <a:lnTo>
                          <a:pt x="46" y="102"/>
                        </a:lnTo>
                        <a:lnTo>
                          <a:pt x="44" y="102"/>
                        </a:lnTo>
                        <a:lnTo>
                          <a:pt x="41" y="103"/>
                        </a:lnTo>
                        <a:lnTo>
                          <a:pt x="40" y="104"/>
                        </a:lnTo>
                        <a:lnTo>
                          <a:pt x="38" y="106"/>
                        </a:lnTo>
                        <a:lnTo>
                          <a:pt x="36" y="107"/>
                        </a:lnTo>
                        <a:lnTo>
                          <a:pt x="33" y="107"/>
                        </a:lnTo>
                        <a:lnTo>
                          <a:pt x="29" y="106"/>
                        </a:lnTo>
                        <a:lnTo>
                          <a:pt x="26" y="104"/>
                        </a:lnTo>
                        <a:lnTo>
                          <a:pt x="24" y="103"/>
                        </a:lnTo>
                        <a:lnTo>
                          <a:pt x="15" y="101"/>
                        </a:lnTo>
                        <a:lnTo>
                          <a:pt x="9" y="96"/>
                        </a:lnTo>
                        <a:lnTo>
                          <a:pt x="5" y="89"/>
                        </a:lnTo>
                        <a:lnTo>
                          <a:pt x="4" y="82"/>
                        </a:lnTo>
                        <a:lnTo>
                          <a:pt x="0" y="78"/>
                        </a:lnTo>
                        <a:lnTo>
                          <a:pt x="0" y="76"/>
                        </a:lnTo>
                        <a:lnTo>
                          <a:pt x="2" y="75"/>
                        </a:lnTo>
                        <a:lnTo>
                          <a:pt x="3" y="75"/>
                        </a:lnTo>
                        <a:lnTo>
                          <a:pt x="4" y="76"/>
                        </a:lnTo>
                        <a:lnTo>
                          <a:pt x="5" y="77"/>
                        </a:lnTo>
                        <a:lnTo>
                          <a:pt x="6" y="77"/>
                        </a:lnTo>
                        <a:lnTo>
                          <a:pt x="8" y="78"/>
                        </a:lnTo>
                        <a:lnTo>
                          <a:pt x="10" y="77"/>
                        </a:lnTo>
                        <a:lnTo>
                          <a:pt x="11" y="76"/>
                        </a:lnTo>
                        <a:lnTo>
                          <a:pt x="13" y="73"/>
                        </a:lnTo>
                        <a:lnTo>
                          <a:pt x="14" y="71"/>
                        </a:lnTo>
                        <a:lnTo>
                          <a:pt x="15" y="68"/>
                        </a:lnTo>
                        <a:lnTo>
                          <a:pt x="16" y="67"/>
                        </a:lnTo>
                        <a:lnTo>
                          <a:pt x="18" y="65"/>
                        </a:lnTo>
                        <a:lnTo>
                          <a:pt x="25" y="62"/>
                        </a:lnTo>
                        <a:lnTo>
                          <a:pt x="33" y="63"/>
                        </a:lnTo>
                        <a:lnTo>
                          <a:pt x="39" y="63"/>
                        </a:lnTo>
                        <a:lnTo>
                          <a:pt x="43" y="60"/>
                        </a:lnTo>
                        <a:lnTo>
                          <a:pt x="43" y="55"/>
                        </a:lnTo>
                        <a:lnTo>
                          <a:pt x="41" y="50"/>
                        </a:lnTo>
                        <a:lnTo>
                          <a:pt x="41" y="45"/>
                        </a:lnTo>
                        <a:lnTo>
                          <a:pt x="43" y="42"/>
                        </a:lnTo>
                        <a:lnTo>
                          <a:pt x="45" y="43"/>
                        </a:lnTo>
                        <a:lnTo>
                          <a:pt x="48" y="43"/>
                        </a:lnTo>
                        <a:lnTo>
                          <a:pt x="50" y="45"/>
                        </a:lnTo>
                        <a:lnTo>
                          <a:pt x="61" y="43"/>
                        </a:lnTo>
                        <a:lnTo>
                          <a:pt x="74" y="42"/>
                        </a:lnTo>
                        <a:lnTo>
                          <a:pt x="85" y="40"/>
                        </a:lnTo>
                        <a:lnTo>
                          <a:pt x="103" y="32"/>
                        </a:lnTo>
                        <a:lnTo>
                          <a:pt x="119" y="21"/>
                        </a:lnTo>
                        <a:lnTo>
                          <a:pt x="121" y="20"/>
                        </a:lnTo>
                        <a:lnTo>
                          <a:pt x="123" y="17"/>
                        </a:lnTo>
                        <a:lnTo>
                          <a:pt x="124" y="15"/>
                        </a:lnTo>
                        <a:lnTo>
                          <a:pt x="126" y="13"/>
                        </a:lnTo>
                        <a:lnTo>
                          <a:pt x="130" y="13"/>
                        </a:lnTo>
                        <a:lnTo>
                          <a:pt x="133" y="12"/>
                        </a:lnTo>
                        <a:lnTo>
                          <a:pt x="135" y="10"/>
                        </a:lnTo>
                        <a:lnTo>
                          <a:pt x="137" y="7"/>
                        </a:lnTo>
                        <a:lnTo>
                          <a:pt x="140" y="3"/>
                        </a:lnTo>
                        <a:lnTo>
                          <a:pt x="144" y="1"/>
                        </a:lnTo>
                        <a:lnTo>
                          <a:pt x="147" y="0"/>
                        </a:lnTo>
                        <a:lnTo>
                          <a:pt x="15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4" name="Freeform 573"/>
                  <p:cNvSpPr>
                    <a:spLocks/>
                  </p:cNvSpPr>
                  <p:nvPr/>
                </p:nvSpPr>
                <p:spPr bwMode="auto">
                  <a:xfrm>
                    <a:off x="2503" y="3984"/>
                    <a:ext cx="18" cy="6"/>
                  </a:xfrm>
                  <a:custGeom>
                    <a:avLst/>
                    <a:gdLst/>
                    <a:ahLst/>
                    <a:cxnLst>
                      <a:cxn ang="0">
                        <a:pos x="18" y="6"/>
                      </a:cxn>
                      <a:cxn ang="0">
                        <a:pos x="17" y="5"/>
                      </a:cxn>
                      <a:cxn ang="0">
                        <a:pos x="15" y="4"/>
                      </a:cxn>
                      <a:cxn ang="0">
                        <a:pos x="11" y="2"/>
                      </a:cxn>
                      <a:cxn ang="0">
                        <a:pos x="8" y="0"/>
                      </a:cxn>
                      <a:cxn ang="0">
                        <a:pos x="6" y="0"/>
                      </a:cxn>
                      <a:cxn ang="0">
                        <a:pos x="5" y="0"/>
                      </a:cxn>
                      <a:cxn ang="0">
                        <a:pos x="2" y="0"/>
                      </a:cxn>
                      <a:cxn ang="0">
                        <a:pos x="1" y="1"/>
                      </a:cxn>
                      <a:cxn ang="0">
                        <a:pos x="0" y="4"/>
                      </a:cxn>
                      <a:cxn ang="0">
                        <a:pos x="0" y="6"/>
                      </a:cxn>
                      <a:cxn ang="0">
                        <a:pos x="0" y="6"/>
                      </a:cxn>
                      <a:cxn ang="0">
                        <a:pos x="18" y="6"/>
                      </a:cxn>
                    </a:cxnLst>
                    <a:rect l="0" t="0" r="r" b="b"/>
                    <a:pathLst>
                      <a:path w="18" h="6">
                        <a:moveTo>
                          <a:pt x="18" y="6"/>
                        </a:moveTo>
                        <a:lnTo>
                          <a:pt x="17" y="5"/>
                        </a:lnTo>
                        <a:lnTo>
                          <a:pt x="15" y="4"/>
                        </a:lnTo>
                        <a:lnTo>
                          <a:pt x="11" y="2"/>
                        </a:lnTo>
                        <a:lnTo>
                          <a:pt x="8" y="0"/>
                        </a:lnTo>
                        <a:lnTo>
                          <a:pt x="6" y="0"/>
                        </a:lnTo>
                        <a:lnTo>
                          <a:pt x="5" y="0"/>
                        </a:lnTo>
                        <a:lnTo>
                          <a:pt x="2" y="0"/>
                        </a:lnTo>
                        <a:lnTo>
                          <a:pt x="1" y="1"/>
                        </a:lnTo>
                        <a:lnTo>
                          <a:pt x="0" y="4"/>
                        </a:lnTo>
                        <a:lnTo>
                          <a:pt x="0" y="6"/>
                        </a:lnTo>
                        <a:lnTo>
                          <a:pt x="0" y="6"/>
                        </a:lnTo>
                        <a:lnTo>
                          <a:pt x="18" y="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5" name="Freeform 574"/>
                  <p:cNvSpPr>
                    <a:spLocks/>
                  </p:cNvSpPr>
                  <p:nvPr/>
                </p:nvSpPr>
                <p:spPr bwMode="auto">
                  <a:xfrm>
                    <a:off x="905" y="3576"/>
                    <a:ext cx="1654" cy="414"/>
                  </a:xfrm>
                  <a:custGeom>
                    <a:avLst/>
                    <a:gdLst/>
                    <a:ahLst/>
                    <a:cxnLst>
                      <a:cxn ang="0">
                        <a:pos x="1560" y="367"/>
                      </a:cxn>
                      <a:cxn ang="0">
                        <a:pos x="1584" y="354"/>
                      </a:cxn>
                      <a:cxn ang="0">
                        <a:pos x="1600" y="345"/>
                      </a:cxn>
                      <a:cxn ang="0">
                        <a:pos x="1636" y="302"/>
                      </a:cxn>
                      <a:cxn ang="0">
                        <a:pos x="1633" y="284"/>
                      </a:cxn>
                      <a:cxn ang="0">
                        <a:pos x="1623" y="257"/>
                      </a:cxn>
                      <a:cxn ang="0">
                        <a:pos x="1610" y="248"/>
                      </a:cxn>
                      <a:cxn ang="0">
                        <a:pos x="1628" y="194"/>
                      </a:cxn>
                      <a:cxn ang="0">
                        <a:pos x="1654" y="162"/>
                      </a:cxn>
                      <a:cxn ang="0">
                        <a:pos x="1643" y="147"/>
                      </a:cxn>
                      <a:cxn ang="0">
                        <a:pos x="1621" y="158"/>
                      </a:cxn>
                      <a:cxn ang="0">
                        <a:pos x="1604" y="171"/>
                      </a:cxn>
                      <a:cxn ang="0">
                        <a:pos x="1595" y="163"/>
                      </a:cxn>
                      <a:cxn ang="0">
                        <a:pos x="1594" y="159"/>
                      </a:cxn>
                      <a:cxn ang="0">
                        <a:pos x="1596" y="151"/>
                      </a:cxn>
                      <a:cxn ang="0">
                        <a:pos x="1596" y="137"/>
                      </a:cxn>
                      <a:cxn ang="0">
                        <a:pos x="1596" y="132"/>
                      </a:cxn>
                      <a:cxn ang="0">
                        <a:pos x="1569" y="124"/>
                      </a:cxn>
                      <a:cxn ang="0">
                        <a:pos x="1574" y="131"/>
                      </a:cxn>
                      <a:cxn ang="0">
                        <a:pos x="1570" y="122"/>
                      </a:cxn>
                      <a:cxn ang="0">
                        <a:pos x="1560" y="113"/>
                      </a:cxn>
                      <a:cxn ang="0">
                        <a:pos x="1509" y="129"/>
                      </a:cxn>
                      <a:cxn ang="0">
                        <a:pos x="1452" y="133"/>
                      </a:cxn>
                      <a:cxn ang="0">
                        <a:pos x="1431" y="124"/>
                      </a:cxn>
                      <a:cxn ang="0">
                        <a:pos x="1392" y="111"/>
                      </a:cxn>
                      <a:cxn ang="0">
                        <a:pos x="1372" y="124"/>
                      </a:cxn>
                      <a:cxn ang="0">
                        <a:pos x="1353" y="116"/>
                      </a:cxn>
                      <a:cxn ang="0">
                        <a:pos x="1336" y="101"/>
                      </a:cxn>
                      <a:cxn ang="0">
                        <a:pos x="1300" y="114"/>
                      </a:cxn>
                      <a:cxn ang="0">
                        <a:pos x="1245" y="116"/>
                      </a:cxn>
                      <a:cxn ang="0">
                        <a:pos x="1201" y="91"/>
                      </a:cxn>
                      <a:cxn ang="0">
                        <a:pos x="1135" y="89"/>
                      </a:cxn>
                      <a:cxn ang="0">
                        <a:pos x="1121" y="87"/>
                      </a:cxn>
                      <a:cxn ang="0">
                        <a:pos x="1074" y="92"/>
                      </a:cxn>
                      <a:cxn ang="0">
                        <a:pos x="1000" y="81"/>
                      </a:cxn>
                      <a:cxn ang="0">
                        <a:pos x="976" y="78"/>
                      </a:cxn>
                      <a:cxn ang="0">
                        <a:pos x="941" y="83"/>
                      </a:cxn>
                      <a:cxn ang="0">
                        <a:pos x="875" y="113"/>
                      </a:cxn>
                      <a:cxn ang="0">
                        <a:pos x="849" y="108"/>
                      </a:cxn>
                      <a:cxn ang="0">
                        <a:pos x="789" y="128"/>
                      </a:cxn>
                      <a:cxn ang="0">
                        <a:pos x="729" y="134"/>
                      </a:cxn>
                      <a:cxn ang="0">
                        <a:pos x="707" y="123"/>
                      </a:cxn>
                      <a:cxn ang="0">
                        <a:pos x="686" y="112"/>
                      </a:cxn>
                      <a:cxn ang="0">
                        <a:pos x="686" y="118"/>
                      </a:cxn>
                      <a:cxn ang="0">
                        <a:pos x="677" y="94"/>
                      </a:cxn>
                      <a:cxn ang="0">
                        <a:pos x="643" y="98"/>
                      </a:cxn>
                      <a:cxn ang="0">
                        <a:pos x="622" y="91"/>
                      </a:cxn>
                      <a:cxn ang="0">
                        <a:pos x="608" y="83"/>
                      </a:cxn>
                      <a:cxn ang="0">
                        <a:pos x="532" y="30"/>
                      </a:cxn>
                      <a:cxn ang="0">
                        <a:pos x="532" y="15"/>
                      </a:cxn>
                      <a:cxn ang="0">
                        <a:pos x="536" y="1"/>
                      </a:cxn>
                      <a:cxn ang="0">
                        <a:pos x="501" y="2"/>
                      </a:cxn>
                      <a:cxn ang="0">
                        <a:pos x="470" y="32"/>
                      </a:cxn>
                      <a:cxn ang="0">
                        <a:pos x="289" y="134"/>
                      </a:cxn>
                      <a:cxn ang="0">
                        <a:pos x="258" y="138"/>
                      </a:cxn>
                      <a:cxn ang="0">
                        <a:pos x="204" y="163"/>
                      </a:cxn>
                      <a:cxn ang="0">
                        <a:pos x="174" y="191"/>
                      </a:cxn>
                      <a:cxn ang="0">
                        <a:pos x="124" y="233"/>
                      </a:cxn>
                      <a:cxn ang="0">
                        <a:pos x="108" y="252"/>
                      </a:cxn>
                      <a:cxn ang="0">
                        <a:pos x="88" y="295"/>
                      </a:cxn>
                      <a:cxn ang="0">
                        <a:pos x="91" y="338"/>
                      </a:cxn>
                      <a:cxn ang="0">
                        <a:pos x="0" y="404"/>
                      </a:cxn>
                    </a:cxnLst>
                    <a:rect l="0" t="0" r="r" b="b"/>
                    <a:pathLst>
                      <a:path w="1654" h="414">
                        <a:moveTo>
                          <a:pt x="0" y="414"/>
                        </a:moveTo>
                        <a:lnTo>
                          <a:pt x="1562" y="414"/>
                        </a:lnTo>
                        <a:lnTo>
                          <a:pt x="1562" y="413"/>
                        </a:lnTo>
                        <a:lnTo>
                          <a:pt x="1557" y="404"/>
                        </a:lnTo>
                        <a:lnTo>
                          <a:pt x="1552" y="395"/>
                        </a:lnTo>
                        <a:lnTo>
                          <a:pt x="1549" y="385"/>
                        </a:lnTo>
                        <a:lnTo>
                          <a:pt x="1550" y="378"/>
                        </a:lnTo>
                        <a:lnTo>
                          <a:pt x="1554" y="373"/>
                        </a:lnTo>
                        <a:lnTo>
                          <a:pt x="1560" y="367"/>
                        </a:lnTo>
                        <a:lnTo>
                          <a:pt x="1567" y="362"/>
                        </a:lnTo>
                        <a:lnTo>
                          <a:pt x="1573" y="360"/>
                        </a:lnTo>
                        <a:lnTo>
                          <a:pt x="1573" y="360"/>
                        </a:lnTo>
                        <a:lnTo>
                          <a:pt x="1574" y="362"/>
                        </a:lnTo>
                        <a:lnTo>
                          <a:pt x="1575" y="362"/>
                        </a:lnTo>
                        <a:lnTo>
                          <a:pt x="1578" y="360"/>
                        </a:lnTo>
                        <a:lnTo>
                          <a:pt x="1580" y="358"/>
                        </a:lnTo>
                        <a:lnTo>
                          <a:pt x="1581" y="355"/>
                        </a:lnTo>
                        <a:lnTo>
                          <a:pt x="1584" y="354"/>
                        </a:lnTo>
                        <a:lnTo>
                          <a:pt x="1585" y="354"/>
                        </a:lnTo>
                        <a:lnTo>
                          <a:pt x="1589" y="354"/>
                        </a:lnTo>
                        <a:lnTo>
                          <a:pt x="1591" y="353"/>
                        </a:lnTo>
                        <a:lnTo>
                          <a:pt x="1593" y="353"/>
                        </a:lnTo>
                        <a:lnTo>
                          <a:pt x="1595" y="352"/>
                        </a:lnTo>
                        <a:lnTo>
                          <a:pt x="1596" y="349"/>
                        </a:lnTo>
                        <a:lnTo>
                          <a:pt x="1598" y="347"/>
                        </a:lnTo>
                        <a:lnTo>
                          <a:pt x="1599" y="345"/>
                        </a:lnTo>
                        <a:lnTo>
                          <a:pt x="1600" y="345"/>
                        </a:lnTo>
                        <a:lnTo>
                          <a:pt x="1601" y="344"/>
                        </a:lnTo>
                        <a:lnTo>
                          <a:pt x="1604" y="344"/>
                        </a:lnTo>
                        <a:lnTo>
                          <a:pt x="1605" y="343"/>
                        </a:lnTo>
                        <a:lnTo>
                          <a:pt x="1606" y="343"/>
                        </a:lnTo>
                        <a:lnTo>
                          <a:pt x="1611" y="338"/>
                        </a:lnTo>
                        <a:lnTo>
                          <a:pt x="1616" y="329"/>
                        </a:lnTo>
                        <a:lnTo>
                          <a:pt x="1624" y="319"/>
                        </a:lnTo>
                        <a:lnTo>
                          <a:pt x="1630" y="309"/>
                        </a:lnTo>
                        <a:lnTo>
                          <a:pt x="1636" y="302"/>
                        </a:lnTo>
                        <a:lnTo>
                          <a:pt x="1640" y="299"/>
                        </a:lnTo>
                        <a:lnTo>
                          <a:pt x="1640" y="299"/>
                        </a:lnTo>
                        <a:lnTo>
                          <a:pt x="1640" y="298"/>
                        </a:lnTo>
                        <a:lnTo>
                          <a:pt x="1638" y="297"/>
                        </a:lnTo>
                        <a:lnTo>
                          <a:pt x="1636" y="294"/>
                        </a:lnTo>
                        <a:lnTo>
                          <a:pt x="1634" y="292"/>
                        </a:lnTo>
                        <a:lnTo>
                          <a:pt x="1633" y="290"/>
                        </a:lnTo>
                        <a:lnTo>
                          <a:pt x="1633" y="289"/>
                        </a:lnTo>
                        <a:lnTo>
                          <a:pt x="1633" y="284"/>
                        </a:lnTo>
                        <a:lnTo>
                          <a:pt x="1635" y="277"/>
                        </a:lnTo>
                        <a:lnTo>
                          <a:pt x="1636" y="271"/>
                        </a:lnTo>
                        <a:lnTo>
                          <a:pt x="1636" y="266"/>
                        </a:lnTo>
                        <a:lnTo>
                          <a:pt x="1634" y="264"/>
                        </a:lnTo>
                        <a:lnTo>
                          <a:pt x="1631" y="263"/>
                        </a:lnTo>
                        <a:lnTo>
                          <a:pt x="1628" y="262"/>
                        </a:lnTo>
                        <a:lnTo>
                          <a:pt x="1625" y="261"/>
                        </a:lnTo>
                        <a:lnTo>
                          <a:pt x="1623" y="258"/>
                        </a:lnTo>
                        <a:lnTo>
                          <a:pt x="1623" y="257"/>
                        </a:lnTo>
                        <a:lnTo>
                          <a:pt x="1623" y="256"/>
                        </a:lnTo>
                        <a:lnTo>
                          <a:pt x="1623" y="254"/>
                        </a:lnTo>
                        <a:lnTo>
                          <a:pt x="1623" y="253"/>
                        </a:lnTo>
                        <a:lnTo>
                          <a:pt x="1623" y="252"/>
                        </a:lnTo>
                        <a:lnTo>
                          <a:pt x="1621" y="251"/>
                        </a:lnTo>
                        <a:lnTo>
                          <a:pt x="1620" y="252"/>
                        </a:lnTo>
                        <a:lnTo>
                          <a:pt x="1618" y="252"/>
                        </a:lnTo>
                        <a:lnTo>
                          <a:pt x="1616" y="252"/>
                        </a:lnTo>
                        <a:lnTo>
                          <a:pt x="1610" y="248"/>
                        </a:lnTo>
                        <a:lnTo>
                          <a:pt x="1606" y="239"/>
                        </a:lnTo>
                        <a:lnTo>
                          <a:pt x="1603" y="228"/>
                        </a:lnTo>
                        <a:lnTo>
                          <a:pt x="1601" y="218"/>
                        </a:lnTo>
                        <a:lnTo>
                          <a:pt x="1603" y="211"/>
                        </a:lnTo>
                        <a:lnTo>
                          <a:pt x="1608" y="203"/>
                        </a:lnTo>
                        <a:lnTo>
                          <a:pt x="1613" y="201"/>
                        </a:lnTo>
                        <a:lnTo>
                          <a:pt x="1618" y="199"/>
                        </a:lnTo>
                        <a:lnTo>
                          <a:pt x="1623" y="198"/>
                        </a:lnTo>
                        <a:lnTo>
                          <a:pt x="1628" y="194"/>
                        </a:lnTo>
                        <a:lnTo>
                          <a:pt x="1633" y="188"/>
                        </a:lnTo>
                        <a:lnTo>
                          <a:pt x="1638" y="181"/>
                        </a:lnTo>
                        <a:lnTo>
                          <a:pt x="1643" y="173"/>
                        </a:lnTo>
                        <a:lnTo>
                          <a:pt x="1645" y="172"/>
                        </a:lnTo>
                        <a:lnTo>
                          <a:pt x="1648" y="169"/>
                        </a:lnTo>
                        <a:lnTo>
                          <a:pt x="1650" y="168"/>
                        </a:lnTo>
                        <a:lnTo>
                          <a:pt x="1651" y="166"/>
                        </a:lnTo>
                        <a:lnTo>
                          <a:pt x="1653" y="164"/>
                        </a:lnTo>
                        <a:lnTo>
                          <a:pt x="1654" y="162"/>
                        </a:lnTo>
                        <a:lnTo>
                          <a:pt x="1653" y="159"/>
                        </a:lnTo>
                        <a:lnTo>
                          <a:pt x="1653" y="157"/>
                        </a:lnTo>
                        <a:lnTo>
                          <a:pt x="1653" y="153"/>
                        </a:lnTo>
                        <a:lnTo>
                          <a:pt x="1651" y="149"/>
                        </a:lnTo>
                        <a:lnTo>
                          <a:pt x="1651" y="147"/>
                        </a:lnTo>
                        <a:lnTo>
                          <a:pt x="1650" y="146"/>
                        </a:lnTo>
                        <a:lnTo>
                          <a:pt x="1648" y="146"/>
                        </a:lnTo>
                        <a:lnTo>
                          <a:pt x="1645" y="147"/>
                        </a:lnTo>
                        <a:lnTo>
                          <a:pt x="1643" y="147"/>
                        </a:lnTo>
                        <a:lnTo>
                          <a:pt x="1640" y="147"/>
                        </a:lnTo>
                        <a:lnTo>
                          <a:pt x="1638" y="149"/>
                        </a:lnTo>
                        <a:lnTo>
                          <a:pt x="1635" y="152"/>
                        </a:lnTo>
                        <a:lnTo>
                          <a:pt x="1633" y="156"/>
                        </a:lnTo>
                        <a:lnTo>
                          <a:pt x="1629" y="158"/>
                        </a:lnTo>
                        <a:lnTo>
                          <a:pt x="1626" y="158"/>
                        </a:lnTo>
                        <a:lnTo>
                          <a:pt x="1625" y="159"/>
                        </a:lnTo>
                        <a:lnTo>
                          <a:pt x="1623" y="158"/>
                        </a:lnTo>
                        <a:lnTo>
                          <a:pt x="1621" y="158"/>
                        </a:lnTo>
                        <a:lnTo>
                          <a:pt x="1619" y="158"/>
                        </a:lnTo>
                        <a:lnTo>
                          <a:pt x="1616" y="159"/>
                        </a:lnTo>
                        <a:lnTo>
                          <a:pt x="1615" y="162"/>
                        </a:lnTo>
                        <a:lnTo>
                          <a:pt x="1613" y="164"/>
                        </a:lnTo>
                        <a:lnTo>
                          <a:pt x="1611" y="167"/>
                        </a:lnTo>
                        <a:lnTo>
                          <a:pt x="1610" y="169"/>
                        </a:lnTo>
                        <a:lnTo>
                          <a:pt x="1608" y="171"/>
                        </a:lnTo>
                        <a:lnTo>
                          <a:pt x="1604" y="171"/>
                        </a:lnTo>
                        <a:lnTo>
                          <a:pt x="1604" y="171"/>
                        </a:lnTo>
                        <a:lnTo>
                          <a:pt x="1603" y="169"/>
                        </a:lnTo>
                        <a:lnTo>
                          <a:pt x="1600" y="168"/>
                        </a:lnTo>
                        <a:lnTo>
                          <a:pt x="1599" y="168"/>
                        </a:lnTo>
                        <a:lnTo>
                          <a:pt x="1598" y="167"/>
                        </a:lnTo>
                        <a:lnTo>
                          <a:pt x="1598" y="167"/>
                        </a:lnTo>
                        <a:lnTo>
                          <a:pt x="1598" y="164"/>
                        </a:lnTo>
                        <a:lnTo>
                          <a:pt x="1596" y="163"/>
                        </a:lnTo>
                        <a:lnTo>
                          <a:pt x="1596" y="163"/>
                        </a:lnTo>
                        <a:lnTo>
                          <a:pt x="1595" y="163"/>
                        </a:lnTo>
                        <a:lnTo>
                          <a:pt x="1594" y="164"/>
                        </a:lnTo>
                        <a:lnTo>
                          <a:pt x="1593" y="164"/>
                        </a:lnTo>
                        <a:lnTo>
                          <a:pt x="1591" y="164"/>
                        </a:lnTo>
                        <a:lnTo>
                          <a:pt x="1590" y="163"/>
                        </a:lnTo>
                        <a:lnTo>
                          <a:pt x="1589" y="162"/>
                        </a:lnTo>
                        <a:lnTo>
                          <a:pt x="1589" y="161"/>
                        </a:lnTo>
                        <a:lnTo>
                          <a:pt x="1590" y="159"/>
                        </a:lnTo>
                        <a:lnTo>
                          <a:pt x="1591" y="159"/>
                        </a:lnTo>
                        <a:lnTo>
                          <a:pt x="1594" y="159"/>
                        </a:lnTo>
                        <a:lnTo>
                          <a:pt x="1596" y="159"/>
                        </a:lnTo>
                        <a:lnTo>
                          <a:pt x="1598" y="159"/>
                        </a:lnTo>
                        <a:lnTo>
                          <a:pt x="1600" y="159"/>
                        </a:lnTo>
                        <a:lnTo>
                          <a:pt x="1601" y="158"/>
                        </a:lnTo>
                        <a:lnTo>
                          <a:pt x="1601" y="157"/>
                        </a:lnTo>
                        <a:lnTo>
                          <a:pt x="1601" y="156"/>
                        </a:lnTo>
                        <a:lnTo>
                          <a:pt x="1600" y="156"/>
                        </a:lnTo>
                        <a:lnTo>
                          <a:pt x="1599" y="154"/>
                        </a:lnTo>
                        <a:lnTo>
                          <a:pt x="1596" y="151"/>
                        </a:lnTo>
                        <a:lnTo>
                          <a:pt x="1594" y="148"/>
                        </a:lnTo>
                        <a:lnTo>
                          <a:pt x="1591" y="147"/>
                        </a:lnTo>
                        <a:lnTo>
                          <a:pt x="1591" y="146"/>
                        </a:lnTo>
                        <a:lnTo>
                          <a:pt x="1591" y="144"/>
                        </a:lnTo>
                        <a:lnTo>
                          <a:pt x="1591" y="143"/>
                        </a:lnTo>
                        <a:lnTo>
                          <a:pt x="1591" y="142"/>
                        </a:lnTo>
                        <a:lnTo>
                          <a:pt x="1593" y="141"/>
                        </a:lnTo>
                        <a:lnTo>
                          <a:pt x="1594" y="139"/>
                        </a:lnTo>
                        <a:lnTo>
                          <a:pt x="1596" y="137"/>
                        </a:lnTo>
                        <a:lnTo>
                          <a:pt x="1595" y="136"/>
                        </a:lnTo>
                        <a:lnTo>
                          <a:pt x="1594" y="134"/>
                        </a:lnTo>
                        <a:lnTo>
                          <a:pt x="1593" y="133"/>
                        </a:lnTo>
                        <a:lnTo>
                          <a:pt x="1590" y="133"/>
                        </a:lnTo>
                        <a:lnTo>
                          <a:pt x="1589" y="133"/>
                        </a:lnTo>
                        <a:lnTo>
                          <a:pt x="1590" y="132"/>
                        </a:lnTo>
                        <a:lnTo>
                          <a:pt x="1591" y="132"/>
                        </a:lnTo>
                        <a:lnTo>
                          <a:pt x="1594" y="132"/>
                        </a:lnTo>
                        <a:lnTo>
                          <a:pt x="1596" y="132"/>
                        </a:lnTo>
                        <a:lnTo>
                          <a:pt x="1599" y="132"/>
                        </a:lnTo>
                        <a:lnTo>
                          <a:pt x="1599" y="131"/>
                        </a:lnTo>
                        <a:lnTo>
                          <a:pt x="1594" y="128"/>
                        </a:lnTo>
                        <a:lnTo>
                          <a:pt x="1585" y="124"/>
                        </a:lnTo>
                        <a:lnTo>
                          <a:pt x="1578" y="122"/>
                        </a:lnTo>
                        <a:lnTo>
                          <a:pt x="1572" y="123"/>
                        </a:lnTo>
                        <a:lnTo>
                          <a:pt x="1570" y="123"/>
                        </a:lnTo>
                        <a:lnTo>
                          <a:pt x="1569" y="124"/>
                        </a:lnTo>
                        <a:lnTo>
                          <a:pt x="1569" y="124"/>
                        </a:lnTo>
                        <a:lnTo>
                          <a:pt x="1570" y="126"/>
                        </a:lnTo>
                        <a:lnTo>
                          <a:pt x="1572" y="126"/>
                        </a:lnTo>
                        <a:lnTo>
                          <a:pt x="1573" y="124"/>
                        </a:lnTo>
                        <a:lnTo>
                          <a:pt x="1575" y="124"/>
                        </a:lnTo>
                        <a:lnTo>
                          <a:pt x="1576" y="126"/>
                        </a:lnTo>
                        <a:lnTo>
                          <a:pt x="1576" y="126"/>
                        </a:lnTo>
                        <a:lnTo>
                          <a:pt x="1576" y="127"/>
                        </a:lnTo>
                        <a:lnTo>
                          <a:pt x="1575" y="128"/>
                        </a:lnTo>
                        <a:lnTo>
                          <a:pt x="1574" y="131"/>
                        </a:lnTo>
                        <a:lnTo>
                          <a:pt x="1572" y="131"/>
                        </a:lnTo>
                        <a:lnTo>
                          <a:pt x="1570" y="132"/>
                        </a:lnTo>
                        <a:lnTo>
                          <a:pt x="1568" y="131"/>
                        </a:lnTo>
                        <a:lnTo>
                          <a:pt x="1567" y="129"/>
                        </a:lnTo>
                        <a:lnTo>
                          <a:pt x="1567" y="127"/>
                        </a:lnTo>
                        <a:lnTo>
                          <a:pt x="1567" y="124"/>
                        </a:lnTo>
                        <a:lnTo>
                          <a:pt x="1568" y="123"/>
                        </a:lnTo>
                        <a:lnTo>
                          <a:pt x="1569" y="122"/>
                        </a:lnTo>
                        <a:lnTo>
                          <a:pt x="1570" y="122"/>
                        </a:lnTo>
                        <a:lnTo>
                          <a:pt x="1572" y="121"/>
                        </a:lnTo>
                        <a:lnTo>
                          <a:pt x="1572" y="119"/>
                        </a:lnTo>
                        <a:lnTo>
                          <a:pt x="1573" y="118"/>
                        </a:lnTo>
                        <a:lnTo>
                          <a:pt x="1573" y="116"/>
                        </a:lnTo>
                        <a:lnTo>
                          <a:pt x="1572" y="114"/>
                        </a:lnTo>
                        <a:lnTo>
                          <a:pt x="1569" y="114"/>
                        </a:lnTo>
                        <a:lnTo>
                          <a:pt x="1567" y="114"/>
                        </a:lnTo>
                        <a:lnTo>
                          <a:pt x="1563" y="113"/>
                        </a:lnTo>
                        <a:lnTo>
                          <a:pt x="1560" y="113"/>
                        </a:lnTo>
                        <a:lnTo>
                          <a:pt x="1559" y="113"/>
                        </a:lnTo>
                        <a:lnTo>
                          <a:pt x="1548" y="117"/>
                        </a:lnTo>
                        <a:lnTo>
                          <a:pt x="1537" y="119"/>
                        </a:lnTo>
                        <a:lnTo>
                          <a:pt x="1534" y="118"/>
                        </a:lnTo>
                        <a:lnTo>
                          <a:pt x="1533" y="118"/>
                        </a:lnTo>
                        <a:lnTo>
                          <a:pt x="1530" y="118"/>
                        </a:lnTo>
                        <a:lnTo>
                          <a:pt x="1528" y="118"/>
                        </a:lnTo>
                        <a:lnTo>
                          <a:pt x="1518" y="123"/>
                        </a:lnTo>
                        <a:lnTo>
                          <a:pt x="1509" y="129"/>
                        </a:lnTo>
                        <a:lnTo>
                          <a:pt x="1500" y="136"/>
                        </a:lnTo>
                        <a:lnTo>
                          <a:pt x="1492" y="137"/>
                        </a:lnTo>
                        <a:lnTo>
                          <a:pt x="1482" y="138"/>
                        </a:lnTo>
                        <a:lnTo>
                          <a:pt x="1473" y="138"/>
                        </a:lnTo>
                        <a:lnTo>
                          <a:pt x="1469" y="137"/>
                        </a:lnTo>
                        <a:lnTo>
                          <a:pt x="1465" y="136"/>
                        </a:lnTo>
                        <a:lnTo>
                          <a:pt x="1463" y="133"/>
                        </a:lnTo>
                        <a:lnTo>
                          <a:pt x="1459" y="132"/>
                        </a:lnTo>
                        <a:lnTo>
                          <a:pt x="1452" y="133"/>
                        </a:lnTo>
                        <a:lnTo>
                          <a:pt x="1444" y="136"/>
                        </a:lnTo>
                        <a:lnTo>
                          <a:pt x="1437" y="136"/>
                        </a:lnTo>
                        <a:lnTo>
                          <a:pt x="1428" y="133"/>
                        </a:lnTo>
                        <a:lnTo>
                          <a:pt x="1428" y="132"/>
                        </a:lnTo>
                        <a:lnTo>
                          <a:pt x="1428" y="131"/>
                        </a:lnTo>
                        <a:lnTo>
                          <a:pt x="1429" y="129"/>
                        </a:lnTo>
                        <a:lnTo>
                          <a:pt x="1431" y="127"/>
                        </a:lnTo>
                        <a:lnTo>
                          <a:pt x="1432" y="126"/>
                        </a:lnTo>
                        <a:lnTo>
                          <a:pt x="1431" y="124"/>
                        </a:lnTo>
                        <a:lnTo>
                          <a:pt x="1429" y="124"/>
                        </a:lnTo>
                        <a:lnTo>
                          <a:pt x="1428" y="126"/>
                        </a:lnTo>
                        <a:lnTo>
                          <a:pt x="1427" y="127"/>
                        </a:lnTo>
                        <a:lnTo>
                          <a:pt x="1424" y="127"/>
                        </a:lnTo>
                        <a:lnTo>
                          <a:pt x="1419" y="124"/>
                        </a:lnTo>
                        <a:lnTo>
                          <a:pt x="1412" y="119"/>
                        </a:lnTo>
                        <a:lnTo>
                          <a:pt x="1403" y="113"/>
                        </a:lnTo>
                        <a:lnTo>
                          <a:pt x="1393" y="111"/>
                        </a:lnTo>
                        <a:lnTo>
                          <a:pt x="1392" y="111"/>
                        </a:lnTo>
                        <a:lnTo>
                          <a:pt x="1392" y="111"/>
                        </a:lnTo>
                        <a:lnTo>
                          <a:pt x="1392" y="112"/>
                        </a:lnTo>
                        <a:lnTo>
                          <a:pt x="1393" y="114"/>
                        </a:lnTo>
                        <a:lnTo>
                          <a:pt x="1394" y="116"/>
                        </a:lnTo>
                        <a:lnTo>
                          <a:pt x="1394" y="117"/>
                        </a:lnTo>
                        <a:lnTo>
                          <a:pt x="1394" y="119"/>
                        </a:lnTo>
                        <a:lnTo>
                          <a:pt x="1388" y="123"/>
                        </a:lnTo>
                        <a:lnTo>
                          <a:pt x="1379" y="124"/>
                        </a:lnTo>
                        <a:lnTo>
                          <a:pt x="1372" y="124"/>
                        </a:lnTo>
                        <a:lnTo>
                          <a:pt x="1371" y="123"/>
                        </a:lnTo>
                        <a:lnTo>
                          <a:pt x="1369" y="122"/>
                        </a:lnTo>
                        <a:lnTo>
                          <a:pt x="1368" y="121"/>
                        </a:lnTo>
                        <a:lnTo>
                          <a:pt x="1367" y="118"/>
                        </a:lnTo>
                        <a:lnTo>
                          <a:pt x="1366" y="117"/>
                        </a:lnTo>
                        <a:lnTo>
                          <a:pt x="1363" y="117"/>
                        </a:lnTo>
                        <a:lnTo>
                          <a:pt x="1359" y="116"/>
                        </a:lnTo>
                        <a:lnTo>
                          <a:pt x="1356" y="116"/>
                        </a:lnTo>
                        <a:lnTo>
                          <a:pt x="1353" y="116"/>
                        </a:lnTo>
                        <a:lnTo>
                          <a:pt x="1351" y="113"/>
                        </a:lnTo>
                        <a:lnTo>
                          <a:pt x="1349" y="112"/>
                        </a:lnTo>
                        <a:lnTo>
                          <a:pt x="1348" y="109"/>
                        </a:lnTo>
                        <a:lnTo>
                          <a:pt x="1347" y="107"/>
                        </a:lnTo>
                        <a:lnTo>
                          <a:pt x="1346" y="104"/>
                        </a:lnTo>
                        <a:lnTo>
                          <a:pt x="1344" y="103"/>
                        </a:lnTo>
                        <a:lnTo>
                          <a:pt x="1342" y="102"/>
                        </a:lnTo>
                        <a:lnTo>
                          <a:pt x="1339" y="101"/>
                        </a:lnTo>
                        <a:lnTo>
                          <a:pt x="1336" y="101"/>
                        </a:lnTo>
                        <a:lnTo>
                          <a:pt x="1333" y="102"/>
                        </a:lnTo>
                        <a:lnTo>
                          <a:pt x="1331" y="103"/>
                        </a:lnTo>
                        <a:lnTo>
                          <a:pt x="1329" y="106"/>
                        </a:lnTo>
                        <a:lnTo>
                          <a:pt x="1328" y="108"/>
                        </a:lnTo>
                        <a:lnTo>
                          <a:pt x="1328" y="109"/>
                        </a:lnTo>
                        <a:lnTo>
                          <a:pt x="1327" y="112"/>
                        </a:lnTo>
                        <a:lnTo>
                          <a:pt x="1324" y="113"/>
                        </a:lnTo>
                        <a:lnTo>
                          <a:pt x="1312" y="116"/>
                        </a:lnTo>
                        <a:lnTo>
                          <a:pt x="1300" y="114"/>
                        </a:lnTo>
                        <a:lnTo>
                          <a:pt x="1288" y="116"/>
                        </a:lnTo>
                        <a:lnTo>
                          <a:pt x="1280" y="119"/>
                        </a:lnTo>
                        <a:lnTo>
                          <a:pt x="1270" y="124"/>
                        </a:lnTo>
                        <a:lnTo>
                          <a:pt x="1261" y="126"/>
                        </a:lnTo>
                        <a:lnTo>
                          <a:pt x="1257" y="124"/>
                        </a:lnTo>
                        <a:lnTo>
                          <a:pt x="1253" y="123"/>
                        </a:lnTo>
                        <a:lnTo>
                          <a:pt x="1250" y="121"/>
                        </a:lnTo>
                        <a:lnTo>
                          <a:pt x="1247" y="118"/>
                        </a:lnTo>
                        <a:lnTo>
                          <a:pt x="1245" y="116"/>
                        </a:lnTo>
                        <a:lnTo>
                          <a:pt x="1247" y="112"/>
                        </a:lnTo>
                        <a:lnTo>
                          <a:pt x="1240" y="104"/>
                        </a:lnTo>
                        <a:lnTo>
                          <a:pt x="1231" y="99"/>
                        </a:lnTo>
                        <a:lnTo>
                          <a:pt x="1221" y="97"/>
                        </a:lnTo>
                        <a:lnTo>
                          <a:pt x="1212" y="96"/>
                        </a:lnTo>
                        <a:lnTo>
                          <a:pt x="1210" y="94"/>
                        </a:lnTo>
                        <a:lnTo>
                          <a:pt x="1207" y="92"/>
                        </a:lnTo>
                        <a:lnTo>
                          <a:pt x="1205" y="91"/>
                        </a:lnTo>
                        <a:lnTo>
                          <a:pt x="1201" y="91"/>
                        </a:lnTo>
                        <a:lnTo>
                          <a:pt x="1196" y="91"/>
                        </a:lnTo>
                        <a:lnTo>
                          <a:pt x="1192" y="91"/>
                        </a:lnTo>
                        <a:lnTo>
                          <a:pt x="1188" y="91"/>
                        </a:lnTo>
                        <a:lnTo>
                          <a:pt x="1179" y="87"/>
                        </a:lnTo>
                        <a:lnTo>
                          <a:pt x="1167" y="83"/>
                        </a:lnTo>
                        <a:lnTo>
                          <a:pt x="1159" y="85"/>
                        </a:lnTo>
                        <a:lnTo>
                          <a:pt x="1149" y="88"/>
                        </a:lnTo>
                        <a:lnTo>
                          <a:pt x="1139" y="91"/>
                        </a:lnTo>
                        <a:lnTo>
                          <a:pt x="1135" y="89"/>
                        </a:lnTo>
                        <a:lnTo>
                          <a:pt x="1132" y="88"/>
                        </a:lnTo>
                        <a:lnTo>
                          <a:pt x="1129" y="86"/>
                        </a:lnTo>
                        <a:lnTo>
                          <a:pt x="1126" y="85"/>
                        </a:lnTo>
                        <a:lnTo>
                          <a:pt x="1124" y="83"/>
                        </a:lnTo>
                        <a:lnTo>
                          <a:pt x="1122" y="83"/>
                        </a:lnTo>
                        <a:lnTo>
                          <a:pt x="1122" y="83"/>
                        </a:lnTo>
                        <a:lnTo>
                          <a:pt x="1121" y="85"/>
                        </a:lnTo>
                        <a:lnTo>
                          <a:pt x="1121" y="86"/>
                        </a:lnTo>
                        <a:lnTo>
                          <a:pt x="1121" y="87"/>
                        </a:lnTo>
                        <a:lnTo>
                          <a:pt x="1120" y="88"/>
                        </a:lnTo>
                        <a:lnTo>
                          <a:pt x="1115" y="88"/>
                        </a:lnTo>
                        <a:lnTo>
                          <a:pt x="1111" y="85"/>
                        </a:lnTo>
                        <a:lnTo>
                          <a:pt x="1106" y="81"/>
                        </a:lnTo>
                        <a:lnTo>
                          <a:pt x="1100" y="80"/>
                        </a:lnTo>
                        <a:lnTo>
                          <a:pt x="1095" y="82"/>
                        </a:lnTo>
                        <a:lnTo>
                          <a:pt x="1089" y="87"/>
                        </a:lnTo>
                        <a:lnTo>
                          <a:pt x="1082" y="92"/>
                        </a:lnTo>
                        <a:lnTo>
                          <a:pt x="1074" y="92"/>
                        </a:lnTo>
                        <a:lnTo>
                          <a:pt x="1071" y="91"/>
                        </a:lnTo>
                        <a:lnTo>
                          <a:pt x="1067" y="89"/>
                        </a:lnTo>
                        <a:lnTo>
                          <a:pt x="1065" y="87"/>
                        </a:lnTo>
                        <a:lnTo>
                          <a:pt x="1062" y="86"/>
                        </a:lnTo>
                        <a:lnTo>
                          <a:pt x="1060" y="85"/>
                        </a:lnTo>
                        <a:lnTo>
                          <a:pt x="1049" y="85"/>
                        </a:lnTo>
                        <a:lnTo>
                          <a:pt x="1039" y="86"/>
                        </a:lnTo>
                        <a:lnTo>
                          <a:pt x="1019" y="83"/>
                        </a:lnTo>
                        <a:lnTo>
                          <a:pt x="1000" y="81"/>
                        </a:lnTo>
                        <a:lnTo>
                          <a:pt x="999" y="81"/>
                        </a:lnTo>
                        <a:lnTo>
                          <a:pt x="996" y="78"/>
                        </a:lnTo>
                        <a:lnTo>
                          <a:pt x="995" y="77"/>
                        </a:lnTo>
                        <a:lnTo>
                          <a:pt x="993" y="77"/>
                        </a:lnTo>
                        <a:lnTo>
                          <a:pt x="990" y="77"/>
                        </a:lnTo>
                        <a:lnTo>
                          <a:pt x="988" y="78"/>
                        </a:lnTo>
                        <a:lnTo>
                          <a:pt x="986" y="80"/>
                        </a:lnTo>
                        <a:lnTo>
                          <a:pt x="981" y="78"/>
                        </a:lnTo>
                        <a:lnTo>
                          <a:pt x="976" y="78"/>
                        </a:lnTo>
                        <a:lnTo>
                          <a:pt x="971" y="77"/>
                        </a:lnTo>
                        <a:lnTo>
                          <a:pt x="968" y="77"/>
                        </a:lnTo>
                        <a:lnTo>
                          <a:pt x="965" y="78"/>
                        </a:lnTo>
                        <a:lnTo>
                          <a:pt x="963" y="80"/>
                        </a:lnTo>
                        <a:lnTo>
                          <a:pt x="960" y="82"/>
                        </a:lnTo>
                        <a:lnTo>
                          <a:pt x="956" y="83"/>
                        </a:lnTo>
                        <a:lnTo>
                          <a:pt x="951" y="83"/>
                        </a:lnTo>
                        <a:lnTo>
                          <a:pt x="946" y="83"/>
                        </a:lnTo>
                        <a:lnTo>
                          <a:pt x="941" y="83"/>
                        </a:lnTo>
                        <a:lnTo>
                          <a:pt x="930" y="85"/>
                        </a:lnTo>
                        <a:lnTo>
                          <a:pt x="919" y="89"/>
                        </a:lnTo>
                        <a:lnTo>
                          <a:pt x="908" y="93"/>
                        </a:lnTo>
                        <a:lnTo>
                          <a:pt x="903" y="97"/>
                        </a:lnTo>
                        <a:lnTo>
                          <a:pt x="898" y="103"/>
                        </a:lnTo>
                        <a:lnTo>
                          <a:pt x="893" y="108"/>
                        </a:lnTo>
                        <a:lnTo>
                          <a:pt x="887" y="113"/>
                        </a:lnTo>
                        <a:lnTo>
                          <a:pt x="879" y="114"/>
                        </a:lnTo>
                        <a:lnTo>
                          <a:pt x="875" y="113"/>
                        </a:lnTo>
                        <a:lnTo>
                          <a:pt x="873" y="112"/>
                        </a:lnTo>
                        <a:lnTo>
                          <a:pt x="872" y="109"/>
                        </a:lnTo>
                        <a:lnTo>
                          <a:pt x="870" y="107"/>
                        </a:lnTo>
                        <a:lnTo>
                          <a:pt x="869" y="106"/>
                        </a:lnTo>
                        <a:lnTo>
                          <a:pt x="868" y="103"/>
                        </a:lnTo>
                        <a:lnTo>
                          <a:pt x="867" y="101"/>
                        </a:lnTo>
                        <a:lnTo>
                          <a:pt x="860" y="99"/>
                        </a:lnTo>
                        <a:lnTo>
                          <a:pt x="855" y="103"/>
                        </a:lnTo>
                        <a:lnTo>
                          <a:pt x="849" y="108"/>
                        </a:lnTo>
                        <a:lnTo>
                          <a:pt x="844" y="111"/>
                        </a:lnTo>
                        <a:lnTo>
                          <a:pt x="840" y="109"/>
                        </a:lnTo>
                        <a:lnTo>
                          <a:pt x="835" y="107"/>
                        </a:lnTo>
                        <a:lnTo>
                          <a:pt x="827" y="104"/>
                        </a:lnTo>
                        <a:lnTo>
                          <a:pt x="815" y="106"/>
                        </a:lnTo>
                        <a:lnTo>
                          <a:pt x="807" y="112"/>
                        </a:lnTo>
                        <a:lnTo>
                          <a:pt x="801" y="118"/>
                        </a:lnTo>
                        <a:lnTo>
                          <a:pt x="793" y="126"/>
                        </a:lnTo>
                        <a:lnTo>
                          <a:pt x="789" y="128"/>
                        </a:lnTo>
                        <a:lnTo>
                          <a:pt x="779" y="131"/>
                        </a:lnTo>
                        <a:lnTo>
                          <a:pt x="767" y="133"/>
                        </a:lnTo>
                        <a:lnTo>
                          <a:pt x="754" y="137"/>
                        </a:lnTo>
                        <a:lnTo>
                          <a:pt x="744" y="138"/>
                        </a:lnTo>
                        <a:lnTo>
                          <a:pt x="739" y="138"/>
                        </a:lnTo>
                        <a:lnTo>
                          <a:pt x="738" y="138"/>
                        </a:lnTo>
                        <a:lnTo>
                          <a:pt x="736" y="137"/>
                        </a:lnTo>
                        <a:lnTo>
                          <a:pt x="732" y="136"/>
                        </a:lnTo>
                        <a:lnTo>
                          <a:pt x="729" y="134"/>
                        </a:lnTo>
                        <a:lnTo>
                          <a:pt x="727" y="133"/>
                        </a:lnTo>
                        <a:lnTo>
                          <a:pt x="724" y="133"/>
                        </a:lnTo>
                        <a:lnTo>
                          <a:pt x="723" y="132"/>
                        </a:lnTo>
                        <a:lnTo>
                          <a:pt x="721" y="131"/>
                        </a:lnTo>
                        <a:lnTo>
                          <a:pt x="717" y="127"/>
                        </a:lnTo>
                        <a:lnTo>
                          <a:pt x="714" y="124"/>
                        </a:lnTo>
                        <a:lnTo>
                          <a:pt x="711" y="123"/>
                        </a:lnTo>
                        <a:lnTo>
                          <a:pt x="708" y="123"/>
                        </a:lnTo>
                        <a:lnTo>
                          <a:pt x="707" y="123"/>
                        </a:lnTo>
                        <a:lnTo>
                          <a:pt x="704" y="124"/>
                        </a:lnTo>
                        <a:lnTo>
                          <a:pt x="702" y="124"/>
                        </a:lnTo>
                        <a:lnTo>
                          <a:pt x="699" y="124"/>
                        </a:lnTo>
                        <a:lnTo>
                          <a:pt x="696" y="123"/>
                        </a:lnTo>
                        <a:lnTo>
                          <a:pt x="693" y="121"/>
                        </a:lnTo>
                        <a:lnTo>
                          <a:pt x="691" y="118"/>
                        </a:lnTo>
                        <a:lnTo>
                          <a:pt x="689" y="116"/>
                        </a:lnTo>
                        <a:lnTo>
                          <a:pt x="687" y="113"/>
                        </a:lnTo>
                        <a:lnTo>
                          <a:pt x="686" y="112"/>
                        </a:lnTo>
                        <a:lnTo>
                          <a:pt x="684" y="112"/>
                        </a:lnTo>
                        <a:lnTo>
                          <a:pt x="686" y="113"/>
                        </a:lnTo>
                        <a:lnTo>
                          <a:pt x="686" y="114"/>
                        </a:lnTo>
                        <a:lnTo>
                          <a:pt x="687" y="116"/>
                        </a:lnTo>
                        <a:lnTo>
                          <a:pt x="688" y="117"/>
                        </a:lnTo>
                        <a:lnTo>
                          <a:pt x="688" y="118"/>
                        </a:lnTo>
                        <a:lnTo>
                          <a:pt x="688" y="119"/>
                        </a:lnTo>
                        <a:lnTo>
                          <a:pt x="687" y="119"/>
                        </a:lnTo>
                        <a:lnTo>
                          <a:pt x="686" y="118"/>
                        </a:lnTo>
                        <a:lnTo>
                          <a:pt x="684" y="118"/>
                        </a:lnTo>
                        <a:lnTo>
                          <a:pt x="679" y="112"/>
                        </a:lnTo>
                        <a:lnTo>
                          <a:pt x="679" y="106"/>
                        </a:lnTo>
                        <a:lnTo>
                          <a:pt x="681" y="97"/>
                        </a:lnTo>
                        <a:lnTo>
                          <a:pt x="682" y="91"/>
                        </a:lnTo>
                        <a:lnTo>
                          <a:pt x="682" y="91"/>
                        </a:lnTo>
                        <a:lnTo>
                          <a:pt x="681" y="91"/>
                        </a:lnTo>
                        <a:lnTo>
                          <a:pt x="678" y="93"/>
                        </a:lnTo>
                        <a:lnTo>
                          <a:pt x="677" y="94"/>
                        </a:lnTo>
                        <a:lnTo>
                          <a:pt x="674" y="97"/>
                        </a:lnTo>
                        <a:lnTo>
                          <a:pt x="673" y="98"/>
                        </a:lnTo>
                        <a:lnTo>
                          <a:pt x="672" y="99"/>
                        </a:lnTo>
                        <a:lnTo>
                          <a:pt x="671" y="99"/>
                        </a:lnTo>
                        <a:lnTo>
                          <a:pt x="665" y="102"/>
                        </a:lnTo>
                        <a:lnTo>
                          <a:pt x="657" y="103"/>
                        </a:lnTo>
                        <a:lnTo>
                          <a:pt x="651" y="103"/>
                        </a:lnTo>
                        <a:lnTo>
                          <a:pt x="647" y="101"/>
                        </a:lnTo>
                        <a:lnTo>
                          <a:pt x="643" y="98"/>
                        </a:lnTo>
                        <a:lnTo>
                          <a:pt x="640" y="96"/>
                        </a:lnTo>
                        <a:lnTo>
                          <a:pt x="637" y="93"/>
                        </a:lnTo>
                        <a:lnTo>
                          <a:pt x="633" y="91"/>
                        </a:lnTo>
                        <a:lnTo>
                          <a:pt x="631" y="88"/>
                        </a:lnTo>
                        <a:lnTo>
                          <a:pt x="628" y="87"/>
                        </a:lnTo>
                        <a:lnTo>
                          <a:pt x="627" y="87"/>
                        </a:lnTo>
                        <a:lnTo>
                          <a:pt x="625" y="88"/>
                        </a:lnTo>
                        <a:lnTo>
                          <a:pt x="623" y="89"/>
                        </a:lnTo>
                        <a:lnTo>
                          <a:pt x="622" y="91"/>
                        </a:lnTo>
                        <a:lnTo>
                          <a:pt x="621" y="92"/>
                        </a:lnTo>
                        <a:lnTo>
                          <a:pt x="618" y="92"/>
                        </a:lnTo>
                        <a:lnTo>
                          <a:pt x="616" y="91"/>
                        </a:lnTo>
                        <a:lnTo>
                          <a:pt x="615" y="89"/>
                        </a:lnTo>
                        <a:lnTo>
                          <a:pt x="615" y="88"/>
                        </a:lnTo>
                        <a:lnTo>
                          <a:pt x="615" y="86"/>
                        </a:lnTo>
                        <a:lnTo>
                          <a:pt x="615" y="85"/>
                        </a:lnTo>
                        <a:lnTo>
                          <a:pt x="613" y="85"/>
                        </a:lnTo>
                        <a:lnTo>
                          <a:pt x="608" y="83"/>
                        </a:lnTo>
                        <a:lnTo>
                          <a:pt x="598" y="85"/>
                        </a:lnTo>
                        <a:lnTo>
                          <a:pt x="588" y="85"/>
                        </a:lnTo>
                        <a:lnTo>
                          <a:pt x="582" y="85"/>
                        </a:lnTo>
                        <a:lnTo>
                          <a:pt x="570" y="78"/>
                        </a:lnTo>
                        <a:lnTo>
                          <a:pt x="557" y="68"/>
                        </a:lnTo>
                        <a:lnTo>
                          <a:pt x="547" y="56"/>
                        </a:lnTo>
                        <a:lnTo>
                          <a:pt x="539" y="43"/>
                        </a:lnTo>
                        <a:lnTo>
                          <a:pt x="534" y="31"/>
                        </a:lnTo>
                        <a:lnTo>
                          <a:pt x="532" y="30"/>
                        </a:lnTo>
                        <a:lnTo>
                          <a:pt x="532" y="27"/>
                        </a:lnTo>
                        <a:lnTo>
                          <a:pt x="532" y="26"/>
                        </a:lnTo>
                        <a:lnTo>
                          <a:pt x="532" y="25"/>
                        </a:lnTo>
                        <a:lnTo>
                          <a:pt x="532" y="23"/>
                        </a:lnTo>
                        <a:lnTo>
                          <a:pt x="531" y="21"/>
                        </a:lnTo>
                        <a:lnTo>
                          <a:pt x="531" y="18"/>
                        </a:lnTo>
                        <a:lnTo>
                          <a:pt x="532" y="17"/>
                        </a:lnTo>
                        <a:lnTo>
                          <a:pt x="532" y="16"/>
                        </a:lnTo>
                        <a:lnTo>
                          <a:pt x="532" y="15"/>
                        </a:lnTo>
                        <a:lnTo>
                          <a:pt x="532" y="12"/>
                        </a:lnTo>
                        <a:lnTo>
                          <a:pt x="532" y="10"/>
                        </a:lnTo>
                        <a:lnTo>
                          <a:pt x="532" y="10"/>
                        </a:lnTo>
                        <a:lnTo>
                          <a:pt x="534" y="8"/>
                        </a:lnTo>
                        <a:lnTo>
                          <a:pt x="536" y="7"/>
                        </a:lnTo>
                        <a:lnTo>
                          <a:pt x="537" y="7"/>
                        </a:lnTo>
                        <a:lnTo>
                          <a:pt x="539" y="6"/>
                        </a:lnTo>
                        <a:lnTo>
                          <a:pt x="539" y="6"/>
                        </a:lnTo>
                        <a:lnTo>
                          <a:pt x="536" y="1"/>
                        </a:lnTo>
                        <a:lnTo>
                          <a:pt x="531" y="1"/>
                        </a:lnTo>
                        <a:lnTo>
                          <a:pt x="525" y="2"/>
                        </a:lnTo>
                        <a:lnTo>
                          <a:pt x="520" y="5"/>
                        </a:lnTo>
                        <a:lnTo>
                          <a:pt x="516" y="5"/>
                        </a:lnTo>
                        <a:lnTo>
                          <a:pt x="512" y="5"/>
                        </a:lnTo>
                        <a:lnTo>
                          <a:pt x="509" y="5"/>
                        </a:lnTo>
                        <a:lnTo>
                          <a:pt x="505" y="5"/>
                        </a:lnTo>
                        <a:lnTo>
                          <a:pt x="504" y="3"/>
                        </a:lnTo>
                        <a:lnTo>
                          <a:pt x="501" y="2"/>
                        </a:lnTo>
                        <a:lnTo>
                          <a:pt x="500" y="2"/>
                        </a:lnTo>
                        <a:lnTo>
                          <a:pt x="497" y="1"/>
                        </a:lnTo>
                        <a:lnTo>
                          <a:pt x="497" y="0"/>
                        </a:lnTo>
                        <a:lnTo>
                          <a:pt x="495" y="2"/>
                        </a:lnTo>
                        <a:lnTo>
                          <a:pt x="490" y="7"/>
                        </a:lnTo>
                        <a:lnTo>
                          <a:pt x="485" y="15"/>
                        </a:lnTo>
                        <a:lnTo>
                          <a:pt x="479" y="22"/>
                        </a:lnTo>
                        <a:lnTo>
                          <a:pt x="474" y="28"/>
                        </a:lnTo>
                        <a:lnTo>
                          <a:pt x="470" y="32"/>
                        </a:lnTo>
                        <a:lnTo>
                          <a:pt x="446" y="62"/>
                        </a:lnTo>
                        <a:lnTo>
                          <a:pt x="419" y="92"/>
                        </a:lnTo>
                        <a:lnTo>
                          <a:pt x="389" y="117"/>
                        </a:lnTo>
                        <a:lnTo>
                          <a:pt x="376" y="123"/>
                        </a:lnTo>
                        <a:lnTo>
                          <a:pt x="360" y="128"/>
                        </a:lnTo>
                        <a:lnTo>
                          <a:pt x="340" y="131"/>
                        </a:lnTo>
                        <a:lnTo>
                          <a:pt x="321" y="132"/>
                        </a:lnTo>
                        <a:lnTo>
                          <a:pt x="303" y="133"/>
                        </a:lnTo>
                        <a:lnTo>
                          <a:pt x="289" y="134"/>
                        </a:lnTo>
                        <a:lnTo>
                          <a:pt x="283" y="134"/>
                        </a:lnTo>
                        <a:lnTo>
                          <a:pt x="278" y="133"/>
                        </a:lnTo>
                        <a:lnTo>
                          <a:pt x="274" y="133"/>
                        </a:lnTo>
                        <a:lnTo>
                          <a:pt x="272" y="133"/>
                        </a:lnTo>
                        <a:lnTo>
                          <a:pt x="270" y="133"/>
                        </a:lnTo>
                        <a:lnTo>
                          <a:pt x="267" y="134"/>
                        </a:lnTo>
                        <a:lnTo>
                          <a:pt x="264" y="137"/>
                        </a:lnTo>
                        <a:lnTo>
                          <a:pt x="260" y="138"/>
                        </a:lnTo>
                        <a:lnTo>
                          <a:pt x="258" y="138"/>
                        </a:lnTo>
                        <a:lnTo>
                          <a:pt x="257" y="138"/>
                        </a:lnTo>
                        <a:lnTo>
                          <a:pt x="254" y="137"/>
                        </a:lnTo>
                        <a:lnTo>
                          <a:pt x="252" y="137"/>
                        </a:lnTo>
                        <a:lnTo>
                          <a:pt x="247" y="139"/>
                        </a:lnTo>
                        <a:lnTo>
                          <a:pt x="239" y="143"/>
                        </a:lnTo>
                        <a:lnTo>
                          <a:pt x="230" y="149"/>
                        </a:lnTo>
                        <a:lnTo>
                          <a:pt x="222" y="154"/>
                        </a:lnTo>
                        <a:lnTo>
                          <a:pt x="215" y="158"/>
                        </a:lnTo>
                        <a:lnTo>
                          <a:pt x="204" y="163"/>
                        </a:lnTo>
                        <a:lnTo>
                          <a:pt x="190" y="167"/>
                        </a:lnTo>
                        <a:lnTo>
                          <a:pt x="179" y="173"/>
                        </a:lnTo>
                        <a:lnTo>
                          <a:pt x="179" y="174"/>
                        </a:lnTo>
                        <a:lnTo>
                          <a:pt x="179" y="176"/>
                        </a:lnTo>
                        <a:lnTo>
                          <a:pt x="179" y="177"/>
                        </a:lnTo>
                        <a:lnTo>
                          <a:pt x="179" y="178"/>
                        </a:lnTo>
                        <a:lnTo>
                          <a:pt x="179" y="179"/>
                        </a:lnTo>
                        <a:lnTo>
                          <a:pt x="178" y="184"/>
                        </a:lnTo>
                        <a:lnTo>
                          <a:pt x="174" y="191"/>
                        </a:lnTo>
                        <a:lnTo>
                          <a:pt x="170" y="197"/>
                        </a:lnTo>
                        <a:lnTo>
                          <a:pt x="169" y="201"/>
                        </a:lnTo>
                        <a:lnTo>
                          <a:pt x="159" y="209"/>
                        </a:lnTo>
                        <a:lnTo>
                          <a:pt x="148" y="214"/>
                        </a:lnTo>
                        <a:lnTo>
                          <a:pt x="137" y="221"/>
                        </a:lnTo>
                        <a:lnTo>
                          <a:pt x="127" y="228"/>
                        </a:lnTo>
                        <a:lnTo>
                          <a:pt x="126" y="229"/>
                        </a:lnTo>
                        <a:lnTo>
                          <a:pt x="126" y="232"/>
                        </a:lnTo>
                        <a:lnTo>
                          <a:pt x="124" y="233"/>
                        </a:lnTo>
                        <a:lnTo>
                          <a:pt x="122" y="236"/>
                        </a:lnTo>
                        <a:lnTo>
                          <a:pt x="119" y="237"/>
                        </a:lnTo>
                        <a:lnTo>
                          <a:pt x="117" y="238"/>
                        </a:lnTo>
                        <a:lnTo>
                          <a:pt x="113" y="241"/>
                        </a:lnTo>
                        <a:lnTo>
                          <a:pt x="111" y="243"/>
                        </a:lnTo>
                        <a:lnTo>
                          <a:pt x="109" y="244"/>
                        </a:lnTo>
                        <a:lnTo>
                          <a:pt x="108" y="247"/>
                        </a:lnTo>
                        <a:lnTo>
                          <a:pt x="108" y="249"/>
                        </a:lnTo>
                        <a:lnTo>
                          <a:pt x="108" y="252"/>
                        </a:lnTo>
                        <a:lnTo>
                          <a:pt x="108" y="254"/>
                        </a:lnTo>
                        <a:lnTo>
                          <a:pt x="106" y="258"/>
                        </a:lnTo>
                        <a:lnTo>
                          <a:pt x="103" y="261"/>
                        </a:lnTo>
                        <a:lnTo>
                          <a:pt x="101" y="264"/>
                        </a:lnTo>
                        <a:lnTo>
                          <a:pt x="98" y="268"/>
                        </a:lnTo>
                        <a:lnTo>
                          <a:pt x="96" y="281"/>
                        </a:lnTo>
                        <a:lnTo>
                          <a:pt x="92" y="292"/>
                        </a:lnTo>
                        <a:lnTo>
                          <a:pt x="89" y="294"/>
                        </a:lnTo>
                        <a:lnTo>
                          <a:pt x="88" y="295"/>
                        </a:lnTo>
                        <a:lnTo>
                          <a:pt x="86" y="298"/>
                        </a:lnTo>
                        <a:lnTo>
                          <a:pt x="83" y="300"/>
                        </a:lnTo>
                        <a:lnTo>
                          <a:pt x="82" y="302"/>
                        </a:lnTo>
                        <a:lnTo>
                          <a:pt x="82" y="304"/>
                        </a:lnTo>
                        <a:lnTo>
                          <a:pt x="83" y="307"/>
                        </a:lnTo>
                        <a:lnTo>
                          <a:pt x="88" y="312"/>
                        </a:lnTo>
                        <a:lnTo>
                          <a:pt x="92" y="319"/>
                        </a:lnTo>
                        <a:lnTo>
                          <a:pt x="93" y="328"/>
                        </a:lnTo>
                        <a:lnTo>
                          <a:pt x="91" y="338"/>
                        </a:lnTo>
                        <a:lnTo>
                          <a:pt x="83" y="349"/>
                        </a:lnTo>
                        <a:lnTo>
                          <a:pt x="73" y="358"/>
                        </a:lnTo>
                        <a:lnTo>
                          <a:pt x="64" y="364"/>
                        </a:lnTo>
                        <a:lnTo>
                          <a:pt x="56" y="369"/>
                        </a:lnTo>
                        <a:lnTo>
                          <a:pt x="46" y="374"/>
                        </a:lnTo>
                        <a:lnTo>
                          <a:pt x="37" y="379"/>
                        </a:lnTo>
                        <a:lnTo>
                          <a:pt x="20" y="393"/>
                        </a:lnTo>
                        <a:lnTo>
                          <a:pt x="0" y="404"/>
                        </a:lnTo>
                        <a:lnTo>
                          <a:pt x="0" y="404"/>
                        </a:lnTo>
                        <a:lnTo>
                          <a:pt x="0" y="41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6" name="Freeform 575"/>
                  <p:cNvSpPr>
                    <a:spLocks/>
                  </p:cNvSpPr>
                  <p:nvPr/>
                </p:nvSpPr>
                <p:spPr bwMode="auto">
                  <a:xfrm>
                    <a:off x="2539" y="3911"/>
                    <a:ext cx="12" cy="10"/>
                  </a:xfrm>
                  <a:custGeom>
                    <a:avLst/>
                    <a:gdLst/>
                    <a:ahLst/>
                    <a:cxnLst>
                      <a:cxn ang="0">
                        <a:pos x="11" y="7"/>
                      </a:cxn>
                      <a:cxn ang="0">
                        <a:pos x="9" y="8"/>
                      </a:cxn>
                      <a:cxn ang="0">
                        <a:pos x="6" y="9"/>
                      </a:cxn>
                      <a:cxn ang="0">
                        <a:pos x="4" y="9"/>
                      </a:cxn>
                      <a:cxn ang="0">
                        <a:pos x="1" y="10"/>
                      </a:cxn>
                      <a:cxn ang="0">
                        <a:pos x="0" y="10"/>
                      </a:cxn>
                      <a:cxn ang="0">
                        <a:pos x="0" y="10"/>
                      </a:cxn>
                      <a:cxn ang="0">
                        <a:pos x="0" y="9"/>
                      </a:cxn>
                      <a:cxn ang="0">
                        <a:pos x="1" y="8"/>
                      </a:cxn>
                      <a:cxn ang="0">
                        <a:pos x="2" y="5"/>
                      </a:cxn>
                      <a:cxn ang="0">
                        <a:pos x="6" y="2"/>
                      </a:cxn>
                      <a:cxn ang="0">
                        <a:pos x="6" y="2"/>
                      </a:cxn>
                      <a:cxn ang="0">
                        <a:pos x="7" y="2"/>
                      </a:cxn>
                      <a:cxn ang="0">
                        <a:pos x="9" y="0"/>
                      </a:cxn>
                      <a:cxn ang="0">
                        <a:pos x="10" y="0"/>
                      </a:cxn>
                      <a:cxn ang="0">
                        <a:pos x="12" y="0"/>
                      </a:cxn>
                      <a:cxn ang="0">
                        <a:pos x="12" y="0"/>
                      </a:cxn>
                      <a:cxn ang="0">
                        <a:pos x="12" y="2"/>
                      </a:cxn>
                      <a:cxn ang="0">
                        <a:pos x="12" y="3"/>
                      </a:cxn>
                      <a:cxn ang="0">
                        <a:pos x="12" y="3"/>
                      </a:cxn>
                      <a:cxn ang="0">
                        <a:pos x="11" y="4"/>
                      </a:cxn>
                      <a:cxn ang="0">
                        <a:pos x="11" y="5"/>
                      </a:cxn>
                      <a:cxn ang="0">
                        <a:pos x="11" y="7"/>
                      </a:cxn>
                    </a:cxnLst>
                    <a:rect l="0" t="0" r="r" b="b"/>
                    <a:pathLst>
                      <a:path w="12" h="10">
                        <a:moveTo>
                          <a:pt x="11" y="7"/>
                        </a:moveTo>
                        <a:lnTo>
                          <a:pt x="9" y="8"/>
                        </a:lnTo>
                        <a:lnTo>
                          <a:pt x="6" y="9"/>
                        </a:lnTo>
                        <a:lnTo>
                          <a:pt x="4" y="9"/>
                        </a:lnTo>
                        <a:lnTo>
                          <a:pt x="1" y="10"/>
                        </a:lnTo>
                        <a:lnTo>
                          <a:pt x="0" y="10"/>
                        </a:lnTo>
                        <a:lnTo>
                          <a:pt x="0" y="10"/>
                        </a:lnTo>
                        <a:lnTo>
                          <a:pt x="0" y="9"/>
                        </a:lnTo>
                        <a:lnTo>
                          <a:pt x="1" y="8"/>
                        </a:lnTo>
                        <a:lnTo>
                          <a:pt x="2" y="5"/>
                        </a:lnTo>
                        <a:lnTo>
                          <a:pt x="6" y="2"/>
                        </a:lnTo>
                        <a:lnTo>
                          <a:pt x="6" y="2"/>
                        </a:lnTo>
                        <a:lnTo>
                          <a:pt x="7" y="2"/>
                        </a:lnTo>
                        <a:lnTo>
                          <a:pt x="9" y="0"/>
                        </a:lnTo>
                        <a:lnTo>
                          <a:pt x="10" y="0"/>
                        </a:lnTo>
                        <a:lnTo>
                          <a:pt x="12" y="0"/>
                        </a:lnTo>
                        <a:lnTo>
                          <a:pt x="12" y="0"/>
                        </a:lnTo>
                        <a:lnTo>
                          <a:pt x="12" y="2"/>
                        </a:lnTo>
                        <a:lnTo>
                          <a:pt x="12" y="3"/>
                        </a:lnTo>
                        <a:lnTo>
                          <a:pt x="12" y="3"/>
                        </a:lnTo>
                        <a:lnTo>
                          <a:pt x="11" y="4"/>
                        </a:lnTo>
                        <a:lnTo>
                          <a:pt x="11" y="5"/>
                        </a:lnTo>
                        <a:lnTo>
                          <a:pt x="11" y="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7" name="Line 576"/>
                  <p:cNvSpPr>
                    <a:spLocks noChangeShapeType="1"/>
                  </p:cNvSpPr>
                  <p:nvPr/>
                </p:nvSpPr>
                <p:spPr bwMode="auto">
                  <a:xfrm>
                    <a:off x="1425" y="3568"/>
                    <a:ext cx="40" cy="1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8" name="Freeform 577"/>
                  <p:cNvSpPr>
                    <a:spLocks/>
                  </p:cNvSpPr>
                  <p:nvPr/>
                </p:nvSpPr>
                <p:spPr bwMode="auto">
                  <a:xfrm>
                    <a:off x="3391" y="3639"/>
                    <a:ext cx="42" cy="43"/>
                  </a:xfrm>
                  <a:custGeom>
                    <a:avLst/>
                    <a:gdLst/>
                    <a:ahLst/>
                    <a:cxnLst>
                      <a:cxn ang="0">
                        <a:pos x="26" y="17"/>
                      </a:cxn>
                      <a:cxn ang="0">
                        <a:pos x="42" y="17"/>
                      </a:cxn>
                      <a:cxn ang="0">
                        <a:pos x="30" y="26"/>
                      </a:cxn>
                      <a:cxn ang="0">
                        <a:pos x="35" y="43"/>
                      </a:cxn>
                      <a:cxn ang="0">
                        <a:pos x="21" y="33"/>
                      </a:cxn>
                      <a:cxn ang="0">
                        <a:pos x="7" y="43"/>
                      </a:cxn>
                      <a:cxn ang="0">
                        <a:pos x="14" y="26"/>
                      </a:cxn>
                      <a:cxn ang="0">
                        <a:pos x="0" y="17"/>
                      </a:cxn>
                      <a:cxn ang="0">
                        <a:pos x="16" y="17"/>
                      </a:cxn>
                      <a:cxn ang="0">
                        <a:pos x="21" y="0"/>
                      </a:cxn>
                      <a:cxn ang="0">
                        <a:pos x="26" y="17"/>
                      </a:cxn>
                    </a:cxnLst>
                    <a:rect l="0" t="0" r="r" b="b"/>
                    <a:pathLst>
                      <a:path w="42" h="43">
                        <a:moveTo>
                          <a:pt x="26" y="17"/>
                        </a:moveTo>
                        <a:lnTo>
                          <a:pt x="42" y="17"/>
                        </a:lnTo>
                        <a:lnTo>
                          <a:pt x="30" y="26"/>
                        </a:lnTo>
                        <a:lnTo>
                          <a:pt x="35" y="43"/>
                        </a:lnTo>
                        <a:lnTo>
                          <a:pt x="21" y="33"/>
                        </a:lnTo>
                        <a:lnTo>
                          <a:pt x="7" y="43"/>
                        </a:lnTo>
                        <a:lnTo>
                          <a:pt x="14" y="26"/>
                        </a:lnTo>
                        <a:lnTo>
                          <a:pt x="0" y="17"/>
                        </a:lnTo>
                        <a:lnTo>
                          <a:pt x="16" y="17"/>
                        </a:lnTo>
                        <a:lnTo>
                          <a:pt x="21" y="0"/>
                        </a:lnTo>
                        <a:lnTo>
                          <a:pt x="26" y="1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49" name="Freeform 578"/>
                  <p:cNvSpPr>
                    <a:spLocks/>
                  </p:cNvSpPr>
                  <p:nvPr/>
                </p:nvSpPr>
                <p:spPr bwMode="auto">
                  <a:xfrm>
                    <a:off x="3391" y="3639"/>
                    <a:ext cx="42" cy="43"/>
                  </a:xfrm>
                  <a:custGeom>
                    <a:avLst/>
                    <a:gdLst/>
                    <a:ahLst/>
                    <a:cxnLst>
                      <a:cxn ang="0">
                        <a:pos x="26" y="17"/>
                      </a:cxn>
                      <a:cxn ang="0">
                        <a:pos x="42" y="17"/>
                      </a:cxn>
                      <a:cxn ang="0">
                        <a:pos x="30" y="26"/>
                      </a:cxn>
                      <a:cxn ang="0">
                        <a:pos x="35" y="43"/>
                      </a:cxn>
                      <a:cxn ang="0">
                        <a:pos x="21" y="33"/>
                      </a:cxn>
                      <a:cxn ang="0">
                        <a:pos x="7" y="43"/>
                      </a:cxn>
                      <a:cxn ang="0">
                        <a:pos x="14" y="26"/>
                      </a:cxn>
                      <a:cxn ang="0">
                        <a:pos x="0" y="17"/>
                      </a:cxn>
                      <a:cxn ang="0">
                        <a:pos x="16" y="17"/>
                      </a:cxn>
                      <a:cxn ang="0">
                        <a:pos x="21" y="0"/>
                      </a:cxn>
                      <a:cxn ang="0">
                        <a:pos x="26" y="17"/>
                      </a:cxn>
                    </a:cxnLst>
                    <a:rect l="0" t="0" r="r" b="b"/>
                    <a:pathLst>
                      <a:path w="42" h="43">
                        <a:moveTo>
                          <a:pt x="26" y="17"/>
                        </a:moveTo>
                        <a:lnTo>
                          <a:pt x="42" y="17"/>
                        </a:lnTo>
                        <a:lnTo>
                          <a:pt x="30" y="26"/>
                        </a:lnTo>
                        <a:lnTo>
                          <a:pt x="35" y="43"/>
                        </a:lnTo>
                        <a:lnTo>
                          <a:pt x="21" y="33"/>
                        </a:lnTo>
                        <a:lnTo>
                          <a:pt x="7" y="43"/>
                        </a:lnTo>
                        <a:lnTo>
                          <a:pt x="14" y="26"/>
                        </a:lnTo>
                        <a:lnTo>
                          <a:pt x="0" y="17"/>
                        </a:lnTo>
                        <a:lnTo>
                          <a:pt x="16" y="17"/>
                        </a:lnTo>
                        <a:lnTo>
                          <a:pt x="21" y="0"/>
                        </a:lnTo>
                        <a:lnTo>
                          <a:pt x="26" y="17"/>
                        </a:lnTo>
                      </a:path>
                    </a:pathLst>
                  </a:custGeom>
                  <a:noFill/>
                  <a:ln w="14288">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0" name="Freeform 579"/>
                  <p:cNvSpPr>
                    <a:spLocks/>
                  </p:cNvSpPr>
                  <p:nvPr/>
                </p:nvSpPr>
                <p:spPr bwMode="auto">
                  <a:xfrm>
                    <a:off x="1235" y="3023"/>
                    <a:ext cx="302" cy="417"/>
                  </a:xfrm>
                  <a:custGeom>
                    <a:avLst/>
                    <a:gdLst/>
                    <a:ahLst/>
                    <a:cxnLst>
                      <a:cxn ang="0">
                        <a:pos x="136" y="352"/>
                      </a:cxn>
                      <a:cxn ang="0">
                        <a:pos x="160" y="339"/>
                      </a:cxn>
                      <a:cxn ang="0">
                        <a:pos x="150" y="328"/>
                      </a:cxn>
                      <a:cxn ang="0">
                        <a:pos x="146" y="309"/>
                      </a:cxn>
                      <a:cxn ang="0">
                        <a:pos x="157" y="292"/>
                      </a:cxn>
                      <a:cxn ang="0">
                        <a:pos x="176" y="284"/>
                      </a:cxn>
                      <a:cxn ang="0">
                        <a:pos x="185" y="270"/>
                      </a:cxn>
                      <a:cxn ang="0">
                        <a:pos x="175" y="262"/>
                      </a:cxn>
                      <a:cxn ang="0">
                        <a:pos x="175" y="234"/>
                      </a:cxn>
                      <a:cxn ang="0">
                        <a:pos x="170" y="211"/>
                      </a:cxn>
                      <a:cxn ang="0">
                        <a:pos x="216" y="204"/>
                      </a:cxn>
                      <a:cxn ang="0">
                        <a:pos x="220" y="177"/>
                      </a:cxn>
                      <a:cxn ang="0">
                        <a:pos x="232" y="163"/>
                      </a:cxn>
                      <a:cxn ang="0">
                        <a:pos x="245" y="138"/>
                      </a:cxn>
                      <a:cxn ang="0">
                        <a:pos x="246" y="117"/>
                      </a:cxn>
                      <a:cxn ang="0">
                        <a:pos x="266" y="106"/>
                      </a:cxn>
                      <a:cxn ang="0">
                        <a:pos x="301" y="88"/>
                      </a:cxn>
                      <a:cxn ang="0">
                        <a:pos x="287" y="73"/>
                      </a:cxn>
                      <a:cxn ang="0">
                        <a:pos x="291" y="57"/>
                      </a:cxn>
                      <a:cxn ang="0">
                        <a:pos x="288" y="51"/>
                      </a:cxn>
                      <a:cxn ang="0">
                        <a:pos x="277" y="43"/>
                      </a:cxn>
                      <a:cxn ang="0">
                        <a:pos x="268" y="43"/>
                      </a:cxn>
                      <a:cxn ang="0">
                        <a:pos x="252" y="34"/>
                      </a:cxn>
                      <a:cxn ang="0">
                        <a:pos x="233" y="41"/>
                      </a:cxn>
                      <a:cxn ang="0">
                        <a:pos x="223" y="37"/>
                      </a:cxn>
                      <a:cxn ang="0">
                        <a:pos x="220" y="30"/>
                      </a:cxn>
                      <a:cxn ang="0">
                        <a:pos x="210" y="26"/>
                      </a:cxn>
                      <a:cxn ang="0">
                        <a:pos x="192" y="27"/>
                      </a:cxn>
                      <a:cxn ang="0">
                        <a:pos x="184" y="0"/>
                      </a:cxn>
                      <a:cxn ang="0">
                        <a:pos x="146" y="15"/>
                      </a:cxn>
                      <a:cxn ang="0">
                        <a:pos x="155" y="23"/>
                      </a:cxn>
                      <a:cxn ang="0">
                        <a:pos x="147" y="26"/>
                      </a:cxn>
                      <a:cxn ang="0">
                        <a:pos x="131" y="93"/>
                      </a:cxn>
                      <a:cxn ang="0">
                        <a:pos x="129" y="99"/>
                      </a:cxn>
                      <a:cxn ang="0">
                        <a:pos x="136" y="103"/>
                      </a:cxn>
                      <a:cxn ang="0">
                        <a:pos x="111" y="123"/>
                      </a:cxn>
                      <a:cxn ang="0">
                        <a:pos x="99" y="143"/>
                      </a:cxn>
                      <a:cxn ang="0">
                        <a:pos x="102" y="147"/>
                      </a:cxn>
                      <a:cxn ang="0">
                        <a:pos x="64" y="186"/>
                      </a:cxn>
                      <a:cxn ang="0">
                        <a:pos x="58" y="193"/>
                      </a:cxn>
                      <a:cxn ang="0">
                        <a:pos x="46" y="193"/>
                      </a:cxn>
                      <a:cxn ang="0">
                        <a:pos x="45" y="202"/>
                      </a:cxn>
                      <a:cxn ang="0">
                        <a:pos x="19" y="242"/>
                      </a:cxn>
                      <a:cxn ang="0">
                        <a:pos x="26" y="258"/>
                      </a:cxn>
                      <a:cxn ang="0">
                        <a:pos x="26" y="270"/>
                      </a:cxn>
                      <a:cxn ang="0">
                        <a:pos x="46" y="270"/>
                      </a:cxn>
                      <a:cxn ang="0">
                        <a:pos x="58" y="274"/>
                      </a:cxn>
                      <a:cxn ang="0">
                        <a:pos x="60" y="270"/>
                      </a:cxn>
                      <a:cxn ang="0">
                        <a:pos x="61" y="284"/>
                      </a:cxn>
                      <a:cxn ang="0">
                        <a:pos x="53" y="279"/>
                      </a:cxn>
                      <a:cxn ang="0">
                        <a:pos x="49" y="278"/>
                      </a:cxn>
                      <a:cxn ang="0">
                        <a:pos x="36" y="319"/>
                      </a:cxn>
                      <a:cxn ang="0">
                        <a:pos x="35" y="337"/>
                      </a:cxn>
                      <a:cxn ang="0">
                        <a:pos x="29" y="343"/>
                      </a:cxn>
                      <a:cxn ang="0">
                        <a:pos x="0" y="385"/>
                      </a:cxn>
                      <a:cxn ang="0">
                        <a:pos x="41" y="395"/>
                      </a:cxn>
                      <a:cxn ang="0">
                        <a:pos x="97" y="409"/>
                      </a:cxn>
                    </a:cxnLst>
                    <a:rect l="0" t="0" r="r" b="b"/>
                    <a:pathLst>
                      <a:path w="302" h="417">
                        <a:moveTo>
                          <a:pt x="120" y="365"/>
                        </a:moveTo>
                        <a:lnTo>
                          <a:pt x="124" y="363"/>
                        </a:lnTo>
                        <a:lnTo>
                          <a:pt x="126" y="362"/>
                        </a:lnTo>
                        <a:lnTo>
                          <a:pt x="130" y="360"/>
                        </a:lnTo>
                        <a:lnTo>
                          <a:pt x="134" y="358"/>
                        </a:lnTo>
                        <a:lnTo>
                          <a:pt x="136" y="354"/>
                        </a:lnTo>
                        <a:lnTo>
                          <a:pt x="136" y="353"/>
                        </a:lnTo>
                        <a:lnTo>
                          <a:pt x="136" y="352"/>
                        </a:lnTo>
                        <a:lnTo>
                          <a:pt x="137" y="350"/>
                        </a:lnTo>
                        <a:lnTo>
                          <a:pt x="142" y="349"/>
                        </a:lnTo>
                        <a:lnTo>
                          <a:pt x="147" y="349"/>
                        </a:lnTo>
                        <a:lnTo>
                          <a:pt x="154" y="349"/>
                        </a:lnTo>
                        <a:lnTo>
                          <a:pt x="159" y="348"/>
                        </a:lnTo>
                        <a:lnTo>
                          <a:pt x="161" y="342"/>
                        </a:lnTo>
                        <a:lnTo>
                          <a:pt x="161" y="340"/>
                        </a:lnTo>
                        <a:lnTo>
                          <a:pt x="160" y="339"/>
                        </a:lnTo>
                        <a:lnTo>
                          <a:pt x="159" y="338"/>
                        </a:lnTo>
                        <a:lnTo>
                          <a:pt x="157" y="338"/>
                        </a:lnTo>
                        <a:lnTo>
                          <a:pt x="155" y="338"/>
                        </a:lnTo>
                        <a:lnTo>
                          <a:pt x="152" y="338"/>
                        </a:lnTo>
                        <a:lnTo>
                          <a:pt x="152" y="338"/>
                        </a:lnTo>
                        <a:lnTo>
                          <a:pt x="151" y="335"/>
                        </a:lnTo>
                        <a:lnTo>
                          <a:pt x="150" y="333"/>
                        </a:lnTo>
                        <a:lnTo>
                          <a:pt x="150" y="328"/>
                        </a:lnTo>
                        <a:lnTo>
                          <a:pt x="149" y="324"/>
                        </a:lnTo>
                        <a:lnTo>
                          <a:pt x="149" y="320"/>
                        </a:lnTo>
                        <a:lnTo>
                          <a:pt x="149" y="318"/>
                        </a:lnTo>
                        <a:lnTo>
                          <a:pt x="147" y="317"/>
                        </a:lnTo>
                        <a:lnTo>
                          <a:pt x="146" y="314"/>
                        </a:lnTo>
                        <a:lnTo>
                          <a:pt x="146" y="313"/>
                        </a:lnTo>
                        <a:lnTo>
                          <a:pt x="145" y="312"/>
                        </a:lnTo>
                        <a:lnTo>
                          <a:pt x="146" y="309"/>
                        </a:lnTo>
                        <a:lnTo>
                          <a:pt x="146" y="309"/>
                        </a:lnTo>
                        <a:lnTo>
                          <a:pt x="147" y="307"/>
                        </a:lnTo>
                        <a:lnTo>
                          <a:pt x="149" y="304"/>
                        </a:lnTo>
                        <a:lnTo>
                          <a:pt x="151" y="302"/>
                        </a:lnTo>
                        <a:lnTo>
                          <a:pt x="152" y="299"/>
                        </a:lnTo>
                        <a:lnTo>
                          <a:pt x="155" y="295"/>
                        </a:lnTo>
                        <a:lnTo>
                          <a:pt x="156" y="293"/>
                        </a:lnTo>
                        <a:lnTo>
                          <a:pt x="157" y="292"/>
                        </a:lnTo>
                        <a:lnTo>
                          <a:pt x="159" y="292"/>
                        </a:lnTo>
                        <a:lnTo>
                          <a:pt x="160" y="290"/>
                        </a:lnTo>
                        <a:lnTo>
                          <a:pt x="164" y="289"/>
                        </a:lnTo>
                        <a:lnTo>
                          <a:pt x="167" y="289"/>
                        </a:lnTo>
                        <a:lnTo>
                          <a:pt x="171" y="288"/>
                        </a:lnTo>
                        <a:lnTo>
                          <a:pt x="175" y="287"/>
                        </a:lnTo>
                        <a:lnTo>
                          <a:pt x="176" y="285"/>
                        </a:lnTo>
                        <a:lnTo>
                          <a:pt x="176" y="284"/>
                        </a:lnTo>
                        <a:lnTo>
                          <a:pt x="175" y="283"/>
                        </a:lnTo>
                        <a:lnTo>
                          <a:pt x="175" y="282"/>
                        </a:lnTo>
                        <a:lnTo>
                          <a:pt x="176" y="280"/>
                        </a:lnTo>
                        <a:lnTo>
                          <a:pt x="179" y="279"/>
                        </a:lnTo>
                        <a:lnTo>
                          <a:pt x="180" y="277"/>
                        </a:lnTo>
                        <a:lnTo>
                          <a:pt x="182" y="275"/>
                        </a:lnTo>
                        <a:lnTo>
                          <a:pt x="184" y="273"/>
                        </a:lnTo>
                        <a:lnTo>
                          <a:pt x="185" y="270"/>
                        </a:lnTo>
                        <a:lnTo>
                          <a:pt x="185" y="269"/>
                        </a:lnTo>
                        <a:lnTo>
                          <a:pt x="184" y="267"/>
                        </a:lnTo>
                        <a:lnTo>
                          <a:pt x="182" y="267"/>
                        </a:lnTo>
                        <a:lnTo>
                          <a:pt x="180" y="265"/>
                        </a:lnTo>
                        <a:lnTo>
                          <a:pt x="179" y="265"/>
                        </a:lnTo>
                        <a:lnTo>
                          <a:pt x="176" y="264"/>
                        </a:lnTo>
                        <a:lnTo>
                          <a:pt x="175" y="263"/>
                        </a:lnTo>
                        <a:lnTo>
                          <a:pt x="175" y="262"/>
                        </a:lnTo>
                        <a:lnTo>
                          <a:pt x="176" y="260"/>
                        </a:lnTo>
                        <a:lnTo>
                          <a:pt x="176" y="259"/>
                        </a:lnTo>
                        <a:lnTo>
                          <a:pt x="175" y="258"/>
                        </a:lnTo>
                        <a:lnTo>
                          <a:pt x="174" y="257"/>
                        </a:lnTo>
                        <a:lnTo>
                          <a:pt x="172" y="254"/>
                        </a:lnTo>
                        <a:lnTo>
                          <a:pt x="171" y="247"/>
                        </a:lnTo>
                        <a:lnTo>
                          <a:pt x="172" y="240"/>
                        </a:lnTo>
                        <a:lnTo>
                          <a:pt x="175" y="234"/>
                        </a:lnTo>
                        <a:lnTo>
                          <a:pt x="175" y="232"/>
                        </a:lnTo>
                        <a:lnTo>
                          <a:pt x="174" y="227"/>
                        </a:lnTo>
                        <a:lnTo>
                          <a:pt x="170" y="221"/>
                        </a:lnTo>
                        <a:lnTo>
                          <a:pt x="167" y="214"/>
                        </a:lnTo>
                        <a:lnTo>
                          <a:pt x="167" y="209"/>
                        </a:lnTo>
                        <a:lnTo>
                          <a:pt x="169" y="209"/>
                        </a:lnTo>
                        <a:lnTo>
                          <a:pt x="169" y="211"/>
                        </a:lnTo>
                        <a:lnTo>
                          <a:pt x="170" y="211"/>
                        </a:lnTo>
                        <a:lnTo>
                          <a:pt x="175" y="213"/>
                        </a:lnTo>
                        <a:lnTo>
                          <a:pt x="182" y="216"/>
                        </a:lnTo>
                        <a:lnTo>
                          <a:pt x="190" y="218"/>
                        </a:lnTo>
                        <a:lnTo>
                          <a:pt x="197" y="221"/>
                        </a:lnTo>
                        <a:lnTo>
                          <a:pt x="201" y="222"/>
                        </a:lnTo>
                        <a:lnTo>
                          <a:pt x="206" y="218"/>
                        </a:lnTo>
                        <a:lnTo>
                          <a:pt x="211" y="212"/>
                        </a:lnTo>
                        <a:lnTo>
                          <a:pt x="216" y="204"/>
                        </a:lnTo>
                        <a:lnTo>
                          <a:pt x="218" y="198"/>
                        </a:lnTo>
                        <a:lnTo>
                          <a:pt x="218" y="196"/>
                        </a:lnTo>
                        <a:lnTo>
                          <a:pt x="217" y="192"/>
                        </a:lnTo>
                        <a:lnTo>
                          <a:pt x="215" y="189"/>
                        </a:lnTo>
                        <a:lnTo>
                          <a:pt x="214" y="187"/>
                        </a:lnTo>
                        <a:lnTo>
                          <a:pt x="212" y="184"/>
                        </a:lnTo>
                        <a:lnTo>
                          <a:pt x="215" y="179"/>
                        </a:lnTo>
                        <a:lnTo>
                          <a:pt x="220" y="177"/>
                        </a:lnTo>
                        <a:lnTo>
                          <a:pt x="226" y="176"/>
                        </a:lnTo>
                        <a:lnTo>
                          <a:pt x="231" y="174"/>
                        </a:lnTo>
                        <a:lnTo>
                          <a:pt x="233" y="171"/>
                        </a:lnTo>
                        <a:lnTo>
                          <a:pt x="233" y="169"/>
                        </a:lnTo>
                        <a:lnTo>
                          <a:pt x="232" y="168"/>
                        </a:lnTo>
                        <a:lnTo>
                          <a:pt x="231" y="167"/>
                        </a:lnTo>
                        <a:lnTo>
                          <a:pt x="231" y="164"/>
                        </a:lnTo>
                        <a:lnTo>
                          <a:pt x="232" y="163"/>
                        </a:lnTo>
                        <a:lnTo>
                          <a:pt x="232" y="163"/>
                        </a:lnTo>
                        <a:lnTo>
                          <a:pt x="233" y="162"/>
                        </a:lnTo>
                        <a:lnTo>
                          <a:pt x="235" y="161"/>
                        </a:lnTo>
                        <a:lnTo>
                          <a:pt x="236" y="161"/>
                        </a:lnTo>
                        <a:lnTo>
                          <a:pt x="236" y="159"/>
                        </a:lnTo>
                        <a:lnTo>
                          <a:pt x="238" y="154"/>
                        </a:lnTo>
                        <a:lnTo>
                          <a:pt x="242" y="146"/>
                        </a:lnTo>
                        <a:lnTo>
                          <a:pt x="245" y="138"/>
                        </a:lnTo>
                        <a:lnTo>
                          <a:pt x="246" y="132"/>
                        </a:lnTo>
                        <a:lnTo>
                          <a:pt x="246" y="129"/>
                        </a:lnTo>
                        <a:lnTo>
                          <a:pt x="245" y="126"/>
                        </a:lnTo>
                        <a:lnTo>
                          <a:pt x="243" y="123"/>
                        </a:lnTo>
                        <a:lnTo>
                          <a:pt x="243" y="121"/>
                        </a:lnTo>
                        <a:lnTo>
                          <a:pt x="243" y="118"/>
                        </a:lnTo>
                        <a:lnTo>
                          <a:pt x="245" y="117"/>
                        </a:lnTo>
                        <a:lnTo>
                          <a:pt x="246" y="117"/>
                        </a:lnTo>
                        <a:lnTo>
                          <a:pt x="247" y="117"/>
                        </a:lnTo>
                        <a:lnTo>
                          <a:pt x="250" y="118"/>
                        </a:lnTo>
                        <a:lnTo>
                          <a:pt x="251" y="118"/>
                        </a:lnTo>
                        <a:lnTo>
                          <a:pt x="255" y="116"/>
                        </a:lnTo>
                        <a:lnTo>
                          <a:pt x="257" y="113"/>
                        </a:lnTo>
                        <a:lnTo>
                          <a:pt x="260" y="109"/>
                        </a:lnTo>
                        <a:lnTo>
                          <a:pt x="263" y="107"/>
                        </a:lnTo>
                        <a:lnTo>
                          <a:pt x="266" y="106"/>
                        </a:lnTo>
                        <a:lnTo>
                          <a:pt x="270" y="104"/>
                        </a:lnTo>
                        <a:lnTo>
                          <a:pt x="273" y="104"/>
                        </a:lnTo>
                        <a:lnTo>
                          <a:pt x="277" y="104"/>
                        </a:lnTo>
                        <a:lnTo>
                          <a:pt x="280" y="104"/>
                        </a:lnTo>
                        <a:lnTo>
                          <a:pt x="285" y="102"/>
                        </a:lnTo>
                        <a:lnTo>
                          <a:pt x="291" y="97"/>
                        </a:lnTo>
                        <a:lnTo>
                          <a:pt x="297" y="93"/>
                        </a:lnTo>
                        <a:lnTo>
                          <a:pt x="301" y="88"/>
                        </a:lnTo>
                        <a:lnTo>
                          <a:pt x="302" y="86"/>
                        </a:lnTo>
                        <a:lnTo>
                          <a:pt x="301" y="83"/>
                        </a:lnTo>
                        <a:lnTo>
                          <a:pt x="300" y="81"/>
                        </a:lnTo>
                        <a:lnTo>
                          <a:pt x="297" y="78"/>
                        </a:lnTo>
                        <a:lnTo>
                          <a:pt x="295" y="77"/>
                        </a:lnTo>
                        <a:lnTo>
                          <a:pt x="292" y="76"/>
                        </a:lnTo>
                        <a:lnTo>
                          <a:pt x="288" y="74"/>
                        </a:lnTo>
                        <a:lnTo>
                          <a:pt x="287" y="73"/>
                        </a:lnTo>
                        <a:lnTo>
                          <a:pt x="285" y="72"/>
                        </a:lnTo>
                        <a:lnTo>
                          <a:pt x="285" y="72"/>
                        </a:lnTo>
                        <a:lnTo>
                          <a:pt x="285" y="69"/>
                        </a:lnTo>
                        <a:lnTo>
                          <a:pt x="286" y="67"/>
                        </a:lnTo>
                        <a:lnTo>
                          <a:pt x="288" y="64"/>
                        </a:lnTo>
                        <a:lnTo>
                          <a:pt x="290" y="61"/>
                        </a:lnTo>
                        <a:lnTo>
                          <a:pt x="291" y="58"/>
                        </a:lnTo>
                        <a:lnTo>
                          <a:pt x="291" y="57"/>
                        </a:lnTo>
                        <a:lnTo>
                          <a:pt x="290" y="57"/>
                        </a:lnTo>
                        <a:lnTo>
                          <a:pt x="288" y="57"/>
                        </a:lnTo>
                        <a:lnTo>
                          <a:pt x="287" y="56"/>
                        </a:lnTo>
                        <a:lnTo>
                          <a:pt x="287" y="56"/>
                        </a:lnTo>
                        <a:lnTo>
                          <a:pt x="287" y="54"/>
                        </a:lnTo>
                        <a:lnTo>
                          <a:pt x="287" y="53"/>
                        </a:lnTo>
                        <a:lnTo>
                          <a:pt x="288" y="52"/>
                        </a:lnTo>
                        <a:lnTo>
                          <a:pt x="288" y="51"/>
                        </a:lnTo>
                        <a:lnTo>
                          <a:pt x="287" y="49"/>
                        </a:lnTo>
                        <a:lnTo>
                          <a:pt x="286" y="48"/>
                        </a:lnTo>
                        <a:lnTo>
                          <a:pt x="283" y="48"/>
                        </a:lnTo>
                        <a:lnTo>
                          <a:pt x="282" y="48"/>
                        </a:lnTo>
                        <a:lnTo>
                          <a:pt x="280" y="47"/>
                        </a:lnTo>
                        <a:lnTo>
                          <a:pt x="278" y="46"/>
                        </a:lnTo>
                        <a:lnTo>
                          <a:pt x="278" y="44"/>
                        </a:lnTo>
                        <a:lnTo>
                          <a:pt x="277" y="43"/>
                        </a:lnTo>
                        <a:lnTo>
                          <a:pt x="276" y="42"/>
                        </a:lnTo>
                        <a:lnTo>
                          <a:pt x="276" y="42"/>
                        </a:lnTo>
                        <a:lnTo>
                          <a:pt x="275" y="43"/>
                        </a:lnTo>
                        <a:lnTo>
                          <a:pt x="275" y="43"/>
                        </a:lnTo>
                        <a:lnTo>
                          <a:pt x="273" y="44"/>
                        </a:lnTo>
                        <a:lnTo>
                          <a:pt x="272" y="44"/>
                        </a:lnTo>
                        <a:lnTo>
                          <a:pt x="271" y="44"/>
                        </a:lnTo>
                        <a:lnTo>
                          <a:pt x="268" y="43"/>
                        </a:lnTo>
                        <a:lnTo>
                          <a:pt x="267" y="42"/>
                        </a:lnTo>
                        <a:lnTo>
                          <a:pt x="266" y="42"/>
                        </a:lnTo>
                        <a:lnTo>
                          <a:pt x="263" y="41"/>
                        </a:lnTo>
                        <a:lnTo>
                          <a:pt x="261" y="38"/>
                        </a:lnTo>
                        <a:lnTo>
                          <a:pt x="258" y="37"/>
                        </a:lnTo>
                        <a:lnTo>
                          <a:pt x="256" y="36"/>
                        </a:lnTo>
                        <a:lnTo>
                          <a:pt x="255" y="34"/>
                        </a:lnTo>
                        <a:lnTo>
                          <a:pt x="252" y="34"/>
                        </a:lnTo>
                        <a:lnTo>
                          <a:pt x="252" y="41"/>
                        </a:lnTo>
                        <a:lnTo>
                          <a:pt x="250" y="41"/>
                        </a:lnTo>
                        <a:lnTo>
                          <a:pt x="247" y="42"/>
                        </a:lnTo>
                        <a:lnTo>
                          <a:pt x="243" y="42"/>
                        </a:lnTo>
                        <a:lnTo>
                          <a:pt x="240" y="42"/>
                        </a:lnTo>
                        <a:lnTo>
                          <a:pt x="236" y="42"/>
                        </a:lnTo>
                        <a:lnTo>
                          <a:pt x="235" y="42"/>
                        </a:lnTo>
                        <a:lnTo>
                          <a:pt x="233" y="41"/>
                        </a:lnTo>
                        <a:lnTo>
                          <a:pt x="233" y="39"/>
                        </a:lnTo>
                        <a:lnTo>
                          <a:pt x="232" y="37"/>
                        </a:lnTo>
                        <a:lnTo>
                          <a:pt x="231" y="37"/>
                        </a:lnTo>
                        <a:lnTo>
                          <a:pt x="231" y="37"/>
                        </a:lnTo>
                        <a:lnTo>
                          <a:pt x="228" y="37"/>
                        </a:lnTo>
                        <a:lnTo>
                          <a:pt x="226" y="37"/>
                        </a:lnTo>
                        <a:lnTo>
                          <a:pt x="225" y="37"/>
                        </a:lnTo>
                        <a:lnTo>
                          <a:pt x="223" y="37"/>
                        </a:lnTo>
                        <a:lnTo>
                          <a:pt x="223" y="36"/>
                        </a:lnTo>
                        <a:lnTo>
                          <a:pt x="225" y="36"/>
                        </a:lnTo>
                        <a:lnTo>
                          <a:pt x="226" y="34"/>
                        </a:lnTo>
                        <a:lnTo>
                          <a:pt x="226" y="34"/>
                        </a:lnTo>
                        <a:lnTo>
                          <a:pt x="227" y="33"/>
                        </a:lnTo>
                        <a:lnTo>
                          <a:pt x="225" y="32"/>
                        </a:lnTo>
                        <a:lnTo>
                          <a:pt x="223" y="31"/>
                        </a:lnTo>
                        <a:lnTo>
                          <a:pt x="220" y="30"/>
                        </a:lnTo>
                        <a:lnTo>
                          <a:pt x="218" y="30"/>
                        </a:lnTo>
                        <a:lnTo>
                          <a:pt x="216" y="30"/>
                        </a:lnTo>
                        <a:lnTo>
                          <a:pt x="212" y="30"/>
                        </a:lnTo>
                        <a:lnTo>
                          <a:pt x="210" y="30"/>
                        </a:lnTo>
                        <a:lnTo>
                          <a:pt x="209" y="28"/>
                        </a:lnTo>
                        <a:lnTo>
                          <a:pt x="209" y="27"/>
                        </a:lnTo>
                        <a:lnTo>
                          <a:pt x="210" y="27"/>
                        </a:lnTo>
                        <a:lnTo>
                          <a:pt x="210" y="26"/>
                        </a:lnTo>
                        <a:lnTo>
                          <a:pt x="209" y="25"/>
                        </a:lnTo>
                        <a:lnTo>
                          <a:pt x="206" y="25"/>
                        </a:lnTo>
                        <a:lnTo>
                          <a:pt x="204" y="25"/>
                        </a:lnTo>
                        <a:lnTo>
                          <a:pt x="201" y="26"/>
                        </a:lnTo>
                        <a:lnTo>
                          <a:pt x="199" y="27"/>
                        </a:lnTo>
                        <a:lnTo>
                          <a:pt x="197" y="28"/>
                        </a:lnTo>
                        <a:lnTo>
                          <a:pt x="195" y="28"/>
                        </a:lnTo>
                        <a:lnTo>
                          <a:pt x="192" y="27"/>
                        </a:lnTo>
                        <a:lnTo>
                          <a:pt x="189" y="22"/>
                        </a:lnTo>
                        <a:lnTo>
                          <a:pt x="190" y="18"/>
                        </a:lnTo>
                        <a:lnTo>
                          <a:pt x="195" y="15"/>
                        </a:lnTo>
                        <a:lnTo>
                          <a:pt x="199" y="12"/>
                        </a:lnTo>
                        <a:lnTo>
                          <a:pt x="202" y="10"/>
                        </a:lnTo>
                        <a:lnTo>
                          <a:pt x="202" y="7"/>
                        </a:lnTo>
                        <a:lnTo>
                          <a:pt x="195" y="1"/>
                        </a:lnTo>
                        <a:lnTo>
                          <a:pt x="184" y="0"/>
                        </a:lnTo>
                        <a:lnTo>
                          <a:pt x="171" y="1"/>
                        </a:lnTo>
                        <a:lnTo>
                          <a:pt x="161" y="3"/>
                        </a:lnTo>
                        <a:lnTo>
                          <a:pt x="157" y="6"/>
                        </a:lnTo>
                        <a:lnTo>
                          <a:pt x="156" y="7"/>
                        </a:lnTo>
                        <a:lnTo>
                          <a:pt x="154" y="8"/>
                        </a:lnTo>
                        <a:lnTo>
                          <a:pt x="151" y="11"/>
                        </a:lnTo>
                        <a:lnTo>
                          <a:pt x="149" y="13"/>
                        </a:lnTo>
                        <a:lnTo>
                          <a:pt x="146" y="15"/>
                        </a:lnTo>
                        <a:lnTo>
                          <a:pt x="146" y="17"/>
                        </a:lnTo>
                        <a:lnTo>
                          <a:pt x="145" y="20"/>
                        </a:lnTo>
                        <a:lnTo>
                          <a:pt x="146" y="22"/>
                        </a:lnTo>
                        <a:lnTo>
                          <a:pt x="147" y="22"/>
                        </a:lnTo>
                        <a:lnTo>
                          <a:pt x="149" y="23"/>
                        </a:lnTo>
                        <a:lnTo>
                          <a:pt x="151" y="23"/>
                        </a:lnTo>
                        <a:lnTo>
                          <a:pt x="152" y="23"/>
                        </a:lnTo>
                        <a:lnTo>
                          <a:pt x="155" y="23"/>
                        </a:lnTo>
                        <a:lnTo>
                          <a:pt x="156" y="25"/>
                        </a:lnTo>
                        <a:lnTo>
                          <a:pt x="156" y="25"/>
                        </a:lnTo>
                        <a:lnTo>
                          <a:pt x="155" y="25"/>
                        </a:lnTo>
                        <a:lnTo>
                          <a:pt x="154" y="25"/>
                        </a:lnTo>
                        <a:lnTo>
                          <a:pt x="151" y="25"/>
                        </a:lnTo>
                        <a:lnTo>
                          <a:pt x="150" y="25"/>
                        </a:lnTo>
                        <a:lnTo>
                          <a:pt x="149" y="25"/>
                        </a:lnTo>
                        <a:lnTo>
                          <a:pt x="147" y="26"/>
                        </a:lnTo>
                        <a:lnTo>
                          <a:pt x="146" y="28"/>
                        </a:lnTo>
                        <a:lnTo>
                          <a:pt x="144" y="42"/>
                        </a:lnTo>
                        <a:lnTo>
                          <a:pt x="141" y="56"/>
                        </a:lnTo>
                        <a:lnTo>
                          <a:pt x="142" y="69"/>
                        </a:lnTo>
                        <a:lnTo>
                          <a:pt x="141" y="76"/>
                        </a:lnTo>
                        <a:lnTo>
                          <a:pt x="137" y="82"/>
                        </a:lnTo>
                        <a:lnTo>
                          <a:pt x="132" y="88"/>
                        </a:lnTo>
                        <a:lnTo>
                          <a:pt x="131" y="93"/>
                        </a:lnTo>
                        <a:lnTo>
                          <a:pt x="131" y="93"/>
                        </a:lnTo>
                        <a:lnTo>
                          <a:pt x="132" y="94"/>
                        </a:lnTo>
                        <a:lnTo>
                          <a:pt x="134" y="96"/>
                        </a:lnTo>
                        <a:lnTo>
                          <a:pt x="134" y="97"/>
                        </a:lnTo>
                        <a:lnTo>
                          <a:pt x="134" y="97"/>
                        </a:lnTo>
                        <a:lnTo>
                          <a:pt x="131" y="98"/>
                        </a:lnTo>
                        <a:lnTo>
                          <a:pt x="130" y="98"/>
                        </a:lnTo>
                        <a:lnTo>
                          <a:pt x="129" y="99"/>
                        </a:lnTo>
                        <a:lnTo>
                          <a:pt x="129" y="101"/>
                        </a:lnTo>
                        <a:lnTo>
                          <a:pt x="130" y="102"/>
                        </a:lnTo>
                        <a:lnTo>
                          <a:pt x="131" y="103"/>
                        </a:lnTo>
                        <a:lnTo>
                          <a:pt x="132" y="103"/>
                        </a:lnTo>
                        <a:lnTo>
                          <a:pt x="134" y="103"/>
                        </a:lnTo>
                        <a:lnTo>
                          <a:pt x="136" y="103"/>
                        </a:lnTo>
                        <a:lnTo>
                          <a:pt x="136" y="103"/>
                        </a:lnTo>
                        <a:lnTo>
                          <a:pt x="136" y="103"/>
                        </a:lnTo>
                        <a:lnTo>
                          <a:pt x="134" y="103"/>
                        </a:lnTo>
                        <a:lnTo>
                          <a:pt x="131" y="104"/>
                        </a:lnTo>
                        <a:lnTo>
                          <a:pt x="127" y="106"/>
                        </a:lnTo>
                        <a:lnTo>
                          <a:pt x="125" y="107"/>
                        </a:lnTo>
                        <a:lnTo>
                          <a:pt x="121" y="108"/>
                        </a:lnTo>
                        <a:lnTo>
                          <a:pt x="120" y="109"/>
                        </a:lnTo>
                        <a:lnTo>
                          <a:pt x="115" y="116"/>
                        </a:lnTo>
                        <a:lnTo>
                          <a:pt x="111" y="123"/>
                        </a:lnTo>
                        <a:lnTo>
                          <a:pt x="106" y="131"/>
                        </a:lnTo>
                        <a:lnTo>
                          <a:pt x="105" y="132"/>
                        </a:lnTo>
                        <a:lnTo>
                          <a:pt x="102" y="134"/>
                        </a:lnTo>
                        <a:lnTo>
                          <a:pt x="101" y="136"/>
                        </a:lnTo>
                        <a:lnTo>
                          <a:pt x="99" y="138"/>
                        </a:lnTo>
                        <a:lnTo>
                          <a:pt x="99" y="139"/>
                        </a:lnTo>
                        <a:lnTo>
                          <a:pt x="99" y="142"/>
                        </a:lnTo>
                        <a:lnTo>
                          <a:pt x="99" y="143"/>
                        </a:lnTo>
                        <a:lnTo>
                          <a:pt x="101" y="144"/>
                        </a:lnTo>
                        <a:lnTo>
                          <a:pt x="102" y="144"/>
                        </a:lnTo>
                        <a:lnTo>
                          <a:pt x="104" y="146"/>
                        </a:lnTo>
                        <a:lnTo>
                          <a:pt x="105" y="146"/>
                        </a:lnTo>
                        <a:lnTo>
                          <a:pt x="105" y="148"/>
                        </a:lnTo>
                        <a:lnTo>
                          <a:pt x="104" y="148"/>
                        </a:lnTo>
                        <a:lnTo>
                          <a:pt x="104" y="148"/>
                        </a:lnTo>
                        <a:lnTo>
                          <a:pt x="102" y="147"/>
                        </a:lnTo>
                        <a:lnTo>
                          <a:pt x="101" y="146"/>
                        </a:lnTo>
                        <a:lnTo>
                          <a:pt x="100" y="144"/>
                        </a:lnTo>
                        <a:lnTo>
                          <a:pt x="99" y="146"/>
                        </a:lnTo>
                        <a:lnTo>
                          <a:pt x="99" y="147"/>
                        </a:lnTo>
                        <a:lnTo>
                          <a:pt x="97" y="148"/>
                        </a:lnTo>
                        <a:lnTo>
                          <a:pt x="83" y="167"/>
                        </a:lnTo>
                        <a:lnTo>
                          <a:pt x="66" y="184"/>
                        </a:lnTo>
                        <a:lnTo>
                          <a:pt x="64" y="186"/>
                        </a:lnTo>
                        <a:lnTo>
                          <a:pt x="61" y="187"/>
                        </a:lnTo>
                        <a:lnTo>
                          <a:pt x="59" y="188"/>
                        </a:lnTo>
                        <a:lnTo>
                          <a:pt x="58" y="191"/>
                        </a:lnTo>
                        <a:lnTo>
                          <a:pt x="58" y="192"/>
                        </a:lnTo>
                        <a:lnTo>
                          <a:pt x="59" y="192"/>
                        </a:lnTo>
                        <a:lnTo>
                          <a:pt x="59" y="193"/>
                        </a:lnTo>
                        <a:lnTo>
                          <a:pt x="58" y="193"/>
                        </a:lnTo>
                        <a:lnTo>
                          <a:pt x="58" y="193"/>
                        </a:lnTo>
                        <a:lnTo>
                          <a:pt x="56" y="192"/>
                        </a:lnTo>
                        <a:lnTo>
                          <a:pt x="56" y="191"/>
                        </a:lnTo>
                        <a:lnTo>
                          <a:pt x="54" y="191"/>
                        </a:lnTo>
                        <a:lnTo>
                          <a:pt x="53" y="192"/>
                        </a:lnTo>
                        <a:lnTo>
                          <a:pt x="51" y="192"/>
                        </a:lnTo>
                        <a:lnTo>
                          <a:pt x="49" y="193"/>
                        </a:lnTo>
                        <a:lnTo>
                          <a:pt x="48" y="193"/>
                        </a:lnTo>
                        <a:lnTo>
                          <a:pt x="46" y="193"/>
                        </a:lnTo>
                        <a:lnTo>
                          <a:pt x="45" y="192"/>
                        </a:lnTo>
                        <a:lnTo>
                          <a:pt x="44" y="192"/>
                        </a:lnTo>
                        <a:lnTo>
                          <a:pt x="44" y="192"/>
                        </a:lnTo>
                        <a:lnTo>
                          <a:pt x="44" y="193"/>
                        </a:lnTo>
                        <a:lnTo>
                          <a:pt x="44" y="194"/>
                        </a:lnTo>
                        <a:lnTo>
                          <a:pt x="44" y="197"/>
                        </a:lnTo>
                        <a:lnTo>
                          <a:pt x="45" y="199"/>
                        </a:lnTo>
                        <a:lnTo>
                          <a:pt x="45" y="202"/>
                        </a:lnTo>
                        <a:lnTo>
                          <a:pt x="44" y="204"/>
                        </a:lnTo>
                        <a:lnTo>
                          <a:pt x="41" y="207"/>
                        </a:lnTo>
                        <a:lnTo>
                          <a:pt x="39" y="209"/>
                        </a:lnTo>
                        <a:lnTo>
                          <a:pt x="36" y="212"/>
                        </a:lnTo>
                        <a:lnTo>
                          <a:pt x="34" y="214"/>
                        </a:lnTo>
                        <a:lnTo>
                          <a:pt x="29" y="223"/>
                        </a:lnTo>
                        <a:lnTo>
                          <a:pt x="25" y="233"/>
                        </a:lnTo>
                        <a:lnTo>
                          <a:pt x="19" y="242"/>
                        </a:lnTo>
                        <a:lnTo>
                          <a:pt x="19" y="242"/>
                        </a:lnTo>
                        <a:lnTo>
                          <a:pt x="20" y="244"/>
                        </a:lnTo>
                        <a:lnTo>
                          <a:pt x="21" y="247"/>
                        </a:lnTo>
                        <a:lnTo>
                          <a:pt x="23" y="250"/>
                        </a:lnTo>
                        <a:lnTo>
                          <a:pt x="24" y="253"/>
                        </a:lnTo>
                        <a:lnTo>
                          <a:pt x="25" y="255"/>
                        </a:lnTo>
                        <a:lnTo>
                          <a:pt x="25" y="257"/>
                        </a:lnTo>
                        <a:lnTo>
                          <a:pt x="26" y="258"/>
                        </a:lnTo>
                        <a:lnTo>
                          <a:pt x="28" y="260"/>
                        </a:lnTo>
                        <a:lnTo>
                          <a:pt x="29" y="263"/>
                        </a:lnTo>
                        <a:lnTo>
                          <a:pt x="30" y="265"/>
                        </a:lnTo>
                        <a:lnTo>
                          <a:pt x="30" y="268"/>
                        </a:lnTo>
                        <a:lnTo>
                          <a:pt x="30" y="269"/>
                        </a:lnTo>
                        <a:lnTo>
                          <a:pt x="29" y="270"/>
                        </a:lnTo>
                        <a:lnTo>
                          <a:pt x="28" y="270"/>
                        </a:lnTo>
                        <a:lnTo>
                          <a:pt x="26" y="270"/>
                        </a:lnTo>
                        <a:lnTo>
                          <a:pt x="26" y="270"/>
                        </a:lnTo>
                        <a:lnTo>
                          <a:pt x="28" y="272"/>
                        </a:lnTo>
                        <a:lnTo>
                          <a:pt x="30" y="272"/>
                        </a:lnTo>
                        <a:lnTo>
                          <a:pt x="34" y="272"/>
                        </a:lnTo>
                        <a:lnTo>
                          <a:pt x="38" y="272"/>
                        </a:lnTo>
                        <a:lnTo>
                          <a:pt x="40" y="272"/>
                        </a:lnTo>
                        <a:lnTo>
                          <a:pt x="44" y="270"/>
                        </a:lnTo>
                        <a:lnTo>
                          <a:pt x="46" y="270"/>
                        </a:lnTo>
                        <a:lnTo>
                          <a:pt x="49" y="270"/>
                        </a:lnTo>
                        <a:lnTo>
                          <a:pt x="50" y="272"/>
                        </a:lnTo>
                        <a:lnTo>
                          <a:pt x="51" y="273"/>
                        </a:lnTo>
                        <a:lnTo>
                          <a:pt x="53" y="274"/>
                        </a:lnTo>
                        <a:lnTo>
                          <a:pt x="54" y="275"/>
                        </a:lnTo>
                        <a:lnTo>
                          <a:pt x="55" y="275"/>
                        </a:lnTo>
                        <a:lnTo>
                          <a:pt x="56" y="275"/>
                        </a:lnTo>
                        <a:lnTo>
                          <a:pt x="58" y="274"/>
                        </a:lnTo>
                        <a:lnTo>
                          <a:pt x="58" y="273"/>
                        </a:lnTo>
                        <a:lnTo>
                          <a:pt x="56" y="273"/>
                        </a:lnTo>
                        <a:lnTo>
                          <a:pt x="55" y="273"/>
                        </a:lnTo>
                        <a:lnTo>
                          <a:pt x="55" y="273"/>
                        </a:lnTo>
                        <a:lnTo>
                          <a:pt x="56" y="272"/>
                        </a:lnTo>
                        <a:lnTo>
                          <a:pt x="58" y="272"/>
                        </a:lnTo>
                        <a:lnTo>
                          <a:pt x="59" y="270"/>
                        </a:lnTo>
                        <a:lnTo>
                          <a:pt x="60" y="270"/>
                        </a:lnTo>
                        <a:lnTo>
                          <a:pt x="60" y="270"/>
                        </a:lnTo>
                        <a:lnTo>
                          <a:pt x="60" y="272"/>
                        </a:lnTo>
                        <a:lnTo>
                          <a:pt x="60" y="273"/>
                        </a:lnTo>
                        <a:lnTo>
                          <a:pt x="60" y="275"/>
                        </a:lnTo>
                        <a:lnTo>
                          <a:pt x="59" y="278"/>
                        </a:lnTo>
                        <a:lnTo>
                          <a:pt x="59" y="280"/>
                        </a:lnTo>
                        <a:lnTo>
                          <a:pt x="60" y="282"/>
                        </a:lnTo>
                        <a:lnTo>
                          <a:pt x="61" y="284"/>
                        </a:lnTo>
                        <a:lnTo>
                          <a:pt x="64" y="284"/>
                        </a:lnTo>
                        <a:lnTo>
                          <a:pt x="65" y="285"/>
                        </a:lnTo>
                        <a:lnTo>
                          <a:pt x="66" y="285"/>
                        </a:lnTo>
                        <a:lnTo>
                          <a:pt x="64" y="287"/>
                        </a:lnTo>
                        <a:lnTo>
                          <a:pt x="60" y="285"/>
                        </a:lnTo>
                        <a:lnTo>
                          <a:pt x="58" y="284"/>
                        </a:lnTo>
                        <a:lnTo>
                          <a:pt x="55" y="282"/>
                        </a:lnTo>
                        <a:lnTo>
                          <a:pt x="53" y="279"/>
                        </a:lnTo>
                        <a:lnTo>
                          <a:pt x="50" y="275"/>
                        </a:lnTo>
                        <a:lnTo>
                          <a:pt x="48" y="274"/>
                        </a:lnTo>
                        <a:lnTo>
                          <a:pt x="46" y="273"/>
                        </a:lnTo>
                        <a:lnTo>
                          <a:pt x="46" y="273"/>
                        </a:lnTo>
                        <a:lnTo>
                          <a:pt x="46" y="273"/>
                        </a:lnTo>
                        <a:lnTo>
                          <a:pt x="48" y="274"/>
                        </a:lnTo>
                        <a:lnTo>
                          <a:pt x="48" y="275"/>
                        </a:lnTo>
                        <a:lnTo>
                          <a:pt x="49" y="278"/>
                        </a:lnTo>
                        <a:lnTo>
                          <a:pt x="50" y="279"/>
                        </a:lnTo>
                        <a:lnTo>
                          <a:pt x="51" y="282"/>
                        </a:lnTo>
                        <a:lnTo>
                          <a:pt x="50" y="290"/>
                        </a:lnTo>
                        <a:lnTo>
                          <a:pt x="46" y="298"/>
                        </a:lnTo>
                        <a:lnTo>
                          <a:pt x="41" y="304"/>
                        </a:lnTo>
                        <a:lnTo>
                          <a:pt x="36" y="310"/>
                        </a:lnTo>
                        <a:lnTo>
                          <a:pt x="34" y="315"/>
                        </a:lnTo>
                        <a:lnTo>
                          <a:pt x="36" y="319"/>
                        </a:lnTo>
                        <a:lnTo>
                          <a:pt x="36" y="323"/>
                        </a:lnTo>
                        <a:lnTo>
                          <a:pt x="36" y="325"/>
                        </a:lnTo>
                        <a:lnTo>
                          <a:pt x="35" y="329"/>
                        </a:lnTo>
                        <a:lnTo>
                          <a:pt x="34" y="332"/>
                        </a:lnTo>
                        <a:lnTo>
                          <a:pt x="33" y="334"/>
                        </a:lnTo>
                        <a:lnTo>
                          <a:pt x="33" y="335"/>
                        </a:lnTo>
                        <a:lnTo>
                          <a:pt x="34" y="337"/>
                        </a:lnTo>
                        <a:lnTo>
                          <a:pt x="35" y="337"/>
                        </a:lnTo>
                        <a:lnTo>
                          <a:pt x="36" y="335"/>
                        </a:lnTo>
                        <a:lnTo>
                          <a:pt x="38" y="335"/>
                        </a:lnTo>
                        <a:lnTo>
                          <a:pt x="38" y="337"/>
                        </a:lnTo>
                        <a:lnTo>
                          <a:pt x="36" y="337"/>
                        </a:lnTo>
                        <a:lnTo>
                          <a:pt x="35" y="338"/>
                        </a:lnTo>
                        <a:lnTo>
                          <a:pt x="33" y="339"/>
                        </a:lnTo>
                        <a:lnTo>
                          <a:pt x="30" y="340"/>
                        </a:lnTo>
                        <a:lnTo>
                          <a:pt x="29" y="343"/>
                        </a:lnTo>
                        <a:lnTo>
                          <a:pt x="28" y="344"/>
                        </a:lnTo>
                        <a:lnTo>
                          <a:pt x="20" y="362"/>
                        </a:lnTo>
                        <a:lnTo>
                          <a:pt x="9" y="378"/>
                        </a:lnTo>
                        <a:lnTo>
                          <a:pt x="6" y="379"/>
                        </a:lnTo>
                        <a:lnTo>
                          <a:pt x="4" y="382"/>
                        </a:lnTo>
                        <a:lnTo>
                          <a:pt x="1" y="383"/>
                        </a:lnTo>
                        <a:lnTo>
                          <a:pt x="0" y="385"/>
                        </a:lnTo>
                        <a:lnTo>
                          <a:pt x="0" y="385"/>
                        </a:lnTo>
                        <a:lnTo>
                          <a:pt x="1" y="387"/>
                        </a:lnTo>
                        <a:lnTo>
                          <a:pt x="5" y="388"/>
                        </a:lnTo>
                        <a:lnTo>
                          <a:pt x="11" y="388"/>
                        </a:lnTo>
                        <a:lnTo>
                          <a:pt x="19" y="388"/>
                        </a:lnTo>
                        <a:lnTo>
                          <a:pt x="26" y="388"/>
                        </a:lnTo>
                        <a:lnTo>
                          <a:pt x="33" y="389"/>
                        </a:lnTo>
                        <a:lnTo>
                          <a:pt x="35" y="392"/>
                        </a:lnTo>
                        <a:lnTo>
                          <a:pt x="41" y="395"/>
                        </a:lnTo>
                        <a:lnTo>
                          <a:pt x="50" y="400"/>
                        </a:lnTo>
                        <a:lnTo>
                          <a:pt x="58" y="407"/>
                        </a:lnTo>
                        <a:lnTo>
                          <a:pt x="65" y="412"/>
                        </a:lnTo>
                        <a:lnTo>
                          <a:pt x="71" y="415"/>
                        </a:lnTo>
                        <a:lnTo>
                          <a:pt x="73" y="417"/>
                        </a:lnTo>
                        <a:lnTo>
                          <a:pt x="81" y="415"/>
                        </a:lnTo>
                        <a:lnTo>
                          <a:pt x="90" y="412"/>
                        </a:lnTo>
                        <a:lnTo>
                          <a:pt x="97" y="409"/>
                        </a:lnTo>
                        <a:lnTo>
                          <a:pt x="99" y="409"/>
                        </a:lnTo>
                        <a:lnTo>
                          <a:pt x="102" y="409"/>
                        </a:lnTo>
                        <a:lnTo>
                          <a:pt x="105" y="409"/>
                        </a:lnTo>
                        <a:lnTo>
                          <a:pt x="107" y="398"/>
                        </a:lnTo>
                        <a:lnTo>
                          <a:pt x="109" y="385"/>
                        </a:lnTo>
                        <a:lnTo>
                          <a:pt x="112" y="374"/>
                        </a:lnTo>
                        <a:lnTo>
                          <a:pt x="120" y="365"/>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1" name="Freeform 580"/>
                  <p:cNvSpPr>
                    <a:spLocks/>
                  </p:cNvSpPr>
                  <p:nvPr/>
                </p:nvSpPr>
                <p:spPr bwMode="auto">
                  <a:xfrm>
                    <a:off x="2385" y="2589"/>
                    <a:ext cx="45" cy="62"/>
                  </a:xfrm>
                  <a:custGeom>
                    <a:avLst/>
                    <a:gdLst/>
                    <a:ahLst/>
                    <a:cxnLst>
                      <a:cxn ang="0">
                        <a:pos x="45" y="34"/>
                      </a:cxn>
                      <a:cxn ang="0">
                        <a:pos x="44" y="33"/>
                      </a:cxn>
                      <a:cxn ang="0">
                        <a:pos x="42" y="33"/>
                      </a:cxn>
                      <a:cxn ang="0">
                        <a:pos x="39" y="32"/>
                      </a:cxn>
                      <a:cxn ang="0">
                        <a:pos x="37" y="29"/>
                      </a:cxn>
                      <a:cxn ang="0">
                        <a:pos x="33" y="27"/>
                      </a:cxn>
                      <a:cxn ang="0">
                        <a:pos x="30" y="24"/>
                      </a:cxn>
                      <a:cxn ang="0">
                        <a:pos x="28" y="20"/>
                      </a:cxn>
                      <a:cxn ang="0">
                        <a:pos x="27" y="15"/>
                      </a:cxn>
                      <a:cxn ang="0">
                        <a:pos x="27" y="10"/>
                      </a:cxn>
                      <a:cxn ang="0">
                        <a:pos x="28" y="7"/>
                      </a:cxn>
                      <a:cxn ang="0">
                        <a:pos x="28" y="4"/>
                      </a:cxn>
                      <a:cxn ang="0">
                        <a:pos x="29" y="4"/>
                      </a:cxn>
                      <a:cxn ang="0">
                        <a:pos x="25" y="0"/>
                      </a:cxn>
                      <a:cxn ang="0">
                        <a:pos x="20" y="2"/>
                      </a:cxn>
                      <a:cxn ang="0">
                        <a:pos x="15" y="5"/>
                      </a:cxn>
                      <a:cxn ang="0">
                        <a:pos x="10" y="10"/>
                      </a:cxn>
                      <a:cxn ang="0">
                        <a:pos x="7" y="15"/>
                      </a:cxn>
                      <a:cxn ang="0">
                        <a:pos x="4" y="20"/>
                      </a:cxn>
                      <a:cxn ang="0">
                        <a:pos x="4" y="24"/>
                      </a:cxn>
                      <a:cxn ang="0">
                        <a:pos x="5" y="30"/>
                      </a:cxn>
                      <a:cxn ang="0">
                        <a:pos x="7" y="38"/>
                      </a:cxn>
                      <a:cxn ang="0">
                        <a:pos x="8" y="44"/>
                      </a:cxn>
                      <a:cxn ang="0">
                        <a:pos x="8" y="49"/>
                      </a:cxn>
                      <a:cxn ang="0">
                        <a:pos x="3" y="49"/>
                      </a:cxn>
                      <a:cxn ang="0">
                        <a:pos x="0" y="52"/>
                      </a:cxn>
                      <a:cxn ang="0">
                        <a:pos x="3" y="53"/>
                      </a:cxn>
                      <a:cxn ang="0">
                        <a:pos x="7" y="55"/>
                      </a:cxn>
                      <a:cxn ang="0">
                        <a:pos x="9" y="58"/>
                      </a:cxn>
                      <a:cxn ang="0">
                        <a:pos x="10" y="59"/>
                      </a:cxn>
                      <a:cxn ang="0">
                        <a:pos x="13" y="59"/>
                      </a:cxn>
                      <a:cxn ang="0">
                        <a:pos x="15" y="59"/>
                      </a:cxn>
                      <a:cxn ang="0">
                        <a:pos x="18" y="58"/>
                      </a:cxn>
                      <a:cxn ang="0">
                        <a:pos x="20" y="58"/>
                      </a:cxn>
                      <a:cxn ang="0">
                        <a:pos x="22" y="57"/>
                      </a:cxn>
                      <a:cxn ang="0">
                        <a:pos x="24" y="58"/>
                      </a:cxn>
                      <a:cxn ang="0">
                        <a:pos x="27" y="59"/>
                      </a:cxn>
                      <a:cxn ang="0">
                        <a:pos x="29" y="60"/>
                      </a:cxn>
                      <a:cxn ang="0">
                        <a:pos x="32" y="62"/>
                      </a:cxn>
                      <a:cxn ang="0">
                        <a:pos x="32" y="57"/>
                      </a:cxn>
                      <a:cxn ang="0">
                        <a:pos x="35" y="50"/>
                      </a:cxn>
                      <a:cxn ang="0">
                        <a:pos x="42" y="45"/>
                      </a:cxn>
                      <a:cxn ang="0">
                        <a:pos x="45" y="40"/>
                      </a:cxn>
                      <a:cxn ang="0">
                        <a:pos x="45" y="34"/>
                      </a:cxn>
                    </a:cxnLst>
                    <a:rect l="0" t="0" r="r" b="b"/>
                    <a:pathLst>
                      <a:path w="45" h="62">
                        <a:moveTo>
                          <a:pt x="45" y="34"/>
                        </a:moveTo>
                        <a:lnTo>
                          <a:pt x="44" y="33"/>
                        </a:lnTo>
                        <a:lnTo>
                          <a:pt x="42" y="33"/>
                        </a:lnTo>
                        <a:lnTo>
                          <a:pt x="39" y="32"/>
                        </a:lnTo>
                        <a:lnTo>
                          <a:pt x="37" y="29"/>
                        </a:lnTo>
                        <a:lnTo>
                          <a:pt x="33" y="27"/>
                        </a:lnTo>
                        <a:lnTo>
                          <a:pt x="30" y="24"/>
                        </a:lnTo>
                        <a:lnTo>
                          <a:pt x="28" y="20"/>
                        </a:lnTo>
                        <a:lnTo>
                          <a:pt x="27" y="15"/>
                        </a:lnTo>
                        <a:lnTo>
                          <a:pt x="27" y="10"/>
                        </a:lnTo>
                        <a:lnTo>
                          <a:pt x="28" y="7"/>
                        </a:lnTo>
                        <a:lnTo>
                          <a:pt x="28" y="4"/>
                        </a:lnTo>
                        <a:lnTo>
                          <a:pt x="29" y="4"/>
                        </a:lnTo>
                        <a:lnTo>
                          <a:pt x="25" y="0"/>
                        </a:lnTo>
                        <a:lnTo>
                          <a:pt x="20" y="2"/>
                        </a:lnTo>
                        <a:lnTo>
                          <a:pt x="15" y="5"/>
                        </a:lnTo>
                        <a:lnTo>
                          <a:pt x="10" y="10"/>
                        </a:lnTo>
                        <a:lnTo>
                          <a:pt x="7" y="15"/>
                        </a:lnTo>
                        <a:lnTo>
                          <a:pt x="4" y="20"/>
                        </a:lnTo>
                        <a:lnTo>
                          <a:pt x="4" y="24"/>
                        </a:lnTo>
                        <a:lnTo>
                          <a:pt x="5" y="30"/>
                        </a:lnTo>
                        <a:lnTo>
                          <a:pt x="7" y="38"/>
                        </a:lnTo>
                        <a:lnTo>
                          <a:pt x="8" y="44"/>
                        </a:lnTo>
                        <a:lnTo>
                          <a:pt x="8" y="49"/>
                        </a:lnTo>
                        <a:lnTo>
                          <a:pt x="3" y="49"/>
                        </a:lnTo>
                        <a:lnTo>
                          <a:pt x="0" y="52"/>
                        </a:lnTo>
                        <a:lnTo>
                          <a:pt x="3" y="53"/>
                        </a:lnTo>
                        <a:lnTo>
                          <a:pt x="7" y="55"/>
                        </a:lnTo>
                        <a:lnTo>
                          <a:pt x="9" y="58"/>
                        </a:lnTo>
                        <a:lnTo>
                          <a:pt x="10" y="59"/>
                        </a:lnTo>
                        <a:lnTo>
                          <a:pt x="13" y="59"/>
                        </a:lnTo>
                        <a:lnTo>
                          <a:pt x="15" y="59"/>
                        </a:lnTo>
                        <a:lnTo>
                          <a:pt x="18" y="58"/>
                        </a:lnTo>
                        <a:lnTo>
                          <a:pt x="20" y="58"/>
                        </a:lnTo>
                        <a:lnTo>
                          <a:pt x="22" y="57"/>
                        </a:lnTo>
                        <a:lnTo>
                          <a:pt x="24" y="58"/>
                        </a:lnTo>
                        <a:lnTo>
                          <a:pt x="27" y="59"/>
                        </a:lnTo>
                        <a:lnTo>
                          <a:pt x="29" y="60"/>
                        </a:lnTo>
                        <a:lnTo>
                          <a:pt x="32" y="62"/>
                        </a:lnTo>
                        <a:lnTo>
                          <a:pt x="32" y="57"/>
                        </a:lnTo>
                        <a:lnTo>
                          <a:pt x="35" y="50"/>
                        </a:lnTo>
                        <a:lnTo>
                          <a:pt x="42" y="45"/>
                        </a:lnTo>
                        <a:lnTo>
                          <a:pt x="45" y="40"/>
                        </a:lnTo>
                        <a:lnTo>
                          <a:pt x="45" y="3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2" name="Freeform 581"/>
                  <p:cNvSpPr>
                    <a:spLocks/>
                  </p:cNvSpPr>
                  <p:nvPr/>
                </p:nvSpPr>
                <p:spPr bwMode="auto">
                  <a:xfrm>
                    <a:off x="2288" y="2461"/>
                    <a:ext cx="44" cy="21"/>
                  </a:xfrm>
                  <a:custGeom>
                    <a:avLst/>
                    <a:gdLst/>
                    <a:ahLst/>
                    <a:cxnLst>
                      <a:cxn ang="0">
                        <a:pos x="1" y="13"/>
                      </a:cxn>
                      <a:cxn ang="0">
                        <a:pos x="3" y="13"/>
                      </a:cxn>
                      <a:cxn ang="0">
                        <a:pos x="4" y="15"/>
                      </a:cxn>
                      <a:cxn ang="0">
                        <a:pos x="5" y="13"/>
                      </a:cxn>
                      <a:cxn ang="0">
                        <a:pos x="5" y="12"/>
                      </a:cxn>
                      <a:cxn ang="0">
                        <a:pos x="6" y="12"/>
                      </a:cxn>
                      <a:cxn ang="0">
                        <a:pos x="6" y="11"/>
                      </a:cxn>
                      <a:cxn ang="0">
                        <a:pos x="8" y="11"/>
                      </a:cxn>
                      <a:cxn ang="0">
                        <a:pos x="10" y="12"/>
                      </a:cxn>
                      <a:cxn ang="0">
                        <a:pos x="13" y="13"/>
                      </a:cxn>
                      <a:cxn ang="0">
                        <a:pos x="15" y="13"/>
                      </a:cxn>
                      <a:cxn ang="0">
                        <a:pos x="18" y="15"/>
                      </a:cxn>
                      <a:cxn ang="0">
                        <a:pos x="19" y="16"/>
                      </a:cxn>
                      <a:cxn ang="0">
                        <a:pos x="20" y="16"/>
                      </a:cxn>
                      <a:cxn ang="0">
                        <a:pos x="20" y="17"/>
                      </a:cxn>
                      <a:cxn ang="0">
                        <a:pos x="21" y="18"/>
                      </a:cxn>
                      <a:cxn ang="0">
                        <a:pos x="21" y="20"/>
                      </a:cxn>
                      <a:cxn ang="0">
                        <a:pos x="23" y="21"/>
                      </a:cxn>
                      <a:cxn ang="0">
                        <a:pos x="25" y="21"/>
                      </a:cxn>
                      <a:cxn ang="0">
                        <a:pos x="28" y="21"/>
                      </a:cxn>
                      <a:cxn ang="0">
                        <a:pos x="31" y="21"/>
                      </a:cxn>
                      <a:cxn ang="0">
                        <a:pos x="35" y="18"/>
                      </a:cxn>
                      <a:cxn ang="0">
                        <a:pos x="39" y="16"/>
                      </a:cxn>
                      <a:cxn ang="0">
                        <a:pos x="41" y="13"/>
                      </a:cxn>
                      <a:cxn ang="0">
                        <a:pos x="44" y="12"/>
                      </a:cxn>
                      <a:cxn ang="0">
                        <a:pos x="44" y="12"/>
                      </a:cxn>
                      <a:cxn ang="0">
                        <a:pos x="43" y="11"/>
                      </a:cxn>
                      <a:cxn ang="0">
                        <a:pos x="41" y="11"/>
                      </a:cxn>
                      <a:cxn ang="0">
                        <a:pos x="40" y="12"/>
                      </a:cxn>
                      <a:cxn ang="0">
                        <a:pos x="38" y="12"/>
                      </a:cxn>
                      <a:cxn ang="0">
                        <a:pos x="36" y="10"/>
                      </a:cxn>
                      <a:cxn ang="0">
                        <a:pos x="35" y="8"/>
                      </a:cxn>
                      <a:cxn ang="0">
                        <a:pos x="34" y="7"/>
                      </a:cxn>
                      <a:cxn ang="0">
                        <a:pos x="33" y="7"/>
                      </a:cxn>
                      <a:cxn ang="0">
                        <a:pos x="31" y="8"/>
                      </a:cxn>
                      <a:cxn ang="0">
                        <a:pos x="31" y="8"/>
                      </a:cxn>
                      <a:cxn ang="0">
                        <a:pos x="30" y="10"/>
                      </a:cxn>
                      <a:cxn ang="0">
                        <a:pos x="28" y="11"/>
                      </a:cxn>
                      <a:cxn ang="0">
                        <a:pos x="25" y="11"/>
                      </a:cxn>
                      <a:cxn ang="0">
                        <a:pos x="23" y="10"/>
                      </a:cxn>
                      <a:cxn ang="0">
                        <a:pos x="20" y="8"/>
                      </a:cxn>
                      <a:cxn ang="0">
                        <a:pos x="18" y="6"/>
                      </a:cxn>
                      <a:cxn ang="0">
                        <a:pos x="15" y="3"/>
                      </a:cxn>
                      <a:cxn ang="0">
                        <a:pos x="13" y="1"/>
                      </a:cxn>
                      <a:cxn ang="0">
                        <a:pos x="9" y="1"/>
                      </a:cxn>
                      <a:cxn ang="0">
                        <a:pos x="5" y="0"/>
                      </a:cxn>
                      <a:cxn ang="0">
                        <a:pos x="0" y="1"/>
                      </a:cxn>
                      <a:cxn ang="0">
                        <a:pos x="0" y="2"/>
                      </a:cxn>
                      <a:cxn ang="0">
                        <a:pos x="0" y="5"/>
                      </a:cxn>
                      <a:cxn ang="0">
                        <a:pos x="0" y="8"/>
                      </a:cxn>
                      <a:cxn ang="0">
                        <a:pos x="0" y="11"/>
                      </a:cxn>
                      <a:cxn ang="0">
                        <a:pos x="1" y="13"/>
                      </a:cxn>
                    </a:cxnLst>
                    <a:rect l="0" t="0" r="r" b="b"/>
                    <a:pathLst>
                      <a:path w="44" h="21">
                        <a:moveTo>
                          <a:pt x="1" y="13"/>
                        </a:moveTo>
                        <a:lnTo>
                          <a:pt x="3" y="13"/>
                        </a:lnTo>
                        <a:lnTo>
                          <a:pt x="4" y="15"/>
                        </a:lnTo>
                        <a:lnTo>
                          <a:pt x="5" y="13"/>
                        </a:lnTo>
                        <a:lnTo>
                          <a:pt x="5" y="12"/>
                        </a:lnTo>
                        <a:lnTo>
                          <a:pt x="6" y="12"/>
                        </a:lnTo>
                        <a:lnTo>
                          <a:pt x="6" y="11"/>
                        </a:lnTo>
                        <a:lnTo>
                          <a:pt x="8" y="11"/>
                        </a:lnTo>
                        <a:lnTo>
                          <a:pt x="10" y="12"/>
                        </a:lnTo>
                        <a:lnTo>
                          <a:pt x="13" y="13"/>
                        </a:lnTo>
                        <a:lnTo>
                          <a:pt x="15" y="13"/>
                        </a:lnTo>
                        <a:lnTo>
                          <a:pt x="18" y="15"/>
                        </a:lnTo>
                        <a:lnTo>
                          <a:pt x="19" y="16"/>
                        </a:lnTo>
                        <a:lnTo>
                          <a:pt x="20" y="16"/>
                        </a:lnTo>
                        <a:lnTo>
                          <a:pt x="20" y="17"/>
                        </a:lnTo>
                        <a:lnTo>
                          <a:pt x="21" y="18"/>
                        </a:lnTo>
                        <a:lnTo>
                          <a:pt x="21" y="20"/>
                        </a:lnTo>
                        <a:lnTo>
                          <a:pt x="23" y="21"/>
                        </a:lnTo>
                        <a:lnTo>
                          <a:pt x="25" y="21"/>
                        </a:lnTo>
                        <a:lnTo>
                          <a:pt x="28" y="21"/>
                        </a:lnTo>
                        <a:lnTo>
                          <a:pt x="31" y="21"/>
                        </a:lnTo>
                        <a:lnTo>
                          <a:pt x="35" y="18"/>
                        </a:lnTo>
                        <a:lnTo>
                          <a:pt x="39" y="16"/>
                        </a:lnTo>
                        <a:lnTo>
                          <a:pt x="41" y="13"/>
                        </a:lnTo>
                        <a:lnTo>
                          <a:pt x="44" y="12"/>
                        </a:lnTo>
                        <a:lnTo>
                          <a:pt x="44" y="12"/>
                        </a:lnTo>
                        <a:lnTo>
                          <a:pt x="43" y="11"/>
                        </a:lnTo>
                        <a:lnTo>
                          <a:pt x="41" y="11"/>
                        </a:lnTo>
                        <a:lnTo>
                          <a:pt x="40" y="12"/>
                        </a:lnTo>
                        <a:lnTo>
                          <a:pt x="38" y="12"/>
                        </a:lnTo>
                        <a:lnTo>
                          <a:pt x="36" y="10"/>
                        </a:lnTo>
                        <a:lnTo>
                          <a:pt x="35" y="8"/>
                        </a:lnTo>
                        <a:lnTo>
                          <a:pt x="34" y="7"/>
                        </a:lnTo>
                        <a:lnTo>
                          <a:pt x="33" y="7"/>
                        </a:lnTo>
                        <a:lnTo>
                          <a:pt x="31" y="8"/>
                        </a:lnTo>
                        <a:lnTo>
                          <a:pt x="31" y="8"/>
                        </a:lnTo>
                        <a:lnTo>
                          <a:pt x="30" y="10"/>
                        </a:lnTo>
                        <a:lnTo>
                          <a:pt x="28" y="11"/>
                        </a:lnTo>
                        <a:lnTo>
                          <a:pt x="25" y="11"/>
                        </a:lnTo>
                        <a:lnTo>
                          <a:pt x="23" y="10"/>
                        </a:lnTo>
                        <a:lnTo>
                          <a:pt x="20" y="8"/>
                        </a:lnTo>
                        <a:lnTo>
                          <a:pt x="18" y="6"/>
                        </a:lnTo>
                        <a:lnTo>
                          <a:pt x="15" y="3"/>
                        </a:lnTo>
                        <a:lnTo>
                          <a:pt x="13" y="1"/>
                        </a:lnTo>
                        <a:lnTo>
                          <a:pt x="9" y="1"/>
                        </a:lnTo>
                        <a:lnTo>
                          <a:pt x="5" y="0"/>
                        </a:lnTo>
                        <a:lnTo>
                          <a:pt x="0" y="1"/>
                        </a:lnTo>
                        <a:lnTo>
                          <a:pt x="0" y="2"/>
                        </a:lnTo>
                        <a:lnTo>
                          <a:pt x="0" y="5"/>
                        </a:lnTo>
                        <a:lnTo>
                          <a:pt x="0" y="8"/>
                        </a:lnTo>
                        <a:lnTo>
                          <a:pt x="0" y="11"/>
                        </a:lnTo>
                        <a:lnTo>
                          <a:pt x="1" y="1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3" name="Freeform 582"/>
                  <p:cNvSpPr>
                    <a:spLocks/>
                  </p:cNvSpPr>
                  <p:nvPr/>
                </p:nvSpPr>
                <p:spPr bwMode="auto">
                  <a:xfrm>
                    <a:off x="2239" y="2462"/>
                    <a:ext cx="191" cy="179"/>
                  </a:xfrm>
                  <a:custGeom>
                    <a:avLst/>
                    <a:gdLst/>
                    <a:ahLst/>
                    <a:cxnLst>
                      <a:cxn ang="0">
                        <a:pos x="186" y="104"/>
                      </a:cxn>
                      <a:cxn ang="0">
                        <a:pos x="186" y="96"/>
                      </a:cxn>
                      <a:cxn ang="0">
                        <a:pos x="183" y="87"/>
                      </a:cxn>
                      <a:cxn ang="0">
                        <a:pos x="178" y="79"/>
                      </a:cxn>
                      <a:cxn ang="0">
                        <a:pos x="163" y="77"/>
                      </a:cxn>
                      <a:cxn ang="0">
                        <a:pos x="169" y="52"/>
                      </a:cxn>
                      <a:cxn ang="0">
                        <a:pos x="169" y="39"/>
                      </a:cxn>
                      <a:cxn ang="0">
                        <a:pos x="156" y="30"/>
                      </a:cxn>
                      <a:cxn ang="0">
                        <a:pos x="145" y="30"/>
                      </a:cxn>
                      <a:cxn ang="0">
                        <a:pos x="140" y="16"/>
                      </a:cxn>
                      <a:cxn ang="0">
                        <a:pos x="133" y="14"/>
                      </a:cxn>
                      <a:cxn ang="0">
                        <a:pos x="123" y="11"/>
                      </a:cxn>
                      <a:cxn ang="0">
                        <a:pos x="125" y="5"/>
                      </a:cxn>
                      <a:cxn ang="0">
                        <a:pos x="114" y="10"/>
                      </a:cxn>
                      <a:cxn ang="0">
                        <a:pos x="113" y="5"/>
                      </a:cxn>
                      <a:cxn ang="0">
                        <a:pos x="107" y="6"/>
                      </a:cxn>
                      <a:cxn ang="0">
                        <a:pos x="105" y="12"/>
                      </a:cxn>
                      <a:cxn ang="0">
                        <a:pos x="98" y="12"/>
                      </a:cxn>
                      <a:cxn ang="0">
                        <a:pos x="97" y="20"/>
                      </a:cxn>
                      <a:cxn ang="0">
                        <a:pos x="95" y="14"/>
                      </a:cxn>
                      <a:cxn ang="0">
                        <a:pos x="84" y="17"/>
                      </a:cxn>
                      <a:cxn ang="0">
                        <a:pos x="70" y="19"/>
                      </a:cxn>
                      <a:cxn ang="0">
                        <a:pos x="67" y="14"/>
                      </a:cxn>
                      <a:cxn ang="0">
                        <a:pos x="55" y="10"/>
                      </a:cxn>
                      <a:cxn ang="0">
                        <a:pos x="52" y="12"/>
                      </a:cxn>
                      <a:cxn ang="0">
                        <a:pos x="49" y="1"/>
                      </a:cxn>
                      <a:cxn ang="0">
                        <a:pos x="0" y="16"/>
                      </a:cxn>
                      <a:cxn ang="0">
                        <a:pos x="13" y="51"/>
                      </a:cxn>
                      <a:cxn ang="0">
                        <a:pos x="24" y="45"/>
                      </a:cxn>
                      <a:cxn ang="0">
                        <a:pos x="30" y="69"/>
                      </a:cxn>
                      <a:cxn ang="0">
                        <a:pos x="42" y="74"/>
                      </a:cxn>
                      <a:cxn ang="0">
                        <a:pos x="48" y="82"/>
                      </a:cxn>
                      <a:cxn ang="0">
                        <a:pos x="50" y="92"/>
                      </a:cxn>
                      <a:cxn ang="0">
                        <a:pos x="65" y="94"/>
                      </a:cxn>
                      <a:cxn ang="0">
                        <a:pos x="70" y="107"/>
                      </a:cxn>
                      <a:cxn ang="0">
                        <a:pos x="72" y="115"/>
                      </a:cxn>
                      <a:cxn ang="0">
                        <a:pos x="69" y="121"/>
                      </a:cxn>
                      <a:cxn ang="0">
                        <a:pos x="83" y="130"/>
                      </a:cxn>
                      <a:cxn ang="0">
                        <a:pos x="99" y="122"/>
                      </a:cxn>
                      <a:cxn ang="0">
                        <a:pos x="109" y="117"/>
                      </a:cxn>
                      <a:cxn ang="0">
                        <a:pos x="105" y="125"/>
                      </a:cxn>
                      <a:cxn ang="0">
                        <a:pos x="103" y="132"/>
                      </a:cxn>
                      <a:cxn ang="0">
                        <a:pos x="104" y="141"/>
                      </a:cxn>
                      <a:cxn ang="0">
                        <a:pos x="104" y="147"/>
                      </a:cxn>
                      <a:cxn ang="0">
                        <a:pos x="114" y="154"/>
                      </a:cxn>
                      <a:cxn ang="0">
                        <a:pos x="121" y="159"/>
                      </a:cxn>
                      <a:cxn ang="0">
                        <a:pos x="125" y="162"/>
                      </a:cxn>
                      <a:cxn ang="0">
                        <a:pos x="125" y="166"/>
                      </a:cxn>
                      <a:cxn ang="0">
                        <a:pos x="129" y="171"/>
                      </a:cxn>
                      <a:cxn ang="0">
                        <a:pos x="134" y="177"/>
                      </a:cxn>
                      <a:cxn ang="0">
                        <a:pos x="146" y="179"/>
                      </a:cxn>
                      <a:cxn ang="0">
                        <a:pos x="151" y="157"/>
                      </a:cxn>
                      <a:cxn ang="0">
                        <a:pos x="164" y="130"/>
                      </a:cxn>
                      <a:cxn ang="0">
                        <a:pos x="190" y="116"/>
                      </a:cxn>
                    </a:cxnLst>
                    <a:rect l="0" t="0" r="r" b="b"/>
                    <a:pathLst>
                      <a:path w="191" h="179">
                        <a:moveTo>
                          <a:pt x="191" y="111"/>
                        </a:moveTo>
                        <a:lnTo>
                          <a:pt x="191" y="109"/>
                        </a:lnTo>
                        <a:lnTo>
                          <a:pt x="190" y="106"/>
                        </a:lnTo>
                        <a:lnTo>
                          <a:pt x="189" y="105"/>
                        </a:lnTo>
                        <a:lnTo>
                          <a:pt x="186" y="104"/>
                        </a:lnTo>
                        <a:lnTo>
                          <a:pt x="185" y="102"/>
                        </a:lnTo>
                        <a:lnTo>
                          <a:pt x="184" y="100"/>
                        </a:lnTo>
                        <a:lnTo>
                          <a:pt x="184" y="99"/>
                        </a:lnTo>
                        <a:lnTo>
                          <a:pt x="185" y="97"/>
                        </a:lnTo>
                        <a:lnTo>
                          <a:pt x="186" y="96"/>
                        </a:lnTo>
                        <a:lnTo>
                          <a:pt x="188" y="95"/>
                        </a:lnTo>
                        <a:lnTo>
                          <a:pt x="186" y="94"/>
                        </a:lnTo>
                        <a:lnTo>
                          <a:pt x="186" y="92"/>
                        </a:lnTo>
                        <a:lnTo>
                          <a:pt x="184" y="90"/>
                        </a:lnTo>
                        <a:lnTo>
                          <a:pt x="183" y="87"/>
                        </a:lnTo>
                        <a:lnTo>
                          <a:pt x="181" y="85"/>
                        </a:lnTo>
                        <a:lnTo>
                          <a:pt x="179" y="82"/>
                        </a:lnTo>
                        <a:lnTo>
                          <a:pt x="178" y="80"/>
                        </a:lnTo>
                        <a:lnTo>
                          <a:pt x="178" y="79"/>
                        </a:lnTo>
                        <a:lnTo>
                          <a:pt x="178" y="79"/>
                        </a:lnTo>
                        <a:lnTo>
                          <a:pt x="175" y="79"/>
                        </a:lnTo>
                        <a:lnTo>
                          <a:pt x="173" y="79"/>
                        </a:lnTo>
                        <a:lnTo>
                          <a:pt x="169" y="79"/>
                        </a:lnTo>
                        <a:lnTo>
                          <a:pt x="165" y="77"/>
                        </a:lnTo>
                        <a:lnTo>
                          <a:pt x="163" y="77"/>
                        </a:lnTo>
                        <a:lnTo>
                          <a:pt x="161" y="76"/>
                        </a:lnTo>
                        <a:lnTo>
                          <a:pt x="161" y="72"/>
                        </a:lnTo>
                        <a:lnTo>
                          <a:pt x="163" y="66"/>
                        </a:lnTo>
                        <a:lnTo>
                          <a:pt x="166" y="59"/>
                        </a:lnTo>
                        <a:lnTo>
                          <a:pt x="169" y="52"/>
                        </a:lnTo>
                        <a:lnTo>
                          <a:pt x="171" y="49"/>
                        </a:lnTo>
                        <a:lnTo>
                          <a:pt x="175" y="45"/>
                        </a:lnTo>
                        <a:lnTo>
                          <a:pt x="174" y="44"/>
                        </a:lnTo>
                        <a:lnTo>
                          <a:pt x="171" y="41"/>
                        </a:lnTo>
                        <a:lnTo>
                          <a:pt x="169" y="39"/>
                        </a:lnTo>
                        <a:lnTo>
                          <a:pt x="166" y="36"/>
                        </a:lnTo>
                        <a:lnTo>
                          <a:pt x="163" y="34"/>
                        </a:lnTo>
                        <a:lnTo>
                          <a:pt x="160" y="32"/>
                        </a:lnTo>
                        <a:lnTo>
                          <a:pt x="158" y="31"/>
                        </a:lnTo>
                        <a:lnTo>
                          <a:pt x="156" y="30"/>
                        </a:lnTo>
                        <a:lnTo>
                          <a:pt x="154" y="30"/>
                        </a:lnTo>
                        <a:lnTo>
                          <a:pt x="151" y="30"/>
                        </a:lnTo>
                        <a:lnTo>
                          <a:pt x="148" y="30"/>
                        </a:lnTo>
                        <a:lnTo>
                          <a:pt x="146" y="30"/>
                        </a:lnTo>
                        <a:lnTo>
                          <a:pt x="145" y="30"/>
                        </a:lnTo>
                        <a:lnTo>
                          <a:pt x="144" y="29"/>
                        </a:lnTo>
                        <a:lnTo>
                          <a:pt x="143" y="27"/>
                        </a:lnTo>
                        <a:lnTo>
                          <a:pt x="141" y="24"/>
                        </a:lnTo>
                        <a:lnTo>
                          <a:pt x="140" y="20"/>
                        </a:lnTo>
                        <a:lnTo>
                          <a:pt x="140" y="16"/>
                        </a:lnTo>
                        <a:lnTo>
                          <a:pt x="139" y="12"/>
                        </a:lnTo>
                        <a:lnTo>
                          <a:pt x="139" y="11"/>
                        </a:lnTo>
                        <a:lnTo>
                          <a:pt x="136" y="11"/>
                        </a:lnTo>
                        <a:lnTo>
                          <a:pt x="134" y="12"/>
                        </a:lnTo>
                        <a:lnTo>
                          <a:pt x="133" y="14"/>
                        </a:lnTo>
                        <a:lnTo>
                          <a:pt x="130" y="15"/>
                        </a:lnTo>
                        <a:lnTo>
                          <a:pt x="128" y="15"/>
                        </a:lnTo>
                        <a:lnTo>
                          <a:pt x="125" y="15"/>
                        </a:lnTo>
                        <a:lnTo>
                          <a:pt x="123" y="12"/>
                        </a:lnTo>
                        <a:lnTo>
                          <a:pt x="123" y="11"/>
                        </a:lnTo>
                        <a:lnTo>
                          <a:pt x="124" y="10"/>
                        </a:lnTo>
                        <a:lnTo>
                          <a:pt x="126" y="9"/>
                        </a:lnTo>
                        <a:lnTo>
                          <a:pt x="128" y="7"/>
                        </a:lnTo>
                        <a:lnTo>
                          <a:pt x="128" y="6"/>
                        </a:lnTo>
                        <a:lnTo>
                          <a:pt x="125" y="5"/>
                        </a:lnTo>
                        <a:lnTo>
                          <a:pt x="124" y="6"/>
                        </a:lnTo>
                        <a:lnTo>
                          <a:pt x="121" y="7"/>
                        </a:lnTo>
                        <a:lnTo>
                          <a:pt x="119" y="9"/>
                        </a:lnTo>
                        <a:lnTo>
                          <a:pt x="116" y="10"/>
                        </a:lnTo>
                        <a:lnTo>
                          <a:pt x="114" y="10"/>
                        </a:lnTo>
                        <a:lnTo>
                          <a:pt x="113" y="10"/>
                        </a:lnTo>
                        <a:lnTo>
                          <a:pt x="111" y="9"/>
                        </a:lnTo>
                        <a:lnTo>
                          <a:pt x="111" y="7"/>
                        </a:lnTo>
                        <a:lnTo>
                          <a:pt x="111" y="6"/>
                        </a:lnTo>
                        <a:lnTo>
                          <a:pt x="113" y="5"/>
                        </a:lnTo>
                        <a:lnTo>
                          <a:pt x="113" y="5"/>
                        </a:lnTo>
                        <a:lnTo>
                          <a:pt x="111" y="4"/>
                        </a:lnTo>
                        <a:lnTo>
                          <a:pt x="110" y="5"/>
                        </a:lnTo>
                        <a:lnTo>
                          <a:pt x="109" y="5"/>
                        </a:lnTo>
                        <a:lnTo>
                          <a:pt x="107" y="6"/>
                        </a:lnTo>
                        <a:lnTo>
                          <a:pt x="105" y="7"/>
                        </a:lnTo>
                        <a:lnTo>
                          <a:pt x="104" y="9"/>
                        </a:lnTo>
                        <a:lnTo>
                          <a:pt x="104" y="10"/>
                        </a:lnTo>
                        <a:lnTo>
                          <a:pt x="104" y="11"/>
                        </a:lnTo>
                        <a:lnTo>
                          <a:pt x="105" y="12"/>
                        </a:lnTo>
                        <a:lnTo>
                          <a:pt x="104" y="14"/>
                        </a:lnTo>
                        <a:lnTo>
                          <a:pt x="103" y="14"/>
                        </a:lnTo>
                        <a:lnTo>
                          <a:pt x="102" y="14"/>
                        </a:lnTo>
                        <a:lnTo>
                          <a:pt x="100" y="14"/>
                        </a:lnTo>
                        <a:lnTo>
                          <a:pt x="98" y="12"/>
                        </a:lnTo>
                        <a:lnTo>
                          <a:pt x="95" y="11"/>
                        </a:lnTo>
                        <a:lnTo>
                          <a:pt x="95" y="14"/>
                        </a:lnTo>
                        <a:lnTo>
                          <a:pt x="95" y="15"/>
                        </a:lnTo>
                        <a:lnTo>
                          <a:pt x="97" y="19"/>
                        </a:lnTo>
                        <a:lnTo>
                          <a:pt x="97" y="20"/>
                        </a:lnTo>
                        <a:lnTo>
                          <a:pt x="97" y="20"/>
                        </a:lnTo>
                        <a:lnTo>
                          <a:pt x="97" y="19"/>
                        </a:lnTo>
                        <a:lnTo>
                          <a:pt x="97" y="17"/>
                        </a:lnTo>
                        <a:lnTo>
                          <a:pt x="95" y="16"/>
                        </a:lnTo>
                        <a:lnTo>
                          <a:pt x="95" y="14"/>
                        </a:lnTo>
                        <a:lnTo>
                          <a:pt x="94" y="12"/>
                        </a:lnTo>
                        <a:lnTo>
                          <a:pt x="93" y="11"/>
                        </a:lnTo>
                        <a:lnTo>
                          <a:pt x="90" y="12"/>
                        </a:lnTo>
                        <a:lnTo>
                          <a:pt x="88" y="15"/>
                        </a:lnTo>
                        <a:lnTo>
                          <a:pt x="84" y="17"/>
                        </a:lnTo>
                        <a:lnTo>
                          <a:pt x="80" y="20"/>
                        </a:lnTo>
                        <a:lnTo>
                          <a:pt x="77" y="20"/>
                        </a:lnTo>
                        <a:lnTo>
                          <a:pt x="74" y="20"/>
                        </a:lnTo>
                        <a:lnTo>
                          <a:pt x="72" y="20"/>
                        </a:lnTo>
                        <a:lnTo>
                          <a:pt x="70" y="19"/>
                        </a:lnTo>
                        <a:lnTo>
                          <a:pt x="70" y="17"/>
                        </a:lnTo>
                        <a:lnTo>
                          <a:pt x="69" y="16"/>
                        </a:lnTo>
                        <a:lnTo>
                          <a:pt x="69" y="15"/>
                        </a:lnTo>
                        <a:lnTo>
                          <a:pt x="68" y="15"/>
                        </a:lnTo>
                        <a:lnTo>
                          <a:pt x="67" y="14"/>
                        </a:lnTo>
                        <a:lnTo>
                          <a:pt x="64" y="12"/>
                        </a:lnTo>
                        <a:lnTo>
                          <a:pt x="62" y="12"/>
                        </a:lnTo>
                        <a:lnTo>
                          <a:pt x="59" y="11"/>
                        </a:lnTo>
                        <a:lnTo>
                          <a:pt x="57" y="10"/>
                        </a:lnTo>
                        <a:lnTo>
                          <a:pt x="55" y="10"/>
                        </a:lnTo>
                        <a:lnTo>
                          <a:pt x="55" y="11"/>
                        </a:lnTo>
                        <a:lnTo>
                          <a:pt x="54" y="11"/>
                        </a:lnTo>
                        <a:lnTo>
                          <a:pt x="54" y="12"/>
                        </a:lnTo>
                        <a:lnTo>
                          <a:pt x="53" y="14"/>
                        </a:lnTo>
                        <a:lnTo>
                          <a:pt x="52" y="12"/>
                        </a:lnTo>
                        <a:lnTo>
                          <a:pt x="50" y="12"/>
                        </a:lnTo>
                        <a:lnTo>
                          <a:pt x="49" y="10"/>
                        </a:lnTo>
                        <a:lnTo>
                          <a:pt x="49" y="7"/>
                        </a:lnTo>
                        <a:lnTo>
                          <a:pt x="49" y="4"/>
                        </a:lnTo>
                        <a:lnTo>
                          <a:pt x="49" y="1"/>
                        </a:lnTo>
                        <a:lnTo>
                          <a:pt x="49" y="0"/>
                        </a:lnTo>
                        <a:lnTo>
                          <a:pt x="33" y="4"/>
                        </a:lnTo>
                        <a:lnTo>
                          <a:pt x="17" y="10"/>
                        </a:lnTo>
                        <a:lnTo>
                          <a:pt x="2" y="16"/>
                        </a:lnTo>
                        <a:lnTo>
                          <a:pt x="0" y="16"/>
                        </a:lnTo>
                        <a:lnTo>
                          <a:pt x="0" y="24"/>
                        </a:lnTo>
                        <a:lnTo>
                          <a:pt x="2" y="32"/>
                        </a:lnTo>
                        <a:lnTo>
                          <a:pt x="3" y="40"/>
                        </a:lnTo>
                        <a:lnTo>
                          <a:pt x="7" y="47"/>
                        </a:lnTo>
                        <a:lnTo>
                          <a:pt x="13" y="51"/>
                        </a:lnTo>
                        <a:lnTo>
                          <a:pt x="15" y="51"/>
                        </a:lnTo>
                        <a:lnTo>
                          <a:pt x="17" y="50"/>
                        </a:lnTo>
                        <a:lnTo>
                          <a:pt x="19" y="47"/>
                        </a:lnTo>
                        <a:lnTo>
                          <a:pt x="22" y="46"/>
                        </a:lnTo>
                        <a:lnTo>
                          <a:pt x="24" y="45"/>
                        </a:lnTo>
                        <a:lnTo>
                          <a:pt x="27" y="45"/>
                        </a:lnTo>
                        <a:lnTo>
                          <a:pt x="29" y="50"/>
                        </a:lnTo>
                        <a:lnTo>
                          <a:pt x="30" y="57"/>
                        </a:lnTo>
                        <a:lnTo>
                          <a:pt x="30" y="64"/>
                        </a:lnTo>
                        <a:lnTo>
                          <a:pt x="30" y="69"/>
                        </a:lnTo>
                        <a:lnTo>
                          <a:pt x="32" y="71"/>
                        </a:lnTo>
                        <a:lnTo>
                          <a:pt x="33" y="72"/>
                        </a:lnTo>
                        <a:lnTo>
                          <a:pt x="37" y="74"/>
                        </a:lnTo>
                        <a:lnTo>
                          <a:pt x="39" y="74"/>
                        </a:lnTo>
                        <a:lnTo>
                          <a:pt x="42" y="74"/>
                        </a:lnTo>
                        <a:lnTo>
                          <a:pt x="44" y="75"/>
                        </a:lnTo>
                        <a:lnTo>
                          <a:pt x="47" y="75"/>
                        </a:lnTo>
                        <a:lnTo>
                          <a:pt x="48" y="77"/>
                        </a:lnTo>
                        <a:lnTo>
                          <a:pt x="48" y="79"/>
                        </a:lnTo>
                        <a:lnTo>
                          <a:pt x="48" y="82"/>
                        </a:lnTo>
                        <a:lnTo>
                          <a:pt x="48" y="85"/>
                        </a:lnTo>
                        <a:lnTo>
                          <a:pt x="48" y="87"/>
                        </a:lnTo>
                        <a:lnTo>
                          <a:pt x="48" y="90"/>
                        </a:lnTo>
                        <a:lnTo>
                          <a:pt x="49" y="91"/>
                        </a:lnTo>
                        <a:lnTo>
                          <a:pt x="50" y="92"/>
                        </a:lnTo>
                        <a:lnTo>
                          <a:pt x="52" y="91"/>
                        </a:lnTo>
                        <a:lnTo>
                          <a:pt x="52" y="90"/>
                        </a:lnTo>
                        <a:lnTo>
                          <a:pt x="53" y="90"/>
                        </a:lnTo>
                        <a:lnTo>
                          <a:pt x="58" y="91"/>
                        </a:lnTo>
                        <a:lnTo>
                          <a:pt x="65" y="94"/>
                        </a:lnTo>
                        <a:lnTo>
                          <a:pt x="72" y="97"/>
                        </a:lnTo>
                        <a:lnTo>
                          <a:pt x="75" y="101"/>
                        </a:lnTo>
                        <a:lnTo>
                          <a:pt x="74" y="104"/>
                        </a:lnTo>
                        <a:lnTo>
                          <a:pt x="73" y="105"/>
                        </a:lnTo>
                        <a:lnTo>
                          <a:pt x="70" y="107"/>
                        </a:lnTo>
                        <a:lnTo>
                          <a:pt x="69" y="110"/>
                        </a:lnTo>
                        <a:lnTo>
                          <a:pt x="68" y="111"/>
                        </a:lnTo>
                        <a:lnTo>
                          <a:pt x="69" y="112"/>
                        </a:lnTo>
                        <a:lnTo>
                          <a:pt x="70" y="114"/>
                        </a:lnTo>
                        <a:lnTo>
                          <a:pt x="72" y="115"/>
                        </a:lnTo>
                        <a:lnTo>
                          <a:pt x="73" y="116"/>
                        </a:lnTo>
                        <a:lnTo>
                          <a:pt x="73" y="116"/>
                        </a:lnTo>
                        <a:lnTo>
                          <a:pt x="73" y="117"/>
                        </a:lnTo>
                        <a:lnTo>
                          <a:pt x="72" y="120"/>
                        </a:lnTo>
                        <a:lnTo>
                          <a:pt x="69" y="121"/>
                        </a:lnTo>
                        <a:lnTo>
                          <a:pt x="68" y="122"/>
                        </a:lnTo>
                        <a:lnTo>
                          <a:pt x="67" y="124"/>
                        </a:lnTo>
                        <a:lnTo>
                          <a:pt x="68" y="127"/>
                        </a:lnTo>
                        <a:lnTo>
                          <a:pt x="74" y="129"/>
                        </a:lnTo>
                        <a:lnTo>
                          <a:pt x="83" y="130"/>
                        </a:lnTo>
                        <a:lnTo>
                          <a:pt x="90" y="129"/>
                        </a:lnTo>
                        <a:lnTo>
                          <a:pt x="95" y="127"/>
                        </a:lnTo>
                        <a:lnTo>
                          <a:pt x="95" y="127"/>
                        </a:lnTo>
                        <a:lnTo>
                          <a:pt x="97" y="125"/>
                        </a:lnTo>
                        <a:lnTo>
                          <a:pt x="99" y="122"/>
                        </a:lnTo>
                        <a:lnTo>
                          <a:pt x="100" y="120"/>
                        </a:lnTo>
                        <a:lnTo>
                          <a:pt x="103" y="117"/>
                        </a:lnTo>
                        <a:lnTo>
                          <a:pt x="104" y="116"/>
                        </a:lnTo>
                        <a:lnTo>
                          <a:pt x="107" y="116"/>
                        </a:lnTo>
                        <a:lnTo>
                          <a:pt x="109" y="117"/>
                        </a:lnTo>
                        <a:lnTo>
                          <a:pt x="108" y="119"/>
                        </a:lnTo>
                        <a:lnTo>
                          <a:pt x="108" y="120"/>
                        </a:lnTo>
                        <a:lnTo>
                          <a:pt x="107" y="121"/>
                        </a:lnTo>
                        <a:lnTo>
                          <a:pt x="105" y="124"/>
                        </a:lnTo>
                        <a:lnTo>
                          <a:pt x="105" y="125"/>
                        </a:lnTo>
                        <a:lnTo>
                          <a:pt x="104" y="126"/>
                        </a:lnTo>
                        <a:lnTo>
                          <a:pt x="103" y="127"/>
                        </a:lnTo>
                        <a:lnTo>
                          <a:pt x="103" y="130"/>
                        </a:lnTo>
                        <a:lnTo>
                          <a:pt x="103" y="131"/>
                        </a:lnTo>
                        <a:lnTo>
                          <a:pt x="103" y="132"/>
                        </a:lnTo>
                        <a:lnTo>
                          <a:pt x="104" y="134"/>
                        </a:lnTo>
                        <a:lnTo>
                          <a:pt x="104" y="135"/>
                        </a:lnTo>
                        <a:lnTo>
                          <a:pt x="105" y="137"/>
                        </a:lnTo>
                        <a:lnTo>
                          <a:pt x="104" y="139"/>
                        </a:lnTo>
                        <a:lnTo>
                          <a:pt x="104" y="141"/>
                        </a:lnTo>
                        <a:lnTo>
                          <a:pt x="103" y="142"/>
                        </a:lnTo>
                        <a:lnTo>
                          <a:pt x="102" y="145"/>
                        </a:lnTo>
                        <a:lnTo>
                          <a:pt x="102" y="146"/>
                        </a:lnTo>
                        <a:lnTo>
                          <a:pt x="102" y="146"/>
                        </a:lnTo>
                        <a:lnTo>
                          <a:pt x="104" y="147"/>
                        </a:lnTo>
                        <a:lnTo>
                          <a:pt x="105" y="149"/>
                        </a:lnTo>
                        <a:lnTo>
                          <a:pt x="107" y="149"/>
                        </a:lnTo>
                        <a:lnTo>
                          <a:pt x="108" y="149"/>
                        </a:lnTo>
                        <a:lnTo>
                          <a:pt x="111" y="151"/>
                        </a:lnTo>
                        <a:lnTo>
                          <a:pt x="114" y="154"/>
                        </a:lnTo>
                        <a:lnTo>
                          <a:pt x="116" y="156"/>
                        </a:lnTo>
                        <a:lnTo>
                          <a:pt x="118" y="159"/>
                        </a:lnTo>
                        <a:lnTo>
                          <a:pt x="119" y="160"/>
                        </a:lnTo>
                        <a:lnTo>
                          <a:pt x="120" y="160"/>
                        </a:lnTo>
                        <a:lnTo>
                          <a:pt x="121" y="159"/>
                        </a:lnTo>
                        <a:lnTo>
                          <a:pt x="123" y="159"/>
                        </a:lnTo>
                        <a:lnTo>
                          <a:pt x="125" y="160"/>
                        </a:lnTo>
                        <a:lnTo>
                          <a:pt x="126" y="161"/>
                        </a:lnTo>
                        <a:lnTo>
                          <a:pt x="125" y="162"/>
                        </a:lnTo>
                        <a:lnTo>
                          <a:pt x="125" y="162"/>
                        </a:lnTo>
                        <a:lnTo>
                          <a:pt x="124" y="164"/>
                        </a:lnTo>
                        <a:lnTo>
                          <a:pt x="123" y="164"/>
                        </a:lnTo>
                        <a:lnTo>
                          <a:pt x="123" y="165"/>
                        </a:lnTo>
                        <a:lnTo>
                          <a:pt x="124" y="165"/>
                        </a:lnTo>
                        <a:lnTo>
                          <a:pt x="125" y="166"/>
                        </a:lnTo>
                        <a:lnTo>
                          <a:pt x="126" y="166"/>
                        </a:lnTo>
                        <a:lnTo>
                          <a:pt x="128" y="167"/>
                        </a:lnTo>
                        <a:lnTo>
                          <a:pt x="129" y="167"/>
                        </a:lnTo>
                        <a:lnTo>
                          <a:pt x="129" y="169"/>
                        </a:lnTo>
                        <a:lnTo>
                          <a:pt x="129" y="171"/>
                        </a:lnTo>
                        <a:lnTo>
                          <a:pt x="129" y="174"/>
                        </a:lnTo>
                        <a:lnTo>
                          <a:pt x="129" y="176"/>
                        </a:lnTo>
                        <a:lnTo>
                          <a:pt x="130" y="177"/>
                        </a:lnTo>
                        <a:lnTo>
                          <a:pt x="131" y="177"/>
                        </a:lnTo>
                        <a:lnTo>
                          <a:pt x="134" y="177"/>
                        </a:lnTo>
                        <a:lnTo>
                          <a:pt x="136" y="177"/>
                        </a:lnTo>
                        <a:lnTo>
                          <a:pt x="139" y="177"/>
                        </a:lnTo>
                        <a:lnTo>
                          <a:pt x="141" y="177"/>
                        </a:lnTo>
                        <a:lnTo>
                          <a:pt x="143" y="177"/>
                        </a:lnTo>
                        <a:lnTo>
                          <a:pt x="146" y="179"/>
                        </a:lnTo>
                        <a:lnTo>
                          <a:pt x="149" y="176"/>
                        </a:lnTo>
                        <a:lnTo>
                          <a:pt x="154" y="176"/>
                        </a:lnTo>
                        <a:lnTo>
                          <a:pt x="154" y="171"/>
                        </a:lnTo>
                        <a:lnTo>
                          <a:pt x="153" y="165"/>
                        </a:lnTo>
                        <a:lnTo>
                          <a:pt x="151" y="157"/>
                        </a:lnTo>
                        <a:lnTo>
                          <a:pt x="150" y="151"/>
                        </a:lnTo>
                        <a:lnTo>
                          <a:pt x="150" y="147"/>
                        </a:lnTo>
                        <a:lnTo>
                          <a:pt x="154" y="142"/>
                        </a:lnTo>
                        <a:lnTo>
                          <a:pt x="159" y="135"/>
                        </a:lnTo>
                        <a:lnTo>
                          <a:pt x="164" y="130"/>
                        </a:lnTo>
                        <a:lnTo>
                          <a:pt x="170" y="127"/>
                        </a:lnTo>
                        <a:lnTo>
                          <a:pt x="175" y="131"/>
                        </a:lnTo>
                        <a:lnTo>
                          <a:pt x="179" y="125"/>
                        </a:lnTo>
                        <a:lnTo>
                          <a:pt x="185" y="121"/>
                        </a:lnTo>
                        <a:lnTo>
                          <a:pt x="190" y="116"/>
                        </a:lnTo>
                        <a:lnTo>
                          <a:pt x="191" y="111"/>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4" name="Freeform 583"/>
                  <p:cNvSpPr>
                    <a:spLocks/>
                  </p:cNvSpPr>
                  <p:nvPr/>
                </p:nvSpPr>
                <p:spPr bwMode="auto">
                  <a:xfrm>
                    <a:off x="2347" y="2809"/>
                    <a:ext cx="268" cy="169"/>
                  </a:xfrm>
                  <a:custGeom>
                    <a:avLst/>
                    <a:gdLst/>
                    <a:ahLst/>
                    <a:cxnLst>
                      <a:cxn ang="0">
                        <a:pos x="242" y="87"/>
                      </a:cxn>
                      <a:cxn ang="0">
                        <a:pos x="236" y="75"/>
                      </a:cxn>
                      <a:cxn ang="0">
                        <a:pos x="213" y="67"/>
                      </a:cxn>
                      <a:cxn ang="0">
                        <a:pos x="221" y="49"/>
                      </a:cxn>
                      <a:cxn ang="0">
                        <a:pos x="223" y="33"/>
                      </a:cxn>
                      <a:cxn ang="0">
                        <a:pos x="214" y="21"/>
                      </a:cxn>
                      <a:cxn ang="0">
                        <a:pos x="189" y="15"/>
                      </a:cxn>
                      <a:cxn ang="0">
                        <a:pos x="181" y="10"/>
                      </a:cxn>
                      <a:cxn ang="0">
                        <a:pos x="174" y="0"/>
                      </a:cxn>
                      <a:cxn ang="0">
                        <a:pos x="161" y="5"/>
                      </a:cxn>
                      <a:cxn ang="0">
                        <a:pos x="168" y="11"/>
                      </a:cxn>
                      <a:cxn ang="0">
                        <a:pos x="166" y="13"/>
                      </a:cxn>
                      <a:cxn ang="0">
                        <a:pos x="163" y="16"/>
                      </a:cxn>
                      <a:cxn ang="0">
                        <a:pos x="148" y="13"/>
                      </a:cxn>
                      <a:cxn ang="0">
                        <a:pos x="130" y="14"/>
                      </a:cxn>
                      <a:cxn ang="0">
                        <a:pos x="118" y="13"/>
                      </a:cxn>
                      <a:cxn ang="0">
                        <a:pos x="116" y="9"/>
                      </a:cxn>
                      <a:cxn ang="0">
                        <a:pos x="112" y="9"/>
                      </a:cxn>
                      <a:cxn ang="0">
                        <a:pos x="93" y="19"/>
                      </a:cxn>
                      <a:cxn ang="0">
                        <a:pos x="76" y="15"/>
                      </a:cxn>
                      <a:cxn ang="0">
                        <a:pos x="72" y="23"/>
                      </a:cxn>
                      <a:cxn ang="0">
                        <a:pos x="80" y="24"/>
                      </a:cxn>
                      <a:cxn ang="0">
                        <a:pos x="67" y="33"/>
                      </a:cxn>
                      <a:cxn ang="0">
                        <a:pos x="48" y="49"/>
                      </a:cxn>
                      <a:cxn ang="0">
                        <a:pos x="37" y="57"/>
                      </a:cxn>
                      <a:cxn ang="0">
                        <a:pos x="16" y="77"/>
                      </a:cxn>
                      <a:cxn ang="0">
                        <a:pos x="7" y="107"/>
                      </a:cxn>
                      <a:cxn ang="0">
                        <a:pos x="1" y="112"/>
                      </a:cxn>
                      <a:cxn ang="0">
                        <a:pos x="6" y="115"/>
                      </a:cxn>
                      <a:cxn ang="0">
                        <a:pos x="18" y="107"/>
                      </a:cxn>
                      <a:cxn ang="0">
                        <a:pos x="47" y="94"/>
                      </a:cxn>
                      <a:cxn ang="0">
                        <a:pos x="50" y="102"/>
                      </a:cxn>
                      <a:cxn ang="0">
                        <a:pos x="51" y="114"/>
                      </a:cxn>
                      <a:cxn ang="0">
                        <a:pos x="50" y="122"/>
                      </a:cxn>
                      <a:cxn ang="0">
                        <a:pos x="50" y="129"/>
                      </a:cxn>
                      <a:cxn ang="0">
                        <a:pos x="56" y="131"/>
                      </a:cxn>
                      <a:cxn ang="0">
                        <a:pos x="61" y="146"/>
                      </a:cxn>
                      <a:cxn ang="0">
                        <a:pos x="98" y="146"/>
                      </a:cxn>
                      <a:cxn ang="0">
                        <a:pos x="120" y="139"/>
                      </a:cxn>
                      <a:cxn ang="0">
                        <a:pos x="125" y="126"/>
                      </a:cxn>
                      <a:cxn ang="0">
                        <a:pos x="134" y="116"/>
                      </a:cxn>
                      <a:cxn ang="0">
                        <a:pos x="147" y="114"/>
                      </a:cxn>
                      <a:cxn ang="0">
                        <a:pos x="147" y="132"/>
                      </a:cxn>
                      <a:cxn ang="0">
                        <a:pos x="163" y="149"/>
                      </a:cxn>
                      <a:cxn ang="0">
                        <a:pos x="168" y="160"/>
                      </a:cxn>
                      <a:cxn ang="0">
                        <a:pos x="174" y="167"/>
                      </a:cxn>
                      <a:cxn ang="0">
                        <a:pos x="173" y="157"/>
                      </a:cxn>
                      <a:cxn ang="0">
                        <a:pos x="194" y="126"/>
                      </a:cxn>
                      <a:cxn ang="0">
                        <a:pos x="194" y="115"/>
                      </a:cxn>
                      <a:cxn ang="0">
                        <a:pos x="201" y="116"/>
                      </a:cxn>
                      <a:cxn ang="0">
                        <a:pos x="204" y="114"/>
                      </a:cxn>
                      <a:cxn ang="0">
                        <a:pos x="207" y="129"/>
                      </a:cxn>
                      <a:cxn ang="0">
                        <a:pos x="232" y="129"/>
                      </a:cxn>
                      <a:cxn ang="0">
                        <a:pos x="237" y="144"/>
                      </a:cxn>
                      <a:cxn ang="0">
                        <a:pos x="244" y="139"/>
                      </a:cxn>
                      <a:cxn ang="0">
                        <a:pos x="243" y="131"/>
                      </a:cxn>
                      <a:cxn ang="0">
                        <a:pos x="242" y="122"/>
                      </a:cxn>
                      <a:cxn ang="0">
                        <a:pos x="246" y="109"/>
                      </a:cxn>
                      <a:cxn ang="0">
                        <a:pos x="256" y="117"/>
                      </a:cxn>
                      <a:cxn ang="0">
                        <a:pos x="264" y="112"/>
                      </a:cxn>
                      <a:cxn ang="0">
                        <a:pos x="262" y="101"/>
                      </a:cxn>
                      <a:cxn ang="0">
                        <a:pos x="268" y="84"/>
                      </a:cxn>
                    </a:cxnLst>
                    <a:rect l="0" t="0" r="r" b="b"/>
                    <a:pathLst>
                      <a:path w="268" h="169">
                        <a:moveTo>
                          <a:pt x="264" y="80"/>
                        </a:moveTo>
                        <a:lnTo>
                          <a:pt x="259" y="81"/>
                        </a:lnTo>
                        <a:lnTo>
                          <a:pt x="256" y="85"/>
                        </a:lnTo>
                        <a:lnTo>
                          <a:pt x="251" y="89"/>
                        </a:lnTo>
                        <a:lnTo>
                          <a:pt x="244" y="89"/>
                        </a:lnTo>
                        <a:lnTo>
                          <a:pt x="242" y="87"/>
                        </a:lnTo>
                        <a:lnTo>
                          <a:pt x="241" y="86"/>
                        </a:lnTo>
                        <a:lnTo>
                          <a:pt x="238" y="84"/>
                        </a:lnTo>
                        <a:lnTo>
                          <a:pt x="236" y="82"/>
                        </a:lnTo>
                        <a:lnTo>
                          <a:pt x="234" y="80"/>
                        </a:lnTo>
                        <a:lnTo>
                          <a:pt x="233" y="79"/>
                        </a:lnTo>
                        <a:lnTo>
                          <a:pt x="236" y="75"/>
                        </a:lnTo>
                        <a:lnTo>
                          <a:pt x="231" y="72"/>
                        </a:lnTo>
                        <a:lnTo>
                          <a:pt x="223" y="72"/>
                        </a:lnTo>
                        <a:lnTo>
                          <a:pt x="217" y="71"/>
                        </a:lnTo>
                        <a:lnTo>
                          <a:pt x="213" y="69"/>
                        </a:lnTo>
                        <a:lnTo>
                          <a:pt x="212" y="69"/>
                        </a:lnTo>
                        <a:lnTo>
                          <a:pt x="213" y="67"/>
                        </a:lnTo>
                        <a:lnTo>
                          <a:pt x="214" y="66"/>
                        </a:lnTo>
                        <a:lnTo>
                          <a:pt x="216" y="65"/>
                        </a:lnTo>
                        <a:lnTo>
                          <a:pt x="216" y="57"/>
                        </a:lnTo>
                        <a:lnTo>
                          <a:pt x="217" y="54"/>
                        </a:lnTo>
                        <a:lnTo>
                          <a:pt x="218" y="51"/>
                        </a:lnTo>
                        <a:lnTo>
                          <a:pt x="221" y="49"/>
                        </a:lnTo>
                        <a:lnTo>
                          <a:pt x="227" y="43"/>
                        </a:lnTo>
                        <a:lnTo>
                          <a:pt x="227" y="41"/>
                        </a:lnTo>
                        <a:lnTo>
                          <a:pt x="227" y="39"/>
                        </a:lnTo>
                        <a:lnTo>
                          <a:pt x="226" y="38"/>
                        </a:lnTo>
                        <a:lnTo>
                          <a:pt x="224" y="35"/>
                        </a:lnTo>
                        <a:lnTo>
                          <a:pt x="223" y="33"/>
                        </a:lnTo>
                        <a:lnTo>
                          <a:pt x="223" y="31"/>
                        </a:lnTo>
                        <a:lnTo>
                          <a:pt x="223" y="29"/>
                        </a:lnTo>
                        <a:lnTo>
                          <a:pt x="224" y="30"/>
                        </a:lnTo>
                        <a:lnTo>
                          <a:pt x="221" y="28"/>
                        </a:lnTo>
                        <a:lnTo>
                          <a:pt x="217" y="24"/>
                        </a:lnTo>
                        <a:lnTo>
                          <a:pt x="214" y="21"/>
                        </a:lnTo>
                        <a:lnTo>
                          <a:pt x="211" y="18"/>
                        </a:lnTo>
                        <a:lnTo>
                          <a:pt x="207" y="16"/>
                        </a:lnTo>
                        <a:lnTo>
                          <a:pt x="206" y="16"/>
                        </a:lnTo>
                        <a:lnTo>
                          <a:pt x="203" y="16"/>
                        </a:lnTo>
                        <a:lnTo>
                          <a:pt x="199" y="15"/>
                        </a:lnTo>
                        <a:lnTo>
                          <a:pt x="189" y="15"/>
                        </a:lnTo>
                        <a:lnTo>
                          <a:pt x="187" y="15"/>
                        </a:lnTo>
                        <a:lnTo>
                          <a:pt x="186" y="14"/>
                        </a:lnTo>
                        <a:lnTo>
                          <a:pt x="183" y="9"/>
                        </a:lnTo>
                        <a:lnTo>
                          <a:pt x="182" y="9"/>
                        </a:lnTo>
                        <a:lnTo>
                          <a:pt x="182" y="10"/>
                        </a:lnTo>
                        <a:lnTo>
                          <a:pt x="181" y="10"/>
                        </a:lnTo>
                        <a:lnTo>
                          <a:pt x="178" y="10"/>
                        </a:lnTo>
                        <a:lnTo>
                          <a:pt x="177" y="10"/>
                        </a:lnTo>
                        <a:lnTo>
                          <a:pt x="177" y="9"/>
                        </a:lnTo>
                        <a:lnTo>
                          <a:pt x="178" y="4"/>
                        </a:lnTo>
                        <a:lnTo>
                          <a:pt x="177" y="1"/>
                        </a:lnTo>
                        <a:lnTo>
                          <a:pt x="174" y="0"/>
                        </a:lnTo>
                        <a:lnTo>
                          <a:pt x="172" y="0"/>
                        </a:lnTo>
                        <a:lnTo>
                          <a:pt x="168" y="1"/>
                        </a:lnTo>
                        <a:lnTo>
                          <a:pt x="166" y="1"/>
                        </a:lnTo>
                        <a:lnTo>
                          <a:pt x="164" y="3"/>
                        </a:lnTo>
                        <a:lnTo>
                          <a:pt x="162" y="4"/>
                        </a:lnTo>
                        <a:lnTo>
                          <a:pt x="161" y="5"/>
                        </a:lnTo>
                        <a:lnTo>
                          <a:pt x="158" y="6"/>
                        </a:lnTo>
                        <a:lnTo>
                          <a:pt x="159" y="8"/>
                        </a:lnTo>
                        <a:lnTo>
                          <a:pt x="161" y="9"/>
                        </a:lnTo>
                        <a:lnTo>
                          <a:pt x="163" y="10"/>
                        </a:lnTo>
                        <a:lnTo>
                          <a:pt x="166" y="10"/>
                        </a:lnTo>
                        <a:lnTo>
                          <a:pt x="168" y="11"/>
                        </a:lnTo>
                        <a:lnTo>
                          <a:pt x="171" y="11"/>
                        </a:lnTo>
                        <a:lnTo>
                          <a:pt x="171" y="13"/>
                        </a:lnTo>
                        <a:lnTo>
                          <a:pt x="171" y="14"/>
                        </a:lnTo>
                        <a:lnTo>
                          <a:pt x="169" y="14"/>
                        </a:lnTo>
                        <a:lnTo>
                          <a:pt x="168" y="14"/>
                        </a:lnTo>
                        <a:lnTo>
                          <a:pt x="166" y="13"/>
                        </a:lnTo>
                        <a:lnTo>
                          <a:pt x="164" y="13"/>
                        </a:lnTo>
                        <a:lnTo>
                          <a:pt x="163" y="13"/>
                        </a:lnTo>
                        <a:lnTo>
                          <a:pt x="163" y="14"/>
                        </a:lnTo>
                        <a:lnTo>
                          <a:pt x="163" y="15"/>
                        </a:lnTo>
                        <a:lnTo>
                          <a:pt x="163" y="16"/>
                        </a:lnTo>
                        <a:lnTo>
                          <a:pt x="163" y="16"/>
                        </a:lnTo>
                        <a:lnTo>
                          <a:pt x="161" y="18"/>
                        </a:lnTo>
                        <a:lnTo>
                          <a:pt x="158" y="18"/>
                        </a:lnTo>
                        <a:lnTo>
                          <a:pt x="156" y="16"/>
                        </a:lnTo>
                        <a:lnTo>
                          <a:pt x="153" y="15"/>
                        </a:lnTo>
                        <a:lnTo>
                          <a:pt x="151" y="14"/>
                        </a:lnTo>
                        <a:lnTo>
                          <a:pt x="148" y="13"/>
                        </a:lnTo>
                        <a:lnTo>
                          <a:pt x="147" y="11"/>
                        </a:lnTo>
                        <a:lnTo>
                          <a:pt x="143" y="13"/>
                        </a:lnTo>
                        <a:lnTo>
                          <a:pt x="139" y="14"/>
                        </a:lnTo>
                        <a:lnTo>
                          <a:pt x="136" y="15"/>
                        </a:lnTo>
                        <a:lnTo>
                          <a:pt x="132" y="15"/>
                        </a:lnTo>
                        <a:lnTo>
                          <a:pt x="130" y="14"/>
                        </a:lnTo>
                        <a:lnTo>
                          <a:pt x="128" y="13"/>
                        </a:lnTo>
                        <a:lnTo>
                          <a:pt x="127" y="11"/>
                        </a:lnTo>
                        <a:lnTo>
                          <a:pt x="125" y="11"/>
                        </a:lnTo>
                        <a:lnTo>
                          <a:pt x="123" y="11"/>
                        </a:lnTo>
                        <a:lnTo>
                          <a:pt x="121" y="11"/>
                        </a:lnTo>
                        <a:lnTo>
                          <a:pt x="118" y="13"/>
                        </a:lnTo>
                        <a:lnTo>
                          <a:pt x="116" y="13"/>
                        </a:lnTo>
                        <a:lnTo>
                          <a:pt x="115" y="13"/>
                        </a:lnTo>
                        <a:lnTo>
                          <a:pt x="113" y="13"/>
                        </a:lnTo>
                        <a:lnTo>
                          <a:pt x="113" y="11"/>
                        </a:lnTo>
                        <a:lnTo>
                          <a:pt x="115" y="10"/>
                        </a:lnTo>
                        <a:lnTo>
                          <a:pt x="116" y="9"/>
                        </a:lnTo>
                        <a:lnTo>
                          <a:pt x="116" y="9"/>
                        </a:lnTo>
                        <a:lnTo>
                          <a:pt x="116" y="8"/>
                        </a:lnTo>
                        <a:lnTo>
                          <a:pt x="116" y="9"/>
                        </a:lnTo>
                        <a:lnTo>
                          <a:pt x="113" y="9"/>
                        </a:lnTo>
                        <a:lnTo>
                          <a:pt x="112" y="9"/>
                        </a:lnTo>
                        <a:lnTo>
                          <a:pt x="112" y="9"/>
                        </a:lnTo>
                        <a:lnTo>
                          <a:pt x="110" y="11"/>
                        </a:lnTo>
                        <a:lnTo>
                          <a:pt x="107" y="14"/>
                        </a:lnTo>
                        <a:lnTo>
                          <a:pt x="105" y="16"/>
                        </a:lnTo>
                        <a:lnTo>
                          <a:pt x="102" y="19"/>
                        </a:lnTo>
                        <a:lnTo>
                          <a:pt x="100" y="20"/>
                        </a:lnTo>
                        <a:lnTo>
                          <a:pt x="93" y="19"/>
                        </a:lnTo>
                        <a:lnTo>
                          <a:pt x="90" y="16"/>
                        </a:lnTo>
                        <a:lnTo>
                          <a:pt x="86" y="13"/>
                        </a:lnTo>
                        <a:lnTo>
                          <a:pt x="82" y="10"/>
                        </a:lnTo>
                        <a:lnTo>
                          <a:pt x="77" y="11"/>
                        </a:lnTo>
                        <a:lnTo>
                          <a:pt x="77" y="15"/>
                        </a:lnTo>
                        <a:lnTo>
                          <a:pt x="76" y="15"/>
                        </a:lnTo>
                        <a:lnTo>
                          <a:pt x="75" y="16"/>
                        </a:lnTo>
                        <a:lnTo>
                          <a:pt x="73" y="18"/>
                        </a:lnTo>
                        <a:lnTo>
                          <a:pt x="72" y="19"/>
                        </a:lnTo>
                        <a:lnTo>
                          <a:pt x="71" y="20"/>
                        </a:lnTo>
                        <a:lnTo>
                          <a:pt x="71" y="21"/>
                        </a:lnTo>
                        <a:lnTo>
                          <a:pt x="72" y="23"/>
                        </a:lnTo>
                        <a:lnTo>
                          <a:pt x="73" y="23"/>
                        </a:lnTo>
                        <a:lnTo>
                          <a:pt x="75" y="23"/>
                        </a:lnTo>
                        <a:lnTo>
                          <a:pt x="76" y="23"/>
                        </a:lnTo>
                        <a:lnTo>
                          <a:pt x="77" y="23"/>
                        </a:lnTo>
                        <a:lnTo>
                          <a:pt x="78" y="23"/>
                        </a:lnTo>
                        <a:lnTo>
                          <a:pt x="80" y="24"/>
                        </a:lnTo>
                        <a:lnTo>
                          <a:pt x="80" y="25"/>
                        </a:lnTo>
                        <a:lnTo>
                          <a:pt x="78" y="25"/>
                        </a:lnTo>
                        <a:lnTo>
                          <a:pt x="77" y="26"/>
                        </a:lnTo>
                        <a:lnTo>
                          <a:pt x="75" y="28"/>
                        </a:lnTo>
                        <a:lnTo>
                          <a:pt x="71" y="30"/>
                        </a:lnTo>
                        <a:lnTo>
                          <a:pt x="67" y="33"/>
                        </a:lnTo>
                        <a:lnTo>
                          <a:pt x="63" y="35"/>
                        </a:lnTo>
                        <a:lnTo>
                          <a:pt x="60" y="39"/>
                        </a:lnTo>
                        <a:lnTo>
                          <a:pt x="57" y="44"/>
                        </a:lnTo>
                        <a:lnTo>
                          <a:pt x="55" y="46"/>
                        </a:lnTo>
                        <a:lnTo>
                          <a:pt x="52" y="49"/>
                        </a:lnTo>
                        <a:lnTo>
                          <a:pt x="48" y="49"/>
                        </a:lnTo>
                        <a:lnTo>
                          <a:pt x="46" y="50"/>
                        </a:lnTo>
                        <a:lnTo>
                          <a:pt x="42" y="50"/>
                        </a:lnTo>
                        <a:lnTo>
                          <a:pt x="40" y="51"/>
                        </a:lnTo>
                        <a:lnTo>
                          <a:pt x="37" y="52"/>
                        </a:lnTo>
                        <a:lnTo>
                          <a:pt x="37" y="55"/>
                        </a:lnTo>
                        <a:lnTo>
                          <a:pt x="37" y="57"/>
                        </a:lnTo>
                        <a:lnTo>
                          <a:pt x="37" y="61"/>
                        </a:lnTo>
                        <a:lnTo>
                          <a:pt x="37" y="64"/>
                        </a:lnTo>
                        <a:lnTo>
                          <a:pt x="36" y="66"/>
                        </a:lnTo>
                        <a:lnTo>
                          <a:pt x="31" y="71"/>
                        </a:lnTo>
                        <a:lnTo>
                          <a:pt x="22" y="74"/>
                        </a:lnTo>
                        <a:lnTo>
                          <a:pt x="16" y="77"/>
                        </a:lnTo>
                        <a:lnTo>
                          <a:pt x="13" y="84"/>
                        </a:lnTo>
                        <a:lnTo>
                          <a:pt x="12" y="94"/>
                        </a:lnTo>
                        <a:lnTo>
                          <a:pt x="11" y="101"/>
                        </a:lnTo>
                        <a:lnTo>
                          <a:pt x="10" y="106"/>
                        </a:lnTo>
                        <a:lnTo>
                          <a:pt x="8" y="107"/>
                        </a:lnTo>
                        <a:lnTo>
                          <a:pt x="7" y="107"/>
                        </a:lnTo>
                        <a:lnTo>
                          <a:pt x="6" y="106"/>
                        </a:lnTo>
                        <a:lnTo>
                          <a:pt x="5" y="106"/>
                        </a:lnTo>
                        <a:lnTo>
                          <a:pt x="3" y="107"/>
                        </a:lnTo>
                        <a:lnTo>
                          <a:pt x="2" y="109"/>
                        </a:lnTo>
                        <a:lnTo>
                          <a:pt x="2" y="112"/>
                        </a:lnTo>
                        <a:lnTo>
                          <a:pt x="1" y="112"/>
                        </a:lnTo>
                        <a:lnTo>
                          <a:pt x="1" y="114"/>
                        </a:lnTo>
                        <a:lnTo>
                          <a:pt x="0" y="114"/>
                        </a:lnTo>
                        <a:lnTo>
                          <a:pt x="0" y="115"/>
                        </a:lnTo>
                        <a:lnTo>
                          <a:pt x="1" y="116"/>
                        </a:lnTo>
                        <a:lnTo>
                          <a:pt x="3" y="116"/>
                        </a:lnTo>
                        <a:lnTo>
                          <a:pt x="6" y="115"/>
                        </a:lnTo>
                        <a:lnTo>
                          <a:pt x="8" y="115"/>
                        </a:lnTo>
                        <a:lnTo>
                          <a:pt x="11" y="114"/>
                        </a:lnTo>
                        <a:lnTo>
                          <a:pt x="13" y="112"/>
                        </a:lnTo>
                        <a:lnTo>
                          <a:pt x="16" y="111"/>
                        </a:lnTo>
                        <a:lnTo>
                          <a:pt x="17" y="110"/>
                        </a:lnTo>
                        <a:lnTo>
                          <a:pt x="18" y="107"/>
                        </a:lnTo>
                        <a:lnTo>
                          <a:pt x="20" y="104"/>
                        </a:lnTo>
                        <a:lnTo>
                          <a:pt x="21" y="99"/>
                        </a:lnTo>
                        <a:lnTo>
                          <a:pt x="25" y="95"/>
                        </a:lnTo>
                        <a:lnTo>
                          <a:pt x="31" y="92"/>
                        </a:lnTo>
                        <a:lnTo>
                          <a:pt x="42" y="94"/>
                        </a:lnTo>
                        <a:lnTo>
                          <a:pt x="47" y="94"/>
                        </a:lnTo>
                        <a:lnTo>
                          <a:pt x="50" y="95"/>
                        </a:lnTo>
                        <a:lnTo>
                          <a:pt x="51" y="96"/>
                        </a:lnTo>
                        <a:lnTo>
                          <a:pt x="51" y="97"/>
                        </a:lnTo>
                        <a:lnTo>
                          <a:pt x="51" y="99"/>
                        </a:lnTo>
                        <a:lnTo>
                          <a:pt x="50" y="101"/>
                        </a:lnTo>
                        <a:lnTo>
                          <a:pt x="50" y="102"/>
                        </a:lnTo>
                        <a:lnTo>
                          <a:pt x="48" y="104"/>
                        </a:lnTo>
                        <a:lnTo>
                          <a:pt x="50" y="106"/>
                        </a:lnTo>
                        <a:lnTo>
                          <a:pt x="51" y="109"/>
                        </a:lnTo>
                        <a:lnTo>
                          <a:pt x="52" y="110"/>
                        </a:lnTo>
                        <a:lnTo>
                          <a:pt x="52" y="112"/>
                        </a:lnTo>
                        <a:lnTo>
                          <a:pt x="51" y="114"/>
                        </a:lnTo>
                        <a:lnTo>
                          <a:pt x="50" y="115"/>
                        </a:lnTo>
                        <a:lnTo>
                          <a:pt x="48" y="117"/>
                        </a:lnTo>
                        <a:lnTo>
                          <a:pt x="47" y="119"/>
                        </a:lnTo>
                        <a:lnTo>
                          <a:pt x="47" y="121"/>
                        </a:lnTo>
                        <a:lnTo>
                          <a:pt x="48" y="122"/>
                        </a:lnTo>
                        <a:lnTo>
                          <a:pt x="50" y="122"/>
                        </a:lnTo>
                        <a:lnTo>
                          <a:pt x="51" y="122"/>
                        </a:lnTo>
                        <a:lnTo>
                          <a:pt x="52" y="124"/>
                        </a:lnTo>
                        <a:lnTo>
                          <a:pt x="52" y="125"/>
                        </a:lnTo>
                        <a:lnTo>
                          <a:pt x="51" y="126"/>
                        </a:lnTo>
                        <a:lnTo>
                          <a:pt x="51" y="127"/>
                        </a:lnTo>
                        <a:lnTo>
                          <a:pt x="50" y="129"/>
                        </a:lnTo>
                        <a:lnTo>
                          <a:pt x="50" y="130"/>
                        </a:lnTo>
                        <a:lnTo>
                          <a:pt x="51" y="130"/>
                        </a:lnTo>
                        <a:lnTo>
                          <a:pt x="52" y="130"/>
                        </a:lnTo>
                        <a:lnTo>
                          <a:pt x="53" y="130"/>
                        </a:lnTo>
                        <a:lnTo>
                          <a:pt x="55" y="130"/>
                        </a:lnTo>
                        <a:lnTo>
                          <a:pt x="56" y="131"/>
                        </a:lnTo>
                        <a:lnTo>
                          <a:pt x="57" y="134"/>
                        </a:lnTo>
                        <a:lnTo>
                          <a:pt x="57" y="136"/>
                        </a:lnTo>
                        <a:lnTo>
                          <a:pt x="58" y="140"/>
                        </a:lnTo>
                        <a:lnTo>
                          <a:pt x="58" y="142"/>
                        </a:lnTo>
                        <a:lnTo>
                          <a:pt x="60" y="145"/>
                        </a:lnTo>
                        <a:lnTo>
                          <a:pt x="61" y="146"/>
                        </a:lnTo>
                        <a:lnTo>
                          <a:pt x="71" y="147"/>
                        </a:lnTo>
                        <a:lnTo>
                          <a:pt x="81" y="145"/>
                        </a:lnTo>
                        <a:lnTo>
                          <a:pt x="91" y="142"/>
                        </a:lnTo>
                        <a:lnTo>
                          <a:pt x="93" y="142"/>
                        </a:lnTo>
                        <a:lnTo>
                          <a:pt x="96" y="145"/>
                        </a:lnTo>
                        <a:lnTo>
                          <a:pt x="98" y="146"/>
                        </a:lnTo>
                        <a:lnTo>
                          <a:pt x="101" y="149"/>
                        </a:lnTo>
                        <a:lnTo>
                          <a:pt x="103" y="150"/>
                        </a:lnTo>
                        <a:lnTo>
                          <a:pt x="106" y="150"/>
                        </a:lnTo>
                        <a:lnTo>
                          <a:pt x="108" y="149"/>
                        </a:lnTo>
                        <a:lnTo>
                          <a:pt x="113" y="145"/>
                        </a:lnTo>
                        <a:lnTo>
                          <a:pt x="120" y="139"/>
                        </a:lnTo>
                        <a:lnTo>
                          <a:pt x="125" y="134"/>
                        </a:lnTo>
                        <a:lnTo>
                          <a:pt x="127" y="131"/>
                        </a:lnTo>
                        <a:lnTo>
                          <a:pt x="127" y="129"/>
                        </a:lnTo>
                        <a:lnTo>
                          <a:pt x="126" y="127"/>
                        </a:lnTo>
                        <a:lnTo>
                          <a:pt x="126" y="126"/>
                        </a:lnTo>
                        <a:lnTo>
                          <a:pt x="125" y="126"/>
                        </a:lnTo>
                        <a:lnTo>
                          <a:pt x="123" y="125"/>
                        </a:lnTo>
                        <a:lnTo>
                          <a:pt x="123" y="124"/>
                        </a:lnTo>
                        <a:lnTo>
                          <a:pt x="125" y="122"/>
                        </a:lnTo>
                        <a:lnTo>
                          <a:pt x="127" y="121"/>
                        </a:lnTo>
                        <a:lnTo>
                          <a:pt x="130" y="119"/>
                        </a:lnTo>
                        <a:lnTo>
                          <a:pt x="134" y="116"/>
                        </a:lnTo>
                        <a:lnTo>
                          <a:pt x="139" y="112"/>
                        </a:lnTo>
                        <a:lnTo>
                          <a:pt x="144" y="110"/>
                        </a:lnTo>
                        <a:lnTo>
                          <a:pt x="147" y="110"/>
                        </a:lnTo>
                        <a:lnTo>
                          <a:pt x="147" y="111"/>
                        </a:lnTo>
                        <a:lnTo>
                          <a:pt x="147" y="112"/>
                        </a:lnTo>
                        <a:lnTo>
                          <a:pt x="147" y="114"/>
                        </a:lnTo>
                        <a:lnTo>
                          <a:pt x="146" y="116"/>
                        </a:lnTo>
                        <a:lnTo>
                          <a:pt x="146" y="119"/>
                        </a:lnTo>
                        <a:lnTo>
                          <a:pt x="144" y="122"/>
                        </a:lnTo>
                        <a:lnTo>
                          <a:pt x="144" y="125"/>
                        </a:lnTo>
                        <a:lnTo>
                          <a:pt x="144" y="127"/>
                        </a:lnTo>
                        <a:lnTo>
                          <a:pt x="147" y="132"/>
                        </a:lnTo>
                        <a:lnTo>
                          <a:pt x="152" y="137"/>
                        </a:lnTo>
                        <a:lnTo>
                          <a:pt x="158" y="141"/>
                        </a:lnTo>
                        <a:lnTo>
                          <a:pt x="163" y="145"/>
                        </a:lnTo>
                        <a:lnTo>
                          <a:pt x="164" y="146"/>
                        </a:lnTo>
                        <a:lnTo>
                          <a:pt x="164" y="147"/>
                        </a:lnTo>
                        <a:lnTo>
                          <a:pt x="163" y="149"/>
                        </a:lnTo>
                        <a:lnTo>
                          <a:pt x="162" y="150"/>
                        </a:lnTo>
                        <a:lnTo>
                          <a:pt x="161" y="151"/>
                        </a:lnTo>
                        <a:lnTo>
                          <a:pt x="161" y="152"/>
                        </a:lnTo>
                        <a:lnTo>
                          <a:pt x="167" y="156"/>
                        </a:lnTo>
                        <a:lnTo>
                          <a:pt x="167" y="157"/>
                        </a:lnTo>
                        <a:lnTo>
                          <a:pt x="168" y="160"/>
                        </a:lnTo>
                        <a:lnTo>
                          <a:pt x="168" y="162"/>
                        </a:lnTo>
                        <a:lnTo>
                          <a:pt x="168" y="165"/>
                        </a:lnTo>
                        <a:lnTo>
                          <a:pt x="169" y="167"/>
                        </a:lnTo>
                        <a:lnTo>
                          <a:pt x="171" y="169"/>
                        </a:lnTo>
                        <a:lnTo>
                          <a:pt x="173" y="169"/>
                        </a:lnTo>
                        <a:lnTo>
                          <a:pt x="174" y="167"/>
                        </a:lnTo>
                        <a:lnTo>
                          <a:pt x="176" y="166"/>
                        </a:lnTo>
                        <a:lnTo>
                          <a:pt x="176" y="165"/>
                        </a:lnTo>
                        <a:lnTo>
                          <a:pt x="176" y="162"/>
                        </a:lnTo>
                        <a:lnTo>
                          <a:pt x="174" y="160"/>
                        </a:lnTo>
                        <a:lnTo>
                          <a:pt x="173" y="159"/>
                        </a:lnTo>
                        <a:lnTo>
                          <a:pt x="173" y="157"/>
                        </a:lnTo>
                        <a:lnTo>
                          <a:pt x="173" y="156"/>
                        </a:lnTo>
                        <a:lnTo>
                          <a:pt x="176" y="149"/>
                        </a:lnTo>
                        <a:lnTo>
                          <a:pt x="182" y="141"/>
                        </a:lnTo>
                        <a:lnTo>
                          <a:pt x="189" y="135"/>
                        </a:lnTo>
                        <a:lnTo>
                          <a:pt x="194" y="129"/>
                        </a:lnTo>
                        <a:lnTo>
                          <a:pt x="194" y="126"/>
                        </a:lnTo>
                        <a:lnTo>
                          <a:pt x="194" y="124"/>
                        </a:lnTo>
                        <a:lnTo>
                          <a:pt x="194" y="121"/>
                        </a:lnTo>
                        <a:lnTo>
                          <a:pt x="194" y="119"/>
                        </a:lnTo>
                        <a:lnTo>
                          <a:pt x="193" y="117"/>
                        </a:lnTo>
                        <a:lnTo>
                          <a:pt x="193" y="116"/>
                        </a:lnTo>
                        <a:lnTo>
                          <a:pt x="194" y="115"/>
                        </a:lnTo>
                        <a:lnTo>
                          <a:pt x="196" y="112"/>
                        </a:lnTo>
                        <a:lnTo>
                          <a:pt x="197" y="112"/>
                        </a:lnTo>
                        <a:lnTo>
                          <a:pt x="198" y="112"/>
                        </a:lnTo>
                        <a:lnTo>
                          <a:pt x="199" y="114"/>
                        </a:lnTo>
                        <a:lnTo>
                          <a:pt x="201" y="115"/>
                        </a:lnTo>
                        <a:lnTo>
                          <a:pt x="201" y="116"/>
                        </a:lnTo>
                        <a:lnTo>
                          <a:pt x="202" y="117"/>
                        </a:lnTo>
                        <a:lnTo>
                          <a:pt x="202" y="116"/>
                        </a:lnTo>
                        <a:lnTo>
                          <a:pt x="203" y="116"/>
                        </a:lnTo>
                        <a:lnTo>
                          <a:pt x="203" y="114"/>
                        </a:lnTo>
                        <a:lnTo>
                          <a:pt x="204" y="114"/>
                        </a:lnTo>
                        <a:lnTo>
                          <a:pt x="204" y="114"/>
                        </a:lnTo>
                        <a:lnTo>
                          <a:pt x="207" y="116"/>
                        </a:lnTo>
                        <a:lnTo>
                          <a:pt x="207" y="119"/>
                        </a:lnTo>
                        <a:lnTo>
                          <a:pt x="207" y="121"/>
                        </a:lnTo>
                        <a:lnTo>
                          <a:pt x="207" y="124"/>
                        </a:lnTo>
                        <a:lnTo>
                          <a:pt x="207" y="126"/>
                        </a:lnTo>
                        <a:lnTo>
                          <a:pt x="207" y="129"/>
                        </a:lnTo>
                        <a:lnTo>
                          <a:pt x="209" y="131"/>
                        </a:lnTo>
                        <a:lnTo>
                          <a:pt x="212" y="132"/>
                        </a:lnTo>
                        <a:lnTo>
                          <a:pt x="217" y="132"/>
                        </a:lnTo>
                        <a:lnTo>
                          <a:pt x="222" y="130"/>
                        </a:lnTo>
                        <a:lnTo>
                          <a:pt x="227" y="127"/>
                        </a:lnTo>
                        <a:lnTo>
                          <a:pt x="232" y="129"/>
                        </a:lnTo>
                        <a:lnTo>
                          <a:pt x="233" y="130"/>
                        </a:lnTo>
                        <a:lnTo>
                          <a:pt x="234" y="132"/>
                        </a:lnTo>
                        <a:lnTo>
                          <a:pt x="234" y="136"/>
                        </a:lnTo>
                        <a:lnTo>
                          <a:pt x="236" y="139"/>
                        </a:lnTo>
                        <a:lnTo>
                          <a:pt x="236" y="141"/>
                        </a:lnTo>
                        <a:lnTo>
                          <a:pt x="237" y="144"/>
                        </a:lnTo>
                        <a:lnTo>
                          <a:pt x="238" y="144"/>
                        </a:lnTo>
                        <a:lnTo>
                          <a:pt x="239" y="142"/>
                        </a:lnTo>
                        <a:lnTo>
                          <a:pt x="241" y="142"/>
                        </a:lnTo>
                        <a:lnTo>
                          <a:pt x="243" y="141"/>
                        </a:lnTo>
                        <a:lnTo>
                          <a:pt x="244" y="140"/>
                        </a:lnTo>
                        <a:lnTo>
                          <a:pt x="244" y="139"/>
                        </a:lnTo>
                        <a:lnTo>
                          <a:pt x="243" y="139"/>
                        </a:lnTo>
                        <a:lnTo>
                          <a:pt x="242" y="137"/>
                        </a:lnTo>
                        <a:lnTo>
                          <a:pt x="242" y="136"/>
                        </a:lnTo>
                        <a:lnTo>
                          <a:pt x="242" y="134"/>
                        </a:lnTo>
                        <a:lnTo>
                          <a:pt x="242" y="132"/>
                        </a:lnTo>
                        <a:lnTo>
                          <a:pt x="243" y="131"/>
                        </a:lnTo>
                        <a:lnTo>
                          <a:pt x="243" y="130"/>
                        </a:lnTo>
                        <a:lnTo>
                          <a:pt x="244" y="127"/>
                        </a:lnTo>
                        <a:lnTo>
                          <a:pt x="246" y="127"/>
                        </a:lnTo>
                        <a:lnTo>
                          <a:pt x="244" y="126"/>
                        </a:lnTo>
                        <a:lnTo>
                          <a:pt x="243" y="124"/>
                        </a:lnTo>
                        <a:lnTo>
                          <a:pt x="242" y="122"/>
                        </a:lnTo>
                        <a:lnTo>
                          <a:pt x="241" y="120"/>
                        </a:lnTo>
                        <a:lnTo>
                          <a:pt x="239" y="117"/>
                        </a:lnTo>
                        <a:lnTo>
                          <a:pt x="239" y="115"/>
                        </a:lnTo>
                        <a:lnTo>
                          <a:pt x="241" y="112"/>
                        </a:lnTo>
                        <a:lnTo>
                          <a:pt x="243" y="110"/>
                        </a:lnTo>
                        <a:lnTo>
                          <a:pt x="246" y="109"/>
                        </a:lnTo>
                        <a:lnTo>
                          <a:pt x="248" y="109"/>
                        </a:lnTo>
                        <a:lnTo>
                          <a:pt x="251" y="110"/>
                        </a:lnTo>
                        <a:lnTo>
                          <a:pt x="252" y="111"/>
                        </a:lnTo>
                        <a:lnTo>
                          <a:pt x="253" y="114"/>
                        </a:lnTo>
                        <a:lnTo>
                          <a:pt x="254" y="115"/>
                        </a:lnTo>
                        <a:lnTo>
                          <a:pt x="256" y="117"/>
                        </a:lnTo>
                        <a:lnTo>
                          <a:pt x="258" y="119"/>
                        </a:lnTo>
                        <a:lnTo>
                          <a:pt x="259" y="120"/>
                        </a:lnTo>
                        <a:lnTo>
                          <a:pt x="263" y="119"/>
                        </a:lnTo>
                        <a:lnTo>
                          <a:pt x="264" y="115"/>
                        </a:lnTo>
                        <a:lnTo>
                          <a:pt x="265" y="114"/>
                        </a:lnTo>
                        <a:lnTo>
                          <a:pt x="264" y="112"/>
                        </a:lnTo>
                        <a:lnTo>
                          <a:pt x="263" y="111"/>
                        </a:lnTo>
                        <a:lnTo>
                          <a:pt x="262" y="110"/>
                        </a:lnTo>
                        <a:lnTo>
                          <a:pt x="261" y="109"/>
                        </a:lnTo>
                        <a:lnTo>
                          <a:pt x="259" y="107"/>
                        </a:lnTo>
                        <a:lnTo>
                          <a:pt x="259" y="106"/>
                        </a:lnTo>
                        <a:lnTo>
                          <a:pt x="262" y="101"/>
                        </a:lnTo>
                        <a:lnTo>
                          <a:pt x="264" y="96"/>
                        </a:lnTo>
                        <a:lnTo>
                          <a:pt x="267" y="91"/>
                        </a:lnTo>
                        <a:lnTo>
                          <a:pt x="267" y="90"/>
                        </a:lnTo>
                        <a:lnTo>
                          <a:pt x="267" y="89"/>
                        </a:lnTo>
                        <a:lnTo>
                          <a:pt x="267" y="86"/>
                        </a:lnTo>
                        <a:lnTo>
                          <a:pt x="268" y="84"/>
                        </a:lnTo>
                        <a:lnTo>
                          <a:pt x="267" y="82"/>
                        </a:lnTo>
                        <a:lnTo>
                          <a:pt x="267" y="81"/>
                        </a:lnTo>
                        <a:lnTo>
                          <a:pt x="264" y="8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5" name="Freeform 584"/>
                  <p:cNvSpPr>
                    <a:spLocks/>
                  </p:cNvSpPr>
                  <p:nvPr/>
                </p:nvSpPr>
                <p:spPr bwMode="auto">
                  <a:xfrm>
                    <a:off x="3209" y="1990"/>
                    <a:ext cx="345" cy="192"/>
                  </a:xfrm>
                  <a:custGeom>
                    <a:avLst/>
                    <a:gdLst/>
                    <a:ahLst/>
                    <a:cxnLst>
                      <a:cxn ang="0">
                        <a:pos x="16" y="161"/>
                      </a:cxn>
                      <a:cxn ang="0">
                        <a:pos x="55" y="144"/>
                      </a:cxn>
                      <a:cxn ang="0">
                        <a:pos x="87" y="145"/>
                      </a:cxn>
                      <a:cxn ang="0">
                        <a:pos x="95" y="145"/>
                      </a:cxn>
                      <a:cxn ang="0">
                        <a:pos x="101" y="151"/>
                      </a:cxn>
                      <a:cxn ang="0">
                        <a:pos x="107" y="145"/>
                      </a:cxn>
                      <a:cxn ang="0">
                        <a:pos x="121" y="147"/>
                      </a:cxn>
                      <a:cxn ang="0">
                        <a:pos x="145" y="150"/>
                      </a:cxn>
                      <a:cxn ang="0">
                        <a:pos x="160" y="147"/>
                      </a:cxn>
                      <a:cxn ang="0">
                        <a:pos x="168" y="151"/>
                      </a:cxn>
                      <a:cxn ang="0">
                        <a:pos x="178" y="139"/>
                      </a:cxn>
                      <a:cxn ang="0">
                        <a:pos x="192" y="145"/>
                      </a:cxn>
                      <a:cxn ang="0">
                        <a:pos x="204" y="156"/>
                      </a:cxn>
                      <a:cxn ang="0">
                        <a:pos x="223" y="156"/>
                      </a:cxn>
                      <a:cxn ang="0">
                        <a:pos x="259" y="187"/>
                      </a:cxn>
                      <a:cxn ang="0">
                        <a:pos x="292" y="177"/>
                      </a:cxn>
                      <a:cxn ang="0">
                        <a:pos x="304" y="181"/>
                      </a:cxn>
                      <a:cxn ang="0">
                        <a:pos x="307" y="176"/>
                      </a:cxn>
                      <a:cxn ang="0">
                        <a:pos x="318" y="179"/>
                      </a:cxn>
                      <a:cxn ang="0">
                        <a:pos x="327" y="157"/>
                      </a:cxn>
                      <a:cxn ang="0">
                        <a:pos x="344" y="144"/>
                      </a:cxn>
                      <a:cxn ang="0">
                        <a:pos x="339" y="116"/>
                      </a:cxn>
                      <a:cxn ang="0">
                        <a:pos x="335" y="112"/>
                      </a:cxn>
                      <a:cxn ang="0">
                        <a:pos x="332" y="105"/>
                      </a:cxn>
                      <a:cxn ang="0">
                        <a:pos x="325" y="99"/>
                      </a:cxn>
                      <a:cxn ang="0">
                        <a:pos x="325" y="90"/>
                      </a:cxn>
                      <a:cxn ang="0">
                        <a:pos x="315" y="91"/>
                      </a:cxn>
                      <a:cxn ang="0">
                        <a:pos x="315" y="84"/>
                      </a:cxn>
                      <a:cxn ang="0">
                        <a:pos x="318" y="72"/>
                      </a:cxn>
                      <a:cxn ang="0">
                        <a:pos x="314" y="69"/>
                      </a:cxn>
                      <a:cxn ang="0">
                        <a:pos x="320" y="55"/>
                      </a:cxn>
                      <a:cxn ang="0">
                        <a:pos x="308" y="48"/>
                      </a:cxn>
                      <a:cxn ang="0">
                        <a:pos x="302" y="39"/>
                      </a:cxn>
                      <a:cxn ang="0">
                        <a:pos x="293" y="38"/>
                      </a:cxn>
                      <a:cxn ang="0">
                        <a:pos x="269" y="33"/>
                      </a:cxn>
                      <a:cxn ang="0">
                        <a:pos x="254" y="40"/>
                      </a:cxn>
                      <a:cxn ang="0">
                        <a:pos x="232" y="16"/>
                      </a:cxn>
                      <a:cxn ang="0">
                        <a:pos x="226" y="16"/>
                      </a:cxn>
                      <a:cxn ang="0">
                        <a:pos x="219" y="13"/>
                      </a:cxn>
                      <a:cxn ang="0">
                        <a:pos x="213" y="13"/>
                      </a:cxn>
                      <a:cxn ang="0">
                        <a:pos x="203" y="4"/>
                      </a:cxn>
                      <a:cxn ang="0">
                        <a:pos x="196" y="3"/>
                      </a:cxn>
                      <a:cxn ang="0">
                        <a:pos x="193" y="6"/>
                      </a:cxn>
                      <a:cxn ang="0">
                        <a:pos x="181" y="5"/>
                      </a:cxn>
                      <a:cxn ang="0">
                        <a:pos x="151" y="20"/>
                      </a:cxn>
                      <a:cxn ang="0">
                        <a:pos x="158" y="71"/>
                      </a:cxn>
                      <a:cxn ang="0">
                        <a:pos x="128" y="95"/>
                      </a:cxn>
                      <a:cxn ang="0">
                        <a:pos x="117" y="90"/>
                      </a:cxn>
                      <a:cxn ang="0">
                        <a:pos x="106" y="85"/>
                      </a:cxn>
                      <a:cxn ang="0">
                        <a:pos x="95" y="61"/>
                      </a:cxn>
                      <a:cxn ang="0">
                        <a:pos x="73" y="41"/>
                      </a:cxn>
                      <a:cxn ang="0">
                        <a:pos x="70" y="34"/>
                      </a:cxn>
                      <a:cxn ang="0">
                        <a:pos x="39" y="46"/>
                      </a:cxn>
                      <a:cxn ang="0">
                        <a:pos x="20" y="80"/>
                      </a:cxn>
                      <a:cxn ang="0">
                        <a:pos x="7" y="105"/>
                      </a:cxn>
                      <a:cxn ang="0">
                        <a:pos x="2" y="119"/>
                      </a:cxn>
                      <a:cxn ang="0">
                        <a:pos x="0" y="135"/>
                      </a:cxn>
                      <a:cxn ang="0">
                        <a:pos x="5" y="141"/>
                      </a:cxn>
                      <a:cxn ang="0">
                        <a:pos x="2" y="142"/>
                      </a:cxn>
                      <a:cxn ang="0">
                        <a:pos x="1" y="136"/>
                      </a:cxn>
                      <a:cxn ang="0">
                        <a:pos x="4" y="171"/>
                      </a:cxn>
                      <a:cxn ang="0">
                        <a:pos x="10" y="171"/>
                      </a:cxn>
                    </a:cxnLst>
                    <a:rect l="0" t="0" r="r" b="b"/>
                    <a:pathLst>
                      <a:path w="345" h="192">
                        <a:moveTo>
                          <a:pt x="10" y="171"/>
                        </a:moveTo>
                        <a:lnTo>
                          <a:pt x="12" y="170"/>
                        </a:lnTo>
                        <a:lnTo>
                          <a:pt x="14" y="167"/>
                        </a:lnTo>
                        <a:lnTo>
                          <a:pt x="15" y="164"/>
                        </a:lnTo>
                        <a:lnTo>
                          <a:pt x="16" y="161"/>
                        </a:lnTo>
                        <a:lnTo>
                          <a:pt x="17" y="159"/>
                        </a:lnTo>
                        <a:lnTo>
                          <a:pt x="25" y="154"/>
                        </a:lnTo>
                        <a:lnTo>
                          <a:pt x="35" y="149"/>
                        </a:lnTo>
                        <a:lnTo>
                          <a:pt x="46" y="145"/>
                        </a:lnTo>
                        <a:lnTo>
                          <a:pt x="55" y="144"/>
                        </a:lnTo>
                        <a:lnTo>
                          <a:pt x="65" y="144"/>
                        </a:lnTo>
                        <a:lnTo>
                          <a:pt x="75" y="146"/>
                        </a:lnTo>
                        <a:lnTo>
                          <a:pt x="83" y="146"/>
                        </a:lnTo>
                        <a:lnTo>
                          <a:pt x="86" y="146"/>
                        </a:lnTo>
                        <a:lnTo>
                          <a:pt x="87" y="145"/>
                        </a:lnTo>
                        <a:lnTo>
                          <a:pt x="90" y="144"/>
                        </a:lnTo>
                        <a:lnTo>
                          <a:pt x="91" y="142"/>
                        </a:lnTo>
                        <a:lnTo>
                          <a:pt x="92" y="142"/>
                        </a:lnTo>
                        <a:lnTo>
                          <a:pt x="93" y="142"/>
                        </a:lnTo>
                        <a:lnTo>
                          <a:pt x="95" y="145"/>
                        </a:lnTo>
                        <a:lnTo>
                          <a:pt x="96" y="147"/>
                        </a:lnTo>
                        <a:lnTo>
                          <a:pt x="97" y="150"/>
                        </a:lnTo>
                        <a:lnTo>
                          <a:pt x="100" y="151"/>
                        </a:lnTo>
                        <a:lnTo>
                          <a:pt x="101" y="151"/>
                        </a:lnTo>
                        <a:lnTo>
                          <a:pt x="101" y="151"/>
                        </a:lnTo>
                        <a:lnTo>
                          <a:pt x="102" y="150"/>
                        </a:lnTo>
                        <a:lnTo>
                          <a:pt x="103" y="147"/>
                        </a:lnTo>
                        <a:lnTo>
                          <a:pt x="105" y="146"/>
                        </a:lnTo>
                        <a:lnTo>
                          <a:pt x="105" y="146"/>
                        </a:lnTo>
                        <a:lnTo>
                          <a:pt x="107" y="145"/>
                        </a:lnTo>
                        <a:lnTo>
                          <a:pt x="110" y="144"/>
                        </a:lnTo>
                        <a:lnTo>
                          <a:pt x="113" y="145"/>
                        </a:lnTo>
                        <a:lnTo>
                          <a:pt x="116" y="146"/>
                        </a:lnTo>
                        <a:lnTo>
                          <a:pt x="118" y="147"/>
                        </a:lnTo>
                        <a:lnTo>
                          <a:pt x="121" y="147"/>
                        </a:lnTo>
                        <a:lnTo>
                          <a:pt x="125" y="147"/>
                        </a:lnTo>
                        <a:lnTo>
                          <a:pt x="127" y="145"/>
                        </a:lnTo>
                        <a:lnTo>
                          <a:pt x="131" y="145"/>
                        </a:lnTo>
                        <a:lnTo>
                          <a:pt x="137" y="146"/>
                        </a:lnTo>
                        <a:lnTo>
                          <a:pt x="145" y="150"/>
                        </a:lnTo>
                        <a:lnTo>
                          <a:pt x="151" y="152"/>
                        </a:lnTo>
                        <a:lnTo>
                          <a:pt x="153" y="151"/>
                        </a:lnTo>
                        <a:lnTo>
                          <a:pt x="156" y="150"/>
                        </a:lnTo>
                        <a:lnTo>
                          <a:pt x="157" y="147"/>
                        </a:lnTo>
                        <a:lnTo>
                          <a:pt x="160" y="147"/>
                        </a:lnTo>
                        <a:lnTo>
                          <a:pt x="162" y="147"/>
                        </a:lnTo>
                        <a:lnTo>
                          <a:pt x="163" y="149"/>
                        </a:lnTo>
                        <a:lnTo>
                          <a:pt x="165" y="150"/>
                        </a:lnTo>
                        <a:lnTo>
                          <a:pt x="167" y="151"/>
                        </a:lnTo>
                        <a:lnTo>
                          <a:pt x="168" y="151"/>
                        </a:lnTo>
                        <a:lnTo>
                          <a:pt x="171" y="150"/>
                        </a:lnTo>
                        <a:lnTo>
                          <a:pt x="172" y="147"/>
                        </a:lnTo>
                        <a:lnTo>
                          <a:pt x="174" y="145"/>
                        </a:lnTo>
                        <a:lnTo>
                          <a:pt x="176" y="142"/>
                        </a:lnTo>
                        <a:lnTo>
                          <a:pt x="178" y="139"/>
                        </a:lnTo>
                        <a:lnTo>
                          <a:pt x="179" y="136"/>
                        </a:lnTo>
                        <a:lnTo>
                          <a:pt x="182" y="135"/>
                        </a:lnTo>
                        <a:lnTo>
                          <a:pt x="186" y="135"/>
                        </a:lnTo>
                        <a:lnTo>
                          <a:pt x="189" y="139"/>
                        </a:lnTo>
                        <a:lnTo>
                          <a:pt x="192" y="145"/>
                        </a:lnTo>
                        <a:lnTo>
                          <a:pt x="194" y="152"/>
                        </a:lnTo>
                        <a:lnTo>
                          <a:pt x="199" y="156"/>
                        </a:lnTo>
                        <a:lnTo>
                          <a:pt x="201" y="156"/>
                        </a:lnTo>
                        <a:lnTo>
                          <a:pt x="202" y="156"/>
                        </a:lnTo>
                        <a:lnTo>
                          <a:pt x="204" y="156"/>
                        </a:lnTo>
                        <a:lnTo>
                          <a:pt x="206" y="156"/>
                        </a:lnTo>
                        <a:lnTo>
                          <a:pt x="207" y="156"/>
                        </a:lnTo>
                        <a:lnTo>
                          <a:pt x="218" y="156"/>
                        </a:lnTo>
                        <a:lnTo>
                          <a:pt x="222" y="157"/>
                        </a:lnTo>
                        <a:lnTo>
                          <a:pt x="223" y="156"/>
                        </a:lnTo>
                        <a:lnTo>
                          <a:pt x="224" y="157"/>
                        </a:lnTo>
                        <a:lnTo>
                          <a:pt x="232" y="162"/>
                        </a:lnTo>
                        <a:lnTo>
                          <a:pt x="241" y="170"/>
                        </a:lnTo>
                        <a:lnTo>
                          <a:pt x="251" y="180"/>
                        </a:lnTo>
                        <a:lnTo>
                          <a:pt x="259" y="187"/>
                        </a:lnTo>
                        <a:lnTo>
                          <a:pt x="267" y="192"/>
                        </a:lnTo>
                        <a:lnTo>
                          <a:pt x="276" y="192"/>
                        </a:lnTo>
                        <a:lnTo>
                          <a:pt x="282" y="189"/>
                        </a:lnTo>
                        <a:lnTo>
                          <a:pt x="287" y="182"/>
                        </a:lnTo>
                        <a:lnTo>
                          <a:pt x="292" y="177"/>
                        </a:lnTo>
                        <a:lnTo>
                          <a:pt x="297" y="176"/>
                        </a:lnTo>
                        <a:lnTo>
                          <a:pt x="299" y="177"/>
                        </a:lnTo>
                        <a:lnTo>
                          <a:pt x="300" y="179"/>
                        </a:lnTo>
                        <a:lnTo>
                          <a:pt x="303" y="180"/>
                        </a:lnTo>
                        <a:lnTo>
                          <a:pt x="304" y="181"/>
                        </a:lnTo>
                        <a:lnTo>
                          <a:pt x="304" y="180"/>
                        </a:lnTo>
                        <a:lnTo>
                          <a:pt x="305" y="180"/>
                        </a:lnTo>
                        <a:lnTo>
                          <a:pt x="305" y="179"/>
                        </a:lnTo>
                        <a:lnTo>
                          <a:pt x="307" y="177"/>
                        </a:lnTo>
                        <a:lnTo>
                          <a:pt x="307" y="176"/>
                        </a:lnTo>
                        <a:lnTo>
                          <a:pt x="309" y="176"/>
                        </a:lnTo>
                        <a:lnTo>
                          <a:pt x="312" y="177"/>
                        </a:lnTo>
                        <a:lnTo>
                          <a:pt x="315" y="177"/>
                        </a:lnTo>
                        <a:lnTo>
                          <a:pt x="317" y="177"/>
                        </a:lnTo>
                        <a:lnTo>
                          <a:pt x="318" y="179"/>
                        </a:lnTo>
                        <a:lnTo>
                          <a:pt x="319" y="179"/>
                        </a:lnTo>
                        <a:lnTo>
                          <a:pt x="320" y="175"/>
                        </a:lnTo>
                        <a:lnTo>
                          <a:pt x="323" y="170"/>
                        </a:lnTo>
                        <a:lnTo>
                          <a:pt x="325" y="162"/>
                        </a:lnTo>
                        <a:lnTo>
                          <a:pt x="327" y="157"/>
                        </a:lnTo>
                        <a:lnTo>
                          <a:pt x="330" y="155"/>
                        </a:lnTo>
                        <a:lnTo>
                          <a:pt x="334" y="152"/>
                        </a:lnTo>
                        <a:lnTo>
                          <a:pt x="338" y="150"/>
                        </a:lnTo>
                        <a:lnTo>
                          <a:pt x="342" y="146"/>
                        </a:lnTo>
                        <a:lnTo>
                          <a:pt x="344" y="144"/>
                        </a:lnTo>
                        <a:lnTo>
                          <a:pt x="345" y="135"/>
                        </a:lnTo>
                        <a:lnTo>
                          <a:pt x="342" y="126"/>
                        </a:lnTo>
                        <a:lnTo>
                          <a:pt x="338" y="119"/>
                        </a:lnTo>
                        <a:lnTo>
                          <a:pt x="338" y="117"/>
                        </a:lnTo>
                        <a:lnTo>
                          <a:pt x="339" y="116"/>
                        </a:lnTo>
                        <a:lnTo>
                          <a:pt x="339" y="115"/>
                        </a:lnTo>
                        <a:lnTo>
                          <a:pt x="339" y="114"/>
                        </a:lnTo>
                        <a:lnTo>
                          <a:pt x="338" y="114"/>
                        </a:lnTo>
                        <a:lnTo>
                          <a:pt x="337" y="112"/>
                        </a:lnTo>
                        <a:lnTo>
                          <a:pt x="335" y="112"/>
                        </a:lnTo>
                        <a:lnTo>
                          <a:pt x="334" y="111"/>
                        </a:lnTo>
                        <a:lnTo>
                          <a:pt x="333" y="111"/>
                        </a:lnTo>
                        <a:lnTo>
                          <a:pt x="333" y="109"/>
                        </a:lnTo>
                        <a:lnTo>
                          <a:pt x="332" y="106"/>
                        </a:lnTo>
                        <a:lnTo>
                          <a:pt x="332" y="105"/>
                        </a:lnTo>
                        <a:lnTo>
                          <a:pt x="332" y="104"/>
                        </a:lnTo>
                        <a:lnTo>
                          <a:pt x="329" y="102"/>
                        </a:lnTo>
                        <a:lnTo>
                          <a:pt x="328" y="101"/>
                        </a:lnTo>
                        <a:lnTo>
                          <a:pt x="327" y="100"/>
                        </a:lnTo>
                        <a:lnTo>
                          <a:pt x="325" y="99"/>
                        </a:lnTo>
                        <a:lnTo>
                          <a:pt x="325" y="96"/>
                        </a:lnTo>
                        <a:lnTo>
                          <a:pt x="325" y="95"/>
                        </a:lnTo>
                        <a:lnTo>
                          <a:pt x="327" y="94"/>
                        </a:lnTo>
                        <a:lnTo>
                          <a:pt x="327" y="91"/>
                        </a:lnTo>
                        <a:lnTo>
                          <a:pt x="325" y="90"/>
                        </a:lnTo>
                        <a:lnTo>
                          <a:pt x="323" y="90"/>
                        </a:lnTo>
                        <a:lnTo>
                          <a:pt x="322" y="89"/>
                        </a:lnTo>
                        <a:lnTo>
                          <a:pt x="319" y="90"/>
                        </a:lnTo>
                        <a:lnTo>
                          <a:pt x="317" y="91"/>
                        </a:lnTo>
                        <a:lnTo>
                          <a:pt x="315" y="91"/>
                        </a:lnTo>
                        <a:lnTo>
                          <a:pt x="313" y="91"/>
                        </a:lnTo>
                        <a:lnTo>
                          <a:pt x="314" y="91"/>
                        </a:lnTo>
                        <a:lnTo>
                          <a:pt x="314" y="89"/>
                        </a:lnTo>
                        <a:lnTo>
                          <a:pt x="315" y="86"/>
                        </a:lnTo>
                        <a:lnTo>
                          <a:pt x="315" y="84"/>
                        </a:lnTo>
                        <a:lnTo>
                          <a:pt x="317" y="80"/>
                        </a:lnTo>
                        <a:lnTo>
                          <a:pt x="318" y="77"/>
                        </a:lnTo>
                        <a:lnTo>
                          <a:pt x="318" y="75"/>
                        </a:lnTo>
                        <a:lnTo>
                          <a:pt x="318" y="74"/>
                        </a:lnTo>
                        <a:lnTo>
                          <a:pt x="318" y="72"/>
                        </a:lnTo>
                        <a:lnTo>
                          <a:pt x="317" y="72"/>
                        </a:lnTo>
                        <a:lnTo>
                          <a:pt x="315" y="71"/>
                        </a:lnTo>
                        <a:lnTo>
                          <a:pt x="314" y="70"/>
                        </a:lnTo>
                        <a:lnTo>
                          <a:pt x="314" y="70"/>
                        </a:lnTo>
                        <a:lnTo>
                          <a:pt x="314" y="69"/>
                        </a:lnTo>
                        <a:lnTo>
                          <a:pt x="317" y="66"/>
                        </a:lnTo>
                        <a:lnTo>
                          <a:pt x="318" y="64"/>
                        </a:lnTo>
                        <a:lnTo>
                          <a:pt x="320" y="61"/>
                        </a:lnTo>
                        <a:lnTo>
                          <a:pt x="322" y="59"/>
                        </a:lnTo>
                        <a:lnTo>
                          <a:pt x="320" y="55"/>
                        </a:lnTo>
                        <a:lnTo>
                          <a:pt x="319" y="53"/>
                        </a:lnTo>
                        <a:lnTo>
                          <a:pt x="317" y="51"/>
                        </a:lnTo>
                        <a:lnTo>
                          <a:pt x="314" y="50"/>
                        </a:lnTo>
                        <a:lnTo>
                          <a:pt x="310" y="49"/>
                        </a:lnTo>
                        <a:lnTo>
                          <a:pt x="308" y="48"/>
                        </a:lnTo>
                        <a:lnTo>
                          <a:pt x="305" y="46"/>
                        </a:lnTo>
                        <a:lnTo>
                          <a:pt x="303" y="45"/>
                        </a:lnTo>
                        <a:lnTo>
                          <a:pt x="303" y="41"/>
                        </a:lnTo>
                        <a:lnTo>
                          <a:pt x="302" y="40"/>
                        </a:lnTo>
                        <a:lnTo>
                          <a:pt x="302" y="39"/>
                        </a:lnTo>
                        <a:lnTo>
                          <a:pt x="302" y="38"/>
                        </a:lnTo>
                        <a:lnTo>
                          <a:pt x="300" y="36"/>
                        </a:lnTo>
                        <a:lnTo>
                          <a:pt x="299" y="36"/>
                        </a:lnTo>
                        <a:lnTo>
                          <a:pt x="296" y="38"/>
                        </a:lnTo>
                        <a:lnTo>
                          <a:pt x="293" y="38"/>
                        </a:lnTo>
                        <a:lnTo>
                          <a:pt x="287" y="36"/>
                        </a:lnTo>
                        <a:lnTo>
                          <a:pt x="282" y="34"/>
                        </a:lnTo>
                        <a:lnTo>
                          <a:pt x="276" y="31"/>
                        </a:lnTo>
                        <a:lnTo>
                          <a:pt x="273" y="31"/>
                        </a:lnTo>
                        <a:lnTo>
                          <a:pt x="269" y="33"/>
                        </a:lnTo>
                        <a:lnTo>
                          <a:pt x="267" y="35"/>
                        </a:lnTo>
                        <a:lnTo>
                          <a:pt x="263" y="38"/>
                        </a:lnTo>
                        <a:lnTo>
                          <a:pt x="261" y="40"/>
                        </a:lnTo>
                        <a:lnTo>
                          <a:pt x="257" y="41"/>
                        </a:lnTo>
                        <a:lnTo>
                          <a:pt x="254" y="40"/>
                        </a:lnTo>
                        <a:lnTo>
                          <a:pt x="248" y="35"/>
                        </a:lnTo>
                        <a:lnTo>
                          <a:pt x="241" y="30"/>
                        </a:lnTo>
                        <a:lnTo>
                          <a:pt x="234" y="25"/>
                        </a:lnTo>
                        <a:lnTo>
                          <a:pt x="232" y="21"/>
                        </a:lnTo>
                        <a:lnTo>
                          <a:pt x="232" y="16"/>
                        </a:lnTo>
                        <a:lnTo>
                          <a:pt x="231" y="16"/>
                        </a:lnTo>
                        <a:lnTo>
                          <a:pt x="229" y="16"/>
                        </a:lnTo>
                        <a:lnTo>
                          <a:pt x="228" y="16"/>
                        </a:lnTo>
                        <a:lnTo>
                          <a:pt x="227" y="16"/>
                        </a:lnTo>
                        <a:lnTo>
                          <a:pt x="226" y="16"/>
                        </a:lnTo>
                        <a:lnTo>
                          <a:pt x="223" y="16"/>
                        </a:lnTo>
                        <a:lnTo>
                          <a:pt x="221" y="16"/>
                        </a:lnTo>
                        <a:lnTo>
                          <a:pt x="221" y="16"/>
                        </a:lnTo>
                        <a:lnTo>
                          <a:pt x="219" y="15"/>
                        </a:lnTo>
                        <a:lnTo>
                          <a:pt x="219" y="13"/>
                        </a:lnTo>
                        <a:lnTo>
                          <a:pt x="218" y="11"/>
                        </a:lnTo>
                        <a:lnTo>
                          <a:pt x="218" y="10"/>
                        </a:lnTo>
                        <a:lnTo>
                          <a:pt x="216" y="10"/>
                        </a:lnTo>
                        <a:lnTo>
                          <a:pt x="214" y="11"/>
                        </a:lnTo>
                        <a:lnTo>
                          <a:pt x="213" y="13"/>
                        </a:lnTo>
                        <a:lnTo>
                          <a:pt x="212" y="13"/>
                        </a:lnTo>
                        <a:lnTo>
                          <a:pt x="209" y="11"/>
                        </a:lnTo>
                        <a:lnTo>
                          <a:pt x="208" y="9"/>
                        </a:lnTo>
                        <a:lnTo>
                          <a:pt x="206" y="6"/>
                        </a:lnTo>
                        <a:lnTo>
                          <a:pt x="203" y="4"/>
                        </a:lnTo>
                        <a:lnTo>
                          <a:pt x="201" y="1"/>
                        </a:lnTo>
                        <a:lnTo>
                          <a:pt x="198" y="0"/>
                        </a:lnTo>
                        <a:lnTo>
                          <a:pt x="196" y="0"/>
                        </a:lnTo>
                        <a:lnTo>
                          <a:pt x="196" y="0"/>
                        </a:lnTo>
                        <a:lnTo>
                          <a:pt x="196" y="3"/>
                        </a:lnTo>
                        <a:lnTo>
                          <a:pt x="196" y="4"/>
                        </a:lnTo>
                        <a:lnTo>
                          <a:pt x="196" y="5"/>
                        </a:lnTo>
                        <a:lnTo>
                          <a:pt x="196" y="6"/>
                        </a:lnTo>
                        <a:lnTo>
                          <a:pt x="194" y="6"/>
                        </a:lnTo>
                        <a:lnTo>
                          <a:pt x="193" y="6"/>
                        </a:lnTo>
                        <a:lnTo>
                          <a:pt x="192" y="4"/>
                        </a:lnTo>
                        <a:lnTo>
                          <a:pt x="191" y="3"/>
                        </a:lnTo>
                        <a:lnTo>
                          <a:pt x="189" y="1"/>
                        </a:lnTo>
                        <a:lnTo>
                          <a:pt x="187" y="1"/>
                        </a:lnTo>
                        <a:lnTo>
                          <a:pt x="181" y="5"/>
                        </a:lnTo>
                        <a:lnTo>
                          <a:pt x="173" y="9"/>
                        </a:lnTo>
                        <a:lnTo>
                          <a:pt x="165" y="14"/>
                        </a:lnTo>
                        <a:lnTo>
                          <a:pt x="157" y="19"/>
                        </a:lnTo>
                        <a:lnTo>
                          <a:pt x="152" y="20"/>
                        </a:lnTo>
                        <a:lnTo>
                          <a:pt x="151" y="20"/>
                        </a:lnTo>
                        <a:lnTo>
                          <a:pt x="151" y="24"/>
                        </a:lnTo>
                        <a:lnTo>
                          <a:pt x="152" y="35"/>
                        </a:lnTo>
                        <a:lnTo>
                          <a:pt x="157" y="48"/>
                        </a:lnTo>
                        <a:lnTo>
                          <a:pt x="160" y="60"/>
                        </a:lnTo>
                        <a:lnTo>
                          <a:pt x="158" y="71"/>
                        </a:lnTo>
                        <a:lnTo>
                          <a:pt x="156" y="76"/>
                        </a:lnTo>
                        <a:lnTo>
                          <a:pt x="148" y="82"/>
                        </a:lnTo>
                        <a:lnTo>
                          <a:pt x="141" y="89"/>
                        </a:lnTo>
                        <a:lnTo>
                          <a:pt x="133" y="94"/>
                        </a:lnTo>
                        <a:lnTo>
                          <a:pt x="128" y="95"/>
                        </a:lnTo>
                        <a:lnTo>
                          <a:pt x="125" y="95"/>
                        </a:lnTo>
                        <a:lnTo>
                          <a:pt x="123" y="94"/>
                        </a:lnTo>
                        <a:lnTo>
                          <a:pt x="121" y="92"/>
                        </a:lnTo>
                        <a:lnTo>
                          <a:pt x="120" y="91"/>
                        </a:lnTo>
                        <a:lnTo>
                          <a:pt x="117" y="90"/>
                        </a:lnTo>
                        <a:lnTo>
                          <a:pt x="115" y="90"/>
                        </a:lnTo>
                        <a:lnTo>
                          <a:pt x="112" y="89"/>
                        </a:lnTo>
                        <a:lnTo>
                          <a:pt x="110" y="89"/>
                        </a:lnTo>
                        <a:lnTo>
                          <a:pt x="108" y="87"/>
                        </a:lnTo>
                        <a:lnTo>
                          <a:pt x="106" y="85"/>
                        </a:lnTo>
                        <a:lnTo>
                          <a:pt x="103" y="79"/>
                        </a:lnTo>
                        <a:lnTo>
                          <a:pt x="102" y="70"/>
                        </a:lnTo>
                        <a:lnTo>
                          <a:pt x="100" y="64"/>
                        </a:lnTo>
                        <a:lnTo>
                          <a:pt x="97" y="62"/>
                        </a:lnTo>
                        <a:lnTo>
                          <a:pt x="95" y="61"/>
                        </a:lnTo>
                        <a:lnTo>
                          <a:pt x="92" y="61"/>
                        </a:lnTo>
                        <a:lnTo>
                          <a:pt x="91" y="60"/>
                        </a:lnTo>
                        <a:lnTo>
                          <a:pt x="83" y="54"/>
                        </a:lnTo>
                        <a:lnTo>
                          <a:pt x="78" y="49"/>
                        </a:lnTo>
                        <a:lnTo>
                          <a:pt x="73" y="41"/>
                        </a:lnTo>
                        <a:lnTo>
                          <a:pt x="73" y="33"/>
                        </a:lnTo>
                        <a:lnTo>
                          <a:pt x="73" y="33"/>
                        </a:lnTo>
                        <a:lnTo>
                          <a:pt x="72" y="33"/>
                        </a:lnTo>
                        <a:lnTo>
                          <a:pt x="71" y="34"/>
                        </a:lnTo>
                        <a:lnTo>
                          <a:pt x="70" y="34"/>
                        </a:lnTo>
                        <a:lnTo>
                          <a:pt x="62" y="38"/>
                        </a:lnTo>
                        <a:lnTo>
                          <a:pt x="53" y="43"/>
                        </a:lnTo>
                        <a:lnTo>
                          <a:pt x="46" y="46"/>
                        </a:lnTo>
                        <a:lnTo>
                          <a:pt x="42" y="46"/>
                        </a:lnTo>
                        <a:lnTo>
                          <a:pt x="39" y="46"/>
                        </a:lnTo>
                        <a:lnTo>
                          <a:pt x="36" y="48"/>
                        </a:lnTo>
                        <a:lnTo>
                          <a:pt x="32" y="49"/>
                        </a:lnTo>
                        <a:lnTo>
                          <a:pt x="25" y="59"/>
                        </a:lnTo>
                        <a:lnTo>
                          <a:pt x="21" y="70"/>
                        </a:lnTo>
                        <a:lnTo>
                          <a:pt x="20" y="80"/>
                        </a:lnTo>
                        <a:lnTo>
                          <a:pt x="20" y="89"/>
                        </a:lnTo>
                        <a:lnTo>
                          <a:pt x="17" y="97"/>
                        </a:lnTo>
                        <a:lnTo>
                          <a:pt x="15" y="100"/>
                        </a:lnTo>
                        <a:lnTo>
                          <a:pt x="11" y="102"/>
                        </a:lnTo>
                        <a:lnTo>
                          <a:pt x="7" y="105"/>
                        </a:lnTo>
                        <a:lnTo>
                          <a:pt x="5" y="107"/>
                        </a:lnTo>
                        <a:lnTo>
                          <a:pt x="2" y="110"/>
                        </a:lnTo>
                        <a:lnTo>
                          <a:pt x="2" y="112"/>
                        </a:lnTo>
                        <a:lnTo>
                          <a:pt x="2" y="114"/>
                        </a:lnTo>
                        <a:lnTo>
                          <a:pt x="2" y="119"/>
                        </a:lnTo>
                        <a:lnTo>
                          <a:pt x="2" y="121"/>
                        </a:lnTo>
                        <a:lnTo>
                          <a:pt x="1" y="125"/>
                        </a:lnTo>
                        <a:lnTo>
                          <a:pt x="0" y="129"/>
                        </a:lnTo>
                        <a:lnTo>
                          <a:pt x="0" y="132"/>
                        </a:lnTo>
                        <a:lnTo>
                          <a:pt x="0" y="135"/>
                        </a:lnTo>
                        <a:lnTo>
                          <a:pt x="1" y="136"/>
                        </a:lnTo>
                        <a:lnTo>
                          <a:pt x="1" y="136"/>
                        </a:lnTo>
                        <a:lnTo>
                          <a:pt x="2" y="137"/>
                        </a:lnTo>
                        <a:lnTo>
                          <a:pt x="4" y="140"/>
                        </a:lnTo>
                        <a:lnTo>
                          <a:pt x="5" y="141"/>
                        </a:lnTo>
                        <a:lnTo>
                          <a:pt x="5" y="144"/>
                        </a:lnTo>
                        <a:lnTo>
                          <a:pt x="5" y="146"/>
                        </a:lnTo>
                        <a:lnTo>
                          <a:pt x="4" y="146"/>
                        </a:lnTo>
                        <a:lnTo>
                          <a:pt x="4" y="145"/>
                        </a:lnTo>
                        <a:lnTo>
                          <a:pt x="2" y="142"/>
                        </a:lnTo>
                        <a:lnTo>
                          <a:pt x="2" y="140"/>
                        </a:lnTo>
                        <a:lnTo>
                          <a:pt x="1" y="139"/>
                        </a:lnTo>
                        <a:lnTo>
                          <a:pt x="1" y="136"/>
                        </a:lnTo>
                        <a:lnTo>
                          <a:pt x="1" y="136"/>
                        </a:lnTo>
                        <a:lnTo>
                          <a:pt x="1" y="136"/>
                        </a:lnTo>
                        <a:lnTo>
                          <a:pt x="0" y="137"/>
                        </a:lnTo>
                        <a:lnTo>
                          <a:pt x="0" y="145"/>
                        </a:lnTo>
                        <a:lnTo>
                          <a:pt x="1" y="157"/>
                        </a:lnTo>
                        <a:lnTo>
                          <a:pt x="2" y="171"/>
                        </a:lnTo>
                        <a:lnTo>
                          <a:pt x="4" y="171"/>
                        </a:lnTo>
                        <a:lnTo>
                          <a:pt x="4" y="171"/>
                        </a:lnTo>
                        <a:lnTo>
                          <a:pt x="6" y="171"/>
                        </a:lnTo>
                        <a:lnTo>
                          <a:pt x="7" y="171"/>
                        </a:lnTo>
                        <a:lnTo>
                          <a:pt x="10" y="171"/>
                        </a:lnTo>
                        <a:lnTo>
                          <a:pt x="10" y="17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6" name="Freeform 585"/>
                  <p:cNvSpPr>
                    <a:spLocks/>
                  </p:cNvSpPr>
                  <p:nvPr/>
                </p:nvSpPr>
                <p:spPr bwMode="auto">
                  <a:xfrm>
                    <a:off x="3144" y="2227"/>
                    <a:ext cx="158" cy="80"/>
                  </a:xfrm>
                  <a:custGeom>
                    <a:avLst/>
                    <a:gdLst/>
                    <a:ahLst/>
                    <a:cxnLst>
                      <a:cxn ang="0">
                        <a:pos x="157" y="29"/>
                      </a:cxn>
                      <a:cxn ang="0">
                        <a:pos x="152" y="26"/>
                      </a:cxn>
                      <a:cxn ang="0">
                        <a:pos x="148" y="25"/>
                      </a:cxn>
                      <a:cxn ang="0">
                        <a:pos x="147" y="23"/>
                      </a:cxn>
                      <a:cxn ang="0">
                        <a:pos x="146" y="18"/>
                      </a:cxn>
                      <a:cxn ang="0">
                        <a:pos x="138" y="17"/>
                      </a:cxn>
                      <a:cxn ang="0">
                        <a:pos x="123" y="20"/>
                      </a:cxn>
                      <a:cxn ang="0">
                        <a:pos x="116" y="19"/>
                      </a:cxn>
                      <a:cxn ang="0">
                        <a:pos x="116" y="17"/>
                      </a:cxn>
                      <a:cxn ang="0">
                        <a:pos x="104" y="12"/>
                      </a:cxn>
                      <a:cxn ang="0">
                        <a:pos x="89" y="7"/>
                      </a:cxn>
                      <a:cxn ang="0">
                        <a:pos x="87" y="3"/>
                      </a:cxn>
                      <a:cxn ang="0">
                        <a:pos x="85" y="0"/>
                      </a:cxn>
                      <a:cxn ang="0">
                        <a:pos x="82" y="2"/>
                      </a:cxn>
                      <a:cxn ang="0">
                        <a:pos x="80" y="5"/>
                      </a:cxn>
                      <a:cxn ang="0">
                        <a:pos x="80" y="8"/>
                      </a:cxn>
                      <a:cxn ang="0">
                        <a:pos x="77" y="8"/>
                      </a:cxn>
                      <a:cxn ang="0">
                        <a:pos x="76" y="8"/>
                      </a:cxn>
                      <a:cxn ang="0">
                        <a:pos x="77" y="18"/>
                      </a:cxn>
                      <a:cxn ang="0">
                        <a:pos x="80" y="28"/>
                      </a:cxn>
                      <a:cxn ang="0">
                        <a:pos x="66" y="33"/>
                      </a:cxn>
                      <a:cxn ang="0">
                        <a:pos x="49" y="29"/>
                      </a:cxn>
                      <a:cxn ang="0">
                        <a:pos x="45" y="26"/>
                      </a:cxn>
                      <a:cxn ang="0">
                        <a:pos x="49" y="23"/>
                      </a:cxn>
                      <a:cxn ang="0">
                        <a:pos x="54" y="18"/>
                      </a:cxn>
                      <a:cxn ang="0">
                        <a:pos x="57" y="13"/>
                      </a:cxn>
                      <a:cxn ang="0">
                        <a:pos x="61" y="9"/>
                      </a:cxn>
                      <a:cxn ang="0">
                        <a:pos x="66" y="0"/>
                      </a:cxn>
                      <a:cxn ang="0">
                        <a:pos x="61" y="5"/>
                      </a:cxn>
                      <a:cxn ang="0">
                        <a:pos x="49" y="22"/>
                      </a:cxn>
                      <a:cxn ang="0">
                        <a:pos x="34" y="28"/>
                      </a:cxn>
                      <a:cxn ang="0">
                        <a:pos x="21" y="26"/>
                      </a:cxn>
                      <a:cxn ang="0">
                        <a:pos x="14" y="31"/>
                      </a:cxn>
                      <a:cxn ang="0">
                        <a:pos x="14" y="36"/>
                      </a:cxn>
                      <a:cxn ang="0">
                        <a:pos x="16" y="41"/>
                      </a:cxn>
                      <a:cxn ang="0">
                        <a:pos x="14" y="51"/>
                      </a:cxn>
                      <a:cxn ang="0">
                        <a:pos x="0" y="68"/>
                      </a:cxn>
                      <a:cxn ang="0">
                        <a:pos x="34" y="74"/>
                      </a:cxn>
                      <a:cxn ang="0">
                        <a:pos x="80" y="79"/>
                      </a:cxn>
                      <a:cxn ang="0">
                        <a:pos x="123" y="80"/>
                      </a:cxn>
                      <a:cxn ang="0">
                        <a:pos x="156" y="75"/>
                      </a:cxn>
                      <a:cxn ang="0">
                        <a:pos x="152" y="63"/>
                      </a:cxn>
                      <a:cxn ang="0">
                        <a:pos x="155" y="44"/>
                      </a:cxn>
                      <a:cxn ang="0">
                        <a:pos x="158" y="31"/>
                      </a:cxn>
                    </a:cxnLst>
                    <a:rect l="0" t="0" r="r" b="b"/>
                    <a:pathLst>
                      <a:path w="158" h="80">
                        <a:moveTo>
                          <a:pt x="158" y="31"/>
                        </a:moveTo>
                        <a:lnTo>
                          <a:pt x="157" y="29"/>
                        </a:lnTo>
                        <a:lnTo>
                          <a:pt x="155" y="28"/>
                        </a:lnTo>
                        <a:lnTo>
                          <a:pt x="152" y="26"/>
                        </a:lnTo>
                        <a:lnTo>
                          <a:pt x="150" y="26"/>
                        </a:lnTo>
                        <a:lnTo>
                          <a:pt x="148" y="25"/>
                        </a:lnTo>
                        <a:lnTo>
                          <a:pt x="147" y="24"/>
                        </a:lnTo>
                        <a:lnTo>
                          <a:pt x="147" y="23"/>
                        </a:lnTo>
                        <a:lnTo>
                          <a:pt x="146" y="20"/>
                        </a:lnTo>
                        <a:lnTo>
                          <a:pt x="146" y="18"/>
                        </a:lnTo>
                        <a:lnTo>
                          <a:pt x="145" y="17"/>
                        </a:lnTo>
                        <a:lnTo>
                          <a:pt x="138" y="17"/>
                        </a:lnTo>
                        <a:lnTo>
                          <a:pt x="131" y="18"/>
                        </a:lnTo>
                        <a:lnTo>
                          <a:pt x="123" y="20"/>
                        </a:lnTo>
                        <a:lnTo>
                          <a:pt x="117" y="19"/>
                        </a:lnTo>
                        <a:lnTo>
                          <a:pt x="116" y="19"/>
                        </a:lnTo>
                        <a:lnTo>
                          <a:pt x="117" y="18"/>
                        </a:lnTo>
                        <a:lnTo>
                          <a:pt x="116" y="17"/>
                        </a:lnTo>
                        <a:lnTo>
                          <a:pt x="111" y="13"/>
                        </a:lnTo>
                        <a:lnTo>
                          <a:pt x="104" y="12"/>
                        </a:lnTo>
                        <a:lnTo>
                          <a:pt x="95" y="9"/>
                        </a:lnTo>
                        <a:lnTo>
                          <a:pt x="89" y="7"/>
                        </a:lnTo>
                        <a:lnTo>
                          <a:pt x="87" y="5"/>
                        </a:lnTo>
                        <a:lnTo>
                          <a:pt x="87" y="3"/>
                        </a:lnTo>
                        <a:lnTo>
                          <a:pt x="86" y="2"/>
                        </a:lnTo>
                        <a:lnTo>
                          <a:pt x="85" y="0"/>
                        </a:lnTo>
                        <a:lnTo>
                          <a:pt x="84" y="0"/>
                        </a:lnTo>
                        <a:lnTo>
                          <a:pt x="82" y="2"/>
                        </a:lnTo>
                        <a:lnTo>
                          <a:pt x="80" y="3"/>
                        </a:lnTo>
                        <a:lnTo>
                          <a:pt x="80" y="5"/>
                        </a:lnTo>
                        <a:lnTo>
                          <a:pt x="80" y="7"/>
                        </a:lnTo>
                        <a:lnTo>
                          <a:pt x="80" y="8"/>
                        </a:lnTo>
                        <a:lnTo>
                          <a:pt x="79" y="8"/>
                        </a:lnTo>
                        <a:lnTo>
                          <a:pt x="77" y="8"/>
                        </a:lnTo>
                        <a:lnTo>
                          <a:pt x="76" y="8"/>
                        </a:lnTo>
                        <a:lnTo>
                          <a:pt x="76" y="8"/>
                        </a:lnTo>
                        <a:lnTo>
                          <a:pt x="75" y="12"/>
                        </a:lnTo>
                        <a:lnTo>
                          <a:pt x="77" y="18"/>
                        </a:lnTo>
                        <a:lnTo>
                          <a:pt x="79" y="24"/>
                        </a:lnTo>
                        <a:lnTo>
                          <a:pt x="80" y="28"/>
                        </a:lnTo>
                        <a:lnTo>
                          <a:pt x="75" y="31"/>
                        </a:lnTo>
                        <a:lnTo>
                          <a:pt x="66" y="33"/>
                        </a:lnTo>
                        <a:lnTo>
                          <a:pt x="56" y="31"/>
                        </a:lnTo>
                        <a:lnTo>
                          <a:pt x="49" y="29"/>
                        </a:lnTo>
                        <a:lnTo>
                          <a:pt x="44" y="28"/>
                        </a:lnTo>
                        <a:lnTo>
                          <a:pt x="45" y="26"/>
                        </a:lnTo>
                        <a:lnTo>
                          <a:pt x="46" y="25"/>
                        </a:lnTo>
                        <a:lnTo>
                          <a:pt x="49" y="23"/>
                        </a:lnTo>
                        <a:lnTo>
                          <a:pt x="51" y="20"/>
                        </a:lnTo>
                        <a:lnTo>
                          <a:pt x="54" y="18"/>
                        </a:lnTo>
                        <a:lnTo>
                          <a:pt x="56" y="15"/>
                        </a:lnTo>
                        <a:lnTo>
                          <a:pt x="57" y="13"/>
                        </a:lnTo>
                        <a:lnTo>
                          <a:pt x="59" y="12"/>
                        </a:lnTo>
                        <a:lnTo>
                          <a:pt x="61" y="9"/>
                        </a:lnTo>
                        <a:lnTo>
                          <a:pt x="64" y="5"/>
                        </a:lnTo>
                        <a:lnTo>
                          <a:pt x="66" y="0"/>
                        </a:lnTo>
                        <a:lnTo>
                          <a:pt x="65" y="0"/>
                        </a:lnTo>
                        <a:lnTo>
                          <a:pt x="61" y="5"/>
                        </a:lnTo>
                        <a:lnTo>
                          <a:pt x="57" y="10"/>
                        </a:lnTo>
                        <a:lnTo>
                          <a:pt x="49" y="22"/>
                        </a:lnTo>
                        <a:lnTo>
                          <a:pt x="40" y="26"/>
                        </a:lnTo>
                        <a:lnTo>
                          <a:pt x="34" y="28"/>
                        </a:lnTo>
                        <a:lnTo>
                          <a:pt x="27" y="26"/>
                        </a:lnTo>
                        <a:lnTo>
                          <a:pt x="21" y="26"/>
                        </a:lnTo>
                        <a:lnTo>
                          <a:pt x="16" y="29"/>
                        </a:lnTo>
                        <a:lnTo>
                          <a:pt x="14" y="31"/>
                        </a:lnTo>
                        <a:lnTo>
                          <a:pt x="14" y="34"/>
                        </a:lnTo>
                        <a:lnTo>
                          <a:pt x="14" y="36"/>
                        </a:lnTo>
                        <a:lnTo>
                          <a:pt x="15" y="39"/>
                        </a:lnTo>
                        <a:lnTo>
                          <a:pt x="16" y="41"/>
                        </a:lnTo>
                        <a:lnTo>
                          <a:pt x="16" y="44"/>
                        </a:lnTo>
                        <a:lnTo>
                          <a:pt x="14" y="51"/>
                        </a:lnTo>
                        <a:lnTo>
                          <a:pt x="7" y="60"/>
                        </a:lnTo>
                        <a:lnTo>
                          <a:pt x="0" y="68"/>
                        </a:lnTo>
                        <a:lnTo>
                          <a:pt x="15" y="71"/>
                        </a:lnTo>
                        <a:lnTo>
                          <a:pt x="34" y="74"/>
                        </a:lnTo>
                        <a:lnTo>
                          <a:pt x="56" y="76"/>
                        </a:lnTo>
                        <a:lnTo>
                          <a:pt x="80" y="79"/>
                        </a:lnTo>
                        <a:lnTo>
                          <a:pt x="102" y="80"/>
                        </a:lnTo>
                        <a:lnTo>
                          <a:pt x="123" y="80"/>
                        </a:lnTo>
                        <a:lnTo>
                          <a:pt x="142" y="78"/>
                        </a:lnTo>
                        <a:lnTo>
                          <a:pt x="156" y="75"/>
                        </a:lnTo>
                        <a:lnTo>
                          <a:pt x="156" y="74"/>
                        </a:lnTo>
                        <a:lnTo>
                          <a:pt x="152" y="63"/>
                        </a:lnTo>
                        <a:lnTo>
                          <a:pt x="152" y="53"/>
                        </a:lnTo>
                        <a:lnTo>
                          <a:pt x="155" y="44"/>
                        </a:lnTo>
                        <a:lnTo>
                          <a:pt x="157" y="36"/>
                        </a:lnTo>
                        <a:lnTo>
                          <a:pt x="158" y="3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7" name="Freeform 586"/>
                  <p:cNvSpPr>
                    <a:spLocks/>
                  </p:cNvSpPr>
                  <p:nvPr/>
                </p:nvSpPr>
                <p:spPr bwMode="auto">
                  <a:xfrm>
                    <a:off x="3209" y="2192"/>
                    <a:ext cx="9" cy="35"/>
                  </a:xfrm>
                  <a:custGeom>
                    <a:avLst/>
                    <a:gdLst/>
                    <a:ahLst/>
                    <a:cxnLst>
                      <a:cxn ang="0">
                        <a:pos x="5" y="0"/>
                      </a:cxn>
                      <a:cxn ang="0">
                        <a:pos x="5" y="0"/>
                      </a:cxn>
                      <a:cxn ang="0">
                        <a:pos x="5" y="3"/>
                      </a:cxn>
                      <a:cxn ang="0">
                        <a:pos x="5" y="4"/>
                      </a:cxn>
                      <a:cxn ang="0">
                        <a:pos x="6" y="9"/>
                      </a:cxn>
                      <a:cxn ang="0">
                        <a:pos x="6" y="15"/>
                      </a:cxn>
                      <a:cxn ang="0">
                        <a:pos x="5" y="22"/>
                      </a:cxn>
                      <a:cxn ang="0">
                        <a:pos x="2" y="29"/>
                      </a:cxn>
                      <a:cxn ang="0">
                        <a:pos x="0" y="35"/>
                      </a:cxn>
                      <a:cxn ang="0">
                        <a:pos x="1" y="35"/>
                      </a:cxn>
                      <a:cxn ang="0">
                        <a:pos x="5" y="27"/>
                      </a:cxn>
                      <a:cxn ang="0">
                        <a:pos x="9" y="17"/>
                      </a:cxn>
                      <a:cxn ang="0">
                        <a:pos x="9" y="8"/>
                      </a:cxn>
                      <a:cxn ang="0">
                        <a:pos x="5" y="0"/>
                      </a:cxn>
                    </a:cxnLst>
                    <a:rect l="0" t="0" r="r" b="b"/>
                    <a:pathLst>
                      <a:path w="9" h="35">
                        <a:moveTo>
                          <a:pt x="5" y="0"/>
                        </a:moveTo>
                        <a:lnTo>
                          <a:pt x="5" y="0"/>
                        </a:lnTo>
                        <a:lnTo>
                          <a:pt x="5" y="3"/>
                        </a:lnTo>
                        <a:lnTo>
                          <a:pt x="5" y="4"/>
                        </a:lnTo>
                        <a:lnTo>
                          <a:pt x="6" y="9"/>
                        </a:lnTo>
                        <a:lnTo>
                          <a:pt x="6" y="15"/>
                        </a:lnTo>
                        <a:lnTo>
                          <a:pt x="5" y="22"/>
                        </a:lnTo>
                        <a:lnTo>
                          <a:pt x="2" y="29"/>
                        </a:lnTo>
                        <a:lnTo>
                          <a:pt x="0" y="35"/>
                        </a:lnTo>
                        <a:lnTo>
                          <a:pt x="1" y="35"/>
                        </a:lnTo>
                        <a:lnTo>
                          <a:pt x="5" y="27"/>
                        </a:lnTo>
                        <a:lnTo>
                          <a:pt x="9" y="17"/>
                        </a:lnTo>
                        <a:lnTo>
                          <a:pt x="9" y="8"/>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8" name="Freeform 587"/>
                  <p:cNvSpPr>
                    <a:spLocks/>
                  </p:cNvSpPr>
                  <p:nvPr/>
                </p:nvSpPr>
                <p:spPr bwMode="auto">
                  <a:xfrm>
                    <a:off x="3211" y="2125"/>
                    <a:ext cx="282" cy="213"/>
                  </a:xfrm>
                  <a:custGeom>
                    <a:avLst/>
                    <a:gdLst/>
                    <a:ahLst/>
                    <a:cxnLst>
                      <a:cxn ang="0">
                        <a:pos x="271" y="57"/>
                      </a:cxn>
                      <a:cxn ang="0">
                        <a:pos x="239" y="35"/>
                      </a:cxn>
                      <a:cxn ang="0">
                        <a:pos x="216" y="21"/>
                      </a:cxn>
                      <a:cxn ang="0">
                        <a:pos x="199" y="21"/>
                      </a:cxn>
                      <a:cxn ang="0">
                        <a:pos x="184" y="0"/>
                      </a:cxn>
                      <a:cxn ang="0">
                        <a:pos x="172" y="10"/>
                      </a:cxn>
                      <a:cxn ang="0">
                        <a:pos x="163" y="15"/>
                      </a:cxn>
                      <a:cxn ang="0">
                        <a:pos x="154" y="15"/>
                      </a:cxn>
                      <a:cxn ang="0">
                        <a:pos x="129" y="10"/>
                      </a:cxn>
                      <a:cxn ang="0">
                        <a:pos x="114" y="11"/>
                      </a:cxn>
                      <a:cxn ang="0">
                        <a:pos x="103" y="11"/>
                      </a:cxn>
                      <a:cxn ang="0">
                        <a:pos x="98" y="16"/>
                      </a:cxn>
                      <a:cxn ang="0">
                        <a:pos x="90" y="7"/>
                      </a:cxn>
                      <a:cxn ang="0">
                        <a:pos x="81" y="11"/>
                      </a:cxn>
                      <a:cxn ang="0">
                        <a:pos x="33" y="14"/>
                      </a:cxn>
                      <a:cxn ang="0">
                        <a:pos x="12" y="32"/>
                      </a:cxn>
                      <a:cxn ang="0">
                        <a:pos x="4" y="36"/>
                      </a:cxn>
                      <a:cxn ang="0">
                        <a:pos x="2" y="61"/>
                      </a:cxn>
                      <a:cxn ang="0">
                        <a:pos x="10" y="92"/>
                      </a:cxn>
                      <a:cxn ang="0">
                        <a:pos x="9" y="99"/>
                      </a:cxn>
                      <a:cxn ang="0">
                        <a:pos x="13" y="100"/>
                      </a:cxn>
                      <a:cxn ang="0">
                        <a:pos x="18" y="102"/>
                      </a:cxn>
                      <a:cxn ang="0">
                        <a:pos x="28" y="111"/>
                      </a:cxn>
                      <a:cxn ang="0">
                        <a:pos x="49" y="121"/>
                      </a:cxn>
                      <a:cxn ang="0">
                        <a:pos x="78" y="119"/>
                      </a:cxn>
                      <a:cxn ang="0">
                        <a:pos x="81" y="127"/>
                      </a:cxn>
                      <a:cxn ang="0">
                        <a:pos x="91" y="133"/>
                      </a:cxn>
                      <a:cxn ang="0">
                        <a:pos x="89" y="176"/>
                      </a:cxn>
                      <a:cxn ang="0">
                        <a:pos x="98" y="173"/>
                      </a:cxn>
                      <a:cxn ang="0">
                        <a:pos x="104" y="182"/>
                      </a:cxn>
                      <a:cxn ang="0">
                        <a:pos x="126" y="197"/>
                      </a:cxn>
                      <a:cxn ang="0">
                        <a:pos x="126" y="210"/>
                      </a:cxn>
                      <a:cxn ang="0">
                        <a:pos x="158" y="210"/>
                      </a:cxn>
                      <a:cxn ang="0">
                        <a:pos x="164" y="210"/>
                      </a:cxn>
                      <a:cxn ang="0">
                        <a:pos x="174" y="212"/>
                      </a:cxn>
                      <a:cxn ang="0">
                        <a:pos x="184" y="203"/>
                      </a:cxn>
                      <a:cxn ang="0">
                        <a:pos x="192" y="203"/>
                      </a:cxn>
                      <a:cxn ang="0">
                        <a:pos x="190" y="195"/>
                      </a:cxn>
                      <a:cxn ang="0">
                        <a:pos x="201" y="191"/>
                      </a:cxn>
                      <a:cxn ang="0">
                        <a:pos x="209" y="185"/>
                      </a:cxn>
                      <a:cxn ang="0">
                        <a:pos x="214" y="178"/>
                      </a:cxn>
                      <a:cxn ang="0">
                        <a:pos x="222" y="175"/>
                      </a:cxn>
                      <a:cxn ang="0">
                        <a:pos x="227" y="182"/>
                      </a:cxn>
                      <a:cxn ang="0">
                        <a:pos x="229" y="190"/>
                      </a:cxn>
                      <a:cxn ang="0">
                        <a:pos x="240" y="186"/>
                      </a:cxn>
                      <a:cxn ang="0">
                        <a:pos x="236" y="175"/>
                      </a:cxn>
                      <a:cxn ang="0">
                        <a:pos x="227" y="171"/>
                      </a:cxn>
                      <a:cxn ang="0">
                        <a:pos x="235" y="145"/>
                      </a:cxn>
                      <a:cxn ang="0">
                        <a:pos x="239" y="126"/>
                      </a:cxn>
                      <a:cxn ang="0">
                        <a:pos x="255" y="115"/>
                      </a:cxn>
                      <a:cxn ang="0">
                        <a:pos x="259" y="102"/>
                      </a:cxn>
                      <a:cxn ang="0">
                        <a:pos x="274" y="104"/>
                      </a:cxn>
                      <a:cxn ang="0">
                        <a:pos x="276" y="95"/>
                      </a:cxn>
                      <a:cxn ang="0">
                        <a:pos x="282" y="91"/>
                      </a:cxn>
                      <a:cxn ang="0">
                        <a:pos x="277" y="86"/>
                      </a:cxn>
                      <a:cxn ang="0">
                        <a:pos x="266" y="86"/>
                      </a:cxn>
                    </a:cxnLst>
                    <a:rect l="0" t="0" r="r" b="b"/>
                    <a:pathLst>
                      <a:path w="282" h="213">
                        <a:moveTo>
                          <a:pt x="265" y="85"/>
                        </a:moveTo>
                        <a:lnTo>
                          <a:pt x="267" y="76"/>
                        </a:lnTo>
                        <a:lnTo>
                          <a:pt x="271" y="67"/>
                        </a:lnTo>
                        <a:lnTo>
                          <a:pt x="271" y="59"/>
                        </a:lnTo>
                        <a:lnTo>
                          <a:pt x="271" y="57"/>
                        </a:lnTo>
                        <a:lnTo>
                          <a:pt x="269" y="57"/>
                        </a:lnTo>
                        <a:lnTo>
                          <a:pt x="265" y="57"/>
                        </a:lnTo>
                        <a:lnTo>
                          <a:pt x="257" y="52"/>
                        </a:lnTo>
                        <a:lnTo>
                          <a:pt x="249" y="45"/>
                        </a:lnTo>
                        <a:lnTo>
                          <a:pt x="239" y="35"/>
                        </a:lnTo>
                        <a:lnTo>
                          <a:pt x="230" y="27"/>
                        </a:lnTo>
                        <a:lnTo>
                          <a:pt x="222" y="22"/>
                        </a:lnTo>
                        <a:lnTo>
                          <a:pt x="221" y="21"/>
                        </a:lnTo>
                        <a:lnTo>
                          <a:pt x="220" y="22"/>
                        </a:lnTo>
                        <a:lnTo>
                          <a:pt x="216" y="21"/>
                        </a:lnTo>
                        <a:lnTo>
                          <a:pt x="205" y="21"/>
                        </a:lnTo>
                        <a:lnTo>
                          <a:pt x="204" y="21"/>
                        </a:lnTo>
                        <a:lnTo>
                          <a:pt x="202" y="21"/>
                        </a:lnTo>
                        <a:lnTo>
                          <a:pt x="200" y="21"/>
                        </a:lnTo>
                        <a:lnTo>
                          <a:pt x="199" y="21"/>
                        </a:lnTo>
                        <a:lnTo>
                          <a:pt x="197" y="21"/>
                        </a:lnTo>
                        <a:lnTo>
                          <a:pt x="192" y="17"/>
                        </a:lnTo>
                        <a:lnTo>
                          <a:pt x="190" y="10"/>
                        </a:lnTo>
                        <a:lnTo>
                          <a:pt x="187" y="4"/>
                        </a:lnTo>
                        <a:lnTo>
                          <a:pt x="184" y="0"/>
                        </a:lnTo>
                        <a:lnTo>
                          <a:pt x="180" y="0"/>
                        </a:lnTo>
                        <a:lnTo>
                          <a:pt x="177" y="1"/>
                        </a:lnTo>
                        <a:lnTo>
                          <a:pt x="176" y="4"/>
                        </a:lnTo>
                        <a:lnTo>
                          <a:pt x="174" y="7"/>
                        </a:lnTo>
                        <a:lnTo>
                          <a:pt x="172" y="10"/>
                        </a:lnTo>
                        <a:lnTo>
                          <a:pt x="170" y="12"/>
                        </a:lnTo>
                        <a:lnTo>
                          <a:pt x="169" y="15"/>
                        </a:lnTo>
                        <a:lnTo>
                          <a:pt x="166" y="16"/>
                        </a:lnTo>
                        <a:lnTo>
                          <a:pt x="165" y="16"/>
                        </a:lnTo>
                        <a:lnTo>
                          <a:pt x="163" y="15"/>
                        </a:lnTo>
                        <a:lnTo>
                          <a:pt x="161" y="14"/>
                        </a:lnTo>
                        <a:lnTo>
                          <a:pt x="160" y="12"/>
                        </a:lnTo>
                        <a:lnTo>
                          <a:pt x="158" y="12"/>
                        </a:lnTo>
                        <a:lnTo>
                          <a:pt x="155" y="12"/>
                        </a:lnTo>
                        <a:lnTo>
                          <a:pt x="154" y="15"/>
                        </a:lnTo>
                        <a:lnTo>
                          <a:pt x="151" y="16"/>
                        </a:lnTo>
                        <a:lnTo>
                          <a:pt x="149" y="17"/>
                        </a:lnTo>
                        <a:lnTo>
                          <a:pt x="143" y="15"/>
                        </a:lnTo>
                        <a:lnTo>
                          <a:pt x="135" y="11"/>
                        </a:lnTo>
                        <a:lnTo>
                          <a:pt x="129" y="10"/>
                        </a:lnTo>
                        <a:lnTo>
                          <a:pt x="125" y="10"/>
                        </a:lnTo>
                        <a:lnTo>
                          <a:pt x="123" y="12"/>
                        </a:lnTo>
                        <a:lnTo>
                          <a:pt x="119" y="12"/>
                        </a:lnTo>
                        <a:lnTo>
                          <a:pt x="116" y="12"/>
                        </a:lnTo>
                        <a:lnTo>
                          <a:pt x="114" y="11"/>
                        </a:lnTo>
                        <a:lnTo>
                          <a:pt x="111" y="10"/>
                        </a:lnTo>
                        <a:lnTo>
                          <a:pt x="108" y="9"/>
                        </a:lnTo>
                        <a:lnTo>
                          <a:pt x="105" y="10"/>
                        </a:lnTo>
                        <a:lnTo>
                          <a:pt x="103" y="11"/>
                        </a:lnTo>
                        <a:lnTo>
                          <a:pt x="103" y="11"/>
                        </a:lnTo>
                        <a:lnTo>
                          <a:pt x="101" y="12"/>
                        </a:lnTo>
                        <a:lnTo>
                          <a:pt x="100" y="15"/>
                        </a:lnTo>
                        <a:lnTo>
                          <a:pt x="99" y="16"/>
                        </a:lnTo>
                        <a:lnTo>
                          <a:pt x="99" y="16"/>
                        </a:lnTo>
                        <a:lnTo>
                          <a:pt x="98" y="16"/>
                        </a:lnTo>
                        <a:lnTo>
                          <a:pt x="95" y="15"/>
                        </a:lnTo>
                        <a:lnTo>
                          <a:pt x="94" y="12"/>
                        </a:lnTo>
                        <a:lnTo>
                          <a:pt x="93" y="10"/>
                        </a:lnTo>
                        <a:lnTo>
                          <a:pt x="91" y="7"/>
                        </a:lnTo>
                        <a:lnTo>
                          <a:pt x="90" y="7"/>
                        </a:lnTo>
                        <a:lnTo>
                          <a:pt x="89" y="7"/>
                        </a:lnTo>
                        <a:lnTo>
                          <a:pt x="88" y="9"/>
                        </a:lnTo>
                        <a:lnTo>
                          <a:pt x="85" y="10"/>
                        </a:lnTo>
                        <a:lnTo>
                          <a:pt x="84" y="11"/>
                        </a:lnTo>
                        <a:lnTo>
                          <a:pt x="81" y="11"/>
                        </a:lnTo>
                        <a:lnTo>
                          <a:pt x="73" y="11"/>
                        </a:lnTo>
                        <a:lnTo>
                          <a:pt x="63" y="9"/>
                        </a:lnTo>
                        <a:lnTo>
                          <a:pt x="53" y="9"/>
                        </a:lnTo>
                        <a:lnTo>
                          <a:pt x="44" y="10"/>
                        </a:lnTo>
                        <a:lnTo>
                          <a:pt x="33" y="14"/>
                        </a:lnTo>
                        <a:lnTo>
                          <a:pt x="23" y="19"/>
                        </a:lnTo>
                        <a:lnTo>
                          <a:pt x="15" y="24"/>
                        </a:lnTo>
                        <a:lnTo>
                          <a:pt x="14" y="26"/>
                        </a:lnTo>
                        <a:lnTo>
                          <a:pt x="13" y="29"/>
                        </a:lnTo>
                        <a:lnTo>
                          <a:pt x="12" y="32"/>
                        </a:lnTo>
                        <a:lnTo>
                          <a:pt x="10" y="35"/>
                        </a:lnTo>
                        <a:lnTo>
                          <a:pt x="8" y="36"/>
                        </a:lnTo>
                        <a:lnTo>
                          <a:pt x="8" y="36"/>
                        </a:lnTo>
                        <a:lnTo>
                          <a:pt x="5" y="36"/>
                        </a:lnTo>
                        <a:lnTo>
                          <a:pt x="4" y="36"/>
                        </a:lnTo>
                        <a:lnTo>
                          <a:pt x="2" y="36"/>
                        </a:lnTo>
                        <a:lnTo>
                          <a:pt x="2" y="36"/>
                        </a:lnTo>
                        <a:lnTo>
                          <a:pt x="0" y="36"/>
                        </a:lnTo>
                        <a:lnTo>
                          <a:pt x="2" y="50"/>
                        </a:lnTo>
                        <a:lnTo>
                          <a:pt x="2" y="61"/>
                        </a:lnTo>
                        <a:lnTo>
                          <a:pt x="3" y="66"/>
                        </a:lnTo>
                        <a:lnTo>
                          <a:pt x="8" y="76"/>
                        </a:lnTo>
                        <a:lnTo>
                          <a:pt x="12" y="87"/>
                        </a:lnTo>
                        <a:lnTo>
                          <a:pt x="12" y="90"/>
                        </a:lnTo>
                        <a:lnTo>
                          <a:pt x="10" y="92"/>
                        </a:lnTo>
                        <a:lnTo>
                          <a:pt x="10" y="95"/>
                        </a:lnTo>
                        <a:lnTo>
                          <a:pt x="9" y="96"/>
                        </a:lnTo>
                        <a:lnTo>
                          <a:pt x="9" y="99"/>
                        </a:lnTo>
                        <a:lnTo>
                          <a:pt x="9" y="99"/>
                        </a:lnTo>
                        <a:lnTo>
                          <a:pt x="9" y="99"/>
                        </a:lnTo>
                        <a:lnTo>
                          <a:pt x="10" y="97"/>
                        </a:lnTo>
                        <a:lnTo>
                          <a:pt x="10" y="96"/>
                        </a:lnTo>
                        <a:lnTo>
                          <a:pt x="12" y="96"/>
                        </a:lnTo>
                        <a:lnTo>
                          <a:pt x="13" y="97"/>
                        </a:lnTo>
                        <a:lnTo>
                          <a:pt x="13" y="100"/>
                        </a:lnTo>
                        <a:lnTo>
                          <a:pt x="13" y="102"/>
                        </a:lnTo>
                        <a:lnTo>
                          <a:pt x="13" y="105"/>
                        </a:lnTo>
                        <a:lnTo>
                          <a:pt x="15" y="104"/>
                        </a:lnTo>
                        <a:lnTo>
                          <a:pt x="17" y="102"/>
                        </a:lnTo>
                        <a:lnTo>
                          <a:pt x="18" y="102"/>
                        </a:lnTo>
                        <a:lnTo>
                          <a:pt x="19" y="104"/>
                        </a:lnTo>
                        <a:lnTo>
                          <a:pt x="20" y="105"/>
                        </a:lnTo>
                        <a:lnTo>
                          <a:pt x="20" y="107"/>
                        </a:lnTo>
                        <a:lnTo>
                          <a:pt x="22" y="109"/>
                        </a:lnTo>
                        <a:lnTo>
                          <a:pt x="28" y="111"/>
                        </a:lnTo>
                        <a:lnTo>
                          <a:pt x="37" y="114"/>
                        </a:lnTo>
                        <a:lnTo>
                          <a:pt x="44" y="115"/>
                        </a:lnTo>
                        <a:lnTo>
                          <a:pt x="49" y="119"/>
                        </a:lnTo>
                        <a:lnTo>
                          <a:pt x="50" y="120"/>
                        </a:lnTo>
                        <a:lnTo>
                          <a:pt x="49" y="121"/>
                        </a:lnTo>
                        <a:lnTo>
                          <a:pt x="50" y="121"/>
                        </a:lnTo>
                        <a:lnTo>
                          <a:pt x="56" y="122"/>
                        </a:lnTo>
                        <a:lnTo>
                          <a:pt x="64" y="120"/>
                        </a:lnTo>
                        <a:lnTo>
                          <a:pt x="71" y="119"/>
                        </a:lnTo>
                        <a:lnTo>
                          <a:pt x="78" y="119"/>
                        </a:lnTo>
                        <a:lnTo>
                          <a:pt x="79" y="120"/>
                        </a:lnTo>
                        <a:lnTo>
                          <a:pt x="79" y="122"/>
                        </a:lnTo>
                        <a:lnTo>
                          <a:pt x="80" y="125"/>
                        </a:lnTo>
                        <a:lnTo>
                          <a:pt x="80" y="126"/>
                        </a:lnTo>
                        <a:lnTo>
                          <a:pt x="81" y="127"/>
                        </a:lnTo>
                        <a:lnTo>
                          <a:pt x="83" y="128"/>
                        </a:lnTo>
                        <a:lnTo>
                          <a:pt x="85" y="128"/>
                        </a:lnTo>
                        <a:lnTo>
                          <a:pt x="88" y="130"/>
                        </a:lnTo>
                        <a:lnTo>
                          <a:pt x="90" y="131"/>
                        </a:lnTo>
                        <a:lnTo>
                          <a:pt x="91" y="133"/>
                        </a:lnTo>
                        <a:lnTo>
                          <a:pt x="90" y="138"/>
                        </a:lnTo>
                        <a:lnTo>
                          <a:pt x="88" y="146"/>
                        </a:lnTo>
                        <a:lnTo>
                          <a:pt x="85" y="155"/>
                        </a:lnTo>
                        <a:lnTo>
                          <a:pt x="85" y="165"/>
                        </a:lnTo>
                        <a:lnTo>
                          <a:pt x="89" y="176"/>
                        </a:lnTo>
                        <a:lnTo>
                          <a:pt x="90" y="175"/>
                        </a:lnTo>
                        <a:lnTo>
                          <a:pt x="91" y="173"/>
                        </a:lnTo>
                        <a:lnTo>
                          <a:pt x="93" y="172"/>
                        </a:lnTo>
                        <a:lnTo>
                          <a:pt x="96" y="172"/>
                        </a:lnTo>
                        <a:lnTo>
                          <a:pt x="98" y="173"/>
                        </a:lnTo>
                        <a:lnTo>
                          <a:pt x="99" y="175"/>
                        </a:lnTo>
                        <a:lnTo>
                          <a:pt x="100" y="177"/>
                        </a:lnTo>
                        <a:lnTo>
                          <a:pt x="101" y="178"/>
                        </a:lnTo>
                        <a:lnTo>
                          <a:pt x="103" y="181"/>
                        </a:lnTo>
                        <a:lnTo>
                          <a:pt x="104" y="182"/>
                        </a:lnTo>
                        <a:lnTo>
                          <a:pt x="109" y="185"/>
                        </a:lnTo>
                        <a:lnTo>
                          <a:pt x="115" y="186"/>
                        </a:lnTo>
                        <a:lnTo>
                          <a:pt x="120" y="188"/>
                        </a:lnTo>
                        <a:lnTo>
                          <a:pt x="125" y="195"/>
                        </a:lnTo>
                        <a:lnTo>
                          <a:pt x="126" y="197"/>
                        </a:lnTo>
                        <a:lnTo>
                          <a:pt x="126" y="201"/>
                        </a:lnTo>
                        <a:lnTo>
                          <a:pt x="125" y="203"/>
                        </a:lnTo>
                        <a:lnTo>
                          <a:pt x="125" y="206"/>
                        </a:lnTo>
                        <a:lnTo>
                          <a:pt x="125" y="208"/>
                        </a:lnTo>
                        <a:lnTo>
                          <a:pt x="126" y="210"/>
                        </a:lnTo>
                        <a:lnTo>
                          <a:pt x="133" y="212"/>
                        </a:lnTo>
                        <a:lnTo>
                          <a:pt x="141" y="212"/>
                        </a:lnTo>
                        <a:lnTo>
                          <a:pt x="151" y="211"/>
                        </a:lnTo>
                        <a:lnTo>
                          <a:pt x="156" y="210"/>
                        </a:lnTo>
                        <a:lnTo>
                          <a:pt x="158" y="210"/>
                        </a:lnTo>
                        <a:lnTo>
                          <a:pt x="158" y="208"/>
                        </a:lnTo>
                        <a:lnTo>
                          <a:pt x="159" y="207"/>
                        </a:lnTo>
                        <a:lnTo>
                          <a:pt x="161" y="207"/>
                        </a:lnTo>
                        <a:lnTo>
                          <a:pt x="163" y="208"/>
                        </a:lnTo>
                        <a:lnTo>
                          <a:pt x="164" y="210"/>
                        </a:lnTo>
                        <a:lnTo>
                          <a:pt x="166" y="211"/>
                        </a:lnTo>
                        <a:lnTo>
                          <a:pt x="168" y="213"/>
                        </a:lnTo>
                        <a:lnTo>
                          <a:pt x="170" y="213"/>
                        </a:lnTo>
                        <a:lnTo>
                          <a:pt x="171" y="213"/>
                        </a:lnTo>
                        <a:lnTo>
                          <a:pt x="174" y="212"/>
                        </a:lnTo>
                        <a:lnTo>
                          <a:pt x="176" y="210"/>
                        </a:lnTo>
                        <a:lnTo>
                          <a:pt x="177" y="207"/>
                        </a:lnTo>
                        <a:lnTo>
                          <a:pt x="180" y="205"/>
                        </a:lnTo>
                        <a:lnTo>
                          <a:pt x="182" y="203"/>
                        </a:lnTo>
                        <a:lnTo>
                          <a:pt x="184" y="203"/>
                        </a:lnTo>
                        <a:lnTo>
                          <a:pt x="185" y="203"/>
                        </a:lnTo>
                        <a:lnTo>
                          <a:pt x="189" y="203"/>
                        </a:lnTo>
                        <a:lnTo>
                          <a:pt x="190" y="203"/>
                        </a:lnTo>
                        <a:lnTo>
                          <a:pt x="191" y="205"/>
                        </a:lnTo>
                        <a:lnTo>
                          <a:pt x="192" y="203"/>
                        </a:lnTo>
                        <a:lnTo>
                          <a:pt x="194" y="202"/>
                        </a:lnTo>
                        <a:lnTo>
                          <a:pt x="192" y="201"/>
                        </a:lnTo>
                        <a:lnTo>
                          <a:pt x="192" y="198"/>
                        </a:lnTo>
                        <a:lnTo>
                          <a:pt x="191" y="196"/>
                        </a:lnTo>
                        <a:lnTo>
                          <a:pt x="190" y="195"/>
                        </a:lnTo>
                        <a:lnTo>
                          <a:pt x="191" y="193"/>
                        </a:lnTo>
                        <a:lnTo>
                          <a:pt x="192" y="192"/>
                        </a:lnTo>
                        <a:lnTo>
                          <a:pt x="195" y="191"/>
                        </a:lnTo>
                        <a:lnTo>
                          <a:pt x="197" y="191"/>
                        </a:lnTo>
                        <a:lnTo>
                          <a:pt x="201" y="191"/>
                        </a:lnTo>
                        <a:lnTo>
                          <a:pt x="204" y="191"/>
                        </a:lnTo>
                        <a:lnTo>
                          <a:pt x="206" y="191"/>
                        </a:lnTo>
                        <a:lnTo>
                          <a:pt x="207" y="188"/>
                        </a:lnTo>
                        <a:lnTo>
                          <a:pt x="209" y="187"/>
                        </a:lnTo>
                        <a:lnTo>
                          <a:pt x="209" y="185"/>
                        </a:lnTo>
                        <a:lnTo>
                          <a:pt x="210" y="182"/>
                        </a:lnTo>
                        <a:lnTo>
                          <a:pt x="210" y="181"/>
                        </a:lnTo>
                        <a:lnTo>
                          <a:pt x="211" y="180"/>
                        </a:lnTo>
                        <a:lnTo>
                          <a:pt x="212" y="178"/>
                        </a:lnTo>
                        <a:lnTo>
                          <a:pt x="214" y="178"/>
                        </a:lnTo>
                        <a:lnTo>
                          <a:pt x="215" y="178"/>
                        </a:lnTo>
                        <a:lnTo>
                          <a:pt x="217" y="178"/>
                        </a:lnTo>
                        <a:lnTo>
                          <a:pt x="219" y="178"/>
                        </a:lnTo>
                        <a:lnTo>
                          <a:pt x="221" y="176"/>
                        </a:lnTo>
                        <a:lnTo>
                          <a:pt x="222" y="175"/>
                        </a:lnTo>
                        <a:lnTo>
                          <a:pt x="225" y="176"/>
                        </a:lnTo>
                        <a:lnTo>
                          <a:pt x="226" y="176"/>
                        </a:lnTo>
                        <a:lnTo>
                          <a:pt x="227" y="178"/>
                        </a:lnTo>
                        <a:lnTo>
                          <a:pt x="227" y="180"/>
                        </a:lnTo>
                        <a:lnTo>
                          <a:pt x="227" y="182"/>
                        </a:lnTo>
                        <a:lnTo>
                          <a:pt x="227" y="183"/>
                        </a:lnTo>
                        <a:lnTo>
                          <a:pt x="227" y="186"/>
                        </a:lnTo>
                        <a:lnTo>
                          <a:pt x="227" y="187"/>
                        </a:lnTo>
                        <a:lnTo>
                          <a:pt x="227" y="188"/>
                        </a:lnTo>
                        <a:lnTo>
                          <a:pt x="229" y="190"/>
                        </a:lnTo>
                        <a:lnTo>
                          <a:pt x="231" y="190"/>
                        </a:lnTo>
                        <a:lnTo>
                          <a:pt x="234" y="188"/>
                        </a:lnTo>
                        <a:lnTo>
                          <a:pt x="237" y="187"/>
                        </a:lnTo>
                        <a:lnTo>
                          <a:pt x="239" y="186"/>
                        </a:lnTo>
                        <a:lnTo>
                          <a:pt x="240" y="186"/>
                        </a:lnTo>
                        <a:lnTo>
                          <a:pt x="241" y="182"/>
                        </a:lnTo>
                        <a:lnTo>
                          <a:pt x="241" y="180"/>
                        </a:lnTo>
                        <a:lnTo>
                          <a:pt x="240" y="177"/>
                        </a:lnTo>
                        <a:lnTo>
                          <a:pt x="239" y="176"/>
                        </a:lnTo>
                        <a:lnTo>
                          <a:pt x="236" y="175"/>
                        </a:lnTo>
                        <a:lnTo>
                          <a:pt x="234" y="173"/>
                        </a:lnTo>
                        <a:lnTo>
                          <a:pt x="231" y="172"/>
                        </a:lnTo>
                        <a:lnTo>
                          <a:pt x="229" y="172"/>
                        </a:lnTo>
                        <a:lnTo>
                          <a:pt x="227" y="171"/>
                        </a:lnTo>
                        <a:lnTo>
                          <a:pt x="227" y="171"/>
                        </a:lnTo>
                        <a:lnTo>
                          <a:pt x="229" y="163"/>
                        </a:lnTo>
                        <a:lnTo>
                          <a:pt x="234" y="157"/>
                        </a:lnTo>
                        <a:lnTo>
                          <a:pt x="236" y="151"/>
                        </a:lnTo>
                        <a:lnTo>
                          <a:pt x="236" y="148"/>
                        </a:lnTo>
                        <a:lnTo>
                          <a:pt x="235" y="145"/>
                        </a:lnTo>
                        <a:lnTo>
                          <a:pt x="235" y="142"/>
                        </a:lnTo>
                        <a:lnTo>
                          <a:pt x="234" y="138"/>
                        </a:lnTo>
                        <a:lnTo>
                          <a:pt x="232" y="136"/>
                        </a:lnTo>
                        <a:lnTo>
                          <a:pt x="234" y="133"/>
                        </a:lnTo>
                        <a:lnTo>
                          <a:pt x="239" y="126"/>
                        </a:lnTo>
                        <a:lnTo>
                          <a:pt x="242" y="122"/>
                        </a:lnTo>
                        <a:lnTo>
                          <a:pt x="246" y="121"/>
                        </a:lnTo>
                        <a:lnTo>
                          <a:pt x="250" y="120"/>
                        </a:lnTo>
                        <a:lnTo>
                          <a:pt x="254" y="116"/>
                        </a:lnTo>
                        <a:lnTo>
                          <a:pt x="255" y="115"/>
                        </a:lnTo>
                        <a:lnTo>
                          <a:pt x="255" y="112"/>
                        </a:lnTo>
                        <a:lnTo>
                          <a:pt x="256" y="109"/>
                        </a:lnTo>
                        <a:lnTo>
                          <a:pt x="256" y="106"/>
                        </a:lnTo>
                        <a:lnTo>
                          <a:pt x="257" y="104"/>
                        </a:lnTo>
                        <a:lnTo>
                          <a:pt x="259" y="102"/>
                        </a:lnTo>
                        <a:lnTo>
                          <a:pt x="260" y="101"/>
                        </a:lnTo>
                        <a:lnTo>
                          <a:pt x="264" y="101"/>
                        </a:lnTo>
                        <a:lnTo>
                          <a:pt x="267" y="102"/>
                        </a:lnTo>
                        <a:lnTo>
                          <a:pt x="270" y="102"/>
                        </a:lnTo>
                        <a:lnTo>
                          <a:pt x="274" y="104"/>
                        </a:lnTo>
                        <a:lnTo>
                          <a:pt x="275" y="102"/>
                        </a:lnTo>
                        <a:lnTo>
                          <a:pt x="276" y="101"/>
                        </a:lnTo>
                        <a:lnTo>
                          <a:pt x="276" y="100"/>
                        </a:lnTo>
                        <a:lnTo>
                          <a:pt x="276" y="97"/>
                        </a:lnTo>
                        <a:lnTo>
                          <a:pt x="276" y="95"/>
                        </a:lnTo>
                        <a:lnTo>
                          <a:pt x="277" y="94"/>
                        </a:lnTo>
                        <a:lnTo>
                          <a:pt x="277" y="94"/>
                        </a:lnTo>
                        <a:lnTo>
                          <a:pt x="279" y="92"/>
                        </a:lnTo>
                        <a:lnTo>
                          <a:pt x="281" y="91"/>
                        </a:lnTo>
                        <a:lnTo>
                          <a:pt x="282" y="91"/>
                        </a:lnTo>
                        <a:lnTo>
                          <a:pt x="282" y="91"/>
                        </a:lnTo>
                        <a:lnTo>
                          <a:pt x="282" y="89"/>
                        </a:lnTo>
                        <a:lnTo>
                          <a:pt x="282" y="87"/>
                        </a:lnTo>
                        <a:lnTo>
                          <a:pt x="280" y="87"/>
                        </a:lnTo>
                        <a:lnTo>
                          <a:pt x="277" y="86"/>
                        </a:lnTo>
                        <a:lnTo>
                          <a:pt x="275" y="86"/>
                        </a:lnTo>
                        <a:lnTo>
                          <a:pt x="272" y="86"/>
                        </a:lnTo>
                        <a:lnTo>
                          <a:pt x="270" y="86"/>
                        </a:lnTo>
                        <a:lnTo>
                          <a:pt x="267" y="86"/>
                        </a:lnTo>
                        <a:lnTo>
                          <a:pt x="266" y="86"/>
                        </a:lnTo>
                        <a:lnTo>
                          <a:pt x="265" y="8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59" name="Freeform 588"/>
                  <p:cNvSpPr>
                    <a:spLocks/>
                  </p:cNvSpPr>
                  <p:nvPr/>
                </p:nvSpPr>
                <p:spPr bwMode="auto">
                  <a:xfrm>
                    <a:off x="2860" y="2263"/>
                    <a:ext cx="523" cy="485"/>
                  </a:xfrm>
                  <a:custGeom>
                    <a:avLst/>
                    <a:gdLst/>
                    <a:ahLst/>
                    <a:cxnLst>
                      <a:cxn ang="0">
                        <a:pos x="66" y="334"/>
                      </a:cxn>
                      <a:cxn ang="0">
                        <a:pos x="84" y="344"/>
                      </a:cxn>
                      <a:cxn ang="0">
                        <a:pos x="96" y="350"/>
                      </a:cxn>
                      <a:cxn ang="0">
                        <a:pos x="106" y="359"/>
                      </a:cxn>
                      <a:cxn ang="0">
                        <a:pos x="108" y="374"/>
                      </a:cxn>
                      <a:cxn ang="0">
                        <a:pos x="126" y="394"/>
                      </a:cxn>
                      <a:cxn ang="0">
                        <a:pos x="142" y="384"/>
                      </a:cxn>
                      <a:cxn ang="0">
                        <a:pos x="137" y="368"/>
                      </a:cxn>
                      <a:cxn ang="0">
                        <a:pos x="167" y="381"/>
                      </a:cxn>
                      <a:cxn ang="0">
                        <a:pos x="179" y="381"/>
                      </a:cxn>
                      <a:cxn ang="0">
                        <a:pos x="173" y="392"/>
                      </a:cxn>
                      <a:cxn ang="0">
                        <a:pos x="188" y="405"/>
                      </a:cxn>
                      <a:cxn ang="0">
                        <a:pos x="208" y="406"/>
                      </a:cxn>
                      <a:cxn ang="0">
                        <a:pos x="225" y="421"/>
                      </a:cxn>
                      <a:cxn ang="0">
                        <a:pos x="238" y="437"/>
                      </a:cxn>
                      <a:cxn ang="0">
                        <a:pos x="247" y="451"/>
                      </a:cxn>
                      <a:cxn ang="0">
                        <a:pos x="275" y="444"/>
                      </a:cxn>
                      <a:cxn ang="0">
                        <a:pos x="290" y="456"/>
                      </a:cxn>
                      <a:cxn ang="0">
                        <a:pos x="294" y="472"/>
                      </a:cxn>
                      <a:cxn ang="0">
                        <a:pos x="319" y="459"/>
                      </a:cxn>
                      <a:cxn ang="0">
                        <a:pos x="343" y="456"/>
                      </a:cxn>
                      <a:cxn ang="0">
                        <a:pos x="361" y="455"/>
                      </a:cxn>
                      <a:cxn ang="0">
                        <a:pos x="371" y="452"/>
                      </a:cxn>
                      <a:cxn ang="0">
                        <a:pos x="405" y="459"/>
                      </a:cxn>
                      <a:cxn ang="0">
                        <a:pos x="459" y="485"/>
                      </a:cxn>
                      <a:cxn ang="0">
                        <a:pos x="451" y="472"/>
                      </a:cxn>
                      <a:cxn ang="0">
                        <a:pos x="450" y="440"/>
                      </a:cxn>
                      <a:cxn ang="0">
                        <a:pos x="507" y="368"/>
                      </a:cxn>
                      <a:cxn ang="0">
                        <a:pos x="514" y="335"/>
                      </a:cxn>
                      <a:cxn ang="0">
                        <a:pos x="521" y="329"/>
                      </a:cxn>
                      <a:cxn ang="0">
                        <a:pos x="496" y="296"/>
                      </a:cxn>
                      <a:cxn ang="0">
                        <a:pos x="487" y="261"/>
                      </a:cxn>
                      <a:cxn ang="0">
                        <a:pos x="485" y="221"/>
                      </a:cxn>
                      <a:cxn ang="0">
                        <a:pos x="467" y="209"/>
                      </a:cxn>
                      <a:cxn ang="0">
                        <a:pos x="502" y="149"/>
                      </a:cxn>
                      <a:cxn ang="0">
                        <a:pos x="477" y="59"/>
                      </a:cxn>
                      <a:cxn ang="0">
                        <a:pos x="449" y="35"/>
                      </a:cxn>
                      <a:cxn ang="0">
                        <a:pos x="407" y="44"/>
                      </a:cxn>
                      <a:cxn ang="0">
                        <a:pos x="269" y="40"/>
                      </a:cxn>
                      <a:cxn ang="0">
                        <a:pos x="227" y="17"/>
                      </a:cxn>
                      <a:cxn ang="0">
                        <a:pos x="224" y="5"/>
                      </a:cxn>
                      <a:cxn ang="0">
                        <a:pos x="240" y="19"/>
                      </a:cxn>
                      <a:cxn ang="0">
                        <a:pos x="167" y="8"/>
                      </a:cxn>
                      <a:cxn ang="0">
                        <a:pos x="121" y="34"/>
                      </a:cxn>
                      <a:cxn ang="0">
                        <a:pos x="101" y="44"/>
                      </a:cxn>
                      <a:cxn ang="0">
                        <a:pos x="18" y="69"/>
                      </a:cxn>
                      <a:cxn ang="0">
                        <a:pos x="18" y="75"/>
                      </a:cxn>
                      <a:cxn ang="0">
                        <a:pos x="29" y="78"/>
                      </a:cxn>
                      <a:cxn ang="0">
                        <a:pos x="26" y="85"/>
                      </a:cxn>
                      <a:cxn ang="0">
                        <a:pos x="28" y="95"/>
                      </a:cxn>
                      <a:cxn ang="0">
                        <a:pos x="12" y="85"/>
                      </a:cxn>
                      <a:cxn ang="0">
                        <a:pos x="13" y="140"/>
                      </a:cxn>
                      <a:cxn ang="0">
                        <a:pos x="13" y="169"/>
                      </a:cxn>
                      <a:cxn ang="0">
                        <a:pos x="22" y="203"/>
                      </a:cxn>
                      <a:cxn ang="0">
                        <a:pos x="28" y="224"/>
                      </a:cxn>
                      <a:cxn ang="0">
                        <a:pos x="24" y="261"/>
                      </a:cxn>
                      <a:cxn ang="0">
                        <a:pos x="36" y="279"/>
                      </a:cxn>
                      <a:cxn ang="0">
                        <a:pos x="33" y="324"/>
                      </a:cxn>
                      <a:cxn ang="0">
                        <a:pos x="41" y="313"/>
                      </a:cxn>
                    </a:cxnLst>
                    <a:rect l="0" t="0" r="r" b="b"/>
                    <a:pathLst>
                      <a:path w="523" h="485">
                        <a:moveTo>
                          <a:pt x="44" y="313"/>
                        </a:moveTo>
                        <a:lnTo>
                          <a:pt x="47" y="314"/>
                        </a:lnTo>
                        <a:lnTo>
                          <a:pt x="48" y="316"/>
                        </a:lnTo>
                        <a:lnTo>
                          <a:pt x="49" y="318"/>
                        </a:lnTo>
                        <a:lnTo>
                          <a:pt x="49" y="320"/>
                        </a:lnTo>
                        <a:lnTo>
                          <a:pt x="49" y="323"/>
                        </a:lnTo>
                        <a:lnTo>
                          <a:pt x="51" y="324"/>
                        </a:lnTo>
                        <a:lnTo>
                          <a:pt x="52" y="326"/>
                        </a:lnTo>
                        <a:lnTo>
                          <a:pt x="58" y="331"/>
                        </a:lnTo>
                        <a:lnTo>
                          <a:pt x="66" y="334"/>
                        </a:lnTo>
                        <a:lnTo>
                          <a:pt x="73" y="335"/>
                        </a:lnTo>
                        <a:lnTo>
                          <a:pt x="78" y="338"/>
                        </a:lnTo>
                        <a:lnTo>
                          <a:pt x="78" y="339"/>
                        </a:lnTo>
                        <a:lnTo>
                          <a:pt x="78" y="340"/>
                        </a:lnTo>
                        <a:lnTo>
                          <a:pt x="79" y="343"/>
                        </a:lnTo>
                        <a:lnTo>
                          <a:pt x="79" y="344"/>
                        </a:lnTo>
                        <a:lnTo>
                          <a:pt x="81" y="345"/>
                        </a:lnTo>
                        <a:lnTo>
                          <a:pt x="81" y="345"/>
                        </a:lnTo>
                        <a:lnTo>
                          <a:pt x="83" y="344"/>
                        </a:lnTo>
                        <a:lnTo>
                          <a:pt x="84" y="344"/>
                        </a:lnTo>
                        <a:lnTo>
                          <a:pt x="86" y="343"/>
                        </a:lnTo>
                        <a:lnTo>
                          <a:pt x="87" y="344"/>
                        </a:lnTo>
                        <a:lnTo>
                          <a:pt x="87" y="344"/>
                        </a:lnTo>
                        <a:lnTo>
                          <a:pt x="88" y="346"/>
                        </a:lnTo>
                        <a:lnTo>
                          <a:pt x="88" y="348"/>
                        </a:lnTo>
                        <a:lnTo>
                          <a:pt x="88" y="350"/>
                        </a:lnTo>
                        <a:lnTo>
                          <a:pt x="88" y="350"/>
                        </a:lnTo>
                        <a:lnTo>
                          <a:pt x="91" y="351"/>
                        </a:lnTo>
                        <a:lnTo>
                          <a:pt x="92" y="351"/>
                        </a:lnTo>
                        <a:lnTo>
                          <a:pt x="96" y="350"/>
                        </a:lnTo>
                        <a:lnTo>
                          <a:pt x="98" y="348"/>
                        </a:lnTo>
                        <a:lnTo>
                          <a:pt x="101" y="346"/>
                        </a:lnTo>
                        <a:lnTo>
                          <a:pt x="103" y="346"/>
                        </a:lnTo>
                        <a:lnTo>
                          <a:pt x="106" y="348"/>
                        </a:lnTo>
                        <a:lnTo>
                          <a:pt x="109" y="350"/>
                        </a:lnTo>
                        <a:lnTo>
                          <a:pt x="111" y="353"/>
                        </a:lnTo>
                        <a:lnTo>
                          <a:pt x="111" y="354"/>
                        </a:lnTo>
                        <a:lnTo>
                          <a:pt x="111" y="356"/>
                        </a:lnTo>
                        <a:lnTo>
                          <a:pt x="108" y="358"/>
                        </a:lnTo>
                        <a:lnTo>
                          <a:pt x="106" y="359"/>
                        </a:lnTo>
                        <a:lnTo>
                          <a:pt x="103" y="361"/>
                        </a:lnTo>
                        <a:lnTo>
                          <a:pt x="101" y="363"/>
                        </a:lnTo>
                        <a:lnTo>
                          <a:pt x="99" y="364"/>
                        </a:lnTo>
                        <a:lnTo>
                          <a:pt x="98" y="365"/>
                        </a:lnTo>
                        <a:lnTo>
                          <a:pt x="98" y="366"/>
                        </a:lnTo>
                        <a:lnTo>
                          <a:pt x="99" y="368"/>
                        </a:lnTo>
                        <a:lnTo>
                          <a:pt x="101" y="370"/>
                        </a:lnTo>
                        <a:lnTo>
                          <a:pt x="103" y="371"/>
                        </a:lnTo>
                        <a:lnTo>
                          <a:pt x="106" y="374"/>
                        </a:lnTo>
                        <a:lnTo>
                          <a:pt x="108" y="374"/>
                        </a:lnTo>
                        <a:lnTo>
                          <a:pt x="111" y="378"/>
                        </a:lnTo>
                        <a:lnTo>
                          <a:pt x="112" y="380"/>
                        </a:lnTo>
                        <a:lnTo>
                          <a:pt x="113" y="383"/>
                        </a:lnTo>
                        <a:lnTo>
                          <a:pt x="114" y="386"/>
                        </a:lnTo>
                        <a:lnTo>
                          <a:pt x="117" y="389"/>
                        </a:lnTo>
                        <a:lnTo>
                          <a:pt x="118" y="391"/>
                        </a:lnTo>
                        <a:lnTo>
                          <a:pt x="122" y="394"/>
                        </a:lnTo>
                        <a:lnTo>
                          <a:pt x="123" y="394"/>
                        </a:lnTo>
                        <a:lnTo>
                          <a:pt x="124" y="394"/>
                        </a:lnTo>
                        <a:lnTo>
                          <a:pt x="126" y="394"/>
                        </a:lnTo>
                        <a:lnTo>
                          <a:pt x="126" y="392"/>
                        </a:lnTo>
                        <a:lnTo>
                          <a:pt x="127" y="391"/>
                        </a:lnTo>
                        <a:lnTo>
                          <a:pt x="128" y="389"/>
                        </a:lnTo>
                        <a:lnTo>
                          <a:pt x="129" y="388"/>
                        </a:lnTo>
                        <a:lnTo>
                          <a:pt x="129" y="388"/>
                        </a:lnTo>
                        <a:lnTo>
                          <a:pt x="132" y="386"/>
                        </a:lnTo>
                        <a:lnTo>
                          <a:pt x="134" y="386"/>
                        </a:lnTo>
                        <a:lnTo>
                          <a:pt x="137" y="385"/>
                        </a:lnTo>
                        <a:lnTo>
                          <a:pt x="139" y="385"/>
                        </a:lnTo>
                        <a:lnTo>
                          <a:pt x="142" y="384"/>
                        </a:lnTo>
                        <a:lnTo>
                          <a:pt x="140" y="383"/>
                        </a:lnTo>
                        <a:lnTo>
                          <a:pt x="140" y="381"/>
                        </a:lnTo>
                        <a:lnTo>
                          <a:pt x="139" y="379"/>
                        </a:lnTo>
                        <a:lnTo>
                          <a:pt x="137" y="376"/>
                        </a:lnTo>
                        <a:lnTo>
                          <a:pt x="135" y="374"/>
                        </a:lnTo>
                        <a:lnTo>
                          <a:pt x="134" y="371"/>
                        </a:lnTo>
                        <a:lnTo>
                          <a:pt x="133" y="369"/>
                        </a:lnTo>
                        <a:lnTo>
                          <a:pt x="133" y="368"/>
                        </a:lnTo>
                        <a:lnTo>
                          <a:pt x="134" y="366"/>
                        </a:lnTo>
                        <a:lnTo>
                          <a:pt x="137" y="368"/>
                        </a:lnTo>
                        <a:lnTo>
                          <a:pt x="143" y="370"/>
                        </a:lnTo>
                        <a:lnTo>
                          <a:pt x="150" y="374"/>
                        </a:lnTo>
                        <a:lnTo>
                          <a:pt x="155" y="376"/>
                        </a:lnTo>
                        <a:lnTo>
                          <a:pt x="159" y="378"/>
                        </a:lnTo>
                        <a:lnTo>
                          <a:pt x="159" y="379"/>
                        </a:lnTo>
                        <a:lnTo>
                          <a:pt x="158" y="379"/>
                        </a:lnTo>
                        <a:lnTo>
                          <a:pt x="158" y="380"/>
                        </a:lnTo>
                        <a:lnTo>
                          <a:pt x="160" y="381"/>
                        </a:lnTo>
                        <a:lnTo>
                          <a:pt x="163" y="381"/>
                        </a:lnTo>
                        <a:lnTo>
                          <a:pt x="167" y="381"/>
                        </a:lnTo>
                        <a:lnTo>
                          <a:pt x="170" y="383"/>
                        </a:lnTo>
                        <a:lnTo>
                          <a:pt x="174" y="383"/>
                        </a:lnTo>
                        <a:lnTo>
                          <a:pt x="175" y="383"/>
                        </a:lnTo>
                        <a:lnTo>
                          <a:pt x="177" y="381"/>
                        </a:lnTo>
                        <a:lnTo>
                          <a:pt x="177" y="380"/>
                        </a:lnTo>
                        <a:lnTo>
                          <a:pt x="177" y="379"/>
                        </a:lnTo>
                        <a:lnTo>
                          <a:pt x="177" y="378"/>
                        </a:lnTo>
                        <a:lnTo>
                          <a:pt x="178" y="378"/>
                        </a:lnTo>
                        <a:lnTo>
                          <a:pt x="179" y="379"/>
                        </a:lnTo>
                        <a:lnTo>
                          <a:pt x="179" y="381"/>
                        </a:lnTo>
                        <a:lnTo>
                          <a:pt x="180" y="384"/>
                        </a:lnTo>
                        <a:lnTo>
                          <a:pt x="180" y="386"/>
                        </a:lnTo>
                        <a:lnTo>
                          <a:pt x="180" y="388"/>
                        </a:lnTo>
                        <a:lnTo>
                          <a:pt x="179" y="389"/>
                        </a:lnTo>
                        <a:lnTo>
                          <a:pt x="178" y="389"/>
                        </a:lnTo>
                        <a:lnTo>
                          <a:pt x="175" y="389"/>
                        </a:lnTo>
                        <a:lnTo>
                          <a:pt x="173" y="390"/>
                        </a:lnTo>
                        <a:lnTo>
                          <a:pt x="172" y="390"/>
                        </a:lnTo>
                        <a:lnTo>
                          <a:pt x="172" y="391"/>
                        </a:lnTo>
                        <a:lnTo>
                          <a:pt x="173" y="392"/>
                        </a:lnTo>
                        <a:lnTo>
                          <a:pt x="175" y="394"/>
                        </a:lnTo>
                        <a:lnTo>
                          <a:pt x="177" y="395"/>
                        </a:lnTo>
                        <a:lnTo>
                          <a:pt x="179" y="395"/>
                        </a:lnTo>
                        <a:lnTo>
                          <a:pt x="179" y="396"/>
                        </a:lnTo>
                        <a:lnTo>
                          <a:pt x="180" y="399"/>
                        </a:lnTo>
                        <a:lnTo>
                          <a:pt x="182" y="401"/>
                        </a:lnTo>
                        <a:lnTo>
                          <a:pt x="182" y="404"/>
                        </a:lnTo>
                        <a:lnTo>
                          <a:pt x="184" y="405"/>
                        </a:lnTo>
                        <a:lnTo>
                          <a:pt x="187" y="406"/>
                        </a:lnTo>
                        <a:lnTo>
                          <a:pt x="188" y="405"/>
                        </a:lnTo>
                        <a:lnTo>
                          <a:pt x="190" y="404"/>
                        </a:lnTo>
                        <a:lnTo>
                          <a:pt x="192" y="402"/>
                        </a:lnTo>
                        <a:lnTo>
                          <a:pt x="194" y="401"/>
                        </a:lnTo>
                        <a:lnTo>
                          <a:pt x="195" y="400"/>
                        </a:lnTo>
                        <a:lnTo>
                          <a:pt x="195" y="400"/>
                        </a:lnTo>
                        <a:lnTo>
                          <a:pt x="197" y="400"/>
                        </a:lnTo>
                        <a:lnTo>
                          <a:pt x="199" y="401"/>
                        </a:lnTo>
                        <a:lnTo>
                          <a:pt x="202" y="402"/>
                        </a:lnTo>
                        <a:lnTo>
                          <a:pt x="204" y="405"/>
                        </a:lnTo>
                        <a:lnTo>
                          <a:pt x="208" y="406"/>
                        </a:lnTo>
                        <a:lnTo>
                          <a:pt x="210" y="409"/>
                        </a:lnTo>
                        <a:lnTo>
                          <a:pt x="213" y="410"/>
                        </a:lnTo>
                        <a:lnTo>
                          <a:pt x="214" y="411"/>
                        </a:lnTo>
                        <a:lnTo>
                          <a:pt x="217" y="411"/>
                        </a:lnTo>
                        <a:lnTo>
                          <a:pt x="219" y="412"/>
                        </a:lnTo>
                        <a:lnTo>
                          <a:pt x="222" y="412"/>
                        </a:lnTo>
                        <a:lnTo>
                          <a:pt x="223" y="412"/>
                        </a:lnTo>
                        <a:lnTo>
                          <a:pt x="224" y="415"/>
                        </a:lnTo>
                        <a:lnTo>
                          <a:pt x="225" y="417"/>
                        </a:lnTo>
                        <a:lnTo>
                          <a:pt x="225" y="421"/>
                        </a:lnTo>
                        <a:lnTo>
                          <a:pt x="225" y="424"/>
                        </a:lnTo>
                        <a:lnTo>
                          <a:pt x="225" y="427"/>
                        </a:lnTo>
                        <a:lnTo>
                          <a:pt x="227" y="430"/>
                        </a:lnTo>
                        <a:lnTo>
                          <a:pt x="229" y="431"/>
                        </a:lnTo>
                        <a:lnTo>
                          <a:pt x="230" y="431"/>
                        </a:lnTo>
                        <a:lnTo>
                          <a:pt x="233" y="432"/>
                        </a:lnTo>
                        <a:lnTo>
                          <a:pt x="235" y="432"/>
                        </a:lnTo>
                        <a:lnTo>
                          <a:pt x="237" y="434"/>
                        </a:lnTo>
                        <a:lnTo>
                          <a:pt x="238" y="435"/>
                        </a:lnTo>
                        <a:lnTo>
                          <a:pt x="238" y="437"/>
                        </a:lnTo>
                        <a:lnTo>
                          <a:pt x="238" y="440"/>
                        </a:lnTo>
                        <a:lnTo>
                          <a:pt x="238" y="442"/>
                        </a:lnTo>
                        <a:lnTo>
                          <a:pt x="238" y="445"/>
                        </a:lnTo>
                        <a:lnTo>
                          <a:pt x="239" y="446"/>
                        </a:lnTo>
                        <a:lnTo>
                          <a:pt x="240" y="447"/>
                        </a:lnTo>
                        <a:lnTo>
                          <a:pt x="243" y="447"/>
                        </a:lnTo>
                        <a:lnTo>
                          <a:pt x="244" y="447"/>
                        </a:lnTo>
                        <a:lnTo>
                          <a:pt x="245" y="447"/>
                        </a:lnTo>
                        <a:lnTo>
                          <a:pt x="247" y="449"/>
                        </a:lnTo>
                        <a:lnTo>
                          <a:pt x="247" y="451"/>
                        </a:lnTo>
                        <a:lnTo>
                          <a:pt x="245" y="454"/>
                        </a:lnTo>
                        <a:lnTo>
                          <a:pt x="245" y="455"/>
                        </a:lnTo>
                        <a:lnTo>
                          <a:pt x="245" y="456"/>
                        </a:lnTo>
                        <a:lnTo>
                          <a:pt x="252" y="457"/>
                        </a:lnTo>
                        <a:lnTo>
                          <a:pt x="258" y="452"/>
                        </a:lnTo>
                        <a:lnTo>
                          <a:pt x="264" y="446"/>
                        </a:lnTo>
                        <a:lnTo>
                          <a:pt x="269" y="441"/>
                        </a:lnTo>
                        <a:lnTo>
                          <a:pt x="274" y="440"/>
                        </a:lnTo>
                        <a:lnTo>
                          <a:pt x="275" y="441"/>
                        </a:lnTo>
                        <a:lnTo>
                          <a:pt x="275" y="444"/>
                        </a:lnTo>
                        <a:lnTo>
                          <a:pt x="276" y="446"/>
                        </a:lnTo>
                        <a:lnTo>
                          <a:pt x="276" y="449"/>
                        </a:lnTo>
                        <a:lnTo>
                          <a:pt x="278" y="451"/>
                        </a:lnTo>
                        <a:lnTo>
                          <a:pt x="279" y="452"/>
                        </a:lnTo>
                        <a:lnTo>
                          <a:pt x="280" y="454"/>
                        </a:lnTo>
                        <a:lnTo>
                          <a:pt x="283" y="454"/>
                        </a:lnTo>
                        <a:lnTo>
                          <a:pt x="285" y="455"/>
                        </a:lnTo>
                        <a:lnTo>
                          <a:pt x="288" y="456"/>
                        </a:lnTo>
                        <a:lnTo>
                          <a:pt x="290" y="456"/>
                        </a:lnTo>
                        <a:lnTo>
                          <a:pt x="290" y="456"/>
                        </a:lnTo>
                        <a:lnTo>
                          <a:pt x="291" y="459"/>
                        </a:lnTo>
                        <a:lnTo>
                          <a:pt x="291" y="461"/>
                        </a:lnTo>
                        <a:lnTo>
                          <a:pt x="291" y="464"/>
                        </a:lnTo>
                        <a:lnTo>
                          <a:pt x="290" y="466"/>
                        </a:lnTo>
                        <a:lnTo>
                          <a:pt x="290" y="469"/>
                        </a:lnTo>
                        <a:lnTo>
                          <a:pt x="290" y="471"/>
                        </a:lnTo>
                        <a:lnTo>
                          <a:pt x="290" y="472"/>
                        </a:lnTo>
                        <a:lnTo>
                          <a:pt x="290" y="474"/>
                        </a:lnTo>
                        <a:lnTo>
                          <a:pt x="293" y="474"/>
                        </a:lnTo>
                        <a:lnTo>
                          <a:pt x="294" y="472"/>
                        </a:lnTo>
                        <a:lnTo>
                          <a:pt x="296" y="471"/>
                        </a:lnTo>
                        <a:lnTo>
                          <a:pt x="298" y="471"/>
                        </a:lnTo>
                        <a:lnTo>
                          <a:pt x="299" y="471"/>
                        </a:lnTo>
                        <a:lnTo>
                          <a:pt x="301" y="472"/>
                        </a:lnTo>
                        <a:lnTo>
                          <a:pt x="303" y="474"/>
                        </a:lnTo>
                        <a:lnTo>
                          <a:pt x="304" y="475"/>
                        </a:lnTo>
                        <a:lnTo>
                          <a:pt x="305" y="475"/>
                        </a:lnTo>
                        <a:lnTo>
                          <a:pt x="308" y="472"/>
                        </a:lnTo>
                        <a:lnTo>
                          <a:pt x="313" y="465"/>
                        </a:lnTo>
                        <a:lnTo>
                          <a:pt x="319" y="459"/>
                        </a:lnTo>
                        <a:lnTo>
                          <a:pt x="325" y="455"/>
                        </a:lnTo>
                        <a:lnTo>
                          <a:pt x="328" y="456"/>
                        </a:lnTo>
                        <a:lnTo>
                          <a:pt x="329" y="456"/>
                        </a:lnTo>
                        <a:lnTo>
                          <a:pt x="331" y="457"/>
                        </a:lnTo>
                        <a:lnTo>
                          <a:pt x="333" y="459"/>
                        </a:lnTo>
                        <a:lnTo>
                          <a:pt x="335" y="457"/>
                        </a:lnTo>
                        <a:lnTo>
                          <a:pt x="336" y="456"/>
                        </a:lnTo>
                        <a:lnTo>
                          <a:pt x="339" y="455"/>
                        </a:lnTo>
                        <a:lnTo>
                          <a:pt x="340" y="455"/>
                        </a:lnTo>
                        <a:lnTo>
                          <a:pt x="343" y="456"/>
                        </a:lnTo>
                        <a:lnTo>
                          <a:pt x="345" y="459"/>
                        </a:lnTo>
                        <a:lnTo>
                          <a:pt x="348" y="461"/>
                        </a:lnTo>
                        <a:lnTo>
                          <a:pt x="350" y="464"/>
                        </a:lnTo>
                        <a:lnTo>
                          <a:pt x="353" y="465"/>
                        </a:lnTo>
                        <a:lnTo>
                          <a:pt x="355" y="465"/>
                        </a:lnTo>
                        <a:lnTo>
                          <a:pt x="358" y="464"/>
                        </a:lnTo>
                        <a:lnTo>
                          <a:pt x="359" y="461"/>
                        </a:lnTo>
                        <a:lnTo>
                          <a:pt x="360" y="460"/>
                        </a:lnTo>
                        <a:lnTo>
                          <a:pt x="360" y="457"/>
                        </a:lnTo>
                        <a:lnTo>
                          <a:pt x="361" y="455"/>
                        </a:lnTo>
                        <a:lnTo>
                          <a:pt x="363" y="454"/>
                        </a:lnTo>
                        <a:lnTo>
                          <a:pt x="364" y="454"/>
                        </a:lnTo>
                        <a:lnTo>
                          <a:pt x="365" y="454"/>
                        </a:lnTo>
                        <a:lnTo>
                          <a:pt x="366" y="455"/>
                        </a:lnTo>
                        <a:lnTo>
                          <a:pt x="368" y="456"/>
                        </a:lnTo>
                        <a:lnTo>
                          <a:pt x="368" y="456"/>
                        </a:lnTo>
                        <a:lnTo>
                          <a:pt x="368" y="456"/>
                        </a:lnTo>
                        <a:lnTo>
                          <a:pt x="369" y="455"/>
                        </a:lnTo>
                        <a:lnTo>
                          <a:pt x="370" y="454"/>
                        </a:lnTo>
                        <a:lnTo>
                          <a:pt x="371" y="452"/>
                        </a:lnTo>
                        <a:lnTo>
                          <a:pt x="373" y="452"/>
                        </a:lnTo>
                        <a:lnTo>
                          <a:pt x="375" y="452"/>
                        </a:lnTo>
                        <a:lnTo>
                          <a:pt x="379" y="452"/>
                        </a:lnTo>
                        <a:lnTo>
                          <a:pt x="383" y="454"/>
                        </a:lnTo>
                        <a:lnTo>
                          <a:pt x="385" y="455"/>
                        </a:lnTo>
                        <a:lnTo>
                          <a:pt x="386" y="454"/>
                        </a:lnTo>
                        <a:lnTo>
                          <a:pt x="389" y="454"/>
                        </a:lnTo>
                        <a:lnTo>
                          <a:pt x="390" y="454"/>
                        </a:lnTo>
                        <a:lnTo>
                          <a:pt x="397" y="455"/>
                        </a:lnTo>
                        <a:lnTo>
                          <a:pt x="405" y="459"/>
                        </a:lnTo>
                        <a:lnTo>
                          <a:pt x="411" y="462"/>
                        </a:lnTo>
                        <a:lnTo>
                          <a:pt x="411" y="464"/>
                        </a:lnTo>
                        <a:lnTo>
                          <a:pt x="412" y="466"/>
                        </a:lnTo>
                        <a:lnTo>
                          <a:pt x="412" y="469"/>
                        </a:lnTo>
                        <a:lnTo>
                          <a:pt x="414" y="471"/>
                        </a:lnTo>
                        <a:lnTo>
                          <a:pt x="420" y="475"/>
                        </a:lnTo>
                        <a:lnTo>
                          <a:pt x="430" y="479"/>
                        </a:lnTo>
                        <a:lnTo>
                          <a:pt x="441" y="481"/>
                        </a:lnTo>
                        <a:lnTo>
                          <a:pt x="451" y="484"/>
                        </a:lnTo>
                        <a:lnTo>
                          <a:pt x="459" y="485"/>
                        </a:lnTo>
                        <a:lnTo>
                          <a:pt x="461" y="485"/>
                        </a:lnTo>
                        <a:lnTo>
                          <a:pt x="461" y="484"/>
                        </a:lnTo>
                        <a:lnTo>
                          <a:pt x="461" y="482"/>
                        </a:lnTo>
                        <a:lnTo>
                          <a:pt x="460" y="481"/>
                        </a:lnTo>
                        <a:lnTo>
                          <a:pt x="457" y="480"/>
                        </a:lnTo>
                        <a:lnTo>
                          <a:pt x="456" y="479"/>
                        </a:lnTo>
                        <a:lnTo>
                          <a:pt x="454" y="476"/>
                        </a:lnTo>
                        <a:lnTo>
                          <a:pt x="452" y="475"/>
                        </a:lnTo>
                        <a:lnTo>
                          <a:pt x="451" y="474"/>
                        </a:lnTo>
                        <a:lnTo>
                          <a:pt x="451" y="472"/>
                        </a:lnTo>
                        <a:lnTo>
                          <a:pt x="451" y="471"/>
                        </a:lnTo>
                        <a:lnTo>
                          <a:pt x="452" y="469"/>
                        </a:lnTo>
                        <a:lnTo>
                          <a:pt x="454" y="467"/>
                        </a:lnTo>
                        <a:lnTo>
                          <a:pt x="454" y="465"/>
                        </a:lnTo>
                        <a:lnTo>
                          <a:pt x="454" y="464"/>
                        </a:lnTo>
                        <a:lnTo>
                          <a:pt x="452" y="455"/>
                        </a:lnTo>
                        <a:lnTo>
                          <a:pt x="451" y="449"/>
                        </a:lnTo>
                        <a:lnTo>
                          <a:pt x="449" y="446"/>
                        </a:lnTo>
                        <a:lnTo>
                          <a:pt x="449" y="444"/>
                        </a:lnTo>
                        <a:lnTo>
                          <a:pt x="450" y="440"/>
                        </a:lnTo>
                        <a:lnTo>
                          <a:pt x="452" y="434"/>
                        </a:lnTo>
                        <a:lnTo>
                          <a:pt x="459" y="424"/>
                        </a:lnTo>
                        <a:lnTo>
                          <a:pt x="462" y="419"/>
                        </a:lnTo>
                        <a:lnTo>
                          <a:pt x="469" y="410"/>
                        </a:lnTo>
                        <a:lnTo>
                          <a:pt x="476" y="400"/>
                        </a:lnTo>
                        <a:lnTo>
                          <a:pt x="484" y="390"/>
                        </a:lnTo>
                        <a:lnTo>
                          <a:pt x="491" y="380"/>
                        </a:lnTo>
                        <a:lnTo>
                          <a:pt x="497" y="374"/>
                        </a:lnTo>
                        <a:lnTo>
                          <a:pt x="501" y="370"/>
                        </a:lnTo>
                        <a:lnTo>
                          <a:pt x="507" y="368"/>
                        </a:lnTo>
                        <a:lnTo>
                          <a:pt x="512" y="366"/>
                        </a:lnTo>
                        <a:lnTo>
                          <a:pt x="517" y="365"/>
                        </a:lnTo>
                        <a:lnTo>
                          <a:pt x="522" y="361"/>
                        </a:lnTo>
                        <a:lnTo>
                          <a:pt x="523" y="355"/>
                        </a:lnTo>
                        <a:lnTo>
                          <a:pt x="523" y="351"/>
                        </a:lnTo>
                        <a:lnTo>
                          <a:pt x="521" y="348"/>
                        </a:lnTo>
                        <a:lnTo>
                          <a:pt x="519" y="344"/>
                        </a:lnTo>
                        <a:lnTo>
                          <a:pt x="516" y="341"/>
                        </a:lnTo>
                        <a:lnTo>
                          <a:pt x="515" y="339"/>
                        </a:lnTo>
                        <a:lnTo>
                          <a:pt x="514" y="335"/>
                        </a:lnTo>
                        <a:lnTo>
                          <a:pt x="514" y="334"/>
                        </a:lnTo>
                        <a:lnTo>
                          <a:pt x="514" y="333"/>
                        </a:lnTo>
                        <a:lnTo>
                          <a:pt x="515" y="331"/>
                        </a:lnTo>
                        <a:lnTo>
                          <a:pt x="517" y="331"/>
                        </a:lnTo>
                        <a:lnTo>
                          <a:pt x="519" y="331"/>
                        </a:lnTo>
                        <a:lnTo>
                          <a:pt x="521" y="331"/>
                        </a:lnTo>
                        <a:lnTo>
                          <a:pt x="522" y="331"/>
                        </a:lnTo>
                        <a:lnTo>
                          <a:pt x="522" y="330"/>
                        </a:lnTo>
                        <a:lnTo>
                          <a:pt x="522" y="330"/>
                        </a:lnTo>
                        <a:lnTo>
                          <a:pt x="521" y="329"/>
                        </a:lnTo>
                        <a:lnTo>
                          <a:pt x="519" y="326"/>
                        </a:lnTo>
                        <a:lnTo>
                          <a:pt x="516" y="324"/>
                        </a:lnTo>
                        <a:lnTo>
                          <a:pt x="514" y="320"/>
                        </a:lnTo>
                        <a:lnTo>
                          <a:pt x="511" y="318"/>
                        </a:lnTo>
                        <a:lnTo>
                          <a:pt x="509" y="314"/>
                        </a:lnTo>
                        <a:lnTo>
                          <a:pt x="507" y="311"/>
                        </a:lnTo>
                        <a:lnTo>
                          <a:pt x="505" y="308"/>
                        </a:lnTo>
                        <a:lnTo>
                          <a:pt x="501" y="304"/>
                        </a:lnTo>
                        <a:lnTo>
                          <a:pt x="499" y="300"/>
                        </a:lnTo>
                        <a:lnTo>
                          <a:pt x="496" y="296"/>
                        </a:lnTo>
                        <a:lnTo>
                          <a:pt x="494" y="293"/>
                        </a:lnTo>
                        <a:lnTo>
                          <a:pt x="494" y="291"/>
                        </a:lnTo>
                        <a:lnTo>
                          <a:pt x="495" y="289"/>
                        </a:lnTo>
                        <a:lnTo>
                          <a:pt x="495" y="281"/>
                        </a:lnTo>
                        <a:lnTo>
                          <a:pt x="494" y="278"/>
                        </a:lnTo>
                        <a:lnTo>
                          <a:pt x="491" y="275"/>
                        </a:lnTo>
                        <a:lnTo>
                          <a:pt x="490" y="271"/>
                        </a:lnTo>
                        <a:lnTo>
                          <a:pt x="487" y="268"/>
                        </a:lnTo>
                        <a:lnTo>
                          <a:pt x="487" y="264"/>
                        </a:lnTo>
                        <a:lnTo>
                          <a:pt x="487" y="261"/>
                        </a:lnTo>
                        <a:lnTo>
                          <a:pt x="489" y="259"/>
                        </a:lnTo>
                        <a:lnTo>
                          <a:pt x="490" y="256"/>
                        </a:lnTo>
                        <a:lnTo>
                          <a:pt x="491" y="254"/>
                        </a:lnTo>
                        <a:lnTo>
                          <a:pt x="492" y="251"/>
                        </a:lnTo>
                        <a:lnTo>
                          <a:pt x="492" y="245"/>
                        </a:lnTo>
                        <a:lnTo>
                          <a:pt x="492" y="238"/>
                        </a:lnTo>
                        <a:lnTo>
                          <a:pt x="491" y="229"/>
                        </a:lnTo>
                        <a:lnTo>
                          <a:pt x="490" y="225"/>
                        </a:lnTo>
                        <a:lnTo>
                          <a:pt x="487" y="223"/>
                        </a:lnTo>
                        <a:lnTo>
                          <a:pt x="485" y="221"/>
                        </a:lnTo>
                        <a:lnTo>
                          <a:pt x="481" y="220"/>
                        </a:lnTo>
                        <a:lnTo>
                          <a:pt x="479" y="218"/>
                        </a:lnTo>
                        <a:lnTo>
                          <a:pt x="475" y="216"/>
                        </a:lnTo>
                        <a:lnTo>
                          <a:pt x="474" y="215"/>
                        </a:lnTo>
                        <a:lnTo>
                          <a:pt x="469" y="218"/>
                        </a:lnTo>
                        <a:lnTo>
                          <a:pt x="467" y="215"/>
                        </a:lnTo>
                        <a:lnTo>
                          <a:pt x="467" y="214"/>
                        </a:lnTo>
                        <a:lnTo>
                          <a:pt x="467" y="211"/>
                        </a:lnTo>
                        <a:lnTo>
                          <a:pt x="467" y="210"/>
                        </a:lnTo>
                        <a:lnTo>
                          <a:pt x="467" y="209"/>
                        </a:lnTo>
                        <a:lnTo>
                          <a:pt x="476" y="196"/>
                        </a:lnTo>
                        <a:lnTo>
                          <a:pt x="486" y="185"/>
                        </a:lnTo>
                        <a:lnTo>
                          <a:pt x="489" y="184"/>
                        </a:lnTo>
                        <a:lnTo>
                          <a:pt x="492" y="183"/>
                        </a:lnTo>
                        <a:lnTo>
                          <a:pt x="496" y="180"/>
                        </a:lnTo>
                        <a:lnTo>
                          <a:pt x="500" y="179"/>
                        </a:lnTo>
                        <a:lnTo>
                          <a:pt x="502" y="177"/>
                        </a:lnTo>
                        <a:lnTo>
                          <a:pt x="505" y="174"/>
                        </a:lnTo>
                        <a:lnTo>
                          <a:pt x="505" y="164"/>
                        </a:lnTo>
                        <a:lnTo>
                          <a:pt x="502" y="149"/>
                        </a:lnTo>
                        <a:lnTo>
                          <a:pt x="497" y="133"/>
                        </a:lnTo>
                        <a:lnTo>
                          <a:pt x="492" y="115"/>
                        </a:lnTo>
                        <a:lnTo>
                          <a:pt x="486" y="99"/>
                        </a:lnTo>
                        <a:lnTo>
                          <a:pt x="481" y="84"/>
                        </a:lnTo>
                        <a:lnTo>
                          <a:pt x="477" y="72"/>
                        </a:lnTo>
                        <a:lnTo>
                          <a:pt x="476" y="70"/>
                        </a:lnTo>
                        <a:lnTo>
                          <a:pt x="476" y="68"/>
                        </a:lnTo>
                        <a:lnTo>
                          <a:pt x="476" y="65"/>
                        </a:lnTo>
                        <a:lnTo>
                          <a:pt x="477" y="63"/>
                        </a:lnTo>
                        <a:lnTo>
                          <a:pt x="477" y="59"/>
                        </a:lnTo>
                        <a:lnTo>
                          <a:pt x="476" y="57"/>
                        </a:lnTo>
                        <a:lnTo>
                          <a:pt x="471" y="50"/>
                        </a:lnTo>
                        <a:lnTo>
                          <a:pt x="466" y="48"/>
                        </a:lnTo>
                        <a:lnTo>
                          <a:pt x="460" y="47"/>
                        </a:lnTo>
                        <a:lnTo>
                          <a:pt x="455" y="44"/>
                        </a:lnTo>
                        <a:lnTo>
                          <a:pt x="454" y="43"/>
                        </a:lnTo>
                        <a:lnTo>
                          <a:pt x="452" y="40"/>
                        </a:lnTo>
                        <a:lnTo>
                          <a:pt x="451" y="39"/>
                        </a:lnTo>
                        <a:lnTo>
                          <a:pt x="450" y="37"/>
                        </a:lnTo>
                        <a:lnTo>
                          <a:pt x="449" y="35"/>
                        </a:lnTo>
                        <a:lnTo>
                          <a:pt x="447" y="34"/>
                        </a:lnTo>
                        <a:lnTo>
                          <a:pt x="444" y="34"/>
                        </a:lnTo>
                        <a:lnTo>
                          <a:pt x="442" y="35"/>
                        </a:lnTo>
                        <a:lnTo>
                          <a:pt x="441" y="37"/>
                        </a:lnTo>
                        <a:lnTo>
                          <a:pt x="440" y="38"/>
                        </a:lnTo>
                        <a:lnTo>
                          <a:pt x="440" y="39"/>
                        </a:lnTo>
                        <a:lnTo>
                          <a:pt x="440" y="38"/>
                        </a:lnTo>
                        <a:lnTo>
                          <a:pt x="440" y="39"/>
                        </a:lnTo>
                        <a:lnTo>
                          <a:pt x="426" y="42"/>
                        </a:lnTo>
                        <a:lnTo>
                          <a:pt x="407" y="44"/>
                        </a:lnTo>
                        <a:lnTo>
                          <a:pt x="386" y="44"/>
                        </a:lnTo>
                        <a:lnTo>
                          <a:pt x="364" y="43"/>
                        </a:lnTo>
                        <a:lnTo>
                          <a:pt x="340" y="40"/>
                        </a:lnTo>
                        <a:lnTo>
                          <a:pt x="318" y="38"/>
                        </a:lnTo>
                        <a:lnTo>
                          <a:pt x="299" y="35"/>
                        </a:lnTo>
                        <a:lnTo>
                          <a:pt x="284" y="32"/>
                        </a:lnTo>
                        <a:lnTo>
                          <a:pt x="280" y="35"/>
                        </a:lnTo>
                        <a:lnTo>
                          <a:pt x="276" y="38"/>
                        </a:lnTo>
                        <a:lnTo>
                          <a:pt x="273" y="39"/>
                        </a:lnTo>
                        <a:lnTo>
                          <a:pt x="269" y="40"/>
                        </a:lnTo>
                        <a:lnTo>
                          <a:pt x="255" y="42"/>
                        </a:lnTo>
                        <a:lnTo>
                          <a:pt x="243" y="40"/>
                        </a:lnTo>
                        <a:lnTo>
                          <a:pt x="230" y="34"/>
                        </a:lnTo>
                        <a:lnTo>
                          <a:pt x="230" y="25"/>
                        </a:lnTo>
                        <a:lnTo>
                          <a:pt x="230" y="23"/>
                        </a:lnTo>
                        <a:lnTo>
                          <a:pt x="229" y="20"/>
                        </a:lnTo>
                        <a:lnTo>
                          <a:pt x="227" y="19"/>
                        </a:lnTo>
                        <a:lnTo>
                          <a:pt x="225" y="18"/>
                        </a:lnTo>
                        <a:lnTo>
                          <a:pt x="225" y="18"/>
                        </a:lnTo>
                        <a:lnTo>
                          <a:pt x="227" y="17"/>
                        </a:lnTo>
                        <a:lnTo>
                          <a:pt x="227" y="15"/>
                        </a:lnTo>
                        <a:lnTo>
                          <a:pt x="227" y="14"/>
                        </a:lnTo>
                        <a:lnTo>
                          <a:pt x="227" y="13"/>
                        </a:lnTo>
                        <a:lnTo>
                          <a:pt x="227" y="12"/>
                        </a:lnTo>
                        <a:lnTo>
                          <a:pt x="225" y="10"/>
                        </a:lnTo>
                        <a:lnTo>
                          <a:pt x="224" y="9"/>
                        </a:lnTo>
                        <a:lnTo>
                          <a:pt x="223" y="8"/>
                        </a:lnTo>
                        <a:lnTo>
                          <a:pt x="222" y="7"/>
                        </a:lnTo>
                        <a:lnTo>
                          <a:pt x="223" y="7"/>
                        </a:lnTo>
                        <a:lnTo>
                          <a:pt x="224" y="5"/>
                        </a:lnTo>
                        <a:lnTo>
                          <a:pt x="227" y="7"/>
                        </a:lnTo>
                        <a:lnTo>
                          <a:pt x="228" y="7"/>
                        </a:lnTo>
                        <a:lnTo>
                          <a:pt x="232" y="9"/>
                        </a:lnTo>
                        <a:lnTo>
                          <a:pt x="234" y="10"/>
                        </a:lnTo>
                        <a:lnTo>
                          <a:pt x="237" y="12"/>
                        </a:lnTo>
                        <a:lnTo>
                          <a:pt x="238" y="13"/>
                        </a:lnTo>
                        <a:lnTo>
                          <a:pt x="238" y="14"/>
                        </a:lnTo>
                        <a:lnTo>
                          <a:pt x="239" y="17"/>
                        </a:lnTo>
                        <a:lnTo>
                          <a:pt x="240" y="18"/>
                        </a:lnTo>
                        <a:lnTo>
                          <a:pt x="240" y="19"/>
                        </a:lnTo>
                        <a:lnTo>
                          <a:pt x="242" y="18"/>
                        </a:lnTo>
                        <a:lnTo>
                          <a:pt x="240" y="15"/>
                        </a:lnTo>
                        <a:lnTo>
                          <a:pt x="235" y="10"/>
                        </a:lnTo>
                        <a:lnTo>
                          <a:pt x="229" y="7"/>
                        </a:lnTo>
                        <a:lnTo>
                          <a:pt x="223" y="3"/>
                        </a:lnTo>
                        <a:lnTo>
                          <a:pt x="219" y="2"/>
                        </a:lnTo>
                        <a:lnTo>
                          <a:pt x="208" y="0"/>
                        </a:lnTo>
                        <a:lnTo>
                          <a:pt x="193" y="2"/>
                        </a:lnTo>
                        <a:lnTo>
                          <a:pt x="178" y="5"/>
                        </a:lnTo>
                        <a:lnTo>
                          <a:pt x="167" y="8"/>
                        </a:lnTo>
                        <a:lnTo>
                          <a:pt x="162" y="10"/>
                        </a:lnTo>
                        <a:lnTo>
                          <a:pt x="158" y="13"/>
                        </a:lnTo>
                        <a:lnTo>
                          <a:pt x="153" y="17"/>
                        </a:lnTo>
                        <a:lnTo>
                          <a:pt x="149" y="19"/>
                        </a:lnTo>
                        <a:lnTo>
                          <a:pt x="143" y="20"/>
                        </a:lnTo>
                        <a:lnTo>
                          <a:pt x="137" y="20"/>
                        </a:lnTo>
                        <a:lnTo>
                          <a:pt x="129" y="23"/>
                        </a:lnTo>
                        <a:lnTo>
                          <a:pt x="126" y="27"/>
                        </a:lnTo>
                        <a:lnTo>
                          <a:pt x="123" y="30"/>
                        </a:lnTo>
                        <a:lnTo>
                          <a:pt x="121" y="34"/>
                        </a:lnTo>
                        <a:lnTo>
                          <a:pt x="117" y="39"/>
                        </a:lnTo>
                        <a:lnTo>
                          <a:pt x="113" y="42"/>
                        </a:lnTo>
                        <a:lnTo>
                          <a:pt x="111" y="45"/>
                        </a:lnTo>
                        <a:lnTo>
                          <a:pt x="109" y="45"/>
                        </a:lnTo>
                        <a:lnTo>
                          <a:pt x="108" y="45"/>
                        </a:lnTo>
                        <a:lnTo>
                          <a:pt x="106" y="45"/>
                        </a:lnTo>
                        <a:lnTo>
                          <a:pt x="106" y="44"/>
                        </a:lnTo>
                        <a:lnTo>
                          <a:pt x="106" y="44"/>
                        </a:lnTo>
                        <a:lnTo>
                          <a:pt x="103" y="44"/>
                        </a:lnTo>
                        <a:lnTo>
                          <a:pt x="101" y="44"/>
                        </a:lnTo>
                        <a:lnTo>
                          <a:pt x="97" y="45"/>
                        </a:lnTo>
                        <a:lnTo>
                          <a:pt x="94" y="45"/>
                        </a:lnTo>
                        <a:lnTo>
                          <a:pt x="92" y="47"/>
                        </a:lnTo>
                        <a:lnTo>
                          <a:pt x="66" y="54"/>
                        </a:lnTo>
                        <a:lnTo>
                          <a:pt x="38" y="60"/>
                        </a:lnTo>
                        <a:lnTo>
                          <a:pt x="34" y="62"/>
                        </a:lnTo>
                        <a:lnTo>
                          <a:pt x="29" y="64"/>
                        </a:lnTo>
                        <a:lnTo>
                          <a:pt x="26" y="67"/>
                        </a:lnTo>
                        <a:lnTo>
                          <a:pt x="22" y="69"/>
                        </a:lnTo>
                        <a:lnTo>
                          <a:pt x="18" y="69"/>
                        </a:lnTo>
                        <a:lnTo>
                          <a:pt x="16" y="68"/>
                        </a:lnTo>
                        <a:lnTo>
                          <a:pt x="13" y="67"/>
                        </a:lnTo>
                        <a:lnTo>
                          <a:pt x="12" y="67"/>
                        </a:lnTo>
                        <a:lnTo>
                          <a:pt x="12" y="68"/>
                        </a:lnTo>
                        <a:lnTo>
                          <a:pt x="11" y="70"/>
                        </a:lnTo>
                        <a:lnTo>
                          <a:pt x="11" y="73"/>
                        </a:lnTo>
                        <a:lnTo>
                          <a:pt x="13" y="75"/>
                        </a:lnTo>
                        <a:lnTo>
                          <a:pt x="16" y="75"/>
                        </a:lnTo>
                        <a:lnTo>
                          <a:pt x="17" y="77"/>
                        </a:lnTo>
                        <a:lnTo>
                          <a:pt x="18" y="75"/>
                        </a:lnTo>
                        <a:lnTo>
                          <a:pt x="19" y="74"/>
                        </a:lnTo>
                        <a:lnTo>
                          <a:pt x="19" y="73"/>
                        </a:lnTo>
                        <a:lnTo>
                          <a:pt x="21" y="70"/>
                        </a:lnTo>
                        <a:lnTo>
                          <a:pt x="22" y="70"/>
                        </a:lnTo>
                        <a:lnTo>
                          <a:pt x="22" y="70"/>
                        </a:lnTo>
                        <a:lnTo>
                          <a:pt x="23" y="72"/>
                        </a:lnTo>
                        <a:lnTo>
                          <a:pt x="24" y="73"/>
                        </a:lnTo>
                        <a:lnTo>
                          <a:pt x="27" y="75"/>
                        </a:lnTo>
                        <a:lnTo>
                          <a:pt x="28" y="77"/>
                        </a:lnTo>
                        <a:lnTo>
                          <a:pt x="29" y="78"/>
                        </a:lnTo>
                        <a:lnTo>
                          <a:pt x="31" y="77"/>
                        </a:lnTo>
                        <a:lnTo>
                          <a:pt x="31" y="77"/>
                        </a:lnTo>
                        <a:lnTo>
                          <a:pt x="32" y="75"/>
                        </a:lnTo>
                        <a:lnTo>
                          <a:pt x="32" y="75"/>
                        </a:lnTo>
                        <a:lnTo>
                          <a:pt x="32" y="78"/>
                        </a:lnTo>
                        <a:lnTo>
                          <a:pt x="32" y="79"/>
                        </a:lnTo>
                        <a:lnTo>
                          <a:pt x="31" y="80"/>
                        </a:lnTo>
                        <a:lnTo>
                          <a:pt x="29" y="83"/>
                        </a:lnTo>
                        <a:lnTo>
                          <a:pt x="27" y="84"/>
                        </a:lnTo>
                        <a:lnTo>
                          <a:pt x="26" y="85"/>
                        </a:lnTo>
                        <a:lnTo>
                          <a:pt x="26" y="87"/>
                        </a:lnTo>
                        <a:lnTo>
                          <a:pt x="27" y="89"/>
                        </a:lnTo>
                        <a:lnTo>
                          <a:pt x="27" y="90"/>
                        </a:lnTo>
                        <a:lnTo>
                          <a:pt x="28" y="90"/>
                        </a:lnTo>
                        <a:lnTo>
                          <a:pt x="29" y="92"/>
                        </a:lnTo>
                        <a:lnTo>
                          <a:pt x="29" y="92"/>
                        </a:lnTo>
                        <a:lnTo>
                          <a:pt x="29" y="94"/>
                        </a:lnTo>
                        <a:lnTo>
                          <a:pt x="29" y="94"/>
                        </a:lnTo>
                        <a:lnTo>
                          <a:pt x="29" y="95"/>
                        </a:lnTo>
                        <a:lnTo>
                          <a:pt x="28" y="95"/>
                        </a:lnTo>
                        <a:lnTo>
                          <a:pt x="28" y="95"/>
                        </a:lnTo>
                        <a:lnTo>
                          <a:pt x="27" y="94"/>
                        </a:lnTo>
                        <a:lnTo>
                          <a:pt x="24" y="92"/>
                        </a:lnTo>
                        <a:lnTo>
                          <a:pt x="22" y="89"/>
                        </a:lnTo>
                        <a:lnTo>
                          <a:pt x="19" y="87"/>
                        </a:lnTo>
                        <a:lnTo>
                          <a:pt x="18" y="85"/>
                        </a:lnTo>
                        <a:lnTo>
                          <a:pt x="16" y="84"/>
                        </a:lnTo>
                        <a:lnTo>
                          <a:pt x="16" y="84"/>
                        </a:lnTo>
                        <a:lnTo>
                          <a:pt x="14" y="84"/>
                        </a:lnTo>
                        <a:lnTo>
                          <a:pt x="12" y="85"/>
                        </a:lnTo>
                        <a:lnTo>
                          <a:pt x="14" y="97"/>
                        </a:lnTo>
                        <a:lnTo>
                          <a:pt x="17" y="108"/>
                        </a:lnTo>
                        <a:lnTo>
                          <a:pt x="18" y="117"/>
                        </a:lnTo>
                        <a:lnTo>
                          <a:pt x="19" y="123"/>
                        </a:lnTo>
                        <a:lnTo>
                          <a:pt x="19" y="125"/>
                        </a:lnTo>
                        <a:lnTo>
                          <a:pt x="18" y="128"/>
                        </a:lnTo>
                        <a:lnTo>
                          <a:pt x="17" y="132"/>
                        </a:lnTo>
                        <a:lnTo>
                          <a:pt x="16" y="135"/>
                        </a:lnTo>
                        <a:lnTo>
                          <a:pt x="14" y="139"/>
                        </a:lnTo>
                        <a:lnTo>
                          <a:pt x="13" y="140"/>
                        </a:lnTo>
                        <a:lnTo>
                          <a:pt x="11" y="143"/>
                        </a:lnTo>
                        <a:lnTo>
                          <a:pt x="8" y="144"/>
                        </a:lnTo>
                        <a:lnTo>
                          <a:pt x="6" y="145"/>
                        </a:lnTo>
                        <a:lnTo>
                          <a:pt x="5" y="148"/>
                        </a:lnTo>
                        <a:lnTo>
                          <a:pt x="2" y="149"/>
                        </a:lnTo>
                        <a:lnTo>
                          <a:pt x="1" y="152"/>
                        </a:lnTo>
                        <a:lnTo>
                          <a:pt x="0" y="154"/>
                        </a:lnTo>
                        <a:lnTo>
                          <a:pt x="1" y="158"/>
                        </a:lnTo>
                        <a:lnTo>
                          <a:pt x="6" y="164"/>
                        </a:lnTo>
                        <a:lnTo>
                          <a:pt x="13" y="169"/>
                        </a:lnTo>
                        <a:lnTo>
                          <a:pt x="21" y="175"/>
                        </a:lnTo>
                        <a:lnTo>
                          <a:pt x="24" y="182"/>
                        </a:lnTo>
                        <a:lnTo>
                          <a:pt x="24" y="184"/>
                        </a:lnTo>
                        <a:lnTo>
                          <a:pt x="23" y="188"/>
                        </a:lnTo>
                        <a:lnTo>
                          <a:pt x="21" y="190"/>
                        </a:lnTo>
                        <a:lnTo>
                          <a:pt x="19" y="193"/>
                        </a:lnTo>
                        <a:lnTo>
                          <a:pt x="18" y="195"/>
                        </a:lnTo>
                        <a:lnTo>
                          <a:pt x="18" y="199"/>
                        </a:lnTo>
                        <a:lnTo>
                          <a:pt x="19" y="201"/>
                        </a:lnTo>
                        <a:lnTo>
                          <a:pt x="22" y="203"/>
                        </a:lnTo>
                        <a:lnTo>
                          <a:pt x="24" y="205"/>
                        </a:lnTo>
                        <a:lnTo>
                          <a:pt x="26" y="208"/>
                        </a:lnTo>
                        <a:lnTo>
                          <a:pt x="27" y="210"/>
                        </a:lnTo>
                        <a:lnTo>
                          <a:pt x="27" y="213"/>
                        </a:lnTo>
                        <a:lnTo>
                          <a:pt x="27" y="215"/>
                        </a:lnTo>
                        <a:lnTo>
                          <a:pt x="26" y="219"/>
                        </a:lnTo>
                        <a:lnTo>
                          <a:pt x="26" y="221"/>
                        </a:lnTo>
                        <a:lnTo>
                          <a:pt x="26" y="221"/>
                        </a:lnTo>
                        <a:lnTo>
                          <a:pt x="27" y="223"/>
                        </a:lnTo>
                        <a:lnTo>
                          <a:pt x="28" y="224"/>
                        </a:lnTo>
                        <a:lnTo>
                          <a:pt x="29" y="224"/>
                        </a:lnTo>
                        <a:lnTo>
                          <a:pt x="27" y="231"/>
                        </a:lnTo>
                        <a:lnTo>
                          <a:pt x="22" y="238"/>
                        </a:lnTo>
                        <a:lnTo>
                          <a:pt x="18" y="244"/>
                        </a:lnTo>
                        <a:lnTo>
                          <a:pt x="19" y="248"/>
                        </a:lnTo>
                        <a:lnTo>
                          <a:pt x="22" y="251"/>
                        </a:lnTo>
                        <a:lnTo>
                          <a:pt x="24" y="254"/>
                        </a:lnTo>
                        <a:lnTo>
                          <a:pt x="26" y="258"/>
                        </a:lnTo>
                        <a:lnTo>
                          <a:pt x="26" y="259"/>
                        </a:lnTo>
                        <a:lnTo>
                          <a:pt x="24" y="261"/>
                        </a:lnTo>
                        <a:lnTo>
                          <a:pt x="24" y="264"/>
                        </a:lnTo>
                        <a:lnTo>
                          <a:pt x="23" y="265"/>
                        </a:lnTo>
                        <a:lnTo>
                          <a:pt x="23" y="268"/>
                        </a:lnTo>
                        <a:lnTo>
                          <a:pt x="24" y="269"/>
                        </a:lnTo>
                        <a:lnTo>
                          <a:pt x="27" y="270"/>
                        </a:lnTo>
                        <a:lnTo>
                          <a:pt x="29" y="271"/>
                        </a:lnTo>
                        <a:lnTo>
                          <a:pt x="32" y="271"/>
                        </a:lnTo>
                        <a:lnTo>
                          <a:pt x="33" y="274"/>
                        </a:lnTo>
                        <a:lnTo>
                          <a:pt x="34" y="275"/>
                        </a:lnTo>
                        <a:lnTo>
                          <a:pt x="36" y="279"/>
                        </a:lnTo>
                        <a:lnTo>
                          <a:pt x="37" y="283"/>
                        </a:lnTo>
                        <a:lnTo>
                          <a:pt x="38" y="286"/>
                        </a:lnTo>
                        <a:lnTo>
                          <a:pt x="38" y="289"/>
                        </a:lnTo>
                        <a:lnTo>
                          <a:pt x="38" y="291"/>
                        </a:lnTo>
                        <a:lnTo>
                          <a:pt x="37" y="296"/>
                        </a:lnTo>
                        <a:lnTo>
                          <a:pt x="34" y="306"/>
                        </a:lnTo>
                        <a:lnTo>
                          <a:pt x="29" y="316"/>
                        </a:lnTo>
                        <a:lnTo>
                          <a:pt x="26" y="325"/>
                        </a:lnTo>
                        <a:lnTo>
                          <a:pt x="29" y="325"/>
                        </a:lnTo>
                        <a:lnTo>
                          <a:pt x="33" y="324"/>
                        </a:lnTo>
                        <a:lnTo>
                          <a:pt x="34" y="323"/>
                        </a:lnTo>
                        <a:lnTo>
                          <a:pt x="36" y="321"/>
                        </a:lnTo>
                        <a:lnTo>
                          <a:pt x="36" y="320"/>
                        </a:lnTo>
                        <a:lnTo>
                          <a:pt x="36" y="319"/>
                        </a:lnTo>
                        <a:lnTo>
                          <a:pt x="36" y="316"/>
                        </a:lnTo>
                        <a:lnTo>
                          <a:pt x="36" y="315"/>
                        </a:lnTo>
                        <a:lnTo>
                          <a:pt x="36" y="314"/>
                        </a:lnTo>
                        <a:lnTo>
                          <a:pt x="37" y="313"/>
                        </a:lnTo>
                        <a:lnTo>
                          <a:pt x="38" y="313"/>
                        </a:lnTo>
                        <a:lnTo>
                          <a:pt x="41" y="313"/>
                        </a:lnTo>
                        <a:lnTo>
                          <a:pt x="44" y="31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0" name="Freeform 589"/>
                  <p:cNvSpPr>
                    <a:spLocks/>
                  </p:cNvSpPr>
                  <p:nvPr/>
                </p:nvSpPr>
                <p:spPr bwMode="auto">
                  <a:xfrm>
                    <a:off x="2735" y="2572"/>
                    <a:ext cx="364" cy="211"/>
                  </a:xfrm>
                  <a:custGeom>
                    <a:avLst/>
                    <a:gdLst/>
                    <a:ahLst/>
                    <a:cxnLst>
                      <a:cxn ang="0">
                        <a:pos x="98" y="203"/>
                      </a:cxn>
                      <a:cxn ang="0">
                        <a:pos x="116" y="203"/>
                      </a:cxn>
                      <a:cxn ang="0">
                        <a:pos x="130" y="207"/>
                      </a:cxn>
                      <a:cxn ang="0">
                        <a:pos x="137" y="192"/>
                      </a:cxn>
                      <a:cxn ang="0">
                        <a:pos x="148" y="188"/>
                      </a:cxn>
                      <a:cxn ang="0">
                        <a:pos x="156" y="173"/>
                      </a:cxn>
                      <a:cxn ang="0">
                        <a:pos x="172" y="177"/>
                      </a:cxn>
                      <a:cxn ang="0">
                        <a:pos x="224" y="197"/>
                      </a:cxn>
                      <a:cxn ang="0">
                        <a:pos x="237" y="193"/>
                      </a:cxn>
                      <a:cxn ang="0">
                        <a:pos x="251" y="201"/>
                      </a:cxn>
                      <a:cxn ang="0">
                        <a:pos x="263" y="198"/>
                      </a:cxn>
                      <a:cxn ang="0">
                        <a:pos x="304" y="188"/>
                      </a:cxn>
                      <a:cxn ang="0">
                        <a:pos x="312" y="181"/>
                      </a:cxn>
                      <a:cxn ang="0">
                        <a:pos x="323" y="173"/>
                      </a:cxn>
                      <a:cxn ang="0">
                        <a:pos x="332" y="156"/>
                      </a:cxn>
                      <a:cxn ang="0">
                        <a:pos x="363" y="136"/>
                      </a:cxn>
                      <a:cxn ang="0">
                        <a:pos x="358" y="123"/>
                      </a:cxn>
                      <a:cxn ang="0">
                        <a:pos x="350" y="108"/>
                      </a:cxn>
                      <a:cxn ang="0">
                        <a:pos x="338" y="101"/>
                      </a:cxn>
                      <a:cxn ang="0">
                        <a:pos x="320" y="91"/>
                      </a:cxn>
                      <a:cxn ang="0">
                        <a:pos x="309" y="96"/>
                      </a:cxn>
                      <a:cxn ang="0">
                        <a:pos x="300" y="85"/>
                      </a:cxn>
                      <a:cxn ang="0">
                        <a:pos x="304" y="80"/>
                      </a:cxn>
                      <a:cxn ang="0">
                        <a:pos x="302" y="69"/>
                      </a:cxn>
                      <a:cxn ang="0">
                        <a:pos x="292" y="72"/>
                      </a:cxn>
                      <a:cxn ang="0">
                        <a:pos x="280" y="67"/>
                      </a:cxn>
                      <a:cxn ang="0">
                        <a:pos x="259" y="62"/>
                      </a:cxn>
                      <a:cxn ang="0">
                        <a:pos x="264" y="76"/>
                      </a:cxn>
                      <a:cxn ang="0">
                        <a:pos x="252" y="82"/>
                      </a:cxn>
                      <a:cxn ang="0">
                        <a:pos x="242" y="80"/>
                      </a:cxn>
                      <a:cxn ang="0">
                        <a:pos x="228" y="62"/>
                      </a:cxn>
                      <a:cxn ang="0">
                        <a:pos x="228" y="52"/>
                      </a:cxn>
                      <a:cxn ang="0">
                        <a:pos x="231" y="39"/>
                      </a:cxn>
                      <a:cxn ang="0">
                        <a:pos x="213" y="41"/>
                      </a:cxn>
                      <a:cxn ang="0">
                        <a:pos x="209" y="35"/>
                      </a:cxn>
                      <a:cxn ang="0">
                        <a:pos x="203" y="30"/>
                      </a:cxn>
                      <a:cxn ang="0">
                        <a:pos x="174" y="14"/>
                      </a:cxn>
                      <a:cxn ang="0">
                        <a:pos x="163" y="4"/>
                      </a:cxn>
                      <a:cxn ang="0">
                        <a:pos x="161" y="12"/>
                      </a:cxn>
                      <a:cxn ang="0">
                        <a:pos x="148" y="20"/>
                      </a:cxn>
                      <a:cxn ang="0">
                        <a:pos x="142" y="12"/>
                      </a:cxn>
                      <a:cxn ang="0">
                        <a:pos x="137" y="2"/>
                      </a:cxn>
                      <a:cxn ang="0">
                        <a:pos x="123" y="4"/>
                      </a:cxn>
                      <a:cxn ang="0">
                        <a:pos x="126" y="12"/>
                      </a:cxn>
                      <a:cxn ang="0">
                        <a:pos x="101" y="19"/>
                      </a:cxn>
                      <a:cxn ang="0">
                        <a:pos x="88" y="22"/>
                      </a:cxn>
                      <a:cxn ang="0">
                        <a:pos x="76" y="32"/>
                      </a:cxn>
                      <a:cxn ang="0">
                        <a:pos x="67" y="32"/>
                      </a:cxn>
                      <a:cxn ang="0">
                        <a:pos x="56" y="40"/>
                      </a:cxn>
                      <a:cxn ang="0">
                        <a:pos x="50" y="46"/>
                      </a:cxn>
                      <a:cxn ang="0">
                        <a:pos x="33" y="44"/>
                      </a:cxn>
                      <a:cxn ang="0">
                        <a:pos x="13" y="60"/>
                      </a:cxn>
                      <a:cxn ang="0">
                        <a:pos x="10" y="56"/>
                      </a:cxn>
                      <a:cxn ang="0">
                        <a:pos x="0" y="55"/>
                      </a:cxn>
                      <a:cxn ang="0">
                        <a:pos x="18" y="80"/>
                      </a:cxn>
                      <a:cxn ang="0">
                        <a:pos x="18" y="83"/>
                      </a:cxn>
                      <a:cxn ang="0">
                        <a:pos x="16" y="93"/>
                      </a:cxn>
                      <a:cxn ang="0">
                        <a:pos x="31" y="132"/>
                      </a:cxn>
                      <a:cxn ang="0">
                        <a:pos x="48" y="150"/>
                      </a:cxn>
                      <a:cxn ang="0">
                        <a:pos x="62" y="163"/>
                      </a:cxn>
                      <a:cxn ang="0">
                        <a:pos x="67" y="171"/>
                      </a:cxn>
                      <a:cxn ang="0">
                        <a:pos x="77" y="175"/>
                      </a:cxn>
                      <a:cxn ang="0">
                        <a:pos x="85" y="188"/>
                      </a:cxn>
                    </a:cxnLst>
                    <a:rect l="0" t="0" r="r" b="b"/>
                    <a:pathLst>
                      <a:path w="364" h="211">
                        <a:moveTo>
                          <a:pt x="96" y="196"/>
                        </a:moveTo>
                        <a:lnTo>
                          <a:pt x="96" y="197"/>
                        </a:lnTo>
                        <a:lnTo>
                          <a:pt x="95" y="198"/>
                        </a:lnTo>
                        <a:lnTo>
                          <a:pt x="95" y="200"/>
                        </a:lnTo>
                        <a:lnTo>
                          <a:pt x="95" y="201"/>
                        </a:lnTo>
                        <a:lnTo>
                          <a:pt x="96" y="202"/>
                        </a:lnTo>
                        <a:lnTo>
                          <a:pt x="98" y="203"/>
                        </a:lnTo>
                        <a:lnTo>
                          <a:pt x="102" y="203"/>
                        </a:lnTo>
                        <a:lnTo>
                          <a:pt x="106" y="205"/>
                        </a:lnTo>
                        <a:lnTo>
                          <a:pt x="110" y="205"/>
                        </a:lnTo>
                        <a:lnTo>
                          <a:pt x="112" y="206"/>
                        </a:lnTo>
                        <a:lnTo>
                          <a:pt x="113" y="206"/>
                        </a:lnTo>
                        <a:lnTo>
                          <a:pt x="115" y="205"/>
                        </a:lnTo>
                        <a:lnTo>
                          <a:pt x="116" y="203"/>
                        </a:lnTo>
                        <a:lnTo>
                          <a:pt x="117" y="201"/>
                        </a:lnTo>
                        <a:lnTo>
                          <a:pt x="118" y="200"/>
                        </a:lnTo>
                        <a:lnTo>
                          <a:pt x="121" y="201"/>
                        </a:lnTo>
                        <a:lnTo>
                          <a:pt x="122" y="202"/>
                        </a:lnTo>
                        <a:lnTo>
                          <a:pt x="125" y="203"/>
                        </a:lnTo>
                        <a:lnTo>
                          <a:pt x="127" y="206"/>
                        </a:lnTo>
                        <a:lnTo>
                          <a:pt x="130" y="207"/>
                        </a:lnTo>
                        <a:lnTo>
                          <a:pt x="131" y="207"/>
                        </a:lnTo>
                        <a:lnTo>
                          <a:pt x="132" y="206"/>
                        </a:lnTo>
                        <a:lnTo>
                          <a:pt x="133" y="203"/>
                        </a:lnTo>
                        <a:lnTo>
                          <a:pt x="134" y="201"/>
                        </a:lnTo>
                        <a:lnTo>
                          <a:pt x="136" y="197"/>
                        </a:lnTo>
                        <a:lnTo>
                          <a:pt x="136" y="195"/>
                        </a:lnTo>
                        <a:lnTo>
                          <a:pt x="137" y="192"/>
                        </a:lnTo>
                        <a:lnTo>
                          <a:pt x="138" y="191"/>
                        </a:lnTo>
                        <a:lnTo>
                          <a:pt x="139" y="191"/>
                        </a:lnTo>
                        <a:lnTo>
                          <a:pt x="142" y="191"/>
                        </a:lnTo>
                        <a:lnTo>
                          <a:pt x="144" y="192"/>
                        </a:lnTo>
                        <a:lnTo>
                          <a:pt x="146" y="192"/>
                        </a:lnTo>
                        <a:lnTo>
                          <a:pt x="147" y="192"/>
                        </a:lnTo>
                        <a:lnTo>
                          <a:pt x="148" y="188"/>
                        </a:lnTo>
                        <a:lnTo>
                          <a:pt x="148" y="182"/>
                        </a:lnTo>
                        <a:lnTo>
                          <a:pt x="148" y="176"/>
                        </a:lnTo>
                        <a:lnTo>
                          <a:pt x="149" y="171"/>
                        </a:lnTo>
                        <a:lnTo>
                          <a:pt x="151" y="171"/>
                        </a:lnTo>
                        <a:lnTo>
                          <a:pt x="152" y="172"/>
                        </a:lnTo>
                        <a:lnTo>
                          <a:pt x="153" y="172"/>
                        </a:lnTo>
                        <a:lnTo>
                          <a:pt x="156" y="173"/>
                        </a:lnTo>
                        <a:lnTo>
                          <a:pt x="158" y="175"/>
                        </a:lnTo>
                        <a:lnTo>
                          <a:pt x="159" y="176"/>
                        </a:lnTo>
                        <a:lnTo>
                          <a:pt x="162" y="177"/>
                        </a:lnTo>
                        <a:lnTo>
                          <a:pt x="164" y="177"/>
                        </a:lnTo>
                        <a:lnTo>
                          <a:pt x="167" y="177"/>
                        </a:lnTo>
                        <a:lnTo>
                          <a:pt x="169" y="177"/>
                        </a:lnTo>
                        <a:lnTo>
                          <a:pt x="172" y="177"/>
                        </a:lnTo>
                        <a:lnTo>
                          <a:pt x="176" y="178"/>
                        </a:lnTo>
                        <a:lnTo>
                          <a:pt x="188" y="185"/>
                        </a:lnTo>
                        <a:lnTo>
                          <a:pt x="202" y="192"/>
                        </a:lnTo>
                        <a:lnTo>
                          <a:pt x="214" y="197"/>
                        </a:lnTo>
                        <a:lnTo>
                          <a:pt x="219" y="198"/>
                        </a:lnTo>
                        <a:lnTo>
                          <a:pt x="222" y="198"/>
                        </a:lnTo>
                        <a:lnTo>
                          <a:pt x="224" y="197"/>
                        </a:lnTo>
                        <a:lnTo>
                          <a:pt x="226" y="197"/>
                        </a:lnTo>
                        <a:lnTo>
                          <a:pt x="227" y="196"/>
                        </a:lnTo>
                        <a:lnTo>
                          <a:pt x="228" y="195"/>
                        </a:lnTo>
                        <a:lnTo>
                          <a:pt x="229" y="195"/>
                        </a:lnTo>
                        <a:lnTo>
                          <a:pt x="232" y="193"/>
                        </a:lnTo>
                        <a:lnTo>
                          <a:pt x="234" y="192"/>
                        </a:lnTo>
                        <a:lnTo>
                          <a:pt x="237" y="193"/>
                        </a:lnTo>
                        <a:lnTo>
                          <a:pt x="239" y="195"/>
                        </a:lnTo>
                        <a:lnTo>
                          <a:pt x="241" y="197"/>
                        </a:lnTo>
                        <a:lnTo>
                          <a:pt x="243" y="198"/>
                        </a:lnTo>
                        <a:lnTo>
                          <a:pt x="244" y="201"/>
                        </a:lnTo>
                        <a:lnTo>
                          <a:pt x="247" y="202"/>
                        </a:lnTo>
                        <a:lnTo>
                          <a:pt x="248" y="202"/>
                        </a:lnTo>
                        <a:lnTo>
                          <a:pt x="251" y="201"/>
                        </a:lnTo>
                        <a:lnTo>
                          <a:pt x="252" y="200"/>
                        </a:lnTo>
                        <a:lnTo>
                          <a:pt x="253" y="201"/>
                        </a:lnTo>
                        <a:lnTo>
                          <a:pt x="256" y="202"/>
                        </a:lnTo>
                        <a:lnTo>
                          <a:pt x="257" y="205"/>
                        </a:lnTo>
                        <a:lnTo>
                          <a:pt x="257" y="207"/>
                        </a:lnTo>
                        <a:lnTo>
                          <a:pt x="257" y="211"/>
                        </a:lnTo>
                        <a:lnTo>
                          <a:pt x="263" y="198"/>
                        </a:lnTo>
                        <a:lnTo>
                          <a:pt x="269" y="192"/>
                        </a:lnTo>
                        <a:lnTo>
                          <a:pt x="275" y="191"/>
                        </a:lnTo>
                        <a:lnTo>
                          <a:pt x="283" y="191"/>
                        </a:lnTo>
                        <a:lnTo>
                          <a:pt x="292" y="191"/>
                        </a:lnTo>
                        <a:lnTo>
                          <a:pt x="303" y="188"/>
                        </a:lnTo>
                        <a:lnTo>
                          <a:pt x="303" y="188"/>
                        </a:lnTo>
                        <a:lnTo>
                          <a:pt x="304" y="188"/>
                        </a:lnTo>
                        <a:lnTo>
                          <a:pt x="307" y="187"/>
                        </a:lnTo>
                        <a:lnTo>
                          <a:pt x="308" y="186"/>
                        </a:lnTo>
                        <a:lnTo>
                          <a:pt x="309" y="186"/>
                        </a:lnTo>
                        <a:lnTo>
                          <a:pt x="310" y="186"/>
                        </a:lnTo>
                        <a:lnTo>
                          <a:pt x="310" y="185"/>
                        </a:lnTo>
                        <a:lnTo>
                          <a:pt x="310" y="183"/>
                        </a:lnTo>
                        <a:lnTo>
                          <a:pt x="312" y="181"/>
                        </a:lnTo>
                        <a:lnTo>
                          <a:pt x="312" y="180"/>
                        </a:lnTo>
                        <a:lnTo>
                          <a:pt x="313" y="178"/>
                        </a:lnTo>
                        <a:lnTo>
                          <a:pt x="314" y="177"/>
                        </a:lnTo>
                        <a:lnTo>
                          <a:pt x="317" y="177"/>
                        </a:lnTo>
                        <a:lnTo>
                          <a:pt x="319" y="177"/>
                        </a:lnTo>
                        <a:lnTo>
                          <a:pt x="320" y="176"/>
                        </a:lnTo>
                        <a:lnTo>
                          <a:pt x="323" y="173"/>
                        </a:lnTo>
                        <a:lnTo>
                          <a:pt x="324" y="170"/>
                        </a:lnTo>
                        <a:lnTo>
                          <a:pt x="324" y="166"/>
                        </a:lnTo>
                        <a:lnTo>
                          <a:pt x="325" y="162"/>
                        </a:lnTo>
                        <a:lnTo>
                          <a:pt x="327" y="160"/>
                        </a:lnTo>
                        <a:lnTo>
                          <a:pt x="328" y="156"/>
                        </a:lnTo>
                        <a:lnTo>
                          <a:pt x="330" y="156"/>
                        </a:lnTo>
                        <a:lnTo>
                          <a:pt x="332" y="156"/>
                        </a:lnTo>
                        <a:lnTo>
                          <a:pt x="333" y="155"/>
                        </a:lnTo>
                        <a:lnTo>
                          <a:pt x="340" y="150"/>
                        </a:lnTo>
                        <a:lnTo>
                          <a:pt x="344" y="147"/>
                        </a:lnTo>
                        <a:lnTo>
                          <a:pt x="348" y="143"/>
                        </a:lnTo>
                        <a:lnTo>
                          <a:pt x="354" y="141"/>
                        </a:lnTo>
                        <a:lnTo>
                          <a:pt x="364" y="137"/>
                        </a:lnTo>
                        <a:lnTo>
                          <a:pt x="363" y="136"/>
                        </a:lnTo>
                        <a:lnTo>
                          <a:pt x="363" y="133"/>
                        </a:lnTo>
                        <a:lnTo>
                          <a:pt x="363" y="131"/>
                        </a:lnTo>
                        <a:lnTo>
                          <a:pt x="363" y="128"/>
                        </a:lnTo>
                        <a:lnTo>
                          <a:pt x="363" y="126"/>
                        </a:lnTo>
                        <a:lnTo>
                          <a:pt x="362" y="125"/>
                        </a:lnTo>
                        <a:lnTo>
                          <a:pt x="360" y="123"/>
                        </a:lnTo>
                        <a:lnTo>
                          <a:pt x="358" y="123"/>
                        </a:lnTo>
                        <a:lnTo>
                          <a:pt x="355" y="122"/>
                        </a:lnTo>
                        <a:lnTo>
                          <a:pt x="354" y="122"/>
                        </a:lnTo>
                        <a:lnTo>
                          <a:pt x="352" y="121"/>
                        </a:lnTo>
                        <a:lnTo>
                          <a:pt x="350" y="118"/>
                        </a:lnTo>
                        <a:lnTo>
                          <a:pt x="350" y="115"/>
                        </a:lnTo>
                        <a:lnTo>
                          <a:pt x="350" y="112"/>
                        </a:lnTo>
                        <a:lnTo>
                          <a:pt x="350" y="108"/>
                        </a:lnTo>
                        <a:lnTo>
                          <a:pt x="349" y="106"/>
                        </a:lnTo>
                        <a:lnTo>
                          <a:pt x="348" y="103"/>
                        </a:lnTo>
                        <a:lnTo>
                          <a:pt x="347" y="103"/>
                        </a:lnTo>
                        <a:lnTo>
                          <a:pt x="344" y="103"/>
                        </a:lnTo>
                        <a:lnTo>
                          <a:pt x="342" y="102"/>
                        </a:lnTo>
                        <a:lnTo>
                          <a:pt x="339" y="102"/>
                        </a:lnTo>
                        <a:lnTo>
                          <a:pt x="338" y="101"/>
                        </a:lnTo>
                        <a:lnTo>
                          <a:pt x="335" y="100"/>
                        </a:lnTo>
                        <a:lnTo>
                          <a:pt x="333" y="97"/>
                        </a:lnTo>
                        <a:lnTo>
                          <a:pt x="329" y="96"/>
                        </a:lnTo>
                        <a:lnTo>
                          <a:pt x="327" y="93"/>
                        </a:lnTo>
                        <a:lnTo>
                          <a:pt x="324" y="92"/>
                        </a:lnTo>
                        <a:lnTo>
                          <a:pt x="322" y="91"/>
                        </a:lnTo>
                        <a:lnTo>
                          <a:pt x="320" y="91"/>
                        </a:lnTo>
                        <a:lnTo>
                          <a:pt x="320" y="91"/>
                        </a:lnTo>
                        <a:lnTo>
                          <a:pt x="319" y="92"/>
                        </a:lnTo>
                        <a:lnTo>
                          <a:pt x="317" y="93"/>
                        </a:lnTo>
                        <a:lnTo>
                          <a:pt x="315" y="95"/>
                        </a:lnTo>
                        <a:lnTo>
                          <a:pt x="313" y="96"/>
                        </a:lnTo>
                        <a:lnTo>
                          <a:pt x="312" y="97"/>
                        </a:lnTo>
                        <a:lnTo>
                          <a:pt x="309" y="96"/>
                        </a:lnTo>
                        <a:lnTo>
                          <a:pt x="307" y="95"/>
                        </a:lnTo>
                        <a:lnTo>
                          <a:pt x="307" y="92"/>
                        </a:lnTo>
                        <a:lnTo>
                          <a:pt x="305" y="90"/>
                        </a:lnTo>
                        <a:lnTo>
                          <a:pt x="304" y="87"/>
                        </a:lnTo>
                        <a:lnTo>
                          <a:pt x="304" y="86"/>
                        </a:lnTo>
                        <a:lnTo>
                          <a:pt x="302" y="86"/>
                        </a:lnTo>
                        <a:lnTo>
                          <a:pt x="300" y="85"/>
                        </a:lnTo>
                        <a:lnTo>
                          <a:pt x="298" y="83"/>
                        </a:lnTo>
                        <a:lnTo>
                          <a:pt x="297" y="82"/>
                        </a:lnTo>
                        <a:lnTo>
                          <a:pt x="297" y="81"/>
                        </a:lnTo>
                        <a:lnTo>
                          <a:pt x="298" y="81"/>
                        </a:lnTo>
                        <a:lnTo>
                          <a:pt x="300" y="80"/>
                        </a:lnTo>
                        <a:lnTo>
                          <a:pt x="303" y="80"/>
                        </a:lnTo>
                        <a:lnTo>
                          <a:pt x="304" y="80"/>
                        </a:lnTo>
                        <a:lnTo>
                          <a:pt x="305" y="79"/>
                        </a:lnTo>
                        <a:lnTo>
                          <a:pt x="305" y="77"/>
                        </a:lnTo>
                        <a:lnTo>
                          <a:pt x="305" y="75"/>
                        </a:lnTo>
                        <a:lnTo>
                          <a:pt x="304" y="72"/>
                        </a:lnTo>
                        <a:lnTo>
                          <a:pt x="304" y="70"/>
                        </a:lnTo>
                        <a:lnTo>
                          <a:pt x="303" y="69"/>
                        </a:lnTo>
                        <a:lnTo>
                          <a:pt x="302" y="69"/>
                        </a:lnTo>
                        <a:lnTo>
                          <a:pt x="302" y="70"/>
                        </a:lnTo>
                        <a:lnTo>
                          <a:pt x="302" y="71"/>
                        </a:lnTo>
                        <a:lnTo>
                          <a:pt x="302" y="72"/>
                        </a:lnTo>
                        <a:lnTo>
                          <a:pt x="300" y="74"/>
                        </a:lnTo>
                        <a:lnTo>
                          <a:pt x="299" y="74"/>
                        </a:lnTo>
                        <a:lnTo>
                          <a:pt x="295" y="74"/>
                        </a:lnTo>
                        <a:lnTo>
                          <a:pt x="292" y="72"/>
                        </a:lnTo>
                        <a:lnTo>
                          <a:pt x="288" y="72"/>
                        </a:lnTo>
                        <a:lnTo>
                          <a:pt x="285" y="72"/>
                        </a:lnTo>
                        <a:lnTo>
                          <a:pt x="283" y="71"/>
                        </a:lnTo>
                        <a:lnTo>
                          <a:pt x="283" y="70"/>
                        </a:lnTo>
                        <a:lnTo>
                          <a:pt x="284" y="70"/>
                        </a:lnTo>
                        <a:lnTo>
                          <a:pt x="284" y="69"/>
                        </a:lnTo>
                        <a:lnTo>
                          <a:pt x="280" y="67"/>
                        </a:lnTo>
                        <a:lnTo>
                          <a:pt x="275" y="65"/>
                        </a:lnTo>
                        <a:lnTo>
                          <a:pt x="268" y="61"/>
                        </a:lnTo>
                        <a:lnTo>
                          <a:pt x="262" y="59"/>
                        </a:lnTo>
                        <a:lnTo>
                          <a:pt x="259" y="57"/>
                        </a:lnTo>
                        <a:lnTo>
                          <a:pt x="258" y="59"/>
                        </a:lnTo>
                        <a:lnTo>
                          <a:pt x="258" y="60"/>
                        </a:lnTo>
                        <a:lnTo>
                          <a:pt x="259" y="62"/>
                        </a:lnTo>
                        <a:lnTo>
                          <a:pt x="260" y="65"/>
                        </a:lnTo>
                        <a:lnTo>
                          <a:pt x="262" y="67"/>
                        </a:lnTo>
                        <a:lnTo>
                          <a:pt x="264" y="70"/>
                        </a:lnTo>
                        <a:lnTo>
                          <a:pt x="265" y="72"/>
                        </a:lnTo>
                        <a:lnTo>
                          <a:pt x="265" y="74"/>
                        </a:lnTo>
                        <a:lnTo>
                          <a:pt x="267" y="75"/>
                        </a:lnTo>
                        <a:lnTo>
                          <a:pt x="264" y="76"/>
                        </a:lnTo>
                        <a:lnTo>
                          <a:pt x="262" y="76"/>
                        </a:lnTo>
                        <a:lnTo>
                          <a:pt x="259" y="77"/>
                        </a:lnTo>
                        <a:lnTo>
                          <a:pt x="257" y="77"/>
                        </a:lnTo>
                        <a:lnTo>
                          <a:pt x="254" y="79"/>
                        </a:lnTo>
                        <a:lnTo>
                          <a:pt x="254" y="79"/>
                        </a:lnTo>
                        <a:lnTo>
                          <a:pt x="253" y="80"/>
                        </a:lnTo>
                        <a:lnTo>
                          <a:pt x="252" y="82"/>
                        </a:lnTo>
                        <a:lnTo>
                          <a:pt x="251" y="83"/>
                        </a:lnTo>
                        <a:lnTo>
                          <a:pt x="251" y="85"/>
                        </a:lnTo>
                        <a:lnTo>
                          <a:pt x="249" y="85"/>
                        </a:lnTo>
                        <a:lnTo>
                          <a:pt x="248" y="85"/>
                        </a:lnTo>
                        <a:lnTo>
                          <a:pt x="247" y="85"/>
                        </a:lnTo>
                        <a:lnTo>
                          <a:pt x="243" y="82"/>
                        </a:lnTo>
                        <a:lnTo>
                          <a:pt x="242" y="80"/>
                        </a:lnTo>
                        <a:lnTo>
                          <a:pt x="239" y="77"/>
                        </a:lnTo>
                        <a:lnTo>
                          <a:pt x="238" y="74"/>
                        </a:lnTo>
                        <a:lnTo>
                          <a:pt x="237" y="71"/>
                        </a:lnTo>
                        <a:lnTo>
                          <a:pt x="236" y="69"/>
                        </a:lnTo>
                        <a:lnTo>
                          <a:pt x="233" y="65"/>
                        </a:lnTo>
                        <a:lnTo>
                          <a:pt x="231" y="65"/>
                        </a:lnTo>
                        <a:lnTo>
                          <a:pt x="228" y="62"/>
                        </a:lnTo>
                        <a:lnTo>
                          <a:pt x="226" y="61"/>
                        </a:lnTo>
                        <a:lnTo>
                          <a:pt x="224" y="59"/>
                        </a:lnTo>
                        <a:lnTo>
                          <a:pt x="223" y="57"/>
                        </a:lnTo>
                        <a:lnTo>
                          <a:pt x="223" y="56"/>
                        </a:lnTo>
                        <a:lnTo>
                          <a:pt x="224" y="55"/>
                        </a:lnTo>
                        <a:lnTo>
                          <a:pt x="226" y="54"/>
                        </a:lnTo>
                        <a:lnTo>
                          <a:pt x="228" y="52"/>
                        </a:lnTo>
                        <a:lnTo>
                          <a:pt x="231" y="50"/>
                        </a:lnTo>
                        <a:lnTo>
                          <a:pt x="233" y="49"/>
                        </a:lnTo>
                        <a:lnTo>
                          <a:pt x="236" y="47"/>
                        </a:lnTo>
                        <a:lnTo>
                          <a:pt x="236" y="45"/>
                        </a:lnTo>
                        <a:lnTo>
                          <a:pt x="236" y="44"/>
                        </a:lnTo>
                        <a:lnTo>
                          <a:pt x="234" y="41"/>
                        </a:lnTo>
                        <a:lnTo>
                          <a:pt x="231" y="39"/>
                        </a:lnTo>
                        <a:lnTo>
                          <a:pt x="228" y="37"/>
                        </a:lnTo>
                        <a:lnTo>
                          <a:pt x="226" y="37"/>
                        </a:lnTo>
                        <a:lnTo>
                          <a:pt x="223" y="39"/>
                        </a:lnTo>
                        <a:lnTo>
                          <a:pt x="221" y="41"/>
                        </a:lnTo>
                        <a:lnTo>
                          <a:pt x="217" y="42"/>
                        </a:lnTo>
                        <a:lnTo>
                          <a:pt x="216" y="42"/>
                        </a:lnTo>
                        <a:lnTo>
                          <a:pt x="213" y="41"/>
                        </a:lnTo>
                        <a:lnTo>
                          <a:pt x="213" y="41"/>
                        </a:lnTo>
                        <a:lnTo>
                          <a:pt x="213" y="39"/>
                        </a:lnTo>
                        <a:lnTo>
                          <a:pt x="213" y="37"/>
                        </a:lnTo>
                        <a:lnTo>
                          <a:pt x="212" y="35"/>
                        </a:lnTo>
                        <a:lnTo>
                          <a:pt x="212" y="35"/>
                        </a:lnTo>
                        <a:lnTo>
                          <a:pt x="211" y="34"/>
                        </a:lnTo>
                        <a:lnTo>
                          <a:pt x="209" y="35"/>
                        </a:lnTo>
                        <a:lnTo>
                          <a:pt x="208" y="35"/>
                        </a:lnTo>
                        <a:lnTo>
                          <a:pt x="206" y="36"/>
                        </a:lnTo>
                        <a:lnTo>
                          <a:pt x="206" y="36"/>
                        </a:lnTo>
                        <a:lnTo>
                          <a:pt x="204" y="35"/>
                        </a:lnTo>
                        <a:lnTo>
                          <a:pt x="204" y="34"/>
                        </a:lnTo>
                        <a:lnTo>
                          <a:pt x="203" y="31"/>
                        </a:lnTo>
                        <a:lnTo>
                          <a:pt x="203" y="30"/>
                        </a:lnTo>
                        <a:lnTo>
                          <a:pt x="203" y="29"/>
                        </a:lnTo>
                        <a:lnTo>
                          <a:pt x="198" y="26"/>
                        </a:lnTo>
                        <a:lnTo>
                          <a:pt x="191" y="25"/>
                        </a:lnTo>
                        <a:lnTo>
                          <a:pt x="183" y="22"/>
                        </a:lnTo>
                        <a:lnTo>
                          <a:pt x="177" y="17"/>
                        </a:lnTo>
                        <a:lnTo>
                          <a:pt x="176" y="15"/>
                        </a:lnTo>
                        <a:lnTo>
                          <a:pt x="174" y="14"/>
                        </a:lnTo>
                        <a:lnTo>
                          <a:pt x="174" y="11"/>
                        </a:lnTo>
                        <a:lnTo>
                          <a:pt x="174" y="9"/>
                        </a:lnTo>
                        <a:lnTo>
                          <a:pt x="173" y="7"/>
                        </a:lnTo>
                        <a:lnTo>
                          <a:pt x="172" y="5"/>
                        </a:lnTo>
                        <a:lnTo>
                          <a:pt x="169" y="4"/>
                        </a:lnTo>
                        <a:lnTo>
                          <a:pt x="166" y="4"/>
                        </a:lnTo>
                        <a:lnTo>
                          <a:pt x="163" y="4"/>
                        </a:lnTo>
                        <a:lnTo>
                          <a:pt x="162" y="4"/>
                        </a:lnTo>
                        <a:lnTo>
                          <a:pt x="161" y="5"/>
                        </a:lnTo>
                        <a:lnTo>
                          <a:pt x="161" y="6"/>
                        </a:lnTo>
                        <a:lnTo>
                          <a:pt x="161" y="7"/>
                        </a:lnTo>
                        <a:lnTo>
                          <a:pt x="161" y="10"/>
                        </a:lnTo>
                        <a:lnTo>
                          <a:pt x="161" y="11"/>
                        </a:lnTo>
                        <a:lnTo>
                          <a:pt x="161" y="12"/>
                        </a:lnTo>
                        <a:lnTo>
                          <a:pt x="159" y="14"/>
                        </a:lnTo>
                        <a:lnTo>
                          <a:pt x="158" y="15"/>
                        </a:lnTo>
                        <a:lnTo>
                          <a:pt x="154" y="16"/>
                        </a:lnTo>
                        <a:lnTo>
                          <a:pt x="151" y="16"/>
                        </a:lnTo>
                        <a:lnTo>
                          <a:pt x="151" y="17"/>
                        </a:lnTo>
                        <a:lnTo>
                          <a:pt x="149" y="19"/>
                        </a:lnTo>
                        <a:lnTo>
                          <a:pt x="148" y="20"/>
                        </a:lnTo>
                        <a:lnTo>
                          <a:pt x="146" y="20"/>
                        </a:lnTo>
                        <a:lnTo>
                          <a:pt x="143" y="20"/>
                        </a:lnTo>
                        <a:lnTo>
                          <a:pt x="142" y="19"/>
                        </a:lnTo>
                        <a:lnTo>
                          <a:pt x="142" y="16"/>
                        </a:lnTo>
                        <a:lnTo>
                          <a:pt x="142" y="15"/>
                        </a:lnTo>
                        <a:lnTo>
                          <a:pt x="142" y="14"/>
                        </a:lnTo>
                        <a:lnTo>
                          <a:pt x="142" y="12"/>
                        </a:lnTo>
                        <a:lnTo>
                          <a:pt x="141" y="11"/>
                        </a:lnTo>
                        <a:lnTo>
                          <a:pt x="137" y="11"/>
                        </a:lnTo>
                        <a:lnTo>
                          <a:pt x="137" y="9"/>
                        </a:lnTo>
                        <a:lnTo>
                          <a:pt x="137" y="7"/>
                        </a:lnTo>
                        <a:lnTo>
                          <a:pt x="137" y="6"/>
                        </a:lnTo>
                        <a:lnTo>
                          <a:pt x="137" y="4"/>
                        </a:lnTo>
                        <a:lnTo>
                          <a:pt x="137" y="2"/>
                        </a:lnTo>
                        <a:lnTo>
                          <a:pt x="136" y="1"/>
                        </a:lnTo>
                        <a:lnTo>
                          <a:pt x="132" y="0"/>
                        </a:lnTo>
                        <a:lnTo>
                          <a:pt x="131" y="1"/>
                        </a:lnTo>
                        <a:lnTo>
                          <a:pt x="128" y="1"/>
                        </a:lnTo>
                        <a:lnTo>
                          <a:pt x="126" y="2"/>
                        </a:lnTo>
                        <a:lnTo>
                          <a:pt x="125" y="2"/>
                        </a:lnTo>
                        <a:lnTo>
                          <a:pt x="123" y="4"/>
                        </a:lnTo>
                        <a:lnTo>
                          <a:pt x="125" y="5"/>
                        </a:lnTo>
                        <a:lnTo>
                          <a:pt x="126" y="6"/>
                        </a:lnTo>
                        <a:lnTo>
                          <a:pt x="127" y="7"/>
                        </a:lnTo>
                        <a:lnTo>
                          <a:pt x="128" y="9"/>
                        </a:lnTo>
                        <a:lnTo>
                          <a:pt x="128" y="10"/>
                        </a:lnTo>
                        <a:lnTo>
                          <a:pt x="128" y="11"/>
                        </a:lnTo>
                        <a:lnTo>
                          <a:pt x="126" y="12"/>
                        </a:lnTo>
                        <a:lnTo>
                          <a:pt x="122" y="14"/>
                        </a:lnTo>
                        <a:lnTo>
                          <a:pt x="120" y="15"/>
                        </a:lnTo>
                        <a:lnTo>
                          <a:pt x="116" y="16"/>
                        </a:lnTo>
                        <a:lnTo>
                          <a:pt x="112" y="16"/>
                        </a:lnTo>
                        <a:lnTo>
                          <a:pt x="108" y="17"/>
                        </a:lnTo>
                        <a:lnTo>
                          <a:pt x="105" y="19"/>
                        </a:lnTo>
                        <a:lnTo>
                          <a:pt x="101" y="19"/>
                        </a:lnTo>
                        <a:lnTo>
                          <a:pt x="101" y="20"/>
                        </a:lnTo>
                        <a:lnTo>
                          <a:pt x="100" y="21"/>
                        </a:lnTo>
                        <a:lnTo>
                          <a:pt x="98" y="22"/>
                        </a:lnTo>
                        <a:lnTo>
                          <a:pt x="98" y="24"/>
                        </a:lnTo>
                        <a:lnTo>
                          <a:pt x="96" y="24"/>
                        </a:lnTo>
                        <a:lnTo>
                          <a:pt x="92" y="24"/>
                        </a:lnTo>
                        <a:lnTo>
                          <a:pt x="88" y="22"/>
                        </a:lnTo>
                        <a:lnTo>
                          <a:pt x="86" y="22"/>
                        </a:lnTo>
                        <a:lnTo>
                          <a:pt x="82" y="24"/>
                        </a:lnTo>
                        <a:lnTo>
                          <a:pt x="81" y="25"/>
                        </a:lnTo>
                        <a:lnTo>
                          <a:pt x="80" y="27"/>
                        </a:lnTo>
                        <a:lnTo>
                          <a:pt x="78" y="30"/>
                        </a:lnTo>
                        <a:lnTo>
                          <a:pt x="77" y="31"/>
                        </a:lnTo>
                        <a:lnTo>
                          <a:pt x="76" y="32"/>
                        </a:lnTo>
                        <a:lnTo>
                          <a:pt x="76" y="32"/>
                        </a:lnTo>
                        <a:lnTo>
                          <a:pt x="75" y="31"/>
                        </a:lnTo>
                        <a:lnTo>
                          <a:pt x="73" y="31"/>
                        </a:lnTo>
                        <a:lnTo>
                          <a:pt x="72" y="30"/>
                        </a:lnTo>
                        <a:lnTo>
                          <a:pt x="72" y="30"/>
                        </a:lnTo>
                        <a:lnTo>
                          <a:pt x="70" y="30"/>
                        </a:lnTo>
                        <a:lnTo>
                          <a:pt x="67" y="32"/>
                        </a:lnTo>
                        <a:lnTo>
                          <a:pt x="65" y="35"/>
                        </a:lnTo>
                        <a:lnTo>
                          <a:pt x="63" y="37"/>
                        </a:lnTo>
                        <a:lnTo>
                          <a:pt x="62" y="39"/>
                        </a:lnTo>
                        <a:lnTo>
                          <a:pt x="61" y="40"/>
                        </a:lnTo>
                        <a:lnTo>
                          <a:pt x="60" y="40"/>
                        </a:lnTo>
                        <a:lnTo>
                          <a:pt x="57" y="40"/>
                        </a:lnTo>
                        <a:lnTo>
                          <a:pt x="56" y="40"/>
                        </a:lnTo>
                        <a:lnTo>
                          <a:pt x="55" y="39"/>
                        </a:lnTo>
                        <a:lnTo>
                          <a:pt x="53" y="39"/>
                        </a:lnTo>
                        <a:lnTo>
                          <a:pt x="52" y="39"/>
                        </a:lnTo>
                        <a:lnTo>
                          <a:pt x="51" y="40"/>
                        </a:lnTo>
                        <a:lnTo>
                          <a:pt x="51" y="42"/>
                        </a:lnTo>
                        <a:lnTo>
                          <a:pt x="51" y="45"/>
                        </a:lnTo>
                        <a:lnTo>
                          <a:pt x="50" y="46"/>
                        </a:lnTo>
                        <a:lnTo>
                          <a:pt x="48" y="46"/>
                        </a:lnTo>
                        <a:lnTo>
                          <a:pt x="46" y="46"/>
                        </a:lnTo>
                        <a:lnTo>
                          <a:pt x="43" y="45"/>
                        </a:lnTo>
                        <a:lnTo>
                          <a:pt x="42" y="44"/>
                        </a:lnTo>
                        <a:lnTo>
                          <a:pt x="40" y="42"/>
                        </a:lnTo>
                        <a:lnTo>
                          <a:pt x="38" y="42"/>
                        </a:lnTo>
                        <a:lnTo>
                          <a:pt x="33" y="44"/>
                        </a:lnTo>
                        <a:lnTo>
                          <a:pt x="26" y="46"/>
                        </a:lnTo>
                        <a:lnTo>
                          <a:pt x="18" y="50"/>
                        </a:lnTo>
                        <a:lnTo>
                          <a:pt x="15" y="54"/>
                        </a:lnTo>
                        <a:lnTo>
                          <a:pt x="15" y="55"/>
                        </a:lnTo>
                        <a:lnTo>
                          <a:pt x="15" y="56"/>
                        </a:lnTo>
                        <a:lnTo>
                          <a:pt x="13" y="59"/>
                        </a:lnTo>
                        <a:lnTo>
                          <a:pt x="13" y="60"/>
                        </a:lnTo>
                        <a:lnTo>
                          <a:pt x="12" y="61"/>
                        </a:lnTo>
                        <a:lnTo>
                          <a:pt x="11" y="62"/>
                        </a:lnTo>
                        <a:lnTo>
                          <a:pt x="10" y="62"/>
                        </a:lnTo>
                        <a:lnTo>
                          <a:pt x="10" y="61"/>
                        </a:lnTo>
                        <a:lnTo>
                          <a:pt x="10" y="60"/>
                        </a:lnTo>
                        <a:lnTo>
                          <a:pt x="10" y="57"/>
                        </a:lnTo>
                        <a:lnTo>
                          <a:pt x="10" y="56"/>
                        </a:lnTo>
                        <a:lnTo>
                          <a:pt x="10" y="55"/>
                        </a:lnTo>
                        <a:lnTo>
                          <a:pt x="8" y="54"/>
                        </a:lnTo>
                        <a:lnTo>
                          <a:pt x="6" y="52"/>
                        </a:lnTo>
                        <a:lnTo>
                          <a:pt x="5" y="52"/>
                        </a:lnTo>
                        <a:lnTo>
                          <a:pt x="2" y="52"/>
                        </a:lnTo>
                        <a:lnTo>
                          <a:pt x="1" y="54"/>
                        </a:lnTo>
                        <a:lnTo>
                          <a:pt x="0" y="55"/>
                        </a:lnTo>
                        <a:lnTo>
                          <a:pt x="1" y="59"/>
                        </a:lnTo>
                        <a:lnTo>
                          <a:pt x="5" y="65"/>
                        </a:lnTo>
                        <a:lnTo>
                          <a:pt x="8" y="71"/>
                        </a:lnTo>
                        <a:lnTo>
                          <a:pt x="13" y="76"/>
                        </a:lnTo>
                        <a:lnTo>
                          <a:pt x="16" y="80"/>
                        </a:lnTo>
                        <a:lnTo>
                          <a:pt x="17" y="80"/>
                        </a:lnTo>
                        <a:lnTo>
                          <a:pt x="18" y="80"/>
                        </a:lnTo>
                        <a:lnTo>
                          <a:pt x="18" y="80"/>
                        </a:lnTo>
                        <a:lnTo>
                          <a:pt x="20" y="80"/>
                        </a:lnTo>
                        <a:lnTo>
                          <a:pt x="20" y="81"/>
                        </a:lnTo>
                        <a:lnTo>
                          <a:pt x="18" y="81"/>
                        </a:lnTo>
                        <a:lnTo>
                          <a:pt x="17" y="82"/>
                        </a:lnTo>
                        <a:lnTo>
                          <a:pt x="18" y="82"/>
                        </a:lnTo>
                        <a:lnTo>
                          <a:pt x="18" y="83"/>
                        </a:lnTo>
                        <a:lnTo>
                          <a:pt x="21" y="85"/>
                        </a:lnTo>
                        <a:lnTo>
                          <a:pt x="21" y="85"/>
                        </a:lnTo>
                        <a:lnTo>
                          <a:pt x="22" y="86"/>
                        </a:lnTo>
                        <a:lnTo>
                          <a:pt x="21" y="88"/>
                        </a:lnTo>
                        <a:lnTo>
                          <a:pt x="20" y="90"/>
                        </a:lnTo>
                        <a:lnTo>
                          <a:pt x="18" y="92"/>
                        </a:lnTo>
                        <a:lnTo>
                          <a:pt x="16" y="93"/>
                        </a:lnTo>
                        <a:lnTo>
                          <a:pt x="13" y="96"/>
                        </a:lnTo>
                        <a:lnTo>
                          <a:pt x="12" y="97"/>
                        </a:lnTo>
                        <a:lnTo>
                          <a:pt x="15" y="103"/>
                        </a:lnTo>
                        <a:lnTo>
                          <a:pt x="20" y="115"/>
                        </a:lnTo>
                        <a:lnTo>
                          <a:pt x="25" y="126"/>
                        </a:lnTo>
                        <a:lnTo>
                          <a:pt x="27" y="130"/>
                        </a:lnTo>
                        <a:lnTo>
                          <a:pt x="31" y="132"/>
                        </a:lnTo>
                        <a:lnTo>
                          <a:pt x="33" y="133"/>
                        </a:lnTo>
                        <a:lnTo>
                          <a:pt x="37" y="135"/>
                        </a:lnTo>
                        <a:lnTo>
                          <a:pt x="41" y="137"/>
                        </a:lnTo>
                        <a:lnTo>
                          <a:pt x="43" y="140"/>
                        </a:lnTo>
                        <a:lnTo>
                          <a:pt x="46" y="142"/>
                        </a:lnTo>
                        <a:lnTo>
                          <a:pt x="47" y="146"/>
                        </a:lnTo>
                        <a:lnTo>
                          <a:pt x="48" y="150"/>
                        </a:lnTo>
                        <a:lnTo>
                          <a:pt x="50" y="153"/>
                        </a:lnTo>
                        <a:lnTo>
                          <a:pt x="51" y="156"/>
                        </a:lnTo>
                        <a:lnTo>
                          <a:pt x="53" y="157"/>
                        </a:lnTo>
                        <a:lnTo>
                          <a:pt x="57" y="158"/>
                        </a:lnTo>
                        <a:lnTo>
                          <a:pt x="60" y="160"/>
                        </a:lnTo>
                        <a:lnTo>
                          <a:pt x="62" y="162"/>
                        </a:lnTo>
                        <a:lnTo>
                          <a:pt x="62" y="163"/>
                        </a:lnTo>
                        <a:lnTo>
                          <a:pt x="62" y="165"/>
                        </a:lnTo>
                        <a:lnTo>
                          <a:pt x="62" y="166"/>
                        </a:lnTo>
                        <a:lnTo>
                          <a:pt x="63" y="168"/>
                        </a:lnTo>
                        <a:lnTo>
                          <a:pt x="63" y="170"/>
                        </a:lnTo>
                        <a:lnTo>
                          <a:pt x="65" y="171"/>
                        </a:lnTo>
                        <a:lnTo>
                          <a:pt x="67" y="171"/>
                        </a:lnTo>
                        <a:lnTo>
                          <a:pt x="67" y="171"/>
                        </a:lnTo>
                        <a:lnTo>
                          <a:pt x="67" y="170"/>
                        </a:lnTo>
                        <a:lnTo>
                          <a:pt x="67" y="168"/>
                        </a:lnTo>
                        <a:lnTo>
                          <a:pt x="68" y="168"/>
                        </a:lnTo>
                        <a:lnTo>
                          <a:pt x="70" y="168"/>
                        </a:lnTo>
                        <a:lnTo>
                          <a:pt x="72" y="170"/>
                        </a:lnTo>
                        <a:lnTo>
                          <a:pt x="75" y="172"/>
                        </a:lnTo>
                        <a:lnTo>
                          <a:pt x="77" y="175"/>
                        </a:lnTo>
                        <a:lnTo>
                          <a:pt x="80" y="178"/>
                        </a:lnTo>
                        <a:lnTo>
                          <a:pt x="81" y="181"/>
                        </a:lnTo>
                        <a:lnTo>
                          <a:pt x="82" y="183"/>
                        </a:lnTo>
                        <a:lnTo>
                          <a:pt x="83" y="185"/>
                        </a:lnTo>
                        <a:lnTo>
                          <a:pt x="83" y="186"/>
                        </a:lnTo>
                        <a:lnTo>
                          <a:pt x="83" y="188"/>
                        </a:lnTo>
                        <a:lnTo>
                          <a:pt x="85" y="188"/>
                        </a:lnTo>
                        <a:lnTo>
                          <a:pt x="86" y="190"/>
                        </a:lnTo>
                        <a:lnTo>
                          <a:pt x="88" y="191"/>
                        </a:lnTo>
                        <a:lnTo>
                          <a:pt x="92" y="192"/>
                        </a:lnTo>
                        <a:lnTo>
                          <a:pt x="95" y="195"/>
                        </a:lnTo>
                        <a:lnTo>
                          <a:pt x="96" y="19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1" name="Freeform 590"/>
                  <p:cNvSpPr>
                    <a:spLocks/>
                  </p:cNvSpPr>
                  <p:nvPr/>
                </p:nvSpPr>
                <p:spPr bwMode="auto">
                  <a:xfrm>
                    <a:off x="2777" y="2928"/>
                    <a:ext cx="187" cy="118"/>
                  </a:xfrm>
                  <a:custGeom>
                    <a:avLst/>
                    <a:gdLst/>
                    <a:ahLst/>
                    <a:cxnLst>
                      <a:cxn ang="0">
                        <a:pos x="45" y="108"/>
                      </a:cxn>
                      <a:cxn ang="0">
                        <a:pos x="63" y="101"/>
                      </a:cxn>
                      <a:cxn ang="0">
                        <a:pos x="66" y="96"/>
                      </a:cxn>
                      <a:cxn ang="0">
                        <a:pos x="69" y="102"/>
                      </a:cxn>
                      <a:cxn ang="0">
                        <a:pos x="78" y="112"/>
                      </a:cxn>
                      <a:cxn ang="0">
                        <a:pos x="81" y="112"/>
                      </a:cxn>
                      <a:cxn ang="0">
                        <a:pos x="91" y="111"/>
                      </a:cxn>
                      <a:cxn ang="0">
                        <a:pos x="110" y="115"/>
                      </a:cxn>
                      <a:cxn ang="0">
                        <a:pos x="107" y="106"/>
                      </a:cxn>
                      <a:cxn ang="0">
                        <a:pos x="111" y="102"/>
                      </a:cxn>
                      <a:cxn ang="0">
                        <a:pos x="112" y="97"/>
                      </a:cxn>
                      <a:cxn ang="0">
                        <a:pos x="110" y="92"/>
                      </a:cxn>
                      <a:cxn ang="0">
                        <a:pos x="126" y="87"/>
                      </a:cxn>
                      <a:cxn ang="0">
                        <a:pos x="134" y="77"/>
                      </a:cxn>
                      <a:cxn ang="0">
                        <a:pos x="132" y="66"/>
                      </a:cxn>
                      <a:cxn ang="0">
                        <a:pos x="130" y="55"/>
                      </a:cxn>
                      <a:cxn ang="0">
                        <a:pos x="156" y="45"/>
                      </a:cxn>
                      <a:cxn ang="0">
                        <a:pos x="157" y="40"/>
                      </a:cxn>
                      <a:cxn ang="0">
                        <a:pos x="162" y="41"/>
                      </a:cxn>
                      <a:cxn ang="0">
                        <a:pos x="167" y="40"/>
                      </a:cxn>
                      <a:cxn ang="0">
                        <a:pos x="167" y="31"/>
                      </a:cxn>
                      <a:cxn ang="0">
                        <a:pos x="176" y="28"/>
                      </a:cxn>
                      <a:cxn ang="0">
                        <a:pos x="187" y="33"/>
                      </a:cxn>
                      <a:cxn ang="0">
                        <a:pos x="177" y="22"/>
                      </a:cxn>
                      <a:cxn ang="0">
                        <a:pos x="179" y="16"/>
                      </a:cxn>
                      <a:cxn ang="0">
                        <a:pos x="172" y="7"/>
                      </a:cxn>
                      <a:cxn ang="0">
                        <a:pos x="174" y="2"/>
                      </a:cxn>
                      <a:cxn ang="0">
                        <a:pos x="161" y="0"/>
                      </a:cxn>
                      <a:cxn ang="0">
                        <a:pos x="155" y="6"/>
                      </a:cxn>
                      <a:cxn ang="0">
                        <a:pos x="154" y="13"/>
                      </a:cxn>
                      <a:cxn ang="0">
                        <a:pos x="145" y="13"/>
                      </a:cxn>
                      <a:cxn ang="0">
                        <a:pos x="131" y="12"/>
                      </a:cxn>
                      <a:cxn ang="0">
                        <a:pos x="116" y="18"/>
                      </a:cxn>
                      <a:cxn ang="0">
                        <a:pos x="86" y="18"/>
                      </a:cxn>
                      <a:cxn ang="0">
                        <a:pos x="83" y="26"/>
                      </a:cxn>
                      <a:cxn ang="0">
                        <a:pos x="73" y="32"/>
                      </a:cxn>
                      <a:cxn ang="0">
                        <a:pos x="65" y="32"/>
                      </a:cxn>
                      <a:cxn ang="0">
                        <a:pos x="59" y="28"/>
                      </a:cxn>
                      <a:cxn ang="0">
                        <a:pos x="46" y="30"/>
                      </a:cxn>
                      <a:cxn ang="0">
                        <a:pos x="43" y="25"/>
                      </a:cxn>
                      <a:cxn ang="0">
                        <a:pos x="21" y="18"/>
                      </a:cxn>
                      <a:cxn ang="0">
                        <a:pos x="3" y="33"/>
                      </a:cxn>
                      <a:cxn ang="0">
                        <a:pos x="4" y="42"/>
                      </a:cxn>
                      <a:cxn ang="0">
                        <a:pos x="14" y="47"/>
                      </a:cxn>
                      <a:cxn ang="0">
                        <a:pos x="11" y="53"/>
                      </a:cxn>
                      <a:cxn ang="0">
                        <a:pos x="4" y="61"/>
                      </a:cxn>
                      <a:cxn ang="0">
                        <a:pos x="8" y="65"/>
                      </a:cxn>
                      <a:cxn ang="0">
                        <a:pos x="13" y="65"/>
                      </a:cxn>
                      <a:cxn ang="0">
                        <a:pos x="9" y="75"/>
                      </a:cxn>
                      <a:cxn ang="0">
                        <a:pos x="14" y="82"/>
                      </a:cxn>
                      <a:cxn ang="0">
                        <a:pos x="25" y="92"/>
                      </a:cxn>
                      <a:cxn ang="0">
                        <a:pos x="21" y="100"/>
                      </a:cxn>
                      <a:cxn ang="0">
                        <a:pos x="14" y="98"/>
                      </a:cxn>
                      <a:cxn ang="0">
                        <a:pos x="15" y="102"/>
                      </a:cxn>
                      <a:cxn ang="0">
                        <a:pos x="9" y="102"/>
                      </a:cxn>
                      <a:cxn ang="0">
                        <a:pos x="6" y="106"/>
                      </a:cxn>
                      <a:cxn ang="0">
                        <a:pos x="30" y="110"/>
                      </a:cxn>
                    </a:cxnLst>
                    <a:rect l="0" t="0" r="r" b="b"/>
                    <a:pathLst>
                      <a:path w="187" h="118">
                        <a:moveTo>
                          <a:pt x="30" y="110"/>
                        </a:moveTo>
                        <a:lnTo>
                          <a:pt x="30" y="106"/>
                        </a:lnTo>
                        <a:lnTo>
                          <a:pt x="38" y="106"/>
                        </a:lnTo>
                        <a:lnTo>
                          <a:pt x="45" y="108"/>
                        </a:lnTo>
                        <a:lnTo>
                          <a:pt x="53" y="110"/>
                        </a:lnTo>
                        <a:lnTo>
                          <a:pt x="59" y="106"/>
                        </a:lnTo>
                        <a:lnTo>
                          <a:pt x="61" y="103"/>
                        </a:lnTo>
                        <a:lnTo>
                          <a:pt x="63" y="101"/>
                        </a:lnTo>
                        <a:lnTo>
                          <a:pt x="64" y="98"/>
                        </a:lnTo>
                        <a:lnTo>
                          <a:pt x="65" y="96"/>
                        </a:lnTo>
                        <a:lnTo>
                          <a:pt x="66" y="95"/>
                        </a:lnTo>
                        <a:lnTo>
                          <a:pt x="66" y="96"/>
                        </a:lnTo>
                        <a:lnTo>
                          <a:pt x="68" y="96"/>
                        </a:lnTo>
                        <a:lnTo>
                          <a:pt x="68" y="97"/>
                        </a:lnTo>
                        <a:lnTo>
                          <a:pt x="68" y="97"/>
                        </a:lnTo>
                        <a:lnTo>
                          <a:pt x="69" y="102"/>
                        </a:lnTo>
                        <a:lnTo>
                          <a:pt x="71" y="105"/>
                        </a:lnTo>
                        <a:lnTo>
                          <a:pt x="74" y="108"/>
                        </a:lnTo>
                        <a:lnTo>
                          <a:pt x="76" y="111"/>
                        </a:lnTo>
                        <a:lnTo>
                          <a:pt x="78" y="112"/>
                        </a:lnTo>
                        <a:lnTo>
                          <a:pt x="79" y="113"/>
                        </a:lnTo>
                        <a:lnTo>
                          <a:pt x="79" y="113"/>
                        </a:lnTo>
                        <a:lnTo>
                          <a:pt x="80" y="113"/>
                        </a:lnTo>
                        <a:lnTo>
                          <a:pt x="81" y="112"/>
                        </a:lnTo>
                        <a:lnTo>
                          <a:pt x="83" y="112"/>
                        </a:lnTo>
                        <a:lnTo>
                          <a:pt x="84" y="111"/>
                        </a:lnTo>
                        <a:lnTo>
                          <a:pt x="86" y="110"/>
                        </a:lnTo>
                        <a:lnTo>
                          <a:pt x="91" y="111"/>
                        </a:lnTo>
                        <a:lnTo>
                          <a:pt x="96" y="115"/>
                        </a:lnTo>
                        <a:lnTo>
                          <a:pt x="102" y="118"/>
                        </a:lnTo>
                        <a:lnTo>
                          <a:pt x="109" y="117"/>
                        </a:lnTo>
                        <a:lnTo>
                          <a:pt x="110" y="115"/>
                        </a:lnTo>
                        <a:lnTo>
                          <a:pt x="110" y="112"/>
                        </a:lnTo>
                        <a:lnTo>
                          <a:pt x="109" y="110"/>
                        </a:lnTo>
                        <a:lnTo>
                          <a:pt x="107" y="107"/>
                        </a:lnTo>
                        <a:lnTo>
                          <a:pt x="107" y="106"/>
                        </a:lnTo>
                        <a:lnTo>
                          <a:pt x="106" y="103"/>
                        </a:lnTo>
                        <a:lnTo>
                          <a:pt x="107" y="102"/>
                        </a:lnTo>
                        <a:lnTo>
                          <a:pt x="109" y="102"/>
                        </a:lnTo>
                        <a:lnTo>
                          <a:pt x="111" y="102"/>
                        </a:lnTo>
                        <a:lnTo>
                          <a:pt x="112" y="101"/>
                        </a:lnTo>
                        <a:lnTo>
                          <a:pt x="114" y="100"/>
                        </a:lnTo>
                        <a:lnTo>
                          <a:pt x="114" y="98"/>
                        </a:lnTo>
                        <a:lnTo>
                          <a:pt x="112" y="97"/>
                        </a:lnTo>
                        <a:lnTo>
                          <a:pt x="111" y="96"/>
                        </a:lnTo>
                        <a:lnTo>
                          <a:pt x="110" y="96"/>
                        </a:lnTo>
                        <a:lnTo>
                          <a:pt x="110" y="95"/>
                        </a:lnTo>
                        <a:lnTo>
                          <a:pt x="110" y="92"/>
                        </a:lnTo>
                        <a:lnTo>
                          <a:pt x="110" y="91"/>
                        </a:lnTo>
                        <a:lnTo>
                          <a:pt x="115" y="87"/>
                        </a:lnTo>
                        <a:lnTo>
                          <a:pt x="121" y="87"/>
                        </a:lnTo>
                        <a:lnTo>
                          <a:pt x="126" y="87"/>
                        </a:lnTo>
                        <a:lnTo>
                          <a:pt x="131" y="86"/>
                        </a:lnTo>
                        <a:lnTo>
                          <a:pt x="132" y="83"/>
                        </a:lnTo>
                        <a:lnTo>
                          <a:pt x="132" y="81"/>
                        </a:lnTo>
                        <a:lnTo>
                          <a:pt x="134" y="77"/>
                        </a:lnTo>
                        <a:lnTo>
                          <a:pt x="134" y="73"/>
                        </a:lnTo>
                        <a:lnTo>
                          <a:pt x="135" y="71"/>
                        </a:lnTo>
                        <a:lnTo>
                          <a:pt x="134" y="68"/>
                        </a:lnTo>
                        <a:lnTo>
                          <a:pt x="132" y="66"/>
                        </a:lnTo>
                        <a:lnTo>
                          <a:pt x="131" y="65"/>
                        </a:lnTo>
                        <a:lnTo>
                          <a:pt x="129" y="62"/>
                        </a:lnTo>
                        <a:lnTo>
                          <a:pt x="127" y="60"/>
                        </a:lnTo>
                        <a:lnTo>
                          <a:pt x="130" y="55"/>
                        </a:lnTo>
                        <a:lnTo>
                          <a:pt x="136" y="51"/>
                        </a:lnTo>
                        <a:lnTo>
                          <a:pt x="144" y="48"/>
                        </a:lnTo>
                        <a:lnTo>
                          <a:pt x="151" y="47"/>
                        </a:lnTo>
                        <a:lnTo>
                          <a:pt x="156" y="45"/>
                        </a:lnTo>
                        <a:lnTo>
                          <a:pt x="156" y="43"/>
                        </a:lnTo>
                        <a:lnTo>
                          <a:pt x="156" y="42"/>
                        </a:lnTo>
                        <a:lnTo>
                          <a:pt x="156" y="41"/>
                        </a:lnTo>
                        <a:lnTo>
                          <a:pt x="157" y="40"/>
                        </a:lnTo>
                        <a:lnTo>
                          <a:pt x="159" y="40"/>
                        </a:lnTo>
                        <a:lnTo>
                          <a:pt x="160" y="41"/>
                        </a:lnTo>
                        <a:lnTo>
                          <a:pt x="161" y="41"/>
                        </a:lnTo>
                        <a:lnTo>
                          <a:pt x="162" y="41"/>
                        </a:lnTo>
                        <a:lnTo>
                          <a:pt x="165" y="41"/>
                        </a:lnTo>
                        <a:lnTo>
                          <a:pt x="166" y="41"/>
                        </a:lnTo>
                        <a:lnTo>
                          <a:pt x="167" y="41"/>
                        </a:lnTo>
                        <a:lnTo>
                          <a:pt x="167" y="40"/>
                        </a:lnTo>
                        <a:lnTo>
                          <a:pt x="169" y="37"/>
                        </a:lnTo>
                        <a:lnTo>
                          <a:pt x="167" y="36"/>
                        </a:lnTo>
                        <a:lnTo>
                          <a:pt x="167" y="33"/>
                        </a:lnTo>
                        <a:lnTo>
                          <a:pt x="167" y="31"/>
                        </a:lnTo>
                        <a:lnTo>
                          <a:pt x="169" y="30"/>
                        </a:lnTo>
                        <a:lnTo>
                          <a:pt x="170" y="28"/>
                        </a:lnTo>
                        <a:lnTo>
                          <a:pt x="172" y="28"/>
                        </a:lnTo>
                        <a:lnTo>
                          <a:pt x="176" y="28"/>
                        </a:lnTo>
                        <a:lnTo>
                          <a:pt x="179" y="30"/>
                        </a:lnTo>
                        <a:lnTo>
                          <a:pt x="182" y="31"/>
                        </a:lnTo>
                        <a:lnTo>
                          <a:pt x="185" y="32"/>
                        </a:lnTo>
                        <a:lnTo>
                          <a:pt x="187" y="33"/>
                        </a:lnTo>
                        <a:lnTo>
                          <a:pt x="186" y="32"/>
                        </a:lnTo>
                        <a:lnTo>
                          <a:pt x="182" y="28"/>
                        </a:lnTo>
                        <a:lnTo>
                          <a:pt x="180" y="25"/>
                        </a:lnTo>
                        <a:lnTo>
                          <a:pt x="177" y="22"/>
                        </a:lnTo>
                        <a:lnTo>
                          <a:pt x="176" y="20"/>
                        </a:lnTo>
                        <a:lnTo>
                          <a:pt x="177" y="18"/>
                        </a:lnTo>
                        <a:lnTo>
                          <a:pt x="179" y="17"/>
                        </a:lnTo>
                        <a:lnTo>
                          <a:pt x="179" y="16"/>
                        </a:lnTo>
                        <a:lnTo>
                          <a:pt x="177" y="13"/>
                        </a:lnTo>
                        <a:lnTo>
                          <a:pt x="175" y="12"/>
                        </a:lnTo>
                        <a:lnTo>
                          <a:pt x="174" y="10"/>
                        </a:lnTo>
                        <a:lnTo>
                          <a:pt x="172" y="7"/>
                        </a:lnTo>
                        <a:lnTo>
                          <a:pt x="172" y="6"/>
                        </a:lnTo>
                        <a:lnTo>
                          <a:pt x="172" y="5"/>
                        </a:lnTo>
                        <a:lnTo>
                          <a:pt x="174" y="3"/>
                        </a:lnTo>
                        <a:lnTo>
                          <a:pt x="174" y="2"/>
                        </a:lnTo>
                        <a:lnTo>
                          <a:pt x="172" y="1"/>
                        </a:lnTo>
                        <a:lnTo>
                          <a:pt x="171" y="0"/>
                        </a:lnTo>
                        <a:lnTo>
                          <a:pt x="166" y="0"/>
                        </a:lnTo>
                        <a:lnTo>
                          <a:pt x="161" y="0"/>
                        </a:lnTo>
                        <a:lnTo>
                          <a:pt x="159" y="1"/>
                        </a:lnTo>
                        <a:lnTo>
                          <a:pt x="156" y="2"/>
                        </a:lnTo>
                        <a:lnTo>
                          <a:pt x="155" y="3"/>
                        </a:lnTo>
                        <a:lnTo>
                          <a:pt x="155" y="6"/>
                        </a:lnTo>
                        <a:lnTo>
                          <a:pt x="154" y="8"/>
                        </a:lnTo>
                        <a:lnTo>
                          <a:pt x="154" y="10"/>
                        </a:lnTo>
                        <a:lnTo>
                          <a:pt x="154" y="12"/>
                        </a:lnTo>
                        <a:lnTo>
                          <a:pt x="154" y="13"/>
                        </a:lnTo>
                        <a:lnTo>
                          <a:pt x="152" y="15"/>
                        </a:lnTo>
                        <a:lnTo>
                          <a:pt x="151" y="16"/>
                        </a:lnTo>
                        <a:lnTo>
                          <a:pt x="149" y="15"/>
                        </a:lnTo>
                        <a:lnTo>
                          <a:pt x="145" y="13"/>
                        </a:lnTo>
                        <a:lnTo>
                          <a:pt x="141" y="12"/>
                        </a:lnTo>
                        <a:lnTo>
                          <a:pt x="137" y="11"/>
                        </a:lnTo>
                        <a:lnTo>
                          <a:pt x="134" y="11"/>
                        </a:lnTo>
                        <a:lnTo>
                          <a:pt x="131" y="12"/>
                        </a:lnTo>
                        <a:lnTo>
                          <a:pt x="129" y="15"/>
                        </a:lnTo>
                        <a:lnTo>
                          <a:pt x="126" y="17"/>
                        </a:lnTo>
                        <a:lnTo>
                          <a:pt x="125" y="18"/>
                        </a:lnTo>
                        <a:lnTo>
                          <a:pt x="116" y="18"/>
                        </a:lnTo>
                        <a:lnTo>
                          <a:pt x="106" y="16"/>
                        </a:lnTo>
                        <a:lnTo>
                          <a:pt x="96" y="15"/>
                        </a:lnTo>
                        <a:lnTo>
                          <a:pt x="88" y="17"/>
                        </a:lnTo>
                        <a:lnTo>
                          <a:pt x="86" y="18"/>
                        </a:lnTo>
                        <a:lnTo>
                          <a:pt x="86" y="21"/>
                        </a:lnTo>
                        <a:lnTo>
                          <a:pt x="85" y="23"/>
                        </a:lnTo>
                        <a:lnTo>
                          <a:pt x="84" y="25"/>
                        </a:lnTo>
                        <a:lnTo>
                          <a:pt x="83" y="26"/>
                        </a:lnTo>
                        <a:lnTo>
                          <a:pt x="80" y="27"/>
                        </a:lnTo>
                        <a:lnTo>
                          <a:pt x="78" y="30"/>
                        </a:lnTo>
                        <a:lnTo>
                          <a:pt x="75" y="31"/>
                        </a:lnTo>
                        <a:lnTo>
                          <a:pt x="73" y="32"/>
                        </a:lnTo>
                        <a:lnTo>
                          <a:pt x="70" y="33"/>
                        </a:lnTo>
                        <a:lnTo>
                          <a:pt x="69" y="33"/>
                        </a:lnTo>
                        <a:lnTo>
                          <a:pt x="66" y="33"/>
                        </a:lnTo>
                        <a:lnTo>
                          <a:pt x="65" y="32"/>
                        </a:lnTo>
                        <a:lnTo>
                          <a:pt x="65" y="31"/>
                        </a:lnTo>
                        <a:lnTo>
                          <a:pt x="64" y="30"/>
                        </a:lnTo>
                        <a:lnTo>
                          <a:pt x="61" y="28"/>
                        </a:lnTo>
                        <a:lnTo>
                          <a:pt x="59" y="28"/>
                        </a:lnTo>
                        <a:lnTo>
                          <a:pt x="55" y="28"/>
                        </a:lnTo>
                        <a:lnTo>
                          <a:pt x="53" y="30"/>
                        </a:lnTo>
                        <a:lnTo>
                          <a:pt x="49" y="30"/>
                        </a:lnTo>
                        <a:lnTo>
                          <a:pt x="46" y="30"/>
                        </a:lnTo>
                        <a:lnTo>
                          <a:pt x="46" y="28"/>
                        </a:lnTo>
                        <a:lnTo>
                          <a:pt x="45" y="27"/>
                        </a:lnTo>
                        <a:lnTo>
                          <a:pt x="44" y="26"/>
                        </a:lnTo>
                        <a:lnTo>
                          <a:pt x="43" y="25"/>
                        </a:lnTo>
                        <a:lnTo>
                          <a:pt x="41" y="25"/>
                        </a:lnTo>
                        <a:lnTo>
                          <a:pt x="33" y="21"/>
                        </a:lnTo>
                        <a:lnTo>
                          <a:pt x="21" y="17"/>
                        </a:lnTo>
                        <a:lnTo>
                          <a:pt x="21" y="18"/>
                        </a:lnTo>
                        <a:lnTo>
                          <a:pt x="18" y="25"/>
                        </a:lnTo>
                        <a:lnTo>
                          <a:pt x="13" y="28"/>
                        </a:lnTo>
                        <a:lnTo>
                          <a:pt x="8" y="31"/>
                        </a:lnTo>
                        <a:lnTo>
                          <a:pt x="3" y="33"/>
                        </a:lnTo>
                        <a:lnTo>
                          <a:pt x="0" y="37"/>
                        </a:lnTo>
                        <a:lnTo>
                          <a:pt x="0" y="40"/>
                        </a:lnTo>
                        <a:lnTo>
                          <a:pt x="1" y="41"/>
                        </a:lnTo>
                        <a:lnTo>
                          <a:pt x="4" y="42"/>
                        </a:lnTo>
                        <a:lnTo>
                          <a:pt x="6" y="43"/>
                        </a:lnTo>
                        <a:lnTo>
                          <a:pt x="9" y="45"/>
                        </a:lnTo>
                        <a:lnTo>
                          <a:pt x="13" y="46"/>
                        </a:lnTo>
                        <a:lnTo>
                          <a:pt x="14" y="47"/>
                        </a:lnTo>
                        <a:lnTo>
                          <a:pt x="15" y="48"/>
                        </a:lnTo>
                        <a:lnTo>
                          <a:pt x="15" y="50"/>
                        </a:lnTo>
                        <a:lnTo>
                          <a:pt x="14" y="52"/>
                        </a:lnTo>
                        <a:lnTo>
                          <a:pt x="11" y="53"/>
                        </a:lnTo>
                        <a:lnTo>
                          <a:pt x="9" y="56"/>
                        </a:lnTo>
                        <a:lnTo>
                          <a:pt x="6" y="58"/>
                        </a:lnTo>
                        <a:lnTo>
                          <a:pt x="5" y="60"/>
                        </a:lnTo>
                        <a:lnTo>
                          <a:pt x="4" y="61"/>
                        </a:lnTo>
                        <a:lnTo>
                          <a:pt x="4" y="63"/>
                        </a:lnTo>
                        <a:lnTo>
                          <a:pt x="4" y="65"/>
                        </a:lnTo>
                        <a:lnTo>
                          <a:pt x="5" y="65"/>
                        </a:lnTo>
                        <a:lnTo>
                          <a:pt x="8" y="65"/>
                        </a:lnTo>
                        <a:lnTo>
                          <a:pt x="9" y="65"/>
                        </a:lnTo>
                        <a:lnTo>
                          <a:pt x="10" y="65"/>
                        </a:lnTo>
                        <a:lnTo>
                          <a:pt x="11" y="65"/>
                        </a:lnTo>
                        <a:lnTo>
                          <a:pt x="13" y="65"/>
                        </a:lnTo>
                        <a:lnTo>
                          <a:pt x="13" y="67"/>
                        </a:lnTo>
                        <a:lnTo>
                          <a:pt x="11" y="70"/>
                        </a:lnTo>
                        <a:lnTo>
                          <a:pt x="10" y="72"/>
                        </a:lnTo>
                        <a:lnTo>
                          <a:pt x="9" y="75"/>
                        </a:lnTo>
                        <a:lnTo>
                          <a:pt x="9" y="76"/>
                        </a:lnTo>
                        <a:lnTo>
                          <a:pt x="9" y="78"/>
                        </a:lnTo>
                        <a:lnTo>
                          <a:pt x="11" y="81"/>
                        </a:lnTo>
                        <a:lnTo>
                          <a:pt x="14" y="82"/>
                        </a:lnTo>
                        <a:lnTo>
                          <a:pt x="18" y="85"/>
                        </a:lnTo>
                        <a:lnTo>
                          <a:pt x="20" y="87"/>
                        </a:lnTo>
                        <a:lnTo>
                          <a:pt x="24" y="90"/>
                        </a:lnTo>
                        <a:lnTo>
                          <a:pt x="25" y="92"/>
                        </a:lnTo>
                        <a:lnTo>
                          <a:pt x="26" y="95"/>
                        </a:lnTo>
                        <a:lnTo>
                          <a:pt x="25" y="97"/>
                        </a:lnTo>
                        <a:lnTo>
                          <a:pt x="24" y="98"/>
                        </a:lnTo>
                        <a:lnTo>
                          <a:pt x="21" y="100"/>
                        </a:lnTo>
                        <a:lnTo>
                          <a:pt x="19" y="98"/>
                        </a:lnTo>
                        <a:lnTo>
                          <a:pt x="16" y="98"/>
                        </a:lnTo>
                        <a:lnTo>
                          <a:pt x="15" y="97"/>
                        </a:lnTo>
                        <a:lnTo>
                          <a:pt x="14" y="98"/>
                        </a:lnTo>
                        <a:lnTo>
                          <a:pt x="15" y="100"/>
                        </a:lnTo>
                        <a:lnTo>
                          <a:pt x="16" y="101"/>
                        </a:lnTo>
                        <a:lnTo>
                          <a:pt x="16" y="102"/>
                        </a:lnTo>
                        <a:lnTo>
                          <a:pt x="15" y="102"/>
                        </a:lnTo>
                        <a:lnTo>
                          <a:pt x="14" y="102"/>
                        </a:lnTo>
                        <a:lnTo>
                          <a:pt x="11" y="102"/>
                        </a:lnTo>
                        <a:lnTo>
                          <a:pt x="10" y="102"/>
                        </a:lnTo>
                        <a:lnTo>
                          <a:pt x="9" y="102"/>
                        </a:lnTo>
                        <a:lnTo>
                          <a:pt x="8" y="103"/>
                        </a:lnTo>
                        <a:lnTo>
                          <a:pt x="8" y="105"/>
                        </a:lnTo>
                        <a:lnTo>
                          <a:pt x="8" y="106"/>
                        </a:lnTo>
                        <a:lnTo>
                          <a:pt x="6" y="106"/>
                        </a:lnTo>
                        <a:lnTo>
                          <a:pt x="6" y="107"/>
                        </a:lnTo>
                        <a:lnTo>
                          <a:pt x="13" y="110"/>
                        </a:lnTo>
                        <a:lnTo>
                          <a:pt x="23" y="111"/>
                        </a:lnTo>
                        <a:lnTo>
                          <a:pt x="30" y="1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2" name="Freeform 591"/>
                  <p:cNvSpPr>
                    <a:spLocks/>
                  </p:cNvSpPr>
                  <p:nvPr/>
                </p:nvSpPr>
                <p:spPr bwMode="auto">
                  <a:xfrm>
                    <a:off x="2559" y="2743"/>
                    <a:ext cx="443" cy="218"/>
                  </a:xfrm>
                  <a:custGeom>
                    <a:avLst/>
                    <a:gdLst/>
                    <a:ahLst/>
                    <a:cxnLst>
                      <a:cxn ang="0">
                        <a:pos x="399" y="155"/>
                      </a:cxn>
                      <a:cxn ang="0">
                        <a:pos x="400" y="142"/>
                      </a:cxn>
                      <a:cxn ang="0">
                        <a:pos x="415" y="133"/>
                      </a:cxn>
                      <a:cxn ang="0">
                        <a:pos x="402" y="116"/>
                      </a:cxn>
                      <a:cxn ang="0">
                        <a:pos x="417" y="116"/>
                      </a:cxn>
                      <a:cxn ang="0">
                        <a:pos x="438" y="116"/>
                      </a:cxn>
                      <a:cxn ang="0">
                        <a:pos x="434" y="104"/>
                      </a:cxn>
                      <a:cxn ang="0">
                        <a:pos x="441" y="92"/>
                      </a:cxn>
                      <a:cxn ang="0">
                        <a:pos x="433" y="77"/>
                      </a:cxn>
                      <a:cxn ang="0">
                        <a:pos x="425" y="60"/>
                      </a:cxn>
                      <a:cxn ang="0">
                        <a:pos x="429" y="30"/>
                      </a:cxn>
                      <a:cxn ang="0">
                        <a:pos x="415" y="24"/>
                      </a:cxn>
                      <a:cxn ang="0">
                        <a:pos x="400" y="26"/>
                      </a:cxn>
                      <a:cxn ang="0">
                        <a:pos x="345" y="6"/>
                      </a:cxn>
                      <a:cxn ang="0">
                        <a:pos x="328" y="1"/>
                      </a:cxn>
                      <a:cxn ang="0">
                        <a:pos x="320" y="21"/>
                      </a:cxn>
                      <a:cxn ang="0">
                        <a:pos x="309" y="32"/>
                      </a:cxn>
                      <a:cxn ang="0">
                        <a:pos x="294" y="29"/>
                      </a:cxn>
                      <a:cxn ang="0">
                        <a:pos x="278" y="32"/>
                      </a:cxn>
                      <a:cxn ang="0">
                        <a:pos x="271" y="24"/>
                      </a:cxn>
                      <a:cxn ang="0">
                        <a:pos x="253" y="37"/>
                      </a:cxn>
                      <a:cxn ang="0">
                        <a:pos x="237" y="32"/>
                      </a:cxn>
                      <a:cxn ang="0">
                        <a:pos x="217" y="55"/>
                      </a:cxn>
                      <a:cxn ang="0">
                        <a:pos x="207" y="91"/>
                      </a:cxn>
                      <a:cxn ang="0">
                        <a:pos x="204" y="102"/>
                      </a:cxn>
                      <a:cxn ang="0">
                        <a:pos x="207" y="120"/>
                      </a:cxn>
                      <a:cxn ang="0">
                        <a:pos x="193" y="112"/>
                      </a:cxn>
                      <a:cxn ang="0">
                        <a:pos x="187" y="105"/>
                      </a:cxn>
                      <a:cxn ang="0">
                        <a:pos x="175" y="100"/>
                      </a:cxn>
                      <a:cxn ang="0">
                        <a:pos x="165" y="95"/>
                      </a:cxn>
                      <a:cxn ang="0">
                        <a:pos x="160" y="105"/>
                      </a:cxn>
                      <a:cxn ang="0">
                        <a:pos x="132" y="104"/>
                      </a:cxn>
                      <a:cxn ang="0">
                        <a:pos x="116" y="109"/>
                      </a:cxn>
                      <a:cxn ang="0">
                        <a:pos x="93" y="117"/>
                      </a:cxn>
                      <a:cxn ang="0">
                        <a:pos x="83" y="102"/>
                      </a:cxn>
                      <a:cxn ang="0">
                        <a:pos x="61" y="100"/>
                      </a:cxn>
                      <a:cxn ang="0">
                        <a:pos x="52" y="117"/>
                      </a:cxn>
                      <a:cxn ang="0">
                        <a:pos x="46" y="115"/>
                      </a:cxn>
                      <a:cxn ang="0">
                        <a:pos x="41" y="113"/>
                      </a:cxn>
                      <a:cxn ang="0">
                        <a:pos x="37" y="104"/>
                      </a:cxn>
                      <a:cxn ang="0">
                        <a:pos x="26" y="97"/>
                      </a:cxn>
                      <a:cxn ang="0">
                        <a:pos x="21" y="95"/>
                      </a:cxn>
                      <a:cxn ang="0">
                        <a:pos x="15" y="105"/>
                      </a:cxn>
                      <a:cxn ang="0">
                        <a:pos x="2" y="132"/>
                      </a:cxn>
                      <a:cxn ang="0">
                        <a:pos x="21" y="145"/>
                      </a:cxn>
                      <a:cxn ang="0">
                        <a:pos x="44" y="151"/>
                      </a:cxn>
                      <a:cxn ang="0">
                        <a:pos x="55" y="156"/>
                      </a:cxn>
                      <a:cxn ang="0">
                        <a:pos x="66" y="158"/>
                      </a:cxn>
                      <a:cxn ang="0">
                        <a:pos x="72" y="166"/>
                      </a:cxn>
                      <a:cxn ang="0">
                        <a:pos x="91" y="162"/>
                      </a:cxn>
                      <a:cxn ang="0">
                        <a:pos x="141" y="153"/>
                      </a:cxn>
                      <a:cxn ang="0">
                        <a:pos x="156" y="153"/>
                      </a:cxn>
                      <a:cxn ang="0">
                        <a:pos x="152" y="163"/>
                      </a:cxn>
                      <a:cxn ang="0">
                        <a:pos x="158" y="175"/>
                      </a:cxn>
                      <a:cxn ang="0">
                        <a:pos x="166" y="183"/>
                      </a:cxn>
                      <a:cxn ang="0">
                        <a:pos x="261" y="210"/>
                      </a:cxn>
                      <a:cxn ang="0">
                        <a:pos x="277" y="213"/>
                      </a:cxn>
                      <a:cxn ang="0">
                        <a:pos x="291" y="217"/>
                      </a:cxn>
                      <a:cxn ang="0">
                        <a:pos x="304" y="203"/>
                      </a:cxn>
                      <a:cxn ang="0">
                        <a:pos x="349" y="197"/>
                      </a:cxn>
                      <a:cxn ang="0">
                        <a:pos x="372" y="198"/>
                      </a:cxn>
                      <a:cxn ang="0">
                        <a:pos x="389" y="177"/>
                      </a:cxn>
                    </a:cxnLst>
                    <a:rect l="0" t="0" r="r" b="b"/>
                    <a:pathLst>
                      <a:path w="443" h="218">
                        <a:moveTo>
                          <a:pt x="404" y="163"/>
                        </a:moveTo>
                        <a:lnTo>
                          <a:pt x="404" y="162"/>
                        </a:lnTo>
                        <a:lnTo>
                          <a:pt x="403" y="162"/>
                        </a:lnTo>
                        <a:lnTo>
                          <a:pt x="402" y="162"/>
                        </a:lnTo>
                        <a:lnTo>
                          <a:pt x="400" y="161"/>
                        </a:lnTo>
                        <a:lnTo>
                          <a:pt x="399" y="158"/>
                        </a:lnTo>
                        <a:lnTo>
                          <a:pt x="399" y="156"/>
                        </a:lnTo>
                        <a:lnTo>
                          <a:pt x="399" y="155"/>
                        </a:lnTo>
                        <a:lnTo>
                          <a:pt x="400" y="153"/>
                        </a:lnTo>
                        <a:lnTo>
                          <a:pt x="402" y="153"/>
                        </a:lnTo>
                        <a:lnTo>
                          <a:pt x="402" y="152"/>
                        </a:lnTo>
                        <a:lnTo>
                          <a:pt x="403" y="151"/>
                        </a:lnTo>
                        <a:lnTo>
                          <a:pt x="403" y="148"/>
                        </a:lnTo>
                        <a:lnTo>
                          <a:pt x="402" y="147"/>
                        </a:lnTo>
                        <a:lnTo>
                          <a:pt x="400" y="145"/>
                        </a:lnTo>
                        <a:lnTo>
                          <a:pt x="400" y="142"/>
                        </a:lnTo>
                        <a:lnTo>
                          <a:pt x="400" y="141"/>
                        </a:lnTo>
                        <a:lnTo>
                          <a:pt x="402" y="138"/>
                        </a:lnTo>
                        <a:lnTo>
                          <a:pt x="404" y="138"/>
                        </a:lnTo>
                        <a:lnTo>
                          <a:pt x="407" y="137"/>
                        </a:lnTo>
                        <a:lnTo>
                          <a:pt x="409" y="137"/>
                        </a:lnTo>
                        <a:lnTo>
                          <a:pt x="412" y="136"/>
                        </a:lnTo>
                        <a:lnTo>
                          <a:pt x="413" y="135"/>
                        </a:lnTo>
                        <a:lnTo>
                          <a:pt x="415" y="133"/>
                        </a:lnTo>
                        <a:lnTo>
                          <a:pt x="415" y="130"/>
                        </a:lnTo>
                        <a:lnTo>
                          <a:pt x="415" y="127"/>
                        </a:lnTo>
                        <a:lnTo>
                          <a:pt x="414" y="125"/>
                        </a:lnTo>
                        <a:lnTo>
                          <a:pt x="412" y="122"/>
                        </a:lnTo>
                        <a:lnTo>
                          <a:pt x="408" y="121"/>
                        </a:lnTo>
                        <a:lnTo>
                          <a:pt x="405" y="118"/>
                        </a:lnTo>
                        <a:lnTo>
                          <a:pt x="403" y="117"/>
                        </a:lnTo>
                        <a:lnTo>
                          <a:pt x="402" y="116"/>
                        </a:lnTo>
                        <a:lnTo>
                          <a:pt x="402" y="116"/>
                        </a:lnTo>
                        <a:lnTo>
                          <a:pt x="404" y="112"/>
                        </a:lnTo>
                        <a:lnTo>
                          <a:pt x="408" y="111"/>
                        </a:lnTo>
                        <a:lnTo>
                          <a:pt x="410" y="111"/>
                        </a:lnTo>
                        <a:lnTo>
                          <a:pt x="412" y="112"/>
                        </a:lnTo>
                        <a:lnTo>
                          <a:pt x="414" y="113"/>
                        </a:lnTo>
                        <a:lnTo>
                          <a:pt x="415" y="115"/>
                        </a:lnTo>
                        <a:lnTo>
                          <a:pt x="417" y="116"/>
                        </a:lnTo>
                        <a:lnTo>
                          <a:pt x="419" y="117"/>
                        </a:lnTo>
                        <a:lnTo>
                          <a:pt x="420" y="117"/>
                        </a:lnTo>
                        <a:lnTo>
                          <a:pt x="423" y="117"/>
                        </a:lnTo>
                        <a:lnTo>
                          <a:pt x="427" y="117"/>
                        </a:lnTo>
                        <a:lnTo>
                          <a:pt x="430" y="117"/>
                        </a:lnTo>
                        <a:lnTo>
                          <a:pt x="434" y="116"/>
                        </a:lnTo>
                        <a:lnTo>
                          <a:pt x="436" y="116"/>
                        </a:lnTo>
                        <a:lnTo>
                          <a:pt x="438" y="116"/>
                        </a:lnTo>
                        <a:lnTo>
                          <a:pt x="438" y="115"/>
                        </a:lnTo>
                        <a:lnTo>
                          <a:pt x="438" y="112"/>
                        </a:lnTo>
                        <a:lnTo>
                          <a:pt x="436" y="110"/>
                        </a:lnTo>
                        <a:lnTo>
                          <a:pt x="436" y="107"/>
                        </a:lnTo>
                        <a:lnTo>
                          <a:pt x="436" y="105"/>
                        </a:lnTo>
                        <a:lnTo>
                          <a:pt x="435" y="105"/>
                        </a:lnTo>
                        <a:lnTo>
                          <a:pt x="435" y="104"/>
                        </a:lnTo>
                        <a:lnTo>
                          <a:pt x="434" y="104"/>
                        </a:lnTo>
                        <a:lnTo>
                          <a:pt x="434" y="102"/>
                        </a:lnTo>
                        <a:lnTo>
                          <a:pt x="435" y="102"/>
                        </a:lnTo>
                        <a:lnTo>
                          <a:pt x="436" y="102"/>
                        </a:lnTo>
                        <a:lnTo>
                          <a:pt x="438" y="101"/>
                        </a:lnTo>
                        <a:lnTo>
                          <a:pt x="439" y="100"/>
                        </a:lnTo>
                        <a:lnTo>
                          <a:pt x="439" y="97"/>
                        </a:lnTo>
                        <a:lnTo>
                          <a:pt x="440" y="95"/>
                        </a:lnTo>
                        <a:lnTo>
                          <a:pt x="441" y="92"/>
                        </a:lnTo>
                        <a:lnTo>
                          <a:pt x="443" y="90"/>
                        </a:lnTo>
                        <a:lnTo>
                          <a:pt x="440" y="86"/>
                        </a:lnTo>
                        <a:lnTo>
                          <a:pt x="439" y="82"/>
                        </a:lnTo>
                        <a:lnTo>
                          <a:pt x="438" y="79"/>
                        </a:lnTo>
                        <a:lnTo>
                          <a:pt x="436" y="79"/>
                        </a:lnTo>
                        <a:lnTo>
                          <a:pt x="435" y="79"/>
                        </a:lnTo>
                        <a:lnTo>
                          <a:pt x="434" y="77"/>
                        </a:lnTo>
                        <a:lnTo>
                          <a:pt x="433" y="77"/>
                        </a:lnTo>
                        <a:lnTo>
                          <a:pt x="433" y="75"/>
                        </a:lnTo>
                        <a:lnTo>
                          <a:pt x="432" y="72"/>
                        </a:lnTo>
                        <a:lnTo>
                          <a:pt x="432" y="70"/>
                        </a:lnTo>
                        <a:lnTo>
                          <a:pt x="432" y="67"/>
                        </a:lnTo>
                        <a:lnTo>
                          <a:pt x="430" y="66"/>
                        </a:lnTo>
                        <a:lnTo>
                          <a:pt x="428" y="64"/>
                        </a:lnTo>
                        <a:lnTo>
                          <a:pt x="427" y="62"/>
                        </a:lnTo>
                        <a:lnTo>
                          <a:pt x="425" y="60"/>
                        </a:lnTo>
                        <a:lnTo>
                          <a:pt x="427" y="55"/>
                        </a:lnTo>
                        <a:lnTo>
                          <a:pt x="430" y="46"/>
                        </a:lnTo>
                        <a:lnTo>
                          <a:pt x="433" y="39"/>
                        </a:lnTo>
                        <a:lnTo>
                          <a:pt x="433" y="40"/>
                        </a:lnTo>
                        <a:lnTo>
                          <a:pt x="433" y="36"/>
                        </a:lnTo>
                        <a:lnTo>
                          <a:pt x="433" y="34"/>
                        </a:lnTo>
                        <a:lnTo>
                          <a:pt x="432" y="31"/>
                        </a:lnTo>
                        <a:lnTo>
                          <a:pt x="429" y="30"/>
                        </a:lnTo>
                        <a:lnTo>
                          <a:pt x="428" y="29"/>
                        </a:lnTo>
                        <a:lnTo>
                          <a:pt x="427" y="30"/>
                        </a:lnTo>
                        <a:lnTo>
                          <a:pt x="424" y="31"/>
                        </a:lnTo>
                        <a:lnTo>
                          <a:pt x="423" y="31"/>
                        </a:lnTo>
                        <a:lnTo>
                          <a:pt x="420" y="30"/>
                        </a:lnTo>
                        <a:lnTo>
                          <a:pt x="419" y="27"/>
                        </a:lnTo>
                        <a:lnTo>
                          <a:pt x="417" y="26"/>
                        </a:lnTo>
                        <a:lnTo>
                          <a:pt x="415" y="24"/>
                        </a:lnTo>
                        <a:lnTo>
                          <a:pt x="413" y="22"/>
                        </a:lnTo>
                        <a:lnTo>
                          <a:pt x="410" y="21"/>
                        </a:lnTo>
                        <a:lnTo>
                          <a:pt x="408" y="22"/>
                        </a:lnTo>
                        <a:lnTo>
                          <a:pt x="405" y="24"/>
                        </a:lnTo>
                        <a:lnTo>
                          <a:pt x="404" y="24"/>
                        </a:lnTo>
                        <a:lnTo>
                          <a:pt x="403" y="25"/>
                        </a:lnTo>
                        <a:lnTo>
                          <a:pt x="402" y="26"/>
                        </a:lnTo>
                        <a:lnTo>
                          <a:pt x="400" y="26"/>
                        </a:lnTo>
                        <a:lnTo>
                          <a:pt x="398" y="27"/>
                        </a:lnTo>
                        <a:lnTo>
                          <a:pt x="395" y="27"/>
                        </a:lnTo>
                        <a:lnTo>
                          <a:pt x="390" y="26"/>
                        </a:lnTo>
                        <a:lnTo>
                          <a:pt x="378" y="21"/>
                        </a:lnTo>
                        <a:lnTo>
                          <a:pt x="364" y="14"/>
                        </a:lnTo>
                        <a:lnTo>
                          <a:pt x="352" y="7"/>
                        </a:lnTo>
                        <a:lnTo>
                          <a:pt x="348" y="6"/>
                        </a:lnTo>
                        <a:lnTo>
                          <a:pt x="345" y="6"/>
                        </a:lnTo>
                        <a:lnTo>
                          <a:pt x="343" y="6"/>
                        </a:lnTo>
                        <a:lnTo>
                          <a:pt x="340" y="6"/>
                        </a:lnTo>
                        <a:lnTo>
                          <a:pt x="338" y="6"/>
                        </a:lnTo>
                        <a:lnTo>
                          <a:pt x="335" y="5"/>
                        </a:lnTo>
                        <a:lnTo>
                          <a:pt x="334" y="4"/>
                        </a:lnTo>
                        <a:lnTo>
                          <a:pt x="332" y="2"/>
                        </a:lnTo>
                        <a:lnTo>
                          <a:pt x="329" y="1"/>
                        </a:lnTo>
                        <a:lnTo>
                          <a:pt x="328" y="1"/>
                        </a:lnTo>
                        <a:lnTo>
                          <a:pt x="327" y="0"/>
                        </a:lnTo>
                        <a:lnTo>
                          <a:pt x="325" y="0"/>
                        </a:lnTo>
                        <a:lnTo>
                          <a:pt x="324" y="5"/>
                        </a:lnTo>
                        <a:lnTo>
                          <a:pt x="324" y="11"/>
                        </a:lnTo>
                        <a:lnTo>
                          <a:pt x="324" y="17"/>
                        </a:lnTo>
                        <a:lnTo>
                          <a:pt x="323" y="21"/>
                        </a:lnTo>
                        <a:lnTo>
                          <a:pt x="322" y="21"/>
                        </a:lnTo>
                        <a:lnTo>
                          <a:pt x="320" y="21"/>
                        </a:lnTo>
                        <a:lnTo>
                          <a:pt x="318" y="20"/>
                        </a:lnTo>
                        <a:lnTo>
                          <a:pt x="315" y="20"/>
                        </a:lnTo>
                        <a:lnTo>
                          <a:pt x="314" y="20"/>
                        </a:lnTo>
                        <a:lnTo>
                          <a:pt x="313" y="21"/>
                        </a:lnTo>
                        <a:lnTo>
                          <a:pt x="312" y="24"/>
                        </a:lnTo>
                        <a:lnTo>
                          <a:pt x="312" y="26"/>
                        </a:lnTo>
                        <a:lnTo>
                          <a:pt x="310" y="30"/>
                        </a:lnTo>
                        <a:lnTo>
                          <a:pt x="309" y="32"/>
                        </a:lnTo>
                        <a:lnTo>
                          <a:pt x="308" y="35"/>
                        </a:lnTo>
                        <a:lnTo>
                          <a:pt x="307" y="36"/>
                        </a:lnTo>
                        <a:lnTo>
                          <a:pt x="306" y="36"/>
                        </a:lnTo>
                        <a:lnTo>
                          <a:pt x="303" y="35"/>
                        </a:lnTo>
                        <a:lnTo>
                          <a:pt x="301" y="32"/>
                        </a:lnTo>
                        <a:lnTo>
                          <a:pt x="298" y="31"/>
                        </a:lnTo>
                        <a:lnTo>
                          <a:pt x="297" y="30"/>
                        </a:lnTo>
                        <a:lnTo>
                          <a:pt x="294" y="29"/>
                        </a:lnTo>
                        <a:lnTo>
                          <a:pt x="293" y="30"/>
                        </a:lnTo>
                        <a:lnTo>
                          <a:pt x="292" y="32"/>
                        </a:lnTo>
                        <a:lnTo>
                          <a:pt x="291" y="34"/>
                        </a:lnTo>
                        <a:lnTo>
                          <a:pt x="289" y="35"/>
                        </a:lnTo>
                        <a:lnTo>
                          <a:pt x="288" y="35"/>
                        </a:lnTo>
                        <a:lnTo>
                          <a:pt x="286" y="34"/>
                        </a:lnTo>
                        <a:lnTo>
                          <a:pt x="282" y="34"/>
                        </a:lnTo>
                        <a:lnTo>
                          <a:pt x="278" y="32"/>
                        </a:lnTo>
                        <a:lnTo>
                          <a:pt x="274" y="32"/>
                        </a:lnTo>
                        <a:lnTo>
                          <a:pt x="272" y="31"/>
                        </a:lnTo>
                        <a:lnTo>
                          <a:pt x="271" y="30"/>
                        </a:lnTo>
                        <a:lnTo>
                          <a:pt x="271" y="29"/>
                        </a:lnTo>
                        <a:lnTo>
                          <a:pt x="271" y="27"/>
                        </a:lnTo>
                        <a:lnTo>
                          <a:pt x="272" y="26"/>
                        </a:lnTo>
                        <a:lnTo>
                          <a:pt x="272" y="25"/>
                        </a:lnTo>
                        <a:lnTo>
                          <a:pt x="271" y="24"/>
                        </a:lnTo>
                        <a:lnTo>
                          <a:pt x="268" y="21"/>
                        </a:lnTo>
                        <a:lnTo>
                          <a:pt x="264" y="20"/>
                        </a:lnTo>
                        <a:lnTo>
                          <a:pt x="262" y="19"/>
                        </a:lnTo>
                        <a:lnTo>
                          <a:pt x="261" y="17"/>
                        </a:lnTo>
                        <a:lnTo>
                          <a:pt x="259" y="17"/>
                        </a:lnTo>
                        <a:lnTo>
                          <a:pt x="258" y="25"/>
                        </a:lnTo>
                        <a:lnTo>
                          <a:pt x="257" y="32"/>
                        </a:lnTo>
                        <a:lnTo>
                          <a:pt x="253" y="37"/>
                        </a:lnTo>
                        <a:lnTo>
                          <a:pt x="252" y="37"/>
                        </a:lnTo>
                        <a:lnTo>
                          <a:pt x="249" y="36"/>
                        </a:lnTo>
                        <a:lnTo>
                          <a:pt x="247" y="35"/>
                        </a:lnTo>
                        <a:lnTo>
                          <a:pt x="246" y="34"/>
                        </a:lnTo>
                        <a:lnTo>
                          <a:pt x="243" y="32"/>
                        </a:lnTo>
                        <a:lnTo>
                          <a:pt x="241" y="31"/>
                        </a:lnTo>
                        <a:lnTo>
                          <a:pt x="239" y="31"/>
                        </a:lnTo>
                        <a:lnTo>
                          <a:pt x="237" y="32"/>
                        </a:lnTo>
                        <a:lnTo>
                          <a:pt x="236" y="35"/>
                        </a:lnTo>
                        <a:lnTo>
                          <a:pt x="236" y="37"/>
                        </a:lnTo>
                        <a:lnTo>
                          <a:pt x="236" y="41"/>
                        </a:lnTo>
                        <a:lnTo>
                          <a:pt x="234" y="44"/>
                        </a:lnTo>
                        <a:lnTo>
                          <a:pt x="234" y="47"/>
                        </a:lnTo>
                        <a:lnTo>
                          <a:pt x="231" y="50"/>
                        </a:lnTo>
                        <a:lnTo>
                          <a:pt x="226" y="52"/>
                        </a:lnTo>
                        <a:lnTo>
                          <a:pt x="217" y="55"/>
                        </a:lnTo>
                        <a:lnTo>
                          <a:pt x="207" y="59"/>
                        </a:lnTo>
                        <a:lnTo>
                          <a:pt x="198" y="62"/>
                        </a:lnTo>
                        <a:lnTo>
                          <a:pt x="194" y="66"/>
                        </a:lnTo>
                        <a:lnTo>
                          <a:pt x="197" y="72"/>
                        </a:lnTo>
                        <a:lnTo>
                          <a:pt x="202" y="79"/>
                        </a:lnTo>
                        <a:lnTo>
                          <a:pt x="206" y="85"/>
                        </a:lnTo>
                        <a:lnTo>
                          <a:pt x="208" y="90"/>
                        </a:lnTo>
                        <a:lnTo>
                          <a:pt x="207" y="91"/>
                        </a:lnTo>
                        <a:lnTo>
                          <a:pt x="206" y="94"/>
                        </a:lnTo>
                        <a:lnTo>
                          <a:pt x="203" y="95"/>
                        </a:lnTo>
                        <a:lnTo>
                          <a:pt x="202" y="96"/>
                        </a:lnTo>
                        <a:lnTo>
                          <a:pt x="201" y="99"/>
                        </a:lnTo>
                        <a:lnTo>
                          <a:pt x="202" y="101"/>
                        </a:lnTo>
                        <a:lnTo>
                          <a:pt x="202" y="101"/>
                        </a:lnTo>
                        <a:lnTo>
                          <a:pt x="203" y="101"/>
                        </a:lnTo>
                        <a:lnTo>
                          <a:pt x="204" y="102"/>
                        </a:lnTo>
                        <a:lnTo>
                          <a:pt x="206" y="102"/>
                        </a:lnTo>
                        <a:lnTo>
                          <a:pt x="208" y="104"/>
                        </a:lnTo>
                        <a:lnTo>
                          <a:pt x="209" y="105"/>
                        </a:lnTo>
                        <a:lnTo>
                          <a:pt x="211" y="106"/>
                        </a:lnTo>
                        <a:lnTo>
                          <a:pt x="211" y="109"/>
                        </a:lnTo>
                        <a:lnTo>
                          <a:pt x="211" y="111"/>
                        </a:lnTo>
                        <a:lnTo>
                          <a:pt x="209" y="115"/>
                        </a:lnTo>
                        <a:lnTo>
                          <a:pt x="207" y="120"/>
                        </a:lnTo>
                        <a:lnTo>
                          <a:pt x="206" y="121"/>
                        </a:lnTo>
                        <a:lnTo>
                          <a:pt x="204" y="121"/>
                        </a:lnTo>
                        <a:lnTo>
                          <a:pt x="202" y="121"/>
                        </a:lnTo>
                        <a:lnTo>
                          <a:pt x="199" y="120"/>
                        </a:lnTo>
                        <a:lnTo>
                          <a:pt x="198" y="117"/>
                        </a:lnTo>
                        <a:lnTo>
                          <a:pt x="196" y="116"/>
                        </a:lnTo>
                        <a:lnTo>
                          <a:pt x="194" y="115"/>
                        </a:lnTo>
                        <a:lnTo>
                          <a:pt x="193" y="112"/>
                        </a:lnTo>
                        <a:lnTo>
                          <a:pt x="194" y="111"/>
                        </a:lnTo>
                        <a:lnTo>
                          <a:pt x="194" y="110"/>
                        </a:lnTo>
                        <a:lnTo>
                          <a:pt x="196" y="109"/>
                        </a:lnTo>
                        <a:lnTo>
                          <a:pt x="196" y="106"/>
                        </a:lnTo>
                        <a:lnTo>
                          <a:pt x="194" y="105"/>
                        </a:lnTo>
                        <a:lnTo>
                          <a:pt x="192" y="105"/>
                        </a:lnTo>
                        <a:lnTo>
                          <a:pt x="189" y="104"/>
                        </a:lnTo>
                        <a:lnTo>
                          <a:pt x="187" y="105"/>
                        </a:lnTo>
                        <a:lnTo>
                          <a:pt x="183" y="106"/>
                        </a:lnTo>
                        <a:lnTo>
                          <a:pt x="179" y="106"/>
                        </a:lnTo>
                        <a:lnTo>
                          <a:pt x="177" y="106"/>
                        </a:lnTo>
                        <a:lnTo>
                          <a:pt x="177" y="105"/>
                        </a:lnTo>
                        <a:lnTo>
                          <a:pt x="176" y="104"/>
                        </a:lnTo>
                        <a:lnTo>
                          <a:pt x="175" y="102"/>
                        </a:lnTo>
                        <a:lnTo>
                          <a:pt x="175" y="100"/>
                        </a:lnTo>
                        <a:lnTo>
                          <a:pt x="175" y="100"/>
                        </a:lnTo>
                        <a:lnTo>
                          <a:pt x="172" y="100"/>
                        </a:lnTo>
                        <a:lnTo>
                          <a:pt x="171" y="100"/>
                        </a:lnTo>
                        <a:lnTo>
                          <a:pt x="168" y="100"/>
                        </a:lnTo>
                        <a:lnTo>
                          <a:pt x="167" y="99"/>
                        </a:lnTo>
                        <a:lnTo>
                          <a:pt x="166" y="99"/>
                        </a:lnTo>
                        <a:lnTo>
                          <a:pt x="166" y="96"/>
                        </a:lnTo>
                        <a:lnTo>
                          <a:pt x="165" y="95"/>
                        </a:lnTo>
                        <a:lnTo>
                          <a:pt x="165" y="95"/>
                        </a:lnTo>
                        <a:lnTo>
                          <a:pt x="162" y="95"/>
                        </a:lnTo>
                        <a:lnTo>
                          <a:pt x="161" y="96"/>
                        </a:lnTo>
                        <a:lnTo>
                          <a:pt x="161" y="97"/>
                        </a:lnTo>
                        <a:lnTo>
                          <a:pt x="161" y="100"/>
                        </a:lnTo>
                        <a:lnTo>
                          <a:pt x="161" y="101"/>
                        </a:lnTo>
                        <a:lnTo>
                          <a:pt x="161" y="104"/>
                        </a:lnTo>
                        <a:lnTo>
                          <a:pt x="161" y="105"/>
                        </a:lnTo>
                        <a:lnTo>
                          <a:pt x="160" y="105"/>
                        </a:lnTo>
                        <a:lnTo>
                          <a:pt x="160" y="105"/>
                        </a:lnTo>
                        <a:lnTo>
                          <a:pt x="157" y="105"/>
                        </a:lnTo>
                        <a:lnTo>
                          <a:pt x="156" y="105"/>
                        </a:lnTo>
                        <a:lnTo>
                          <a:pt x="153" y="105"/>
                        </a:lnTo>
                        <a:lnTo>
                          <a:pt x="153" y="105"/>
                        </a:lnTo>
                        <a:lnTo>
                          <a:pt x="145" y="105"/>
                        </a:lnTo>
                        <a:lnTo>
                          <a:pt x="135" y="105"/>
                        </a:lnTo>
                        <a:lnTo>
                          <a:pt x="132" y="104"/>
                        </a:lnTo>
                        <a:lnTo>
                          <a:pt x="130" y="104"/>
                        </a:lnTo>
                        <a:lnTo>
                          <a:pt x="128" y="104"/>
                        </a:lnTo>
                        <a:lnTo>
                          <a:pt x="127" y="105"/>
                        </a:lnTo>
                        <a:lnTo>
                          <a:pt x="126" y="107"/>
                        </a:lnTo>
                        <a:lnTo>
                          <a:pt x="125" y="109"/>
                        </a:lnTo>
                        <a:lnTo>
                          <a:pt x="123" y="110"/>
                        </a:lnTo>
                        <a:lnTo>
                          <a:pt x="118" y="110"/>
                        </a:lnTo>
                        <a:lnTo>
                          <a:pt x="116" y="109"/>
                        </a:lnTo>
                        <a:lnTo>
                          <a:pt x="115" y="110"/>
                        </a:lnTo>
                        <a:lnTo>
                          <a:pt x="115" y="110"/>
                        </a:lnTo>
                        <a:lnTo>
                          <a:pt x="115" y="112"/>
                        </a:lnTo>
                        <a:lnTo>
                          <a:pt x="115" y="113"/>
                        </a:lnTo>
                        <a:lnTo>
                          <a:pt x="113" y="115"/>
                        </a:lnTo>
                        <a:lnTo>
                          <a:pt x="110" y="116"/>
                        </a:lnTo>
                        <a:lnTo>
                          <a:pt x="101" y="117"/>
                        </a:lnTo>
                        <a:lnTo>
                          <a:pt x="93" y="117"/>
                        </a:lnTo>
                        <a:lnTo>
                          <a:pt x="88" y="116"/>
                        </a:lnTo>
                        <a:lnTo>
                          <a:pt x="88" y="111"/>
                        </a:lnTo>
                        <a:lnTo>
                          <a:pt x="83" y="107"/>
                        </a:lnTo>
                        <a:lnTo>
                          <a:pt x="85" y="107"/>
                        </a:lnTo>
                        <a:lnTo>
                          <a:pt x="86" y="106"/>
                        </a:lnTo>
                        <a:lnTo>
                          <a:pt x="86" y="106"/>
                        </a:lnTo>
                        <a:lnTo>
                          <a:pt x="87" y="106"/>
                        </a:lnTo>
                        <a:lnTo>
                          <a:pt x="83" y="102"/>
                        </a:lnTo>
                        <a:lnTo>
                          <a:pt x="77" y="101"/>
                        </a:lnTo>
                        <a:lnTo>
                          <a:pt x="71" y="102"/>
                        </a:lnTo>
                        <a:lnTo>
                          <a:pt x="65" y="101"/>
                        </a:lnTo>
                        <a:lnTo>
                          <a:pt x="62" y="99"/>
                        </a:lnTo>
                        <a:lnTo>
                          <a:pt x="61" y="97"/>
                        </a:lnTo>
                        <a:lnTo>
                          <a:pt x="61" y="97"/>
                        </a:lnTo>
                        <a:lnTo>
                          <a:pt x="61" y="99"/>
                        </a:lnTo>
                        <a:lnTo>
                          <a:pt x="61" y="100"/>
                        </a:lnTo>
                        <a:lnTo>
                          <a:pt x="61" y="102"/>
                        </a:lnTo>
                        <a:lnTo>
                          <a:pt x="61" y="105"/>
                        </a:lnTo>
                        <a:lnTo>
                          <a:pt x="61" y="107"/>
                        </a:lnTo>
                        <a:lnTo>
                          <a:pt x="61" y="109"/>
                        </a:lnTo>
                        <a:lnTo>
                          <a:pt x="61" y="110"/>
                        </a:lnTo>
                        <a:lnTo>
                          <a:pt x="58" y="112"/>
                        </a:lnTo>
                        <a:lnTo>
                          <a:pt x="55" y="115"/>
                        </a:lnTo>
                        <a:lnTo>
                          <a:pt x="52" y="117"/>
                        </a:lnTo>
                        <a:lnTo>
                          <a:pt x="47" y="118"/>
                        </a:lnTo>
                        <a:lnTo>
                          <a:pt x="45" y="120"/>
                        </a:lnTo>
                        <a:lnTo>
                          <a:pt x="42" y="121"/>
                        </a:lnTo>
                        <a:lnTo>
                          <a:pt x="42" y="121"/>
                        </a:lnTo>
                        <a:lnTo>
                          <a:pt x="42" y="118"/>
                        </a:lnTo>
                        <a:lnTo>
                          <a:pt x="44" y="117"/>
                        </a:lnTo>
                        <a:lnTo>
                          <a:pt x="45" y="116"/>
                        </a:lnTo>
                        <a:lnTo>
                          <a:pt x="46" y="115"/>
                        </a:lnTo>
                        <a:lnTo>
                          <a:pt x="46" y="113"/>
                        </a:lnTo>
                        <a:lnTo>
                          <a:pt x="46" y="112"/>
                        </a:lnTo>
                        <a:lnTo>
                          <a:pt x="44" y="112"/>
                        </a:lnTo>
                        <a:lnTo>
                          <a:pt x="44" y="112"/>
                        </a:lnTo>
                        <a:lnTo>
                          <a:pt x="42" y="112"/>
                        </a:lnTo>
                        <a:lnTo>
                          <a:pt x="42" y="113"/>
                        </a:lnTo>
                        <a:lnTo>
                          <a:pt x="41" y="113"/>
                        </a:lnTo>
                        <a:lnTo>
                          <a:pt x="41" y="113"/>
                        </a:lnTo>
                        <a:lnTo>
                          <a:pt x="40" y="113"/>
                        </a:lnTo>
                        <a:lnTo>
                          <a:pt x="39" y="111"/>
                        </a:lnTo>
                        <a:lnTo>
                          <a:pt x="39" y="110"/>
                        </a:lnTo>
                        <a:lnTo>
                          <a:pt x="39" y="109"/>
                        </a:lnTo>
                        <a:lnTo>
                          <a:pt x="40" y="107"/>
                        </a:lnTo>
                        <a:lnTo>
                          <a:pt x="40" y="107"/>
                        </a:lnTo>
                        <a:lnTo>
                          <a:pt x="39" y="105"/>
                        </a:lnTo>
                        <a:lnTo>
                          <a:pt x="37" y="104"/>
                        </a:lnTo>
                        <a:lnTo>
                          <a:pt x="36" y="101"/>
                        </a:lnTo>
                        <a:lnTo>
                          <a:pt x="35" y="99"/>
                        </a:lnTo>
                        <a:lnTo>
                          <a:pt x="34" y="97"/>
                        </a:lnTo>
                        <a:lnTo>
                          <a:pt x="34" y="97"/>
                        </a:lnTo>
                        <a:lnTo>
                          <a:pt x="31" y="96"/>
                        </a:lnTo>
                        <a:lnTo>
                          <a:pt x="30" y="97"/>
                        </a:lnTo>
                        <a:lnTo>
                          <a:pt x="29" y="97"/>
                        </a:lnTo>
                        <a:lnTo>
                          <a:pt x="26" y="97"/>
                        </a:lnTo>
                        <a:lnTo>
                          <a:pt x="26" y="96"/>
                        </a:lnTo>
                        <a:lnTo>
                          <a:pt x="26" y="95"/>
                        </a:lnTo>
                        <a:lnTo>
                          <a:pt x="26" y="94"/>
                        </a:lnTo>
                        <a:lnTo>
                          <a:pt x="26" y="92"/>
                        </a:lnTo>
                        <a:lnTo>
                          <a:pt x="25" y="91"/>
                        </a:lnTo>
                        <a:lnTo>
                          <a:pt x="25" y="92"/>
                        </a:lnTo>
                        <a:lnTo>
                          <a:pt x="24" y="94"/>
                        </a:lnTo>
                        <a:lnTo>
                          <a:pt x="21" y="95"/>
                        </a:lnTo>
                        <a:lnTo>
                          <a:pt x="19" y="96"/>
                        </a:lnTo>
                        <a:lnTo>
                          <a:pt x="16" y="96"/>
                        </a:lnTo>
                        <a:lnTo>
                          <a:pt x="12" y="96"/>
                        </a:lnTo>
                        <a:lnTo>
                          <a:pt x="11" y="96"/>
                        </a:lnTo>
                        <a:lnTo>
                          <a:pt x="11" y="99"/>
                        </a:lnTo>
                        <a:lnTo>
                          <a:pt x="12" y="101"/>
                        </a:lnTo>
                        <a:lnTo>
                          <a:pt x="14" y="102"/>
                        </a:lnTo>
                        <a:lnTo>
                          <a:pt x="15" y="105"/>
                        </a:lnTo>
                        <a:lnTo>
                          <a:pt x="15" y="107"/>
                        </a:lnTo>
                        <a:lnTo>
                          <a:pt x="15" y="109"/>
                        </a:lnTo>
                        <a:lnTo>
                          <a:pt x="9" y="115"/>
                        </a:lnTo>
                        <a:lnTo>
                          <a:pt x="6" y="117"/>
                        </a:lnTo>
                        <a:lnTo>
                          <a:pt x="5" y="120"/>
                        </a:lnTo>
                        <a:lnTo>
                          <a:pt x="4" y="123"/>
                        </a:lnTo>
                        <a:lnTo>
                          <a:pt x="4" y="131"/>
                        </a:lnTo>
                        <a:lnTo>
                          <a:pt x="2" y="132"/>
                        </a:lnTo>
                        <a:lnTo>
                          <a:pt x="1" y="133"/>
                        </a:lnTo>
                        <a:lnTo>
                          <a:pt x="0" y="135"/>
                        </a:lnTo>
                        <a:lnTo>
                          <a:pt x="1" y="135"/>
                        </a:lnTo>
                        <a:lnTo>
                          <a:pt x="5" y="137"/>
                        </a:lnTo>
                        <a:lnTo>
                          <a:pt x="11" y="138"/>
                        </a:lnTo>
                        <a:lnTo>
                          <a:pt x="19" y="138"/>
                        </a:lnTo>
                        <a:lnTo>
                          <a:pt x="24" y="141"/>
                        </a:lnTo>
                        <a:lnTo>
                          <a:pt x="21" y="145"/>
                        </a:lnTo>
                        <a:lnTo>
                          <a:pt x="22" y="146"/>
                        </a:lnTo>
                        <a:lnTo>
                          <a:pt x="24" y="148"/>
                        </a:lnTo>
                        <a:lnTo>
                          <a:pt x="26" y="150"/>
                        </a:lnTo>
                        <a:lnTo>
                          <a:pt x="29" y="152"/>
                        </a:lnTo>
                        <a:lnTo>
                          <a:pt x="30" y="153"/>
                        </a:lnTo>
                        <a:lnTo>
                          <a:pt x="32" y="155"/>
                        </a:lnTo>
                        <a:lnTo>
                          <a:pt x="39" y="155"/>
                        </a:lnTo>
                        <a:lnTo>
                          <a:pt x="44" y="151"/>
                        </a:lnTo>
                        <a:lnTo>
                          <a:pt x="47" y="147"/>
                        </a:lnTo>
                        <a:lnTo>
                          <a:pt x="52" y="146"/>
                        </a:lnTo>
                        <a:lnTo>
                          <a:pt x="55" y="147"/>
                        </a:lnTo>
                        <a:lnTo>
                          <a:pt x="55" y="148"/>
                        </a:lnTo>
                        <a:lnTo>
                          <a:pt x="56" y="150"/>
                        </a:lnTo>
                        <a:lnTo>
                          <a:pt x="55" y="152"/>
                        </a:lnTo>
                        <a:lnTo>
                          <a:pt x="55" y="155"/>
                        </a:lnTo>
                        <a:lnTo>
                          <a:pt x="55" y="156"/>
                        </a:lnTo>
                        <a:lnTo>
                          <a:pt x="55" y="157"/>
                        </a:lnTo>
                        <a:lnTo>
                          <a:pt x="55" y="156"/>
                        </a:lnTo>
                        <a:lnTo>
                          <a:pt x="55" y="157"/>
                        </a:lnTo>
                        <a:lnTo>
                          <a:pt x="57" y="158"/>
                        </a:lnTo>
                        <a:lnTo>
                          <a:pt x="60" y="160"/>
                        </a:lnTo>
                        <a:lnTo>
                          <a:pt x="61" y="158"/>
                        </a:lnTo>
                        <a:lnTo>
                          <a:pt x="63" y="158"/>
                        </a:lnTo>
                        <a:lnTo>
                          <a:pt x="66" y="158"/>
                        </a:lnTo>
                        <a:lnTo>
                          <a:pt x="68" y="160"/>
                        </a:lnTo>
                        <a:lnTo>
                          <a:pt x="70" y="161"/>
                        </a:lnTo>
                        <a:lnTo>
                          <a:pt x="70" y="162"/>
                        </a:lnTo>
                        <a:lnTo>
                          <a:pt x="70" y="163"/>
                        </a:lnTo>
                        <a:lnTo>
                          <a:pt x="70" y="163"/>
                        </a:lnTo>
                        <a:lnTo>
                          <a:pt x="70" y="165"/>
                        </a:lnTo>
                        <a:lnTo>
                          <a:pt x="70" y="166"/>
                        </a:lnTo>
                        <a:lnTo>
                          <a:pt x="72" y="166"/>
                        </a:lnTo>
                        <a:lnTo>
                          <a:pt x="76" y="167"/>
                        </a:lnTo>
                        <a:lnTo>
                          <a:pt x="78" y="168"/>
                        </a:lnTo>
                        <a:lnTo>
                          <a:pt x="82" y="168"/>
                        </a:lnTo>
                        <a:lnTo>
                          <a:pt x="83" y="170"/>
                        </a:lnTo>
                        <a:lnTo>
                          <a:pt x="85" y="170"/>
                        </a:lnTo>
                        <a:lnTo>
                          <a:pt x="87" y="168"/>
                        </a:lnTo>
                        <a:lnTo>
                          <a:pt x="90" y="166"/>
                        </a:lnTo>
                        <a:lnTo>
                          <a:pt x="91" y="162"/>
                        </a:lnTo>
                        <a:lnTo>
                          <a:pt x="92" y="158"/>
                        </a:lnTo>
                        <a:lnTo>
                          <a:pt x="93" y="156"/>
                        </a:lnTo>
                        <a:lnTo>
                          <a:pt x="96" y="153"/>
                        </a:lnTo>
                        <a:lnTo>
                          <a:pt x="101" y="153"/>
                        </a:lnTo>
                        <a:lnTo>
                          <a:pt x="111" y="153"/>
                        </a:lnTo>
                        <a:lnTo>
                          <a:pt x="122" y="153"/>
                        </a:lnTo>
                        <a:lnTo>
                          <a:pt x="133" y="153"/>
                        </a:lnTo>
                        <a:lnTo>
                          <a:pt x="141" y="153"/>
                        </a:lnTo>
                        <a:lnTo>
                          <a:pt x="143" y="153"/>
                        </a:lnTo>
                        <a:lnTo>
                          <a:pt x="146" y="152"/>
                        </a:lnTo>
                        <a:lnTo>
                          <a:pt x="148" y="151"/>
                        </a:lnTo>
                        <a:lnTo>
                          <a:pt x="152" y="151"/>
                        </a:lnTo>
                        <a:lnTo>
                          <a:pt x="155" y="151"/>
                        </a:lnTo>
                        <a:lnTo>
                          <a:pt x="156" y="152"/>
                        </a:lnTo>
                        <a:lnTo>
                          <a:pt x="156" y="153"/>
                        </a:lnTo>
                        <a:lnTo>
                          <a:pt x="156" y="153"/>
                        </a:lnTo>
                        <a:lnTo>
                          <a:pt x="155" y="153"/>
                        </a:lnTo>
                        <a:lnTo>
                          <a:pt x="152" y="155"/>
                        </a:lnTo>
                        <a:lnTo>
                          <a:pt x="151" y="155"/>
                        </a:lnTo>
                        <a:lnTo>
                          <a:pt x="151" y="156"/>
                        </a:lnTo>
                        <a:lnTo>
                          <a:pt x="151" y="158"/>
                        </a:lnTo>
                        <a:lnTo>
                          <a:pt x="151" y="161"/>
                        </a:lnTo>
                        <a:lnTo>
                          <a:pt x="151" y="162"/>
                        </a:lnTo>
                        <a:lnTo>
                          <a:pt x="152" y="163"/>
                        </a:lnTo>
                        <a:lnTo>
                          <a:pt x="153" y="165"/>
                        </a:lnTo>
                        <a:lnTo>
                          <a:pt x="155" y="166"/>
                        </a:lnTo>
                        <a:lnTo>
                          <a:pt x="157" y="167"/>
                        </a:lnTo>
                        <a:lnTo>
                          <a:pt x="158" y="167"/>
                        </a:lnTo>
                        <a:lnTo>
                          <a:pt x="160" y="168"/>
                        </a:lnTo>
                        <a:lnTo>
                          <a:pt x="160" y="171"/>
                        </a:lnTo>
                        <a:lnTo>
                          <a:pt x="158" y="172"/>
                        </a:lnTo>
                        <a:lnTo>
                          <a:pt x="158" y="175"/>
                        </a:lnTo>
                        <a:lnTo>
                          <a:pt x="158" y="176"/>
                        </a:lnTo>
                        <a:lnTo>
                          <a:pt x="160" y="176"/>
                        </a:lnTo>
                        <a:lnTo>
                          <a:pt x="161" y="176"/>
                        </a:lnTo>
                        <a:lnTo>
                          <a:pt x="162" y="176"/>
                        </a:lnTo>
                        <a:lnTo>
                          <a:pt x="163" y="177"/>
                        </a:lnTo>
                        <a:lnTo>
                          <a:pt x="165" y="180"/>
                        </a:lnTo>
                        <a:lnTo>
                          <a:pt x="165" y="182"/>
                        </a:lnTo>
                        <a:lnTo>
                          <a:pt x="166" y="183"/>
                        </a:lnTo>
                        <a:lnTo>
                          <a:pt x="178" y="190"/>
                        </a:lnTo>
                        <a:lnTo>
                          <a:pt x="192" y="195"/>
                        </a:lnTo>
                        <a:lnTo>
                          <a:pt x="208" y="197"/>
                        </a:lnTo>
                        <a:lnTo>
                          <a:pt x="224" y="200"/>
                        </a:lnTo>
                        <a:lnTo>
                          <a:pt x="239" y="202"/>
                        </a:lnTo>
                        <a:lnTo>
                          <a:pt x="251" y="206"/>
                        </a:lnTo>
                        <a:lnTo>
                          <a:pt x="259" y="210"/>
                        </a:lnTo>
                        <a:lnTo>
                          <a:pt x="261" y="210"/>
                        </a:lnTo>
                        <a:lnTo>
                          <a:pt x="262" y="211"/>
                        </a:lnTo>
                        <a:lnTo>
                          <a:pt x="263" y="212"/>
                        </a:lnTo>
                        <a:lnTo>
                          <a:pt x="264" y="213"/>
                        </a:lnTo>
                        <a:lnTo>
                          <a:pt x="264" y="215"/>
                        </a:lnTo>
                        <a:lnTo>
                          <a:pt x="267" y="215"/>
                        </a:lnTo>
                        <a:lnTo>
                          <a:pt x="271" y="215"/>
                        </a:lnTo>
                        <a:lnTo>
                          <a:pt x="273" y="213"/>
                        </a:lnTo>
                        <a:lnTo>
                          <a:pt x="277" y="213"/>
                        </a:lnTo>
                        <a:lnTo>
                          <a:pt x="279" y="213"/>
                        </a:lnTo>
                        <a:lnTo>
                          <a:pt x="282" y="215"/>
                        </a:lnTo>
                        <a:lnTo>
                          <a:pt x="283" y="216"/>
                        </a:lnTo>
                        <a:lnTo>
                          <a:pt x="283" y="217"/>
                        </a:lnTo>
                        <a:lnTo>
                          <a:pt x="284" y="218"/>
                        </a:lnTo>
                        <a:lnTo>
                          <a:pt x="287" y="218"/>
                        </a:lnTo>
                        <a:lnTo>
                          <a:pt x="288" y="218"/>
                        </a:lnTo>
                        <a:lnTo>
                          <a:pt x="291" y="217"/>
                        </a:lnTo>
                        <a:lnTo>
                          <a:pt x="293" y="216"/>
                        </a:lnTo>
                        <a:lnTo>
                          <a:pt x="296" y="215"/>
                        </a:lnTo>
                        <a:lnTo>
                          <a:pt x="298" y="212"/>
                        </a:lnTo>
                        <a:lnTo>
                          <a:pt x="301" y="211"/>
                        </a:lnTo>
                        <a:lnTo>
                          <a:pt x="302" y="210"/>
                        </a:lnTo>
                        <a:lnTo>
                          <a:pt x="303" y="208"/>
                        </a:lnTo>
                        <a:lnTo>
                          <a:pt x="304" y="206"/>
                        </a:lnTo>
                        <a:lnTo>
                          <a:pt x="304" y="203"/>
                        </a:lnTo>
                        <a:lnTo>
                          <a:pt x="306" y="202"/>
                        </a:lnTo>
                        <a:lnTo>
                          <a:pt x="314" y="200"/>
                        </a:lnTo>
                        <a:lnTo>
                          <a:pt x="324" y="201"/>
                        </a:lnTo>
                        <a:lnTo>
                          <a:pt x="334" y="203"/>
                        </a:lnTo>
                        <a:lnTo>
                          <a:pt x="343" y="203"/>
                        </a:lnTo>
                        <a:lnTo>
                          <a:pt x="344" y="202"/>
                        </a:lnTo>
                        <a:lnTo>
                          <a:pt x="347" y="200"/>
                        </a:lnTo>
                        <a:lnTo>
                          <a:pt x="349" y="197"/>
                        </a:lnTo>
                        <a:lnTo>
                          <a:pt x="352" y="196"/>
                        </a:lnTo>
                        <a:lnTo>
                          <a:pt x="355" y="196"/>
                        </a:lnTo>
                        <a:lnTo>
                          <a:pt x="359" y="197"/>
                        </a:lnTo>
                        <a:lnTo>
                          <a:pt x="363" y="198"/>
                        </a:lnTo>
                        <a:lnTo>
                          <a:pt x="367" y="200"/>
                        </a:lnTo>
                        <a:lnTo>
                          <a:pt x="369" y="201"/>
                        </a:lnTo>
                        <a:lnTo>
                          <a:pt x="370" y="200"/>
                        </a:lnTo>
                        <a:lnTo>
                          <a:pt x="372" y="198"/>
                        </a:lnTo>
                        <a:lnTo>
                          <a:pt x="372" y="196"/>
                        </a:lnTo>
                        <a:lnTo>
                          <a:pt x="372" y="193"/>
                        </a:lnTo>
                        <a:lnTo>
                          <a:pt x="373" y="191"/>
                        </a:lnTo>
                        <a:lnTo>
                          <a:pt x="374" y="188"/>
                        </a:lnTo>
                        <a:lnTo>
                          <a:pt x="375" y="186"/>
                        </a:lnTo>
                        <a:lnTo>
                          <a:pt x="379" y="185"/>
                        </a:lnTo>
                        <a:lnTo>
                          <a:pt x="379" y="185"/>
                        </a:lnTo>
                        <a:lnTo>
                          <a:pt x="389" y="177"/>
                        </a:lnTo>
                        <a:lnTo>
                          <a:pt x="399" y="170"/>
                        </a:lnTo>
                        <a:lnTo>
                          <a:pt x="404" y="16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3" name="Freeform 592"/>
                  <p:cNvSpPr>
                    <a:spLocks/>
                  </p:cNvSpPr>
                  <p:nvPr/>
                </p:nvSpPr>
                <p:spPr bwMode="auto">
                  <a:xfrm>
                    <a:off x="2984" y="2703"/>
                    <a:ext cx="318" cy="156"/>
                  </a:xfrm>
                  <a:custGeom>
                    <a:avLst/>
                    <a:gdLst/>
                    <a:ahLst/>
                    <a:cxnLst>
                      <a:cxn ang="0">
                        <a:pos x="29" y="134"/>
                      </a:cxn>
                      <a:cxn ang="0">
                        <a:pos x="68" y="156"/>
                      </a:cxn>
                      <a:cxn ang="0">
                        <a:pos x="111" y="150"/>
                      </a:cxn>
                      <a:cxn ang="0">
                        <a:pos x="111" y="147"/>
                      </a:cxn>
                      <a:cxn ang="0">
                        <a:pos x="108" y="137"/>
                      </a:cxn>
                      <a:cxn ang="0">
                        <a:pos x="126" y="129"/>
                      </a:cxn>
                      <a:cxn ang="0">
                        <a:pos x="150" y="126"/>
                      </a:cxn>
                      <a:cxn ang="0">
                        <a:pos x="151" y="117"/>
                      </a:cxn>
                      <a:cxn ang="0">
                        <a:pos x="159" y="115"/>
                      </a:cxn>
                      <a:cxn ang="0">
                        <a:pos x="170" y="122"/>
                      </a:cxn>
                      <a:cxn ang="0">
                        <a:pos x="180" y="120"/>
                      </a:cxn>
                      <a:cxn ang="0">
                        <a:pos x="186" y="112"/>
                      </a:cxn>
                      <a:cxn ang="0">
                        <a:pos x="195" y="114"/>
                      </a:cxn>
                      <a:cxn ang="0">
                        <a:pos x="206" y="90"/>
                      </a:cxn>
                      <a:cxn ang="0">
                        <a:pos x="241" y="92"/>
                      </a:cxn>
                      <a:cxn ang="0">
                        <a:pos x="255" y="85"/>
                      </a:cxn>
                      <a:cxn ang="0">
                        <a:pos x="266" y="90"/>
                      </a:cxn>
                      <a:cxn ang="0">
                        <a:pos x="271" y="101"/>
                      </a:cxn>
                      <a:cxn ang="0">
                        <a:pos x="278" y="104"/>
                      </a:cxn>
                      <a:cxn ang="0">
                        <a:pos x="291" y="101"/>
                      </a:cxn>
                      <a:cxn ang="0">
                        <a:pos x="298" y="96"/>
                      </a:cxn>
                      <a:cxn ang="0">
                        <a:pos x="297" y="87"/>
                      </a:cxn>
                      <a:cxn ang="0">
                        <a:pos x="303" y="77"/>
                      </a:cxn>
                      <a:cxn ang="0">
                        <a:pos x="311" y="65"/>
                      </a:cxn>
                      <a:cxn ang="0">
                        <a:pos x="307" y="39"/>
                      </a:cxn>
                      <a:cxn ang="0">
                        <a:pos x="288" y="26"/>
                      </a:cxn>
                      <a:cxn ang="0">
                        <a:pos x="273" y="15"/>
                      </a:cxn>
                      <a:cxn ang="0">
                        <a:pos x="261" y="15"/>
                      </a:cxn>
                      <a:cxn ang="0">
                        <a:pos x="249" y="12"/>
                      </a:cxn>
                      <a:cxn ang="0">
                        <a:pos x="244" y="16"/>
                      </a:cxn>
                      <a:cxn ang="0">
                        <a:pos x="241" y="14"/>
                      </a:cxn>
                      <a:cxn ang="0">
                        <a:pos x="236" y="17"/>
                      </a:cxn>
                      <a:cxn ang="0">
                        <a:pos x="231" y="25"/>
                      </a:cxn>
                      <a:cxn ang="0">
                        <a:pos x="221" y="19"/>
                      </a:cxn>
                      <a:cxn ang="0">
                        <a:pos x="212" y="16"/>
                      </a:cxn>
                      <a:cxn ang="0">
                        <a:pos x="205" y="16"/>
                      </a:cxn>
                      <a:cxn ang="0">
                        <a:pos x="189" y="25"/>
                      </a:cxn>
                      <a:cxn ang="0">
                        <a:pos x="179" y="34"/>
                      </a:cxn>
                      <a:cxn ang="0">
                        <a:pos x="172" y="31"/>
                      </a:cxn>
                      <a:cxn ang="0">
                        <a:pos x="166" y="32"/>
                      </a:cxn>
                      <a:cxn ang="0">
                        <a:pos x="167" y="24"/>
                      </a:cxn>
                      <a:cxn ang="0">
                        <a:pos x="166" y="16"/>
                      </a:cxn>
                      <a:cxn ang="0">
                        <a:pos x="156" y="14"/>
                      </a:cxn>
                      <a:cxn ang="0">
                        <a:pos x="152" y="6"/>
                      </a:cxn>
                      <a:cxn ang="0">
                        <a:pos x="145" y="1"/>
                      </a:cxn>
                      <a:cxn ang="0">
                        <a:pos x="121" y="16"/>
                      </a:cxn>
                      <a:cxn ang="0">
                        <a:pos x="123" y="9"/>
                      </a:cxn>
                      <a:cxn ang="0">
                        <a:pos x="116" y="7"/>
                      </a:cxn>
                      <a:cxn ang="0">
                        <a:pos x="95" y="16"/>
                      </a:cxn>
                      <a:cxn ang="0">
                        <a:pos x="81" y="25"/>
                      </a:cxn>
                      <a:cxn ang="0">
                        <a:pos x="75" y="35"/>
                      </a:cxn>
                      <a:cxn ang="0">
                        <a:pos x="70" y="46"/>
                      </a:cxn>
                      <a:cxn ang="0">
                        <a:pos x="63" y="49"/>
                      </a:cxn>
                      <a:cxn ang="0">
                        <a:pos x="61" y="55"/>
                      </a:cxn>
                      <a:cxn ang="0">
                        <a:pos x="55" y="57"/>
                      </a:cxn>
                      <a:cxn ang="0">
                        <a:pos x="34" y="60"/>
                      </a:cxn>
                      <a:cxn ang="0">
                        <a:pos x="8" y="79"/>
                      </a:cxn>
                      <a:cxn ang="0">
                        <a:pos x="2" y="102"/>
                      </a:cxn>
                      <a:cxn ang="0">
                        <a:pos x="7" y="110"/>
                      </a:cxn>
                      <a:cxn ang="0">
                        <a:pos x="9" y="117"/>
                      </a:cxn>
                      <a:cxn ang="0">
                        <a:pos x="14" y="122"/>
                      </a:cxn>
                      <a:cxn ang="0">
                        <a:pos x="18" y="130"/>
                      </a:cxn>
                    </a:cxnLst>
                    <a:rect l="0" t="0" r="r" b="b"/>
                    <a:pathLst>
                      <a:path w="318" h="156">
                        <a:moveTo>
                          <a:pt x="18" y="130"/>
                        </a:moveTo>
                        <a:lnTo>
                          <a:pt x="20" y="129"/>
                        </a:lnTo>
                        <a:lnTo>
                          <a:pt x="23" y="129"/>
                        </a:lnTo>
                        <a:lnTo>
                          <a:pt x="29" y="134"/>
                        </a:lnTo>
                        <a:lnTo>
                          <a:pt x="36" y="141"/>
                        </a:lnTo>
                        <a:lnTo>
                          <a:pt x="44" y="149"/>
                        </a:lnTo>
                        <a:lnTo>
                          <a:pt x="51" y="153"/>
                        </a:lnTo>
                        <a:lnTo>
                          <a:pt x="68" y="156"/>
                        </a:lnTo>
                        <a:lnTo>
                          <a:pt x="84" y="155"/>
                        </a:lnTo>
                        <a:lnTo>
                          <a:pt x="99" y="152"/>
                        </a:lnTo>
                        <a:lnTo>
                          <a:pt x="105" y="151"/>
                        </a:lnTo>
                        <a:lnTo>
                          <a:pt x="111" y="150"/>
                        </a:lnTo>
                        <a:lnTo>
                          <a:pt x="111" y="150"/>
                        </a:lnTo>
                        <a:lnTo>
                          <a:pt x="113" y="150"/>
                        </a:lnTo>
                        <a:lnTo>
                          <a:pt x="113" y="150"/>
                        </a:lnTo>
                        <a:lnTo>
                          <a:pt x="111" y="147"/>
                        </a:lnTo>
                        <a:lnTo>
                          <a:pt x="110" y="145"/>
                        </a:lnTo>
                        <a:lnTo>
                          <a:pt x="109" y="142"/>
                        </a:lnTo>
                        <a:lnTo>
                          <a:pt x="109" y="140"/>
                        </a:lnTo>
                        <a:lnTo>
                          <a:pt x="108" y="137"/>
                        </a:lnTo>
                        <a:lnTo>
                          <a:pt x="109" y="134"/>
                        </a:lnTo>
                        <a:lnTo>
                          <a:pt x="111" y="131"/>
                        </a:lnTo>
                        <a:lnTo>
                          <a:pt x="119" y="129"/>
                        </a:lnTo>
                        <a:lnTo>
                          <a:pt x="126" y="129"/>
                        </a:lnTo>
                        <a:lnTo>
                          <a:pt x="136" y="129"/>
                        </a:lnTo>
                        <a:lnTo>
                          <a:pt x="144" y="129"/>
                        </a:lnTo>
                        <a:lnTo>
                          <a:pt x="149" y="127"/>
                        </a:lnTo>
                        <a:lnTo>
                          <a:pt x="150" y="126"/>
                        </a:lnTo>
                        <a:lnTo>
                          <a:pt x="150" y="124"/>
                        </a:lnTo>
                        <a:lnTo>
                          <a:pt x="151" y="122"/>
                        </a:lnTo>
                        <a:lnTo>
                          <a:pt x="151" y="120"/>
                        </a:lnTo>
                        <a:lnTo>
                          <a:pt x="151" y="117"/>
                        </a:lnTo>
                        <a:lnTo>
                          <a:pt x="152" y="116"/>
                        </a:lnTo>
                        <a:lnTo>
                          <a:pt x="154" y="115"/>
                        </a:lnTo>
                        <a:lnTo>
                          <a:pt x="156" y="115"/>
                        </a:lnTo>
                        <a:lnTo>
                          <a:pt x="159" y="115"/>
                        </a:lnTo>
                        <a:lnTo>
                          <a:pt x="161" y="116"/>
                        </a:lnTo>
                        <a:lnTo>
                          <a:pt x="165" y="119"/>
                        </a:lnTo>
                        <a:lnTo>
                          <a:pt x="167" y="120"/>
                        </a:lnTo>
                        <a:lnTo>
                          <a:pt x="170" y="122"/>
                        </a:lnTo>
                        <a:lnTo>
                          <a:pt x="172" y="124"/>
                        </a:lnTo>
                        <a:lnTo>
                          <a:pt x="176" y="124"/>
                        </a:lnTo>
                        <a:lnTo>
                          <a:pt x="177" y="122"/>
                        </a:lnTo>
                        <a:lnTo>
                          <a:pt x="180" y="120"/>
                        </a:lnTo>
                        <a:lnTo>
                          <a:pt x="181" y="117"/>
                        </a:lnTo>
                        <a:lnTo>
                          <a:pt x="182" y="115"/>
                        </a:lnTo>
                        <a:lnTo>
                          <a:pt x="185" y="114"/>
                        </a:lnTo>
                        <a:lnTo>
                          <a:pt x="186" y="112"/>
                        </a:lnTo>
                        <a:lnTo>
                          <a:pt x="187" y="112"/>
                        </a:lnTo>
                        <a:lnTo>
                          <a:pt x="190" y="112"/>
                        </a:lnTo>
                        <a:lnTo>
                          <a:pt x="192" y="114"/>
                        </a:lnTo>
                        <a:lnTo>
                          <a:pt x="195" y="114"/>
                        </a:lnTo>
                        <a:lnTo>
                          <a:pt x="199" y="110"/>
                        </a:lnTo>
                        <a:lnTo>
                          <a:pt x="201" y="102"/>
                        </a:lnTo>
                        <a:lnTo>
                          <a:pt x="204" y="95"/>
                        </a:lnTo>
                        <a:lnTo>
                          <a:pt x="206" y="90"/>
                        </a:lnTo>
                        <a:lnTo>
                          <a:pt x="215" y="86"/>
                        </a:lnTo>
                        <a:lnTo>
                          <a:pt x="224" y="87"/>
                        </a:lnTo>
                        <a:lnTo>
                          <a:pt x="232" y="90"/>
                        </a:lnTo>
                        <a:lnTo>
                          <a:pt x="241" y="92"/>
                        </a:lnTo>
                        <a:lnTo>
                          <a:pt x="245" y="91"/>
                        </a:lnTo>
                        <a:lnTo>
                          <a:pt x="249" y="90"/>
                        </a:lnTo>
                        <a:lnTo>
                          <a:pt x="252" y="87"/>
                        </a:lnTo>
                        <a:lnTo>
                          <a:pt x="255" y="85"/>
                        </a:lnTo>
                        <a:lnTo>
                          <a:pt x="259" y="85"/>
                        </a:lnTo>
                        <a:lnTo>
                          <a:pt x="262" y="86"/>
                        </a:lnTo>
                        <a:lnTo>
                          <a:pt x="264" y="87"/>
                        </a:lnTo>
                        <a:lnTo>
                          <a:pt x="266" y="90"/>
                        </a:lnTo>
                        <a:lnTo>
                          <a:pt x="267" y="92"/>
                        </a:lnTo>
                        <a:lnTo>
                          <a:pt x="268" y="95"/>
                        </a:lnTo>
                        <a:lnTo>
                          <a:pt x="270" y="99"/>
                        </a:lnTo>
                        <a:lnTo>
                          <a:pt x="271" y="101"/>
                        </a:lnTo>
                        <a:lnTo>
                          <a:pt x="272" y="102"/>
                        </a:lnTo>
                        <a:lnTo>
                          <a:pt x="275" y="104"/>
                        </a:lnTo>
                        <a:lnTo>
                          <a:pt x="276" y="104"/>
                        </a:lnTo>
                        <a:lnTo>
                          <a:pt x="278" y="104"/>
                        </a:lnTo>
                        <a:lnTo>
                          <a:pt x="281" y="104"/>
                        </a:lnTo>
                        <a:lnTo>
                          <a:pt x="283" y="102"/>
                        </a:lnTo>
                        <a:lnTo>
                          <a:pt x="286" y="102"/>
                        </a:lnTo>
                        <a:lnTo>
                          <a:pt x="291" y="101"/>
                        </a:lnTo>
                        <a:lnTo>
                          <a:pt x="295" y="100"/>
                        </a:lnTo>
                        <a:lnTo>
                          <a:pt x="297" y="99"/>
                        </a:lnTo>
                        <a:lnTo>
                          <a:pt x="297" y="97"/>
                        </a:lnTo>
                        <a:lnTo>
                          <a:pt x="298" y="96"/>
                        </a:lnTo>
                        <a:lnTo>
                          <a:pt x="297" y="95"/>
                        </a:lnTo>
                        <a:lnTo>
                          <a:pt x="297" y="92"/>
                        </a:lnTo>
                        <a:lnTo>
                          <a:pt x="296" y="90"/>
                        </a:lnTo>
                        <a:lnTo>
                          <a:pt x="297" y="87"/>
                        </a:lnTo>
                        <a:lnTo>
                          <a:pt x="297" y="84"/>
                        </a:lnTo>
                        <a:lnTo>
                          <a:pt x="300" y="81"/>
                        </a:lnTo>
                        <a:lnTo>
                          <a:pt x="301" y="79"/>
                        </a:lnTo>
                        <a:lnTo>
                          <a:pt x="303" y="77"/>
                        </a:lnTo>
                        <a:lnTo>
                          <a:pt x="305" y="75"/>
                        </a:lnTo>
                        <a:lnTo>
                          <a:pt x="307" y="72"/>
                        </a:lnTo>
                        <a:lnTo>
                          <a:pt x="308" y="69"/>
                        </a:lnTo>
                        <a:lnTo>
                          <a:pt x="311" y="65"/>
                        </a:lnTo>
                        <a:lnTo>
                          <a:pt x="313" y="57"/>
                        </a:lnTo>
                        <a:lnTo>
                          <a:pt x="317" y="49"/>
                        </a:lnTo>
                        <a:lnTo>
                          <a:pt x="318" y="42"/>
                        </a:lnTo>
                        <a:lnTo>
                          <a:pt x="307" y="39"/>
                        </a:lnTo>
                        <a:lnTo>
                          <a:pt x="296" y="35"/>
                        </a:lnTo>
                        <a:lnTo>
                          <a:pt x="290" y="31"/>
                        </a:lnTo>
                        <a:lnTo>
                          <a:pt x="288" y="29"/>
                        </a:lnTo>
                        <a:lnTo>
                          <a:pt x="288" y="26"/>
                        </a:lnTo>
                        <a:lnTo>
                          <a:pt x="287" y="24"/>
                        </a:lnTo>
                        <a:lnTo>
                          <a:pt x="287" y="22"/>
                        </a:lnTo>
                        <a:lnTo>
                          <a:pt x="281" y="19"/>
                        </a:lnTo>
                        <a:lnTo>
                          <a:pt x="273" y="15"/>
                        </a:lnTo>
                        <a:lnTo>
                          <a:pt x="266" y="14"/>
                        </a:lnTo>
                        <a:lnTo>
                          <a:pt x="265" y="14"/>
                        </a:lnTo>
                        <a:lnTo>
                          <a:pt x="262" y="14"/>
                        </a:lnTo>
                        <a:lnTo>
                          <a:pt x="261" y="15"/>
                        </a:lnTo>
                        <a:lnTo>
                          <a:pt x="259" y="14"/>
                        </a:lnTo>
                        <a:lnTo>
                          <a:pt x="255" y="12"/>
                        </a:lnTo>
                        <a:lnTo>
                          <a:pt x="251" y="12"/>
                        </a:lnTo>
                        <a:lnTo>
                          <a:pt x="249" y="12"/>
                        </a:lnTo>
                        <a:lnTo>
                          <a:pt x="247" y="12"/>
                        </a:lnTo>
                        <a:lnTo>
                          <a:pt x="246" y="14"/>
                        </a:lnTo>
                        <a:lnTo>
                          <a:pt x="245" y="15"/>
                        </a:lnTo>
                        <a:lnTo>
                          <a:pt x="244" y="16"/>
                        </a:lnTo>
                        <a:lnTo>
                          <a:pt x="244" y="16"/>
                        </a:lnTo>
                        <a:lnTo>
                          <a:pt x="244" y="16"/>
                        </a:lnTo>
                        <a:lnTo>
                          <a:pt x="242" y="15"/>
                        </a:lnTo>
                        <a:lnTo>
                          <a:pt x="241" y="14"/>
                        </a:lnTo>
                        <a:lnTo>
                          <a:pt x="240" y="14"/>
                        </a:lnTo>
                        <a:lnTo>
                          <a:pt x="239" y="14"/>
                        </a:lnTo>
                        <a:lnTo>
                          <a:pt x="237" y="15"/>
                        </a:lnTo>
                        <a:lnTo>
                          <a:pt x="236" y="17"/>
                        </a:lnTo>
                        <a:lnTo>
                          <a:pt x="236" y="20"/>
                        </a:lnTo>
                        <a:lnTo>
                          <a:pt x="235" y="21"/>
                        </a:lnTo>
                        <a:lnTo>
                          <a:pt x="234" y="24"/>
                        </a:lnTo>
                        <a:lnTo>
                          <a:pt x="231" y="25"/>
                        </a:lnTo>
                        <a:lnTo>
                          <a:pt x="229" y="25"/>
                        </a:lnTo>
                        <a:lnTo>
                          <a:pt x="226" y="24"/>
                        </a:lnTo>
                        <a:lnTo>
                          <a:pt x="224" y="21"/>
                        </a:lnTo>
                        <a:lnTo>
                          <a:pt x="221" y="19"/>
                        </a:lnTo>
                        <a:lnTo>
                          <a:pt x="219" y="16"/>
                        </a:lnTo>
                        <a:lnTo>
                          <a:pt x="216" y="15"/>
                        </a:lnTo>
                        <a:lnTo>
                          <a:pt x="215" y="15"/>
                        </a:lnTo>
                        <a:lnTo>
                          <a:pt x="212" y="16"/>
                        </a:lnTo>
                        <a:lnTo>
                          <a:pt x="211" y="17"/>
                        </a:lnTo>
                        <a:lnTo>
                          <a:pt x="209" y="19"/>
                        </a:lnTo>
                        <a:lnTo>
                          <a:pt x="207" y="17"/>
                        </a:lnTo>
                        <a:lnTo>
                          <a:pt x="205" y="16"/>
                        </a:lnTo>
                        <a:lnTo>
                          <a:pt x="204" y="16"/>
                        </a:lnTo>
                        <a:lnTo>
                          <a:pt x="201" y="15"/>
                        </a:lnTo>
                        <a:lnTo>
                          <a:pt x="195" y="19"/>
                        </a:lnTo>
                        <a:lnTo>
                          <a:pt x="189" y="25"/>
                        </a:lnTo>
                        <a:lnTo>
                          <a:pt x="184" y="32"/>
                        </a:lnTo>
                        <a:lnTo>
                          <a:pt x="181" y="35"/>
                        </a:lnTo>
                        <a:lnTo>
                          <a:pt x="180" y="35"/>
                        </a:lnTo>
                        <a:lnTo>
                          <a:pt x="179" y="34"/>
                        </a:lnTo>
                        <a:lnTo>
                          <a:pt x="177" y="32"/>
                        </a:lnTo>
                        <a:lnTo>
                          <a:pt x="175" y="31"/>
                        </a:lnTo>
                        <a:lnTo>
                          <a:pt x="174" y="31"/>
                        </a:lnTo>
                        <a:lnTo>
                          <a:pt x="172" y="31"/>
                        </a:lnTo>
                        <a:lnTo>
                          <a:pt x="170" y="32"/>
                        </a:lnTo>
                        <a:lnTo>
                          <a:pt x="169" y="34"/>
                        </a:lnTo>
                        <a:lnTo>
                          <a:pt x="166" y="34"/>
                        </a:lnTo>
                        <a:lnTo>
                          <a:pt x="166" y="32"/>
                        </a:lnTo>
                        <a:lnTo>
                          <a:pt x="166" y="31"/>
                        </a:lnTo>
                        <a:lnTo>
                          <a:pt x="166" y="29"/>
                        </a:lnTo>
                        <a:lnTo>
                          <a:pt x="166" y="26"/>
                        </a:lnTo>
                        <a:lnTo>
                          <a:pt x="167" y="24"/>
                        </a:lnTo>
                        <a:lnTo>
                          <a:pt x="167" y="21"/>
                        </a:lnTo>
                        <a:lnTo>
                          <a:pt x="167" y="19"/>
                        </a:lnTo>
                        <a:lnTo>
                          <a:pt x="166" y="16"/>
                        </a:lnTo>
                        <a:lnTo>
                          <a:pt x="166" y="16"/>
                        </a:lnTo>
                        <a:lnTo>
                          <a:pt x="164" y="16"/>
                        </a:lnTo>
                        <a:lnTo>
                          <a:pt x="161" y="15"/>
                        </a:lnTo>
                        <a:lnTo>
                          <a:pt x="159" y="14"/>
                        </a:lnTo>
                        <a:lnTo>
                          <a:pt x="156" y="14"/>
                        </a:lnTo>
                        <a:lnTo>
                          <a:pt x="155" y="12"/>
                        </a:lnTo>
                        <a:lnTo>
                          <a:pt x="154" y="11"/>
                        </a:lnTo>
                        <a:lnTo>
                          <a:pt x="152" y="9"/>
                        </a:lnTo>
                        <a:lnTo>
                          <a:pt x="152" y="6"/>
                        </a:lnTo>
                        <a:lnTo>
                          <a:pt x="151" y="4"/>
                        </a:lnTo>
                        <a:lnTo>
                          <a:pt x="151" y="1"/>
                        </a:lnTo>
                        <a:lnTo>
                          <a:pt x="150" y="0"/>
                        </a:lnTo>
                        <a:lnTo>
                          <a:pt x="145" y="1"/>
                        </a:lnTo>
                        <a:lnTo>
                          <a:pt x="140" y="6"/>
                        </a:lnTo>
                        <a:lnTo>
                          <a:pt x="134" y="12"/>
                        </a:lnTo>
                        <a:lnTo>
                          <a:pt x="128" y="17"/>
                        </a:lnTo>
                        <a:lnTo>
                          <a:pt x="121" y="16"/>
                        </a:lnTo>
                        <a:lnTo>
                          <a:pt x="121" y="15"/>
                        </a:lnTo>
                        <a:lnTo>
                          <a:pt x="121" y="14"/>
                        </a:lnTo>
                        <a:lnTo>
                          <a:pt x="123" y="11"/>
                        </a:lnTo>
                        <a:lnTo>
                          <a:pt x="123" y="9"/>
                        </a:lnTo>
                        <a:lnTo>
                          <a:pt x="121" y="7"/>
                        </a:lnTo>
                        <a:lnTo>
                          <a:pt x="120" y="7"/>
                        </a:lnTo>
                        <a:lnTo>
                          <a:pt x="119" y="7"/>
                        </a:lnTo>
                        <a:lnTo>
                          <a:pt x="116" y="7"/>
                        </a:lnTo>
                        <a:lnTo>
                          <a:pt x="115" y="6"/>
                        </a:lnTo>
                        <a:lnTo>
                          <a:pt x="105" y="10"/>
                        </a:lnTo>
                        <a:lnTo>
                          <a:pt x="99" y="12"/>
                        </a:lnTo>
                        <a:lnTo>
                          <a:pt x="95" y="16"/>
                        </a:lnTo>
                        <a:lnTo>
                          <a:pt x="91" y="19"/>
                        </a:lnTo>
                        <a:lnTo>
                          <a:pt x="84" y="24"/>
                        </a:lnTo>
                        <a:lnTo>
                          <a:pt x="83" y="25"/>
                        </a:lnTo>
                        <a:lnTo>
                          <a:pt x="81" y="25"/>
                        </a:lnTo>
                        <a:lnTo>
                          <a:pt x="79" y="25"/>
                        </a:lnTo>
                        <a:lnTo>
                          <a:pt x="78" y="29"/>
                        </a:lnTo>
                        <a:lnTo>
                          <a:pt x="76" y="31"/>
                        </a:lnTo>
                        <a:lnTo>
                          <a:pt x="75" y="35"/>
                        </a:lnTo>
                        <a:lnTo>
                          <a:pt x="75" y="39"/>
                        </a:lnTo>
                        <a:lnTo>
                          <a:pt x="74" y="42"/>
                        </a:lnTo>
                        <a:lnTo>
                          <a:pt x="71" y="45"/>
                        </a:lnTo>
                        <a:lnTo>
                          <a:pt x="70" y="46"/>
                        </a:lnTo>
                        <a:lnTo>
                          <a:pt x="68" y="46"/>
                        </a:lnTo>
                        <a:lnTo>
                          <a:pt x="65" y="46"/>
                        </a:lnTo>
                        <a:lnTo>
                          <a:pt x="64" y="47"/>
                        </a:lnTo>
                        <a:lnTo>
                          <a:pt x="63" y="49"/>
                        </a:lnTo>
                        <a:lnTo>
                          <a:pt x="63" y="50"/>
                        </a:lnTo>
                        <a:lnTo>
                          <a:pt x="61" y="52"/>
                        </a:lnTo>
                        <a:lnTo>
                          <a:pt x="61" y="54"/>
                        </a:lnTo>
                        <a:lnTo>
                          <a:pt x="61" y="55"/>
                        </a:lnTo>
                        <a:lnTo>
                          <a:pt x="60" y="55"/>
                        </a:lnTo>
                        <a:lnTo>
                          <a:pt x="59" y="55"/>
                        </a:lnTo>
                        <a:lnTo>
                          <a:pt x="58" y="56"/>
                        </a:lnTo>
                        <a:lnTo>
                          <a:pt x="55" y="57"/>
                        </a:lnTo>
                        <a:lnTo>
                          <a:pt x="54" y="57"/>
                        </a:lnTo>
                        <a:lnTo>
                          <a:pt x="54" y="57"/>
                        </a:lnTo>
                        <a:lnTo>
                          <a:pt x="43" y="60"/>
                        </a:lnTo>
                        <a:lnTo>
                          <a:pt x="34" y="60"/>
                        </a:lnTo>
                        <a:lnTo>
                          <a:pt x="26" y="60"/>
                        </a:lnTo>
                        <a:lnTo>
                          <a:pt x="20" y="61"/>
                        </a:lnTo>
                        <a:lnTo>
                          <a:pt x="14" y="67"/>
                        </a:lnTo>
                        <a:lnTo>
                          <a:pt x="8" y="79"/>
                        </a:lnTo>
                        <a:lnTo>
                          <a:pt x="5" y="86"/>
                        </a:lnTo>
                        <a:lnTo>
                          <a:pt x="2" y="95"/>
                        </a:lnTo>
                        <a:lnTo>
                          <a:pt x="0" y="100"/>
                        </a:lnTo>
                        <a:lnTo>
                          <a:pt x="2" y="102"/>
                        </a:lnTo>
                        <a:lnTo>
                          <a:pt x="3" y="104"/>
                        </a:lnTo>
                        <a:lnTo>
                          <a:pt x="5" y="106"/>
                        </a:lnTo>
                        <a:lnTo>
                          <a:pt x="7" y="107"/>
                        </a:lnTo>
                        <a:lnTo>
                          <a:pt x="7" y="110"/>
                        </a:lnTo>
                        <a:lnTo>
                          <a:pt x="7" y="112"/>
                        </a:lnTo>
                        <a:lnTo>
                          <a:pt x="8" y="115"/>
                        </a:lnTo>
                        <a:lnTo>
                          <a:pt x="8" y="117"/>
                        </a:lnTo>
                        <a:lnTo>
                          <a:pt x="9" y="117"/>
                        </a:lnTo>
                        <a:lnTo>
                          <a:pt x="10" y="119"/>
                        </a:lnTo>
                        <a:lnTo>
                          <a:pt x="11" y="119"/>
                        </a:lnTo>
                        <a:lnTo>
                          <a:pt x="13" y="119"/>
                        </a:lnTo>
                        <a:lnTo>
                          <a:pt x="14" y="122"/>
                        </a:lnTo>
                        <a:lnTo>
                          <a:pt x="15" y="126"/>
                        </a:lnTo>
                        <a:lnTo>
                          <a:pt x="18" y="130"/>
                        </a:lnTo>
                        <a:lnTo>
                          <a:pt x="18" y="130"/>
                        </a:lnTo>
                        <a:lnTo>
                          <a:pt x="18" y="13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4" name="Freeform 593"/>
                  <p:cNvSpPr>
                    <a:spLocks/>
                  </p:cNvSpPr>
                  <p:nvPr/>
                </p:nvSpPr>
                <p:spPr bwMode="auto">
                  <a:xfrm>
                    <a:off x="2938" y="2788"/>
                    <a:ext cx="387" cy="237"/>
                  </a:xfrm>
                  <a:custGeom>
                    <a:avLst/>
                    <a:gdLst/>
                    <a:ahLst/>
                    <a:cxnLst>
                      <a:cxn ang="0">
                        <a:pos x="201" y="203"/>
                      </a:cxn>
                      <a:cxn ang="0">
                        <a:pos x="216" y="207"/>
                      </a:cxn>
                      <a:cxn ang="0">
                        <a:pos x="235" y="206"/>
                      </a:cxn>
                      <a:cxn ang="0">
                        <a:pos x="247" y="205"/>
                      </a:cxn>
                      <a:cxn ang="0">
                        <a:pos x="268" y="198"/>
                      </a:cxn>
                      <a:cxn ang="0">
                        <a:pos x="280" y="197"/>
                      </a:cxn>
                      <a:cxn ang="0">
                        <a:pos x="291" y="190"/>
                      </a:cxn>
                      <a:cxn ang="0">
                        <a:pos x="300" y="181"/>
                      </a:cxn>
                      <a:cxn ang="0">
                        <a:pos x="302" y="165"/>
                      </a:cxn>
                      <a:cxn ang="0">
                        <a:pos x="322" y="132"/>
                      </a:cxn>
                      <a:cxn ang="0">
                        <a:pos x="321" y="125"/>
                      </a:cxn>
                      <a:cxn ang="0">
                        <a:pos x="337" y="102"/>
                      </a:cxn>
                      <a:cxn ang="0">
                        <a:pos x="338" y="88"/>
                      </a:cxn>
                      <a:cxn ang="0">
                        <a:pos x="364" y="66"/>
                      </a:cxn>
                      <a:cxn ang="0">
                        <a:pos x="376" y="65"/>
                      </a:cxn>
                      <a:cxn ang="0">
                        <a:pos x="386" y="50"/>
                      </a:cxn>
                      <a:cxn ang="0">
                        <a:pos x="379" y="39"/>
                      </a:cxn>
                      <a:cxn ang="0">
                        <a:pos x="368" y="35"/>
                      </a:cxn>
                      <a:cxn ang="0">
                        <a:pos x="361" y="26"/>
                      </a:cxn>
                      <a:cxn ang="0">
                        <a:pos x="353" y="20"/>
                      </a:cxn>
                      <a:cxn ang="0">
                        <a:pos x="343" y="12"/>
                      </a:cxn>
                      <a:cxn ang="0">
                        <a:pos x="327" y="19"/>
                      </a:cxn>
                      <a:cxn ang="0">
                        <a:pos x="316" y="14"/>
                      </a:cxn>
                      <a:cxn ang="0">
                        <a:pos x="305" y="0"/>
                      </a:cxn>
                      <a:cxn ang="0">
                        <a:pos x="278" y="5"/>
                      </a:cxn>
                      <a:cxn ang="0">
                        <a:pos x="245" y="25"/>
                      </a:cxn>
                      <a:cxn ang="0">
                        <a:pos x="231" y="29"/>
                      </a:cxn>
                      <a:cxn ang="0">
                        <a:pos x="218" y="39"/>
                      </a:cxn>
                      <a:cxn ang="0">
                        <a:pos x="202" y="30"/>
                      </a:cxn>
                      <a:cxn ang="0">
                        <a:pos x="196" y="39"/>
                      </a:cxn>
                      <a:cxn ang="0">
                        <a:pos x="165" y="44"/>
                      </a:cxn>
                      <a:cxn ang="0">
                        <a:pos x="156" y="60"/>
                      </a:cxn>
                      <a:cxn ang="0">
                        <a:pos x="151" y="66"/>
                      </a:cxn>
                      <a:cxn ang="0">
                        <a:pos x="82" y="56"/>
                      </a:cxn>
                      <a:cxn ang="0">
                        <a:pos x="64" y="45"/>
                      </a:cxn>
                      <a:cxn ang="0">
                        <a:pos x="59" y="56"/>
                      </a:cxn>
                      <a:cxn ang="0">
                        <a:pos x="56" y="60"/>
                      </a:cxn>
                      <a:cxn ang="0">
                        <a:pos x="59" y="71"/>
                      </a:cxn>
                      <a:cxn ang="0">
                        <a:pos x="41" y="72"/>
                      </a:cxn>
                      <a:cxn ang="0">
                        <a:pos x="31" y="66"/>
                      </a:cxn>
                      <a:cxn ang="0">
                        <a:pos x="26" y="73"/>
                      </a:cxn>
                      <a:cxn ang="0">
                        <a:pos x="36" y="88"/>
                      </a:cxn>
                      <a:cxn ang="0">
                        <a:pos x="23" y="93"/>
                      </a:cxn>
                      <a:cxn ang="0">
                        <a:pos x="24" y="106"/>
                      </a:cxn>
                      <a:cxn ang="0">
                        <a:pos x="20" y="113"/>
                      </a:cxn>
                      <a:cxn ang="0">
                        <a:pos x="20" y="125"/>
                      </a:cxn>
                      <a:cxn ang="0">
                        <a:pos x="10" y="140"/>
                      </a:cxn>
                      <a:cxn ang="0">
                        <a:pos x="11" y="147"/>
                      </a:cxn>
                      <a:cxn ang="0">
                        <a:pos x="16" y="158"/>
                      </a:cxn>
                      <a:cxn ang="0">
                        <a:pos x="26" y="173"/>
                      </a:cxn>
                      <a:cxn ang="0">
                        <a:pos x="51" y="198"/>
                      </a:cxn>
                      <a:cxn ang="0">
                        <a:pos x="65" y="216"/>
                      </a:cxn>
                      <a:cxn ang="0">
                        <a:pos x="80" y="221"/>
                      </a:cxn>
                      <a:cxn ang="0">
                        <a:pos x="101" y="235"/>
                      </a:cxn>
                      <a:cxn ang="0">
                        <a:pos x="141" y="231"/>
                      </a:cxn>
                      <a:cxn ang="0">
                        <a:pos x="150" y="226"/>
                      </a:cxn>
                      <a:cxn ang="0">
                        <a:pos x="164" y="222"/>
                      </a:cxn>
                      <a:cxn ang="0">
                        <a:pos x="177" y="218"/>
                      </a:cxn>
                    </a:cxnLst>
                    <a:rect l="0" t="0" r="r" b="b"/>
                    <a:pathLst>
                      <a:path w="387" h="237">
                        <a:moveTo>
                          <a:pt x="180" y="218"/>
                        </a:moveTo>
                        <a:lnTo>
                          <a:pt x="185" y="215"/>
                        </a:lnTo>
                        <a:lnTo>
                          <a:pt x="188" y="211"/>
                        </a:lnTo>
                        <a:lnTo>
                          <a:pt x="193" y="207"/>
                        </a:lnTo>
                        <a:lnTo>
                          <a:pt x="198" y="205"/>
                        </a:lnTo>
                        <a:lnTo>
                          <a:pt x="201" y="203"/>
                        </a:lnTo>
                        <a:lnTo>
                          <a:pt x="203" y="203"/>
                        </a:lnTo>
                        <a:lnTo>
                          <a:pt x="206" y="203"/>
                        </a:lnTo>
                        <a:lnTo>
                          <a:pt x="207" y="205"/>
                        </a:lnTo>
                        <a:lnTo>
                          <a:pt x="210" y="206"/>
                        </a:lnTo>
                        <a:lnTo>
                          <a:pt x="212" y="207"/>
                        </a:lnTo>
                        <a:lnTo>
                          <a:pt x="216" y="207"/>
                        </a:lnTo>
                        <a:lnTo>
                          <a:pt x="220" y="206"/>
                        </a:lnTo>
                        <a:lnTo>
                          <a:pt x="223" y="205"/>
                        </a:lnTo>
                        <a:lnTo>
                          <a:pt x="227" y="205"/>
                        </a:lnTo>
                        <a:lnTo>
                          <a:pt x="231" y="205"/>
                        </a:lnTo>
                        <a:lnTo>
                          <a:pt x="232" y="205"/>
                        </a:lnTo>
                        <a:lnTo>
                          <a:pt x="235" y="206"/>
                        </a:lnTo>
                        <a:lnTo>
                          <a:pt x="237" y="207"/>
                        </a:lnTo>
                        <a:lnTo>
                          <a:pt x="240" y="208"/>
                        </a:lnTo>
                        <a:lnTo>
                          <a:pt x="241" y="208"/>
                        </a:lnTo>
                        <a:lnTo>
                          <a:pt x="243" y="207"/>
                        </a:lnTo>
                        <a:lnTo>
                          <a:pt x="245" y="206"/>
                        </a:lnTo>
                        <a:lnTo>
                          <a:pt x="247" y="205"/>
                        </a:lnTo>
                        <a:lnTo>
                          <a:pt x="251" y="205"/>
                        </a:lnTo>
                        <a:lnTo>
                          <a:pt x="258" y="205"/>
                        </a:lnTo>
                        <a:lnTo>
                          <a:pt x="265" y="203"/>
                        </a:lnTo>
                        <a:lnTo>
                          <a:pt x="268" y="201"/>
                        </a:lnTo>
                        <a:lnTo>
                          <a:pt x="268" y="200"/>
                        </a:lnTo>
                        <a:lnTo>
                          <a:pt x="268" y="198"/>
                        </a:lnTo>
                        <a:lnTo>
                          <a:pt x="270" y="196"/>
                        </a:lnTo>
                        <a:lnTo>
                          <a:pt x="270" y="195"/>
                        </a:lnTo>
                        <a:lnTo>
                          <a:pt x="272" y="195"/>
                        </a:lnTo>
                        <a:lnTo>
                          <a:pt x="275" y="195"/>
                        </a:lnTo>
                        <a:lnTo>
                          <a:pt x="277" y="196"/>
                        </a:lnTo>
                        <a:lnTo>
                          <a:pt x="280" y="197"/>
                        </a:lnTo>
                        <a:lnTo>
                          <a:pt x="282" y="198"/>
                        </a:lnTo>
                        <a:lnTo>
                          <a:pt x="285" y="198"/>
                        </a:lnTo>
                        <a:lnTo>
                          <a:pt x="287" y="197"/>
                        </a:lnTo>
                        <a:lnTo>
                          <a:pt x="288" y="195"/>
                        </a:lnTo>
                        <a:lnTo>
                          <a:pt x="290" y="192"/>
                        </a:lnTo>
                        <a:lnTo>
                          <a:pt x="291" y="190"/>
                        </a:lnTo>
                        <a:lnTo>
                          <a:pt x="292" y="187"/>
                        </a:lnTo>
                        <a:lnTo>
                          <a:pt x="293" y="186"/>
                        </a:lnTo>
                        <a:lnTo>
                          <a:pt x="295" y="185"/>
                        </a:lnTo>
                        <a:lnTo>
                          <a:pt x="296" y="183"/>
                        </a:lnTo>
                        <a:lnTo>
                          <a:pt x="298" y="182"/>
                        </a:lnTo>
                        <a:lnTo>
                          <a:pt x="300" y="181"/>
                        </a:lnTo>
                        <a:lnTo>
                          <a:pt x="300" y="180"/>
                        </a:lnTo>
                        <a:lnTo>
                          <a:pt x="298" y="176"/>
                        </a:lnTo>
                        <a:lnTo>
                          <a:pt x="298" y="172"/>
                        </a:lnTo>
                        <a:lnTo>
                          <a:pt x="300" y="170"/>
                        </a:lnTo>
                        <a:lnTo>
                          <a:pt x="301" y="166"/>
                        </a:lnTo>
                        <a:lnTo>
                          <a:pt x="302" y="165"/>
                        </a:lnTo>
                        <a:lnTo>
                          <a:pt x="305" y="163"/>
                        </a:lnTo>
                        <a:lnTo>
                          <a:pt x="307" y="162"/>
                        </a:lnTo>
                        <a:lnTo>
                          <a:pt x="311" y="156"/>
                        </a:lnTo>
                        <a:lnTo>
                          <a:pt x="314" y="147"/>
                        </a:lnTo>
                        <a:lnTo>
                          <a:pt x="318" y="138"/>
                        </a:lnTo>
                        <a:lnTo>
                          <a:pt x="322" y="132"/>
                        </a:lnTo>
                        <a:lnTo>
                          <a:pt x="321" y="132"/>
                        </a:lnTo>
                        <a:lnTo>
                          <a:pt x="319" y="131"/>
                        </a:lnTo>
                        <a:lnTo>
                          <a:pt x="318" y="130"/>
                        </a:lnTo>
                        <a:lnTo>
                          <a:pt x="318" y="128"/>
                        </a:lnTo>
                        <a:lnTo>
                          <a:pt x="319" y="127"/>
                        </a:lnTo>
                        <a:lnTo>
                          <a:pt x="321" y="125"/>
                        </a:lnTo>
                        <a:lnTo>
                          <a:pt x="322" y="123"/>
                        </a:lnTo>
                        <a:lnTo>
                          <a:pt x="327" y="113"/>
                        </a:lnTo>
                        <a:lnTo>
                          <a:pt x="333" y="103"/>
                        </a:lnTo>
                        <a:lnTo>
                          <a:pt x="334" y="102"/>
                        </a:lnTo>
                        <a:lnTo>
                          <a:pt x="336" y="102"/>
                        </a:lnTo>
                        <a:lnTo>
                          <a:pt x="337" y="102"/>
                        </a:lnTo>
                        <a:lnTo>
                          <a:pt x="338" y="101"/>
                        </a:lnTo>
                        <a:lnTo>
                          <a:pt x="338" y="100"/>
                        </a:lnTo>
                        <a:lnTo>
                          <a:pt x="338" y="98"/>
                        </a:lnTo>
                        <a:lnTo>
                          <a:pt x="338" y="92"/>
                        </a:lnTo>
                        <a:lnTo>
                          <a:pt x="338" y="91"/>
                        </a:lnTo>
                        <a:lnTo>
                          <a:pt x="338" y="88"/>
                        </a:lnTo>
                        <a:lnTo>
                          <a:pt x="344" y="80"/>
                        </a:lnTo>
                        <a:lnTo>
                          <a:pt x="353" y="71"/>
                        </a:lnTo>
                        <a:lnTo>
                          <a:pt x="362" y="66"/>
                        </a:lnTo>
                        <a:lnTo>
                          <a:pt x="363" y="66"/>
                        </a:lnTo>
                        <a:lnTo>
                          <a:pt x="364" y="66"/>
                        </a:lnTo>
                        <a:lnTo>
                          <a:pt x="364" y="66"/>
                        </a:lnTo>
                        <a:lnTo>
                          <a:pt x="366" y="66"/>
                        </a:lnTo>
                        <a:lnTo>
                          <a:pt x="367" y="66"/>
                        </a:lnTo>
                        <a:lnTo>
                          <a:pt x="369" y="66"/>
                        </a:lnTo>
                        <a:lnTo>
                          <a:pt x="371" y="67"/>
                        </a:lnTo>
                        <a:lnTo>
                          <a:pt x="372" y="67"/>
                        </a:lnTo>
                        <a:lnTo>
                          <a:pt x="376" y="65"/>
                        </a:lnTo>
                        <a:lnTo>
                          <a:pt x="378" y="62"/>
                        </a:lnTo>
                        <a:lnTo>
                          <a:pt x="381" y="60"/>
                        </a:lnTo>
                        <a:lnTo>
                          <a:pt x="382" y="56"/>
                        </a:lnTo>
                        <a:lnTo>
                          <a:pt x="384" y="54"/>
                        </a:lnTo>
                        <a:lnTo>
                          <a:pt x="387" y="51"/>
                        </a:lnTo>
                        <a:lnTo>
                          <a:pt x="386" y="50"/>
                        </a:lnTo>
                        <a:lnTo>
                          <a:pt x="386" y="47"/>
                        </a:lnTo>
                        <a:lnTo>
                          <a:pt x="386" y="45"/>
                        </a:lnTo>
                        <a:lnTo>
                          <a:pt x="384" y="42"/>
                        </a:lnTo>
                        <a:lnTo>
                          <a:pt x="383" y="40"/>
                        </a:lnTo>
                        <a:lnTo>
                          <a:pt x="381" y="39"/>
                        </a:lnTo>
                        <a:lnTo>
                          <a:pt x="379" y="39"/>
                        </a:lnTo>
                        <a:lnTo>
                          <a:pt x="377" y="39"/>
                        </a:lnTo>
                        <a:lnTo>
                          <a:pt x="376" y="39"/>
                        </a:lnTo>
                        <a:lnTo>
                          <a:pt x="373" y="40"/>
                        </a:lnTo>
                        <a:lnTo>
                          <a:pt x="371" y="39"/>
                        </a:lnTo>
                        <a:lnTo>
                          <a:pt x="369" y="37"/>
                        </a:lnTo>
                        <a:lnTo>
                          <a:pt x="368" y="35"/>
                        </a:lnTo>
                        <a:lnTo>
                          <a:pt x="367" y="32"/>
                        </a:lnTo>
                        <a:lnTo>
                          <a:pt x="367" y="30"/>
                        </a:lnTo>
                        <a:lnTo>
                          <a:pt x="366" y="27"/>
                        </a:lnTo>
                        <a:lnTo>
                          <a:pt x="364" y="26"/>
                        </a:lnTo>
                        <a:lnTo>
                          <a:pt x="362" y="26"/>
                        </a:lnTo>
                        <a:lnTo>
                          <a:pt x="361" y="26"/>
                        </a:lnTo>
                        <a:lnTo>
                          <a:pt x="359" y="27"/>
                        </a:lnTo>
                        <a:lnTo>
                          <a:pt x="357" y="26"/>
                        </a:lnTo>
                        <a:lnTo>
                          <a:pt x="356" y="25"/>
                        </a:lnTo>
                        <a:lnTo>
                          <a:pt x="354" y="24"/>
                        </a:lnTo>
                        <a:lnTo>
                          <a:pt x="353" y="21"/>
                        </a:lnTo>
                        <a:lnTo>
                          <a:pt x="353" y="20"/>
                        </a:lnTo>
                        <a:lnTo>
                          <a:pt x="352" y="19"/>
                        </a:lnTo>
                        <a:lnTo>
                          <a:pt x="352" y="16"/>
                        </a:lnTo>
                        <a:lnTo>
                          <a:pt x="351" y="15"/>
                        </a:lnTo>
                        <a:lnTo>
                          <a:pt x="348" y="14"/>
                        </a:lnTo>
                        <a:lnTo>
                          <a:pt x="344" y="12"/>
                        </a:lnTo>
                        <a:lnTo>
                          <a:pt x="343" y="12"/>
                        </a:lnTo>
                        <a:lnTo>
                          <a:pt x="343" y="14"/>
                        </a:lnTo>
                        <a:lnTo>
                          <a:pt x="341" y="15"/>
                        </a:lnTo>
                        <a:lnTo>
                          <a:pt x="337" y="16"/>
                        </a:lnTo>
                        <a:lnTo>
                          <a:pt x="332" y="17"/>
                        </a:lnTo>
                        <a:lnTo>
                          <a:pt x="329" y="17"/>
                        </a:lnTo>
                        <a:lnTo>
                          <a:pt x="327" y="19"/>
                        </a:lnTo>
                        <a:lnTo>
                          <a:pt x="324" y="19"/>
                        </a:lnTo>
                        <a:lnTo>
                          <a:pt x="322" y="19"/>
                        </a:lnTo>
                        <a:lnTo>
                          <a:pt x="321" y="19"/>
                        </a:lnTo>
                        <a:lnTo>
                          <a:pt x="318" y="17"/>
                        </a:lnTo>
                        <a:lnTo>
                          <a:pt x="317" y="16"/>
                        </a:lnTo>
                        <a:lnTo>
                          <a:pt x="316" y="14"/>
                        </a:lnTo>
                        <a:lnTo>
                          <a:pt x="314" y="10"/>
                        </a:lnTo>
                        <a:lnTo>
                          <a:pt x="313" y="7"/>
                        </a:lnTo>
                        <a:lnTo>
                          <a:pt x="312" y="5"/>
                        </a:lnTo>
                        <a:lnTo>
                          <a:pt x="310" y="2"/>
                        </a:lnTo>
                        <a:lnTo>
                          <a:pt x="308" y="1"/>
                        </a:lnTo>
                        <a:lnTo>
                          <a:pt x="305" y="0"/>
                        </a:lnTo>
                        <a:lnTo>
                          <a:pt x="301" y="0"/>
                        </a:lnTo>
                        <a:lnTo>
                          <a:pt x="298" y="2"/>
                        </a:lnTo>
                        <a:lnTo>
                          <a:pt x="295" y="5"/>
                        </a:lnTo>
                        <a:lnTo>
                          <a:pt x="291" y="6"/>
                        </a:lnTo>
                        <a:lnTo>
                          <a:pt x="287" y="7"/>
                        </a:lnTo>
                        <a:lnTo>
                          <a:pt x="278" y="5"/>
                        </a:lnTo>
                        <a:lnTo>
                          <a:pt x="270" y="2"/>
                        </a:lnTo>
                        <a:lnTo>
                          <a:pt x="261" y="1"/>
                        </a:lnTo>
                        <a:lnTo>
                          <a:pt x="252" y="5"/>
                        </a:lnTo>
                        <a:lnTo>
                          <a:pt x="250" y="10"/>
                        </a:lnTo>
                        <a:lnTo>
                          <a:pt x="247" y="17"/>
                        </a:lnTo>
                        <a:lnTo>
                          <a:pt x="245" y="25"/>
                        </a:lnTo>
                        <a:lnTo>
                          <a:pt x="241" y="29"/>
                        </a:lnTo>
                        <a:lnTo>
                          <a:pt x="238" y="29"/>
                        </a:lnTo>
                        <a:lnTo>
                          <a:pt x="236" y="27"/>
                        </a:lnTo>
                        <a:lnTo>
                          <a:pt x="233" y="27"/>
                        </a:lnTo>
                        <a:lnTo>
                          <a:pt x="232" y="27"/>
                        </a:lnTo>
                        <a:lnTo>
                          <a:pt x="231" y="29"/>
                        </a:lnTo>
                        <a:lnTo>
                          <a:pt x="228" y="30"/>
                        </a:lnTo>
                        <a:lnTo>
                          <a:pt x="227" y="32"/>
                        </a:lnTo>
                        <a:lnTo>
                          <a:pt x="226" y="35"/>
                        </a:lnTo>
                        <a:lnTo>
                          <a:pt x="223" y="37"/>
                        </a:lnTo>
                        <a:lnTo>
                          <a:pt x="222" y="39"/>
                        </a:lnTo>
                        <a:lnTo>
                          <a:pt x="218" y="39"/>
                        </a:lnTo>
                        <a:lnTo>
                          <a:pt x="216" y="37"/>
                        </a:lnTo>
                        <a:lnTo>
                          <a:pt x="213" y="35"/>
                        </a:lnTo>
                        <a:lnTo>
                          <a:pt x="211" y="34"/>
                        </a:lnTo>
                        <a:lnTo>
                          <a:pt x="207" y="31"/>
                        </a:lnTo>
                        <a:lnTo>
                          <a:pt x="205" y="30"/>
                        </a:lnTo>
                        <a:lnTo>
                          <a:pt x="202" y="30"/>
                        </a:lnTo>
                        <a:lnTo>
                          <a:pt x="200" y="30"/>
                        </a:lnTo>
                        <a:lnTo>
                          <a:pt x="198" y="31"/>
                        </a:lnTo>
                        <a:lnTo>
                          <a:pt x="197" y="32"/>
                        </a:lnTo>
                        <a:lnTo>
                          <a:pt x="197" y="35"/>
                        </a:lnTo>
                        <a:lnTo>
                          <a:pt x="197" y="37"/>
                        </a:lnTo>
                        <a:lnTo>
                          <a:pt x="196" y="39"/>
                        </a:lnTo>
                        <a:lnTo>
                          <a:pt x="196" y="41"/>
                        </a:lnTo>
                        <a:lnTo>
                          <a:pt x="195" y="42"/>
                        </a:lnTo>
                        <a:lnTo>
                          <a:pt x="190" y="44"/>
                        </a:lnTo>
                        <a:lnTo>
                          <a:pt x="182" y="44"/>
                        </a:lnTo>
                        <a:lnTo>
                          <a:pt x="172" y="44"/>
                        </a:lnTo>
                        <a:lnTo>
                          <a:pt x="165" y="44"/>
                        </a:lnTo>
                        <a:lnTo>
                          <a:pt x="157" y="46"/>
                        </a:lnTo>
                        <a:lnTo>
                          <a:pt x="155" y="49"/>
                        </a:lnTo>
                        <a:lnTo>
                          <a:pt x="154" y="52"/>
                        </a:lnTo>
                        <a:lnTo>
                          <a:pt x="155" y="55"/>
                        </a:lnTo>
                        <a:lnTo>
                          <a:pt x="155" y="57"/>
                        </a:lnTo>
                        <a:lnTo>
                          <a:pt x="156" y="60"/>
                        </a:lnTo>
                        <a:lnTo>
                          <a:pt x="157" y="62"/>
                        </a:lnTo>
                        <a:lnTo>
                          <a:pt x="159" y="65"/>
                        </a:lnTo>
                        <a:lnTo>
                          <a:pt x="159" y="65"/>
                        </a:lnTo>
                        <a:lnTo>
                          <a:pt x="157" y="65"/>
                        </a:lnTo>
                        <a:lnTo>
                          <a:pt x="157" y="65"/>
                        </a:lnTo>
                        <a:lnTo>
                          <a:pt x="151" y="66"/>
                        </a:lnTo>
                        <a:lnTo>
                          <a:pt x="145" y="67"/>
                        </a:lnTo>
                        <a:lnTo>
                          <a:pt x="130" y="70"/>
                        </a:lnTo>
                        <a:lnTo>
                          <a:pt x="114" y="71"/>
                        </a:lnTo>
                        <a:lnTo>
                          <a:pt x="97" y="68"/>
                        </a:lnTo>
                        <a:lnTo>
                          <a:pt x="90" y="64"/>
                        </a:lnTo>
                        <a:lnTo>
                          <a:pt x="82" y="56"/>
                        </a:lnTo>
                        <a:lnTo>
                          <a:pt x="75" y="49"/>
                        </a:lnTo>
                        <a:lnTo>
                          <a:pt x="69" y="44"/>
                        </a:lnTo>
                        <a:lnTo>
                          <a:pt x="66" y="44"/>
                        </a:lnTo>
                        <a:lnTo>
                          <a:pt x="64" y="45"/>
                        </a:lnTo>
                        <a:lnTo>
                          <a:pt x="64" y="45"/>
                        </a:lnTo>
                        <a:lnTo>
                          <a:pt x="64" y="45"/>
                        </a:lnTo>
                        <a:lnTo>
                          <a:pt x="64" y="45"/>
                        </a:lnTo>
                        <a:lnTo>
                          <a:pt x="62" y="47"/>
                        </a:lnTo>
                        <a:lnTo>
                          <a:pt x="61" y="50"/>
                        </a:lnTo>
                        <a:lnTo>
                          <a:pt x="60" y="52"/>
                        </a:lnTo>
                        <a:lnTo>
                          <a:pt x="60" y="55"/>
                        </a:lnTo>
                        <a:lnTo>
                          <a:pt x="59" y="56"/>
                        </a:lnTo>
                        <a:lnTo>
                          <a:pt x="57" y="57"/>
                        </a:lnTo>
                        <a:lnTo>
                          <a:pt x="56" y="57"/>
                        </a:lnTo>
                        <a:lnTo>
                          <a:pt x="55" y="57"/>
                        </a:lnTo>
                        <a:lnTo>
                          <a:pt x="55" y="59"/>
                        </a:lnTo>
                        <a:lnTo>
                          <a:pt x="56" y="59"/>
                        </a:lnTo>
                        <a:lnTo>
                          <a:pt x="56" y="60"/>
                        </a:lnTo>
                        <a:lnTo>
                          <a:pt x="57" y="60"/>
                        </a:lnTo>
                        <a:lnTo>
                          <a:pt x="57" y="62"/>
                        </a:lnTo>
                        <a:lnTo>
                          <a:pt x="57" y="65"/>
                        </a:lnTo>
                        <a:lnTo>
                          <a:pt x="59" y="67"/>
                        </a:lnTo>
                        <a:lnTo>
                          <a:pt x="59" y="70"/>
                        </a:lnTo>
                        <a:lnTo>
                          <a:pt x="59" y="71"/>
                        </a:lnTo>
                        <a:lnTo>
                          <a:pt x="57" y="71"/>
                        </a:lnTo>
                        <a:lnTo>
                          <a:pt x="55" y="71"/>
                        </a:lnTo>
                        <a:lnTo>
                          <a:pt x="51" y="72"/>
                        </a:lnTo>
                        <a:lnTo>
                          <a:pt x="48" y="72"/>
                        </a:lnTo>
                        <a:lnTo>
                          <a:pt x="44" y="72"/>
                        </a:lnTo>
                        <a:lnTo>
                          <a:pt x="41" y="72"/>
                        </a:lnTo>
                        <a:lnTo>
                          <a:pt x="40" y="72"/>
                        </a:lnTo>
                        <a:lnTo>
                          <a:pt x="38" y="71"/>
                        </a:lnTo>
                        <a:lnTo>
                          <a:pt x="36" y="70"/>
                        </a:lnTo>
                        <a:lnTo>
                          <a:pt x="35" y="68"/>
                        </a:lnTo>
                        <a:lnTo>
                          <a:pt x="33" y="67"/>
                        </a:lnTo>
                        <a:lnTo>
                          <a:pt x="31" y="66"/>
                        </a:lnTo>
                        <a:lnTo>
                          <a:pt x="29" y="66"/>
                        </a:lnTo>
                        <a:lnTo>
                          <a:pt x="25" y="67"/>
                        </a:lnTo>
                        <a:lnTo>
                          <a:pt x="23" y="71"/>
                        </a:lnTo>
                        <a:lnTo>
                          <a:pt x="23" y="71"/>
                        </a:lnTo>
                        <a:lnTo>
                          <a:pt x="24" y="72"/>
                        </a:lnTo>
                        <a:lnTo>
                          <a:pt x="26" y="73"/>
                        </a:lnTo>
                        <a:lnTo>
                          <a:pt x="29" y="76"/>
                        </a:lnTo>
                        <a:lnTo>
                          <a:pt x="33" y="77"/>
                        </a:lnTo>
                        <a:lnTo>
                          <a:pt x="35" y="80"/>
                        </a:lnTo>
                        <a:lnTo>
                          <a:pt x="36" y="82"/>
                        </a:lnTo>
                        <a:lnTo>
                          <a:pt x="36" y="85"/>
                        </a:lnTo>
                        <a:lnTo>
                          <a:pt x="36" y="88"/>
                        </a:lnTo>
                        <a:lnTo>
                          <a:pt x="34" y="90"/>
                        </a:lnTo>
                        <a:lnTo>
                          <a:pt x="33" y="91"/>
                        </a:lnTo>
                        <a:lnTo>
                          <a:pt x="30" y="92"/>
                        </a:lnTo>
                        <a:lnTo>
                          <a:pt x="28" y="92"/>
                        </a:lnTo>
                        <a:lnTo>
                          <a:pt x="25" y="93"/>
                        </a:lnTo>
                        <a:lnTo>
                          <a:pt x="23" y="93"/>
                        </a:lnTo>
                        <a:lnTo>
                          <a:pt x="21" y="96"/>
                        </a:lnTo>
                        <a:lnTo>
                          <a:pt x="21" y="97"/>
                        </a:lnTo>
                        <a:lnTo>
                          <a:pt x="21" y="100"/>
                        </a:lnTo>
                        <a:lnTo>
                          <a:pt x="23" y="102"/>
                        </a:lnTo>
                        <a:lnTo>
                          <a:pt x="24" y="103"/>
                        </a:lnTo>
                        <a:lnTo>
                          <a:pt x="24" y="106"/>
                        </a:lnTo>
                        <a:lnTo>
                          <a:pt x="23" y="107"/>
                        </a:lnTo>
                        <a:lnTo>
                          <a:pt x="23" y="108"/>
                        </a:lnTo>
                        <a:lnTo>
                          <a:pt x="21" y="108"/>
                        </a:lnTo>
                        <a:lnTo>
                          <a:pt x="20" y="110"/>
                        </a:lnTo>
                        <a:lnTo>
                          <a:pt x="20" y="111"/>
                        </a:lnTo>
                        <a:lnTo>
                          <a:pt x="20" y="113"/>
                        </a:lnTo>
                        <a:lnTo>
                          <a:pt x="21" y="116"/>
                        </a:lnTo>
                        <a:lnTo>
                          <a:pt x="23" y="117"/>
                        </a:lnTo>
                        <a:lnTo>
                          <a:pt x="24" y="117"/>
                        </a:lnTo>
                        <a:lnTo>
                          <a:pt x="25" y="117"/>
                        </a:lnTo>
                        <a:lnTo>
                          <a:pt x="25" y="118"/>
                        </a:lnTo>
                        <a:lnTo>
                          <a:pt x="20" y="125"/>
                        </a:lnTo>
                        <a:lnTo>
                          <a:pt x="10" y="132"/>
                        </a:lnTo>
                        <a:lnTo>
                          <a:pt x="0" y="140"/>
                        </a:lnTo>
                        <a:lnTo>
                          <a:pt x="0" y="140"/>
                        </a:lnTo>
                        <a:lnTo>
                          <a:pt x="3" y="140"/>
                        </a:lnTo>
                        <a:lnTo>
                          <a:pt x="6" y="140"/>
                        </a:lnTo>
                        <a:lnTo>
                          <a:pt x="10" y="140"/>
                        </a:lnTo>
                        <a:lnTo>
                          <a:pt x="11" y="141"/>
                        </a:lnTo>
                        <a:lnTo>
                          <a:pt x="13" y="142"/>
                        </a:lnTo>
                        <a:lnTo>
                          <a:pt x="13" y="143"/>
                        </a:lnTo>
                        <a:lnTo>
                          <a:pt x="11" y="145"/>
                        </a:lnTo>
                        <a:lnTo>
                          <a:pt x="11" y="146"/>
                        </a:lnTo>
                        <a:lnTo>
                          <a:pt x="11" y="147"/>
                        </a:lnTo>
                        <a:lnTo>
                          <a:pt x="13" y="150"/>
                        </a:lnTo>
                        <a:lnTo>
                          <a:pt x="14" y="152"/>
                        </a:lnTo>
                        <a:lnTo>
                          <a:pt x="16" y="153"/>
                        </a:lnTo>
                        <a:lnTo>
                          <a:pt x="18" y="156"/>
                        </a:lnTo>
                        <a:lnTo>
                          <a:pt x="18" y="157"/>
                        </a:lnTo>
                        <a:lnTo>
                          <a:pt x="16" y="158"/>
                        </a:lnTo>
                        <a:lnTo>
                          <a:pt x="15" y="160"/>
                        </a:lnTo>
                        <a:lnTo>
                          <a:pt x="16" y="162"/>
                        </a:lnTo>
                        <a:lnTo>
                          <a:pt x="19" y="165"/>
                        </a:lnTo>
                        <a:lnTo>
                          <a:pt x="21" y="168"/>
                        </a:lnTo>
                        <a:lnTo>
                          <a:pt x="25" y="172"/>
                        </a:lnTo>
                        <a:lnTo>
                          <a:pt x="26" y="173"/>
                        </a:lnTo>
                        <a:lnTo>
                          <a:pt x="25" y="172"/>
                        </a:lnTo>
                        <a:lnTo>
                          <a:pt x="33" y="181"/>
                        </a:lnTo>
                        <a:lnTo>
                          <a:pt x="40" y="188"/>
                        </a:lnTo>
                        <a:lnTo>
                          <a:pt x="45" y="193"/>
                        </a:lnTo>
                        <a:lnTo>
                          <a:pt x="48" y="196"/>
                        </a:lnTo>
                        <a:lnTo>
                          <a:pt x="51" y="198"/>
                        </a:lnTo>
                        <a:lnTo>
                          <a:pt x="55" y="201"/>
                        </a:lnTo>
                        <a:lnTo>
                          <a:pt x="59" y="202"/>
                        </a:lnTo>
                        <a:lnTo>
                          <a:pt x="61" y="206"/>
                        </a:lnTo>
                        <a:lnTo>
                          <a:pt x="62" y="208"/>
                        </a:lnTo>
                        <a:lnTo>
                          <a:pt x="64" y="212"/>
                        </a:lnTo>
                        <a:lnTo>
                          <a:pt x="65" y="216"/>
                        </a:lnTo>
                        <a:lnTo>
                          <a:pt x="66" y="218"/>
                        </a:lnTo>
                        <a:lnTo>
                          <a:pt x="69" y="220"/>
                        </a:lnTo>
                        <a:lnTo>
                          <a:pt x="71" y="221"/>
                        </a:lnTo>
                        <a:lnTo>
                          <a:pt x="74" y="221"/>
                        </a:lnTo>
                        <a:lnTo>
                          <a:pt x="77" y="221"/>
                        </a:lnTo>
                        <a:lnTo>
                          <a:pt x="80" y="221"/>
                        </a:lnTo>
                        <a:lnTo>
                          <a:pt x="82" y="222"/>
                        </a:lnTo>
                        <a:lnTo>
                          <a:pt x="85" y="223"/>
                        </a:lnTo>
                        <a:lnTo>
                          <a:pt x="89" y="227"/>
                        </a:lnTo>
                        <a:lnTo>
                          <a:pt x="91" y="230"/>
                        </a:lnTo>
                        <a:lnTo>
                          <a:pt x="95" y="232"/>
                        </a:lnTo>
                        <a:lnTo>
                          <a:pt x="101" y="235"/>
                        </a:lnTo>
                        <a:lnTo>
                          <a:pt x="111" y="236"/>
                        </a:lnTo>
                        <a:lnTo>
                          <a:pt x="122" y="237"/>
                        </a:lnTo>
                        <a:lnTo>
                          <a:pt x="132" y="236"/>
                        </a:lnTo>
                        <a:lnTo>
                          <a:pt x="140" y="235"/>
                        </a:lnTo>
                        <a:lnTo>
                          <a:pt x="141" y="233"/>
                        </a:lnTo>
                        <a:lnTo>
                          <a:pt x="141" y="231"/>
                        </a:lnTo>
                        <a:lnTo>
                          <a:pt x="142" y="228"/>
                        </a:lnTo>
                        <a:lnTo>
                          <a:pt x="144" y="227"/>
                        </a:lnTo>
                        <a:lnTo>
                          <a:pt x="146" y="225"/>
                        </a:lnTo>
                        <a:lnTo>
                          <a:pt x="147" y="225"/>
                        </a:lnTo>
                        <a:lnTo>
                          <a:pt x="149" y="225"/>
                        </a:lnTo>
                        <a:lnTo>
                          <a:pt x="150" y="226"/>
                        </a:lnTo>
                        <a:lnTo>
                          <a:pt x="151" y="226"/>
                        </a:lnTo>
                        <a:lnTo>
                          <a:pt x="152" y="227"/>
                        </a:lnTo>
                        <a:lnTo>
                          <a:pt x="154" y="227"/>
                        </a:lnTo>
                        <a:lnTo>
                          <a:pt x="157" y="227"/>
                        </a:lnTo>
                        <a:lnTo>
                          <a:pt x="161" y="225"/>
                        </a:lnTo>
                        <a:lnTo>
                          <a:pt x="164" y="222"/>
                        </a:lnTo>
                        <a:lnTo>
                          <a:pt x="167" y="218"/>
                        </a:lnTo>
                        <a:lnTo>
                          <a:pt x="170" y="216"/>
                        </a:lnTo>
                        <a:lnTo>
                          <a:pt x="171" y="216"/>
                        </a:lnTo>
                        <a:lnTo>
                          <a:pt x="174" y="217"/>
                        </a:lnTo>
                        <a:lnTo>
                          <a:pt x="175" y="218"/>
                        </a:lnTo>
                        <a:lnTo>
                          <a:pt x="177" y="218"/>
                        </a:lnTo>
                        <a:lnTo>
                          <a:pt x="180" y="21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5" name="Freeform 594"/>
                  <p:cNvSpPr>
                    <a:spLocks/>
                  </p:cNvSpPr>
                  <p:nvPr/>
                </p:nvSpPr>
                <p:spPr bwMode="auto">
                  <a:xfrm>
                    <a:off x="3092" y="2991"/>
                    <a:ext cx="254" cy="365"/>
                  </a:xfrm>
                  <a:custGeom>
                    <a:avLst/>
                    <a:gdLst/>
                    <a:ahLst/>
                    <a:cxnLst>
                      <a:cxn ang="0">
                        <a:pos x="220" y="301"/>
                      </a:cxn>
                      <a:cxn ang="0">
                        <a:pos x="223" y="279"/>
                      </a:cxn>
                      <a:cxn ang="0">
                        <a:pos x="239" y="275"/>
                      </a:cxn>
                      <a:cxn ang="0">
                        <a:pos x="252" y="246"/>
                      </a:cxn>
                      <a:cxn ang="0">
                        <a:pos x="239" y="233"/>
                      </a:cxn>
                      <a:cxn ang="0">
                        <a:pos x="218" y="210"/>
                      </a:cxn>
                      <a:cxn ang="0">
                        <a:pos x="227" y="178"/>
                      </a:cxn>
                      <a:cxn ang="0">
                        <a:pos x="232" y="160"/>
                      </a:cxn>
                      <a:cxn ang="0">
                        <a:pos x="222" y="138"/>
                      </a:cxn>
                      <a:cxn ang="0">
                        <a:pos x="235" y="134"/>
                      </a:cxn>
                      <a:cxn ang="0">
                        <a:pos x="210" y="123"/>
                      </a:cxn>
                      <a:cxn ang="0">
                        <a:pos x="199" y="141"/>
                      </a:cxn>
                      <a:cxn ang="0">
                        <a:pos x="188" y="129"/>
                      </a:cxn>
                      <a:cxn ang="0">
                        <a:pos x="163" y="119"/>
                      </a:cxn>
                      <a:cxn ang="0">
                        <a:pos x="152" y="110"/>
                      </a:cxn>
                      <a:cxn ang="0">
                        <a:pos x="163" y="106"/>
                      </a:cxn>
                      <a:cxn ang="0">
                        <a:pos x="152" y="96"/>
                      </a:cxn>
                      <a:cxn ang="0">
                        <a:pos x="158" y="83"/>
                      </a:cxn>
                      <a:cxn ang="0">
                        <a:pos x="116" y="55"/>
                      </a:cxn>
                      <a:cxn ang="0">
                        <a:pos x="117" y="35"/>
                      </a:cxn>
                      <a:cxn ang="0">
                        <a:pos x="107" y="25"/>
                      </a:cxn>
                      <a:cxn ang="0">
                        <a:pos x="91" y="13"/>
                      </a:cxn>
                      <a:cxn ang="0">
                        <a:pos x="73" y="2"/>
                      </a:cxn>
                      <a:cxn ang="0">
                        <a:pos x="52" y="0"/>
                      </a:cxn>
                      <a:cxn ang="0">
                        <a:pos x="26" y="15"/>
                      </a:cxn>
                      <a:cxn ang="0">
                        <a:pos x="10" y="19"/>
                      </a:cxn>
                      <a:cxn ang="0">
                        <a:pos x="8" y="42"/>
                      </a:cxn>
                      <a:cxn ang="0">
                        <a:pos x="7" y="53"/>
                      </a:cxn>
                      <a:cxn ang="0">
                        <a:pos x="16" y="58"/>
                      </a:cxn>
                      <a:cxn ang="0">
                        <a:pos x="11" y="60"/>
                      </a:cxn>
                      <a:cxn ang="0">
                        <a:pos x="8" y="65"/>
                      </a:cxn>
                      <a:cxn ang="0">
                        <a:pos x="33" y="84"/>
                      </a:cxn>
                      <a:cxn ang="0">
                        <a:pos x="21" y="80"/>
                      </a:cxn>
                      <a:cxn ang="0">
                        <a:pos x="18" y="86"/>
                      </a:cxn>
                      <a:cxn ang="0">
                        <a:pos x="18" y="99"/>
                      </a:cxn>
                      <a:cxn ang="0">
                        <a:pos x="12" y="105"/>
                      </a:cxn>
                      <a:cxn ang="0">
                        <a:pos x="22" y="108"/>
                      </a:cxn>
                      <a:cxn ang="0">
                        <a:pos x="25" y="131"/>
                      </a:cxn>
                      <a:cxn ang="0">
                        <a:pos x="21" y="159"/>
                      </a:cxn>
                      <a:cxn ang="0">
                        <a:pos x="32" y="166"/>
                      </a:cxn>
                      <a:cxn ang="0">
                        <a:pos x="47" y="180"/>
                      </a:cxn>
                      <a:cxn ang="0">
                        <a:pos x="33" y="185"/>
                      </a:cxn>
                      <a:cxn ang="0">
                        <a:pos x="34" y="198"/>
                      </a:cxn>
                      <a:cxn ang="0">
                        <a:pos x="32" y="218"/>
                      </a:cxn>
                      <a:cxn ang="0">
                        <a:pos x="28" y="219"/>
                      </a:cxn>
                      <a:cxn ang="0">
                        <a:pos x="53" y="254"/>
                      </a:cxn>
                      <a:cxn ang="0">
                        <a:pos x="72" y="264"/>
                      </a:cxn>
                      <a:cxn ang="0">
                        <a:pos x="92" y="280"/>
                      </a:cxn>
                      <a:cxn ang="0">
                        <a:pos x="69" y="294"/>
                      </a:cxn>
                      <a:cxn ang="0">
                        <a:pos x="79" y="307"/>
                      </a:cxn>
                      <a:cxn ang="0">
                        <a:pos x="97" y="329"/>
                      </a:cxn>
                      <a:cxn ang="0">
                        <a:pos x="109" y="364"/>
                      </a:cxn>
                      <a:cxn ang="0">
                        <a:pos x="118" y="354"/>
                      </a:cxn>
                      <a:cxn ang="0">
                        <a:pos x="138" y="339"/>
                      </a:cxn>
                      <a:cxn ang="0">
                        <a:pos x="153" y="342"/>
                      </a:cxn>
                      <a:cxn ang="0">
                        <a:pos x="164" y="330"/>
                      </a:cxn>
                      <a:cxn ang="0">
                        <a:pos x="218" y="324"/>
                      </a:cxn>
                      <a:cxn ang="0">
                        <a:pos x="228" y="311"/>
                      </a:cxn>
                    </a:cxnLst>
                    <a:rect l="0" t="0" r="r" b="b"/>
                    <a:pathLst>
                      <a:path w="254" h="365">
                        <a:moveTo>
                          <a:pt x="228" y="309"/>
                        </a:moveTo>
                        <a:lnTo>
                          <a:pt x="228" y="307"/>
                        </a:lnTo>
                        <a:lnTo>
                          <a:pt x="225" y="305"/>
                        </a:lnTo>
                        <a:lnTo>
                          <a:pt x="224" y="305"/>
                        </a:lnTo>
                        <a:lnTo>
                          <a:pt x="222" y="304"/>
                        </a:lnTo>
                        <a:lnTo>
                          <a:pt x="220" y="302"/>
                        </a:lnTo>
                        <a:lnTo>
                          <a:pt x="220" y="301"/>
                        </a:lnTo>
                        <a:lnTo>
                          <a:pt x="220" y="300"/>
                        </a:lnTo>
                        <a:lnTo>
                          <a:pt x="222" y="299"/>
                        </a:lnTo>
                        <a:lnTo>
                          <a:pt x="222" y="286"/>
                        </a:lnTo>
                        <a:lnTo>
                          <a:pt x="222" y="285"/>
                        </a:lnTo>
                        <a:lnTo>
                          <a:pt x="222" y="282"/>
                        </a:lnTo>
                        <a:lnTo>
                          <a:pt x="223" y="280"/>
                        </a:lnTo>
                        <a:lnTo>
                          <a:pt x="223" y="279"/>
                        </a:lnTo>
                        <a:lnTo>
                          <a:pt x="225" y="276"/>
                        </a:lnTo>
                        <a:lnTo>
                          <a:pt x="228" y="275"/>
                        </a:lnTo>
                        <a:lnTo>
                          <a:pt x="229" y="275"/>
                        </a:lnTo>
                        <a:lnTo>
                          <a:pt x="232" y="275"/>
                        </a:lnTo>
                        <a:lnTo>
                          <a:pt x="234" y="275"/>
                        </a:lnTo>
                        <a:lnTo>
                          <a:pt x="237" y="275"/>
                        </a:lnTo>
                        <a:lnTo>
                          <a:pt x="239" y="275"/>
                        </a:lnTo>
                        <a:lnTo>
                          <a:pt x="242" y="271"/>
                        </a:lnTo>
                        <a:lnTo>
                          <a:pt x="245" y="265"/>
                        </a:lnTo>
                        <a:lnTo>
                          <a:pt x="250" y="258"/>
                        </a:lnTo>
                        <a:lnTo>
                          <a:pt x="253" y="251"/>
                        </a:lnTo>
                        <a:lnTo>
                          <a:pt x="254" y="248"/>
                        </a:lnTo>
                        <a:lnTo>
                          <a:pt x="253" y="248"/>
                        </a:lnTo>
                        <a:lnTo>
                          <a:pt x="252" y="246"/>
                        </a:lnTo>
                        <a:lnTo>
                          <a:pt x="250" y="244"/>
                        </a:lnTo>
                        <a:lnTo>
                          <a:pt x="248" y="241"/>
                        </a:lnTo>
                        <a:lnTo>
                          <a:pt x="245" y="239"/>
                        </a:lnTo>
                        <a:lnTo>
                          <a:pt x="243" y="236"/>
                        </a:lnTo>
                        <a:lnTo>
                          <a:pt x="242" y="235"/>
                        </a:lnTo>
                        <a:lnTo>
                          <a:pt x="240" y="234"/>
                        </a:lnTo>
                        <a:lnTo>
                          <a:pt x="239" y="233"/>
                        </a:lnTo>
                        <a:lnTo>
                          <a:pt x="237" y="231"/>
                        </a:lnTo>
                        <a:lnTo>
                          <a:pt x="234" y="230"/>
                        </a:lnTo>
                        <a:lnTo>
                          <a:pt x="230" y="229"/>
                        </a:lnTo>
                        <a:lnTo>
                          <a:pt x="228" y="228"/>
                        </a:lnTo>
                        <a:lnTo>
                          <a:pt x="225" y="226"/>
                        </a:lnTo>
                        <a:lnTo>
                          <a:pt x="222" y="220"/>
                        </a:lnTo>
                        <a:lnTo>
                          <a:pt x="218" y="210"/>
                        </a:lnTo>
                        <a:lnTo>
                          <a:pt x="215" y="199"/>
                        </a:lnTo>
                        <a:lnTo>
                          <a:pt x="214" y="189"/>
                        </a:lnTo>
                        <a:lnTo>
                          <a:pt x="217" y="181"/>
                        </a:lnTo>
                        <a:lnTo>
                          <a:pt x="218" y="180"/>
                        </a:lnTo>
                        <a:lnTo>
                          <a:pt x="220" y="179"/>
                        </a:lnTo>
                        <a:lnTo>
                          <a:pt x="224" y="178"/>
                        </a:lnTo>
                        <a:lnTo>
                          <a:pt x="227" y="178"/>
                        </a:lnTo>
                        <a:lnTo>
                          <a:pt x="228" y="175"/>
                        </a:lnTo>
                        <a:lnTo>
                          <a:pt x="229" y="173"/>
                        </a:lnTo>
                        <a:lnTo>
                          <a:pt x="229" y="170"/>
                        </a:lnTo>
                        <a:lnTo>
                          <a:pt x="229" y="168"/>
                        </a:lnTo>
                        <a:lnTo>
                          <a:pt x="230" y="164"/>
                        </a:lnTo>
                        <a:lnTo>
                          <a:pt x="232" y="161"/>
                        </a:lnTo>
                        <a:lnTo>
                          <a:pt x="232" y="160"/>
                        </a:lnTo>
                        <a:lnTo>
                          <a:pt x="227" y="156"/>
                        </a:lnTo>
                        <a:lnTo>
                          <a:pt x="222" y="153"/>
                        </a:lnTo>
                        <a:lnTo>
                          <a:pt x="219" y="149"/>
                        </a:lnTo>
                        <a:lnTo>
                          <a:pt x="218" y="145"/>
                        </a:lnTo>
                        <a:lnTo>
                          <a:pt x="218" y="140"/>
                        </a:lnTo>
                        <a:lnTo>
                          <a:pt x="219" y="139"/>
                        </a:lnTo>
                        <a:lnTo>
                          <a:pt x="222" y="138"/>
                        </a:lnTo>
                        <a:lnTo>
                          <a:pt x="224" y="136"/>
                        </a:lnTo>
                        <a:lnTo>
                          <a:pt x="227" y="136"/>
                        </a:lnTo>
                        <a:lnTo>
                          <a:pt x="229" y="136"/>
                        </a:lnTo>
                        <a:lnTo>
                          <a:pt x="232" y="136"/>
                        </a:lnTo>
                        <a:lnTo>
                          <a:pt x="234" y="135"/>
                        </a:lnTo>
                        <a:lnTo>
                          <a:pt x="235" y="135"/>
                        </a:lnTo>
                        <a:lnTo>
                          <a:pt x="235" y="134"/>
                        </a:lnTo>
                        <a:lnTo>
                          <a:pt x="234" y="133"/>
                        </a:lnTo>
                        <a:lnTo>
                          <a:pt x="229" y="130"/>
                        </a:lnTo>
                        <a:lnTo>
                          <a:pt x="224" y="126"/>
                        </a:lnTo>
                        <a:lnTo>
                          <a:pt x="219" y="123"/>
                        </a:lnTo>
                        <a:lnTo>
                          <a:pt x="215" y="121"/>
                        </a:lnTo>
                        <a:lnTo>
                          <a:pt x="213" y="121"/>
                        </a:lnTo>
                        <a:lnTo>
                          <a:pt x="210" y="123"/>
                        </a:lnTo>
                        <a:lnTo>
                          <a:pt x="209" y="125"/>
                        </a:lnTo>
                        <a:lnTo>
                          <a:pt x="207" y="128"/>
                        </a:lnTo>
                        <a:lnTo>
                          <a:pt x="205" y="131"/>
                        </a:lnTo>
                        <a:lnTo>
                          <a:pt x="204" y="134"/>
                        </a:lnTo>
                        <a:lnTo>
                          <a:pt x="203" y="138"/>
                        </a:lnTo>
                        <a:lnTo>
                          <a:pt x="200" y="140"/>
                        </a:lnTo>
                        <a:lnTo>
                          <a:pt x="199" y="141"/>
                        </a:lnTo>
                        <a:lnTo>
                          <a:pt x="197" y="141"/>
                        </a:lnTo>
                        <a:lnTo>
                          <a:pt x="195" y="140"/>
                        </a:lnTo>
                        <a:lnTo>
                          <a:pt x="193" y="138"/>
                        </a:lnTo>
                        <a:lnTo>
                          <a:pt x="192" y="135"/>
                        </a:lnTo>
                        <a:lnTo>
                          <a:pt x="190" y="133"/>
                        </a:lnTo>
                        <a:lnTo>
                          <a:pt x="189" y="130"/>
                        </a:lnTo>
                        <a:lnTo>
                          <a:pt x="188" y="129"/>
                        </a:lnTo>
                        <a:lnTo>
                          <a:pt x="183" y="128"/>
                        </a:lnTo>
                        <a:lnTo>
                          <a:pt x="177" y="128"/>
                        </a:lnTo>
                        <a:lnTo>
                          <a:pt x="170" y="128"/>
                        </a:lnTo>
                        <a:lnTo>
                          <a:pt x="167" y="126"/>
                        </a:lnTo>
                        <a:lnTo>
                          <a:pt x="165" y="119"/>
                        </a:lnTo>
                        <a:lnTo>
                          <a:pt x="164" y="119"/>
                        </a:lnTo>
                        <a:lnTo>
                          <a:pt x="163" y="119"/>
                        </a:lnTo>
                        <a:lnTo>
                          <a:pt x="160" y="118"/>
                        </a:lnTo>
                        <a:lnTo>
                          <a:pt x="157" y="116"/>
                        </a:lnTo>
                        <a:lnTo>
                          <a:pt x="154" y="116"/>
                        </a:lnTo>
                        <a:lnTo>
                          <a:pt x="152" y="115"/>
                        </a:lnTo>
                        <a:lnTo>
                          <a:pt x="151" y="113"/>
                        </a:lnTo>
                        <a:lnTo>
                          <a:pt x="149" y="111"/>
                        </a:lnTo>
                        <a:lnTo>
                          <a:pt x="152" y="110"/>
                        </a:lnTo>
                        <a:lnTo>
                          <a:pt x="152" y="110"/>
                        </a:lnTo>
                        <a:lnTo>
                          <a:pt x="154" y="109"/>
                        </a:lnTo>
                        <a:lnTo>
                          <a:pt x="157" y="109"/>
                        </a:lnTo>
                        <a:lnTo>
                          <a:pt x="159" y="109"/>
                        </a:lnTo>
                        <a:lnTo>
                          <a:pt x="162" y="108"/>
                        </a:lnTo>
                        <a:lnTo>
                          <a:pt x="163" y="108"/>
                        </a:lnTo>
                        <a:lnTo>
                          <a:pt x="163" y="106"/>
                        </a:lnTo>
                        <a:lnTo>
                          <a:pt x="162" y="104"/>
                        </a:lnTo>
                        <a:lnTo>
                          <a:pt x="160" y="103"/>
                        </a:lnTo>
                        <a:lnTo>
                          <a:pt x="158" y="101"/>
                        </a:lnTo>
                        <a:lnTo>
                          <a:pt x="156" y="101"/>
                        </a:lnTo>
                        <a:lnTo>
                          <a:pt x="153" y="100"/>
                        </a:lnTo>
                        <a:lnTo>
                          <a:pt x="152" y="99"/>
                        </a:lnTo>
                        <a:lnTo>
                          <a:pt x="152" y="96"/>
                        </a:lnTo>
                        <a:lnTo>
                          <a:pt x="153" y="95"/>
                        </a:lnTo>
                        <a:lnTo>
                          <a:pt x="156" y="94"/>
                        </a:lnTo>
                        <a:lnTo>
                          <a:pt x="157" y="91"/>
                        </a:lnTo>
                        <a:lnTo>
                          <a:pt x="159" y="90"/>
                        </a:lnTo>
                        <a:lnTo>
                          <a:pt x="159" y="88"/>
                        </a:lnTo>
                        <a:lnTo>
                          <a:pt x="159" y="85"/>
                        </a:lnTo>
                        <a:lnTo>
                          <a:pt x="158" y="83"/>
                        </a:lnTo>
                        <a:lnTo>
                          <a:pt x="149" y="79"/>
                        </a:lnTo>
                        <a:lnTo>
                          <a:pt x="141" y="75"/>
                        </a:lnTo>
                        <a:lnTo>
                          <a:pt x="131" y="71"/>
                        </a:lnTo>
                        <a:lnTo>
                          <a:pt x="122" y="66"/>
                        </a:lnTo>
                        <a:lnTo>
                          <a:pt x="116" y="59"/>
                        </a:lnTo>
                        <a:lnTo>
                          <a:pt x="116" y="58"/>
                        </a:lnTo>
                        <a:lnTo>
                          <a:pt x="116" y="55"/>
                        </a:lnTo>
                        <a:lnTo>
                          <a:pt x="116" y="52"/>
                        </a:lnTo>
                        <a:lnTo>
                          <a:pt x="116" y="48"/>
                        </a:lnTo>
                        <a:lnTo>
                          <a:pt x="116" y="44"/>
                        </a:lnTo>
                        <a:lnTo>
                          <a:pt x="116" y="40"/>
                        </a:lnTo>
                        <a:lnTo>
                          <a:pt x="117" y="39"/>
                        </a:lnTo>
                        <a:lnTo>
                          <a:pt x="117" y="37"/>
                        </a:lnTo>
                        <a:lnTo>
                          <a:pt x="117" y="35"/>
                        </a:lnTo>
                        <a:lnTo>
                          <a:pt x="117" y="35"/>
                        </a:lnTo>
                        <a:lnTo>
                          <a:pt x="117" y="34"/>
                        </a:lnTo>
                        <a:lnTo>
                          <a:pt x="112" y="38"/>
                        </a:lnTo>
                        <a:lnTo>
                          <a:pt x="111" y="35"/>
                        </a:lnTo>
                        <a:lnTo>
                          <a:pt x="108" y="33"/>
                        </a:lnTo>
                        <a:lnTo>
                          <a:pt x="107" y="29"/>
                        </a:lnTo>
                        <a:lnTo>
                          <a:pt x="107" y="25"/>
                        </a:lnTo>
                        <a:lnTo>
                          <a:pt x="104" y="23"/>
                        </a:lnTo>
                        <a:lnTo>
                          <a:pt x="102" y="20"/>
                        </a:lnTo>
                        <a:lnTo>
                          <a:pt x="99" y="19"/>
                        </a:lnTo>
                        <a:lnTo>
                          <a:pt x="97" y="18"/>
                        </a:lnTo>
                        <a:lnTo>
                          <a:pt x="96" y="17"/>
                        </a:lnTo>
                        <a:lnTo>
                          <a:pt x="93" y="15"/>
                        </a:lnTo>
                        <a:lnTo>
                          <a:pt x="91" y="13"/>
                        </a:lnTo>
                        <a:lnTo>
                          <a:pt x="88" y="9"/>
                        </a:lnTo>
                        <a:lnTo>
                          <a:pt x="86" y="5"/>
                        </a:lnTo>
                        <a:lnTo>
                          <a:pt x="83" y="4"/>
                        </a:lnTo>
                        <a:lnTo>
                          <a:pt x="81" y="3"/>
                        </a:lnTo>
                        <a:lnTo>
                          <a:pt x="78" y="2"/>
                        </a:lnTo>
                        <a:lnTo>
                          <a:pt x="77" y="2"/>
                        </a:lnTo>
                        <a:lnTo>
                          <a:pt x="73" y="2"/>
                        </a:lnTo>
                        <a:lnTo>
                          <a:pt x="69" y="2"/>
                        </a:lnTo>
                        <a:lnTo>
                          <a:pt x="66" y="3"/>
                        </a:lnTo>
                        <a:lnTo>
                          <a:pt x="62" y="4"/>
                        </a:lnTo>
                        <a:lnTo>
                          <a:pt x="58" y="4"/>
                        </a:lnTo>
                        <a:lnTo>
                          <a:pt x="56" y="3"/>
                        </a:lnTo>
                        <a:lnTo>
                          <a:pt x="53" y="2"/>
                        </a:lnTo>
                        <a:lnTo>
                          <a:pt x="52" y="0"/>
                        </a:lnTo>
                        <a:lnTo>
                          <a:pt x="49" y="0"/>
                        </a:lnTo>
                        <a:lnTo>
                          <a:pt x="47" y="0"/>
                        </a:lnTo>
                        <a:lnTo>
                          <a:pt x="44" y="2"/>
                        </a:lnTo>
                        <a:lnTo>
                          <a:pt x="39" y="4"/>
                        </a:lnTo>
                        <a:lnTo>
                          <a:pt x="34" y="8"/>
                        </a:lnTo>
                        <a:lnTo>
                          <a:pt x="31" y="12"/>
                        </a:lnTo>
                        <a:lnTo>
                          <a:pt x="26" y="15"/>
                        </a:lnTo>
                        <a:lnTo>
                          <a:pt x="23" y="15"/>
                        </a:lnTo>
                        <a:lnTo>
                          <a:pt x="21" y="15"/>
                        </a:lnTo>
                        <a:lnTo>
                          <a:pt x="20" y="14"/>
                        </a:lnTo>
                        <a:lnTo>
                          <a:pt x="17" y="13"/>
                        </a:lnTo>
                        <a:lnTo>
                          <a:pt x="16" y="13"/>
                        </a:lnTo>
                        <a:lnTo>
                          <a:pt x="13" y="15"/>
                        </a:lnTo>
                        <a:lnTo>
                          <a:pt x="10" y="19"/>
                        </a:lnTo>
                        <a:lnTo>
                          <a:pt x="7" y="22"/>
                        </a:lnTo>
                        <a:lnTo>
                          <a:pt x="3" y="24"/>
                        </a:lnTo>
                        <a:lnTo>
                          <a:pt x="0" y="24"/>
                        </a:lnTo>
                        <a:lnTo>
                          <a:pt x="2" y="24"/>
                        </a:lnTo>
                        <a:lnTo>
                          <a:pt x="5" y="30"/>
                        </a:lnTo>
                        <a:lnTo>
                          <a:pt x="7" y="37"/>
                        </a:lnTo>
                        <a:lnTo>
                          <a:pt x="8" y="42"/>
                        </a:lnTo>
                        <a:lnTo>
                          <a:pt x="8" y="43"/>
                        </a:lnTo>
                        <a:lnTo>
                          <a:pt x="7" y="44"/>
                        </a:lnTo>
                        <a:lnTo>
                          <a:pt x="6" y="47"/>
                        </a:lnTo>
                        <a:lnTo>
                          <a:pt x="6" y="48"/>
                        </a:lnTo>
                        <a:lnTo>
                          <a:pt x="5" y="50"/>
                        </a:lnTo>
                        <a:lnTo>
                          <a:pt x="6" y="52"/>
                        </a:lnTo>
                        <a:lnTo>
                          <a:pt x="7" y="53"/>
                        </a:lnTo>
                        <a:lnTo>
                          <a:pt x="10" y="53"/>
                        </a:lnTo>
                        <a:lnTo>
                          <a:pt x="12" y="53"/>
                        </a:lnTo>
                        <a:lnTo>
                          <a:pt x="13" y="54"/>
                        </a:lnTo>
                        <a:lnTo>
                          <a:pt x="16" y="54"/>
                        </a:lnTo>
                        <a:lnTo>
                          <a:pt x="17" y="55"/>
                        </a:lnTo>
                        <a:lnTo>
                          <a:pt x="17" y="57"/>
                        </a:lnTo>
                        <a:lnTo>
                          <a:pt x="16" y="58"/>
                        </a:lnTo>
                        <a:lnTo>
                          <a:pt x="15" y="58"/>
                        </a:lnTo>
                        <a:lnTo>
                          <a:pt x="13" y="58"/>
                        </a:lnTo>
                        <a:lnTo>
                          <a:pt x="11" y="58"/>
                        </a:lnTo>
                        <a:lnTo>
                          <a:pt x="11" y="57"/>
                        </a:lnTo>
                        <a:lnTo>
                          <a:pt x="10" y="58"/>
                        </a:lnTo>
                        <a:lnTo>
                          <a:pt x="10" y="58"/>
                        </a:lnTo>
                        <a:lnTo>
                          <a:pt x="11" y="60"/>
                        </a:lnTo>
                        <a:lnTo>
                          <a:pt x="12" y="62"/>
                        </a:lnTo>
                        <a:lnTo>
                          <a:pt x="12" y="63"/>
                        </a:lnTo>
                        <a:lnTo>
                          <a:pt x="12" y="64"/>
                        </a:lnTo>
                        <a:lnTo>
                          <a:pt x="12" y="65"/>
                        </a:lnTo>
                        <a:lnTo>
                          <a:pt x="11" y="65"/>
                        </a:lnTo>
                        <a:lnTo>
                          <a:pt x="10" y="65"/>
                        </a:lnTo>
                        <a:lnTo>
                          <a:pt x="8" y="65"/>
                        </a:lnTo>
                        <a:lnTo>
                          <a:pt x="8" y="66"/>
                        </a:lnTo>
                        <a:lnTo>
                          <a:pt x="10" y="68"/>
                        </a:lnTo>
                        <a:lnTo>
                          <a:pt x="17" y="74"/>
                        </a:lnTo>
                        <a:lnTo>
                          <a:pt x="26" y="78"/>
                        </a:lnTo>
                        <a:lnTo>
                          <a:pt x="34" y="79"/>
                        </a:lnTo>
                        <a:lnTo>
                          <a:pt x="34" y="83"/>
                        </a:lnTo>
                        <a:lnTo>
                          <a:pt x="33" y="84"/>
                        </a:lnTo>
                        <a:lnTo>
                          <a:pt x="32" y="85"/>
                        </a:lnTo>
                        <a:lnTo>
                          <a:pt x="31" y="85"/>
                        </a:lnTo>
                        <a:lnTo>
                          <a:pt x="28" y="84"/>
                        </a:lnTo>
                        <a:lnTo>
                          <a:pt x="27" y="83"/>
                        </a:lnTo>
                        <a:lnTo>
                          <a:pt x="25" y="81"/>
                        </a:lnTo>
                        <a:lnTo>
                          <a:pt x="23" y="80"/>
                        </a:lnTo>
                        <a:lnTo>
                          <a:pt x="21" y="80"/>
                        </a:lnTo>
                        <a:lnTo>
                          <a:pt x="21" y="81"/>
                        </a:lnTo>
                        <a:lnTo>
                          <a:pt x="21" y="85"/>
                        </a:lnTo>
                        <a:lnTo>
                          <a:pt x="21" y="88"/>
                        </a:lnTo>
                        <a:lnTo>
                          <a:pt x="20" y="88"/>
                        </a:lnTo>
                        <a:lnTo>
                          <a:pt x="20" y="88"/>
                        </a:lnTo>
                        <a:lnTo>
                          <a:pt x="18" y="88"/>
                        </a:lnTo>
                        <a:lnTo>
                          <a:pt x="18" y="86"/>
                        </a:lnTo>
                        <a:lnTo>
                          <a:pt x="17" y="86"/>
                        </a:lnTo>
                        <a:lnTo>
                          <a:pt x="16" y="88"/>
                        </a:lnTo>
                        <a:lnTo>
                          <a:pt x="15" y="89"/>
                        </a:lnTo>
                        <a:lnTo>
                          <a:pt x="15" y="91"/>
                        </a:lnTo>
                        <a:lnTo>
                          <a:pt x="16" y="94"/>
                        </a:lnTo>
                        <a:lnTo>
                          <a:pt x="17" y="96"/>
                        </a:lnTo>
                        <a:lnTo>
                          <a:pt x="18" y="99"/>
                        </a:lnTo>
                        <a:lnTo>
                          <a:pt x="20" y="101"/>
                        </a:lnTo>
                        <a:lnTo>
                          <a:pt x="20" y="104"/>
                        </a:lnTo>
                        <a:lnTo>
                          <a:pt x="18" y="105"/>
                        </a:lnTo>
                        <a:lnTo>
                          <a:pt x="17" y="105"/>
                        </a:lnTo>
                        <a:lnTo>
                          <a:pt x="15" y="105"/>
                        </a:lnTo>
                        <a:lnTo>
                          <a:pt x="13" y="105"/>
                        </a:lnTo>
                        <a:lnTo>
                          <a:pt x="12" y="105"/>
                        </a:lnTo>
                        <a:lnTo>
                          <a:pt x="11" y="106"/>
                        </a:lnTo>
                        <a:lnTo>
                          <a:pt x="11" y="106"/>
                        </a:lnTo>
                        <a:lnTo>
                          <a:pt x="11" y="108"/>
                        </a:lnTo>
                        <a:lnTo>
                          <a:pt x="12" y="110"/>
                        </a:lnTo>
                        <a:lnTo>
                          <a:pt x="12" y="110"/>
                        </a:lnTo>
                        <a:lnTo>
                          <a:pt x="17" y="109"/>
                        </a:lnTo>
                        <a:lnTo>
                          <a:pt x="22" y="108"/>
                        </a:lnTo>
                        <a:lnTo>
                          <a:pt x="26" y="108"/>
                        </a:lnTo>
                        <a:lnTo>
                          <a:pt x="31" y="108"/>
                        </a:lnTo>
                        <a:lnTo>
                          <a:pt x="31" y="111"/>
                        </a:lnTo>
                        <a:lnTo>
                          <a:pt x="31" y="116"/>
                        </a:lnTo>
                        <a:lnTo>
                          <a:pt x="30" y="120"/>
                        </a:lnTo>
                        <a:lnTo>
                          <a:pt x="28" y="124"/>
                        </a:lnTo>
                        <a:lnTo>
                          <a:pt x="25" y="131"/>
                        </a:lnTo>
                        <a:lnTo>
                          <a:pt x="21" y="138"/>
                        </a:lnTo>
                        <a:lnTo>
                          <a:pt x="17" y="143"/>
                        </a:lnTo>
                        <a:lnTo>
                          <a:pt x="16" y="151"/>
                        </a:lnTo>
                        <a:lnTo>
                          <a:pt x="16" y="154"/>
                        </a:lnTo>
                        <a:lnTo>
                          <a:pt x="17" y="156"/>
                        </a:lnTo>
                        <a:lnTo>
                          <a:pt x="18" y="158"/>
                        </a:lnTo>
                        <a:lnTo>
                          <a:pt x="21" y="159"/>
                        </a:lnTo>
                        <a:lnTo>
                          <a:pt x="23" y="159"/>
                        </a:lnTo>
                        <a:lnTo>
                          <a:pt x="26" y="159"/>
                        </a:lnTo>
                        <a:lnTo>
                          <a:pt x="27" y="160"/>
                        </a:lnTo>
                        <a:lnTo>
                          <a:pt x="30" y="161"/>
                        </a:lnTo>
                        <a:lnTo>
                          <a:pt x="31" y="163"/>
                        </a:lnTo>
                        <a:lnTo>
                          <a:pt x="31" y="164"/>
                        </a:lnTo>
                        <a:lnTo>
                          <a:pt x="32" y="166"/>
                        </a:lnTo>
                        <a:lnTo>
                          <a:pt x="32" y="168"/>
                        </a:lnTo>
                        <a:lnTo>
                          <a:pt x="34" y="171"/>
                        </a:lnTo>
                        <a:lnTo>
                          <a:pt x="37" y="173"/>
                        </a:lnTo>
                        <a:lnTo>
                          <a:pt x="41" y="175"/>
                        </a:lnTo>
                        <a:lnTo>
                          <a:pt x="43" y="176"/>
                        </a:lnTo>
                        <a:lnTo>
                          <a:pt x="46" y="178"/>
                        </a:lnTo>
                        <a:lnTo>
                          <a:pt x="47" y="180"/>
                        </a:lnTo>
                        <a:lnTo>
                          <a:pt x="46" y="181"/>
                        </a:lnTo>
                        <a:lnTo>
                          <a:pt x="44" y="184"/>
                        </a:lnTo>
                        <a:lnTo>
                          <a:pt x="43" y="185"/>
                        </a:lnTo>
                        <a:lnTo>
                          <a:pt x="41" y="186"/>
                        </a:lnTo>
                        <a:lnTo>
                          <a:pt x="39" y="186"/>
                        </a:lnTo>
                        <a:lnTo>
                          <a:pt x="37" y="186"/>
                        </a:lnTo>
                        <a:lnTo>
                          <a:pt x="33" y="185"/>
                        </a:lnTo>
                        <a:lnTo>
                          <a:pt x="31" y="185"/>
                        </a:lnTo>
                        <a:lnTo>
                          <a:pt x="28" y="185"/>
                        </a:lnTo>
                        <a:lnTo>
                          <a:pt x="26" y="185"/>
                        </a:lnTo>
                        <a:lnTo>
                          <a:pt x="26" y="185"/>
                        </a:lnTo>
                        <a:lnTo>
                          <a:pt x="27" y="188"/>
                        </a:lnTo>
                        <a:lnTo>
                          <a:pt x="30" y="191"/>
                        </a:lnTo>
                        <a:lnTo>
                          <a:pt x="34" y="198"/>
                        </a:lnTo>
                        <a:lnTo>
                          <a:pt x="38" y="205"/>
                        </a:lnTo>
                        <a:lnTo>
                          <a:pt x="39" y="211"/>
                        </a:lnTo>
                        <a:lnTo>
                          <a:pt x="39" y="216"/>
                        </a:lnTo>
                        <a:lnTo>
                          <a:pt x="37" y="219"/>
                        </a:lnTo>
                        <a:lnTo>
                          <a:pt x="34" y="219"/>
                        </a:lnTo>
                        <a:lnTo>
                          <a:pt x="33" y="219"/>
                        </a:lnTo>
                        <a:lnTo>
                          <a:pt x="32" y="218"/>
                        </a:lnTo>
                        <a:lnTo>
                          <a:pt x="32" y="218"/>
                        </a:lnTo>
                        <a:lnTo>
                          <a:pt x="32" y="216"/>
                        </a:lnTo>
                        <a:lnTo>
                          <a:pt x="32" y="216"/>
                        </a:lnTo>
                        <a:lnTo>
                          <a:pt x="31" y="216"/>
                        </a:lnTo>
                        <a:lnTo>
                          <a:pt x="31" y="216"/>
                        </a:lnTo>
                        <a:lnTo>
                          <a:pt x="30" y="218"/>
                        </a:lnTo>
                        <a:lnTo>
                          <a:pt x="28" y="219"/>
                        </a:lnTo>
                        <a:lnTo>
                          <a:pt x="26" y="221"/>
                        </a:lnTo>
                        <a:lnTo>
                          <a:pt x="23" y="224"/>
                        </a:lnTo>
                        <a:lnTo>
                          <a:pt x="25" y="228"/>
                        </a:lnTo>
                        <a:lnTo>
                          <a:pt x="31" y="234"/>
                        </a:lnTo>
                        <a:lnTo>
                          <a:pt x="38" y="241"/>
                        </a:lnTo>
                        <a:lnTo>
                          <a:pt x="46" y="248"/>
                        </a:lnTo>
                        <a:lnTo>
                          <a:pt x="53" y="254"/>
                        </a:lnTo>
                        <a:lnTo>
                          <a:pt x="58" y="256"/>
                        </a:lnTo>
                        <a:lnTo>
                          <a:pt x="61" y="258"/>
                        </a:lnTo>
                        <a:lnTo>
                          <a:pt x="64" y="258"/>
                        </a:lnTo>
                        <a:lnTo>
                          <a:pt x="67" y="258"/>
                        </a:lnTo>
                        <a:lnTo>
                          <a:pt x="68" y="260"/>
                        </a:lnTo>
                        <a:lnTo>
                          <a:pt x="71" y="263"/>
                        </a:lnTo>
                        <a:lnTo>
                          <a:pt x="72" y="264"/>
                        </a:lnTo>
                        <a:lnTo>
                          <a:pt x="74" y="266"/>
                        </a:lnTo>
                        <a:lnTo>
                          <a:pt x="77" y="268"/>
                        </a:lnTo>
                        <a:lnTo>
                          <a:pt x="81" y="270"/>
                        </a:lnTo>
                        <a:lnTo>
                          <a:pt x="84" y="271"/>
                        </a:lnTo>
                        <a:lnTo>
                          <a:pt x="88" y="274"/>
                        </a:lnTo>
                        <a:lnTo>
                          <a:pt x="91" y="276"/>
                        </a:lnTo>
                        <a:lnTo>
                          <a:pt x="92" y="280"/>
                        </a:lnTo>
                        <a:lnTo>
                          <a:pt x="89" y="284"/>
                        </a:lnTo>
                        <a:lnTo>
                          <a:pt x="84" y="286"/>
                        </a:lnTo>
                        <a:lnTo>
                          <a:pt x="78" y="287"/>
                        </a:lnTo>
                        <a:lnTo>
                          <a:pt x="72" y="289"/>
                        </a:lnTo>
                        <a:lnTo>
                          <a:pt x="68" y="291"/>
                        </a:lnTo>
                        <a:lnTo>
                          <a:pt x="68" y="292"/>
                        </a:lnTo>
                        <a:lnTo>
                          <a:pt x="69" y="294"/>
                        </a:lnTo>
                        <a:lnTo>
                          <a:pt x="71" y="294"/>
                        </a:lnTo>
                        <a:lnTo>
                          <a:pt x="72" y="295"/>
                        </a:lnTo>
                        <a:lnTo>
                          <a:pt x="73" y="296"/>
                        </a:lnTo>
                        <a:lnTo>
                          <a:pt x="74" y="299"/>
                        </a:lnTo>
                        <a:lnTo>
                          <a:pt x="74" y="301"/>
                        </a:lnTo>
                        <a:lnTo>
                          <a:pt x="73" y="305"/>
                        </a:lnTo>
                        <a:lnTo>
                          <a:pt x="79" y="307"/>
                        </a:lnTo>
                        <a:lnTo>
                          <a:pt x="81" y="314"/>
                        </a:lnTo>
                        <a:lnTo>
                          <a:pt x="83" y="320"/>
                        </a:lnTo>
                        <a:lnTo>
                          <a:pt x="86" y="325"/>
                        </a:lnTo>
                        <a:lnTo>
                          <a:pt x="87" y="326"/>
                        </a:lnTo>
                        <a:lnTo>
                          <a:pt x="89" y="327"/>
                        </a:lnTo>
                        <a:lnTo>
                          <a:pt x="93" y="327"/>
                        </a:lnTo>
                        <a:lnTo>
                          <a:pt x="97" y="329"/>
                        </a:lnTo>
                        <a:lnTo>
                          <a:pt x="101" y="331"/>
                        </a:lnTo>
                        <a:lnTo>
                          <a:pt x="103" y="334"/>
                        </a:lnTo>
                        <a:lnTo>
                          <a:pt x="107" y="344"/>
                        </a:lnTo>
                        <a:lnTo>
                          <a:pt x="107" y="352"/>
                        </a:lnTo>
                        <a:lnTo>
                          <a:pt x="106" y="361"/>
                        </a:lnTo>
                        <a:lnTo>
                          <a:pt x="107" y="362"/>
                        </a:lnTo>
                        <a:lnTo>
                          <a:pt x="109" y="364"/>
                        </a:lnTo>
                        <a:lnTo>
                          <a:pt x="112" y="365"/>
                        </a:lnTo>
                        <a:lnTo>
                          <a:pt x="114" y="365"/>
                        </a:lnTo>
                        <a:lnTo>
                          <a:pt x="116" y="364"/>
                        </a:lnTo>
                        <a:lnTo>
                          <a:pt x="116" y="361"/>
                        </a:lnTo>
                        <a:lnTo>
                          <a:pt x="117" y="359"/>
                        </a:lnTo>
                        <a:lnTo>
                          <a:pt x="117" y="356"/>
                        </a:lnTo>
                        <a:lnTo>
                          <a:pt x="118" y="354"/>
                        </a:lnTo>
                        <a:lnTo>
                          <a:pt x="118" y="350"/>
                        </a:lnTo>
                        <a:lnTo>
                          <a:pt x="118" y="347"/>
                        </a:lnTo>
                        <a:lnTo>
                          <a:pt x="119" y="346"/>
                        </a:lnTo>
                        <a:lnTo>
                          <a:pt x="119" y="345"/>
                        </a:lnTo>
                        <a:lnTo>
                          <a:pt x="124" y="342"/>
                        </a:lnTo>
                        <a:lnTo>
                          <a:pt x="132" y="340"/>
                        </a:lnTo>
                        <a:lnTo>
                          <a:pt x="138" y="339"/>
                        </a:lnTo>
                        <a:lnTo>
                          <a:pt x="143" y="337"/>
                        </a:lnTo>
                        <a:lnTo>
                          <a:pt x="144" y="339"/>
                        </a:lnTo>
                        <a:lnTo>
                          <a:pt x="147" y="340"/>
                        </a:lnTo>
                        <a:lnTo>
                          <a:pt x="148" y="341"/>
                        </a:lnTo>
                        <a:lnTo>
                          <a:pt x="149" y="344"/>
                        </a:lnTo>
                        <a:lnTo>
                          <a:pt x="152" y="344"/>
                        </a:lnTo>
                        <a:lnTo>
                          <a:pt x="153" y="342"/>
                        </a:lnTo>
                        <a:lnTo>
                          <a:pt x="153" y="342"/>
                        </a:lnTo>
                        <a:lnTo>
                          <a:pt x="153" y="341"/>
                        </a:lnTo>
                        <a:lnTo>
                          <a:pt x="153" y="340"/>
                        </a:lnTo>
                        <a:lnTo>
                          <a:pt x="153" y="337"/>
                        </a:lnTo>
                        <a:lnTo>
                          <a:pt x="153" y="336"/>
                        </a:lnTo>
                        <a:lnTo>
                          <a:pt x="158" y="331"/>
                        </a:lnTo>
                        <a:lnTo>
                          <a:pt x="164" y="330"/>
                        </a:lnTo>
                        <a:lnTo>
                          <a:pt x="170" y="331"/>
                        </a:lnTo>
                        <a:lnTo>
                          <a:pt x="177" y="331"/>
                        </a:lnTo>
                        <a:lnTo>
                          <a:pt x="184" y="329"/>
                        </a:lnTo>
                        <a:lnTo>
                          <a:pt x="193" y="326"/>
                        </a:lnTo>
                        <a:lnTo>
                          <a:pt x="203" y="322"/>
                        </a:lnTo>
                        <a:lnTo>
                          <a:pt x="212" y="321"/>
                        </a:lnTo>
                        <a:lnTo>
                          <a:pt x="218" y="324"/>
                        </a:lnTo>
                        <a:lnTo>
                          <a:pt x="218" y="321"/>
                        </a:lnTo>
                        <a:lnTo>
                          <a:pt x="219" y="320"/>
                        </a:lnTo>
                        <a:lnTo>
                          <a:pt x="222" y="319"/>
                        </a:lnTo>
                        <a:lnTo>
                          <a:pt x="224" y="317"/>
                        </a:lnTo>
                        <a:lnTo>
                          <a:pt x="225" y="316"/>
                        </a:lnTo>
                        <a:lnTo>
                          <a:pt x="228" y="314"/>
                        </a:lnTo>
                        <a:lnTo>
                          <a:pt x="228" y="311"/>
                        </a:lnTo>
                        <a:lnTo>
                          <a:pt x="228" y="30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6" name="Freeform 595"/>
                  <p:cNvSpPr>
                    <a:spLocks/>
                  </p:cNvSpPr>
                  <p:nvPr/>
                </p:nvSpPr>
                <p:spPr bwMode="auto">
                  <a:xfrm>
                    <a:off x="3178" y="2802"/>
                    <a:ext cx="559" cy="393"/>
                  </a:xfrm>
                  <a:custGeom>
                    <a:avLst/>
                    <a:gdLst/>
                    <a:ahLst/>
                    <a:cxnLst>
                      <a:cxn ang="0">
                        <a:pos x="511" y="232"/>
                      </a:cxn>
                      <a:cxn ang="0">
                        <a:pos x="504" y="239"/>
                      </a:cxn>
                      <a:cxn ang="0">
                        <a:pos x="474" y="231"/>
                      </a:cxn>
                      <a:cxn ang="0">
                        <a:pos x="461" y="217"/>
                      </a:cxn>
                      <a:cxn ang="0">
                        <a:pos x="464" y="207"/>
                      </a:cxn>
                      <a:cxn ang="0">
                        <a:pos x="456" y="114"/>
                      </a:cxn>
                      <a:cxn ang="0">
                        <a:pos x="411" y="61"/>
                      </a:cxn>
                      <a:cxn ang="0">
                        <a:pos x="394" y="36"/>
                      </a:cxn>
                      <a:cxn ang="0">
                        <a:pos x="336" y="8"/>
                      </a:cxn>
                      <a:cxn ang="0">
                        <a:pos x="300" y="30"/>
                      </a:cxn>
                      <a:cxn ang="0">
                        <a:pos x="268" y="51"/>
                      </a:cxn>
                      <a:cxn ang="0">
                        <a:pos x="232" y="35"/>
                      </a:cxn>
                      <a:cxn ang="0">
                        <a:pos x="205" y="35"/>
                      </a:cxn>
                      <a:cxn ang="0">
                        <a:pos x="183" y="31"/>
                      </a:cxn>
                      <a:cxn ang="0">
                        <a:pos x="167" y="23"/>
                      </a:cxn>
                      <a:cxn ang="0">
                        <a:pos x="157" y="33"/>
                      </a:cxn>
                      <a:cxn ang="0">
                        <a:pos x="149" y="33"/>
                      </a:cxn>
                      <a:cxn ang="0">
                        <a:pos x="141" y="46"/>
                      </a:cxn>
                      <a:cxn ang="0">
                        <a:pos x="124" y="52"/>
                      </a:cxn>
                      <a:cxn ang="0">
                        <a:pos x="98" y="78"/>
                      </a:cxn>
                      <a:cxn ang="0">
                        <a:pos x="87" y="99"/>
                      </a:cxn>
                      <a:cxn ang="0">
                        <a:pos x="82" y="118"/>
                      </a:cxn>
                      <a:cxn ang="0">
                        <a:pos x="60" y="156"/>
                      </a:cxn>
                      <a:cxn ang="0">
                        <a:pos x="53" y="172"/>
                      </a:cxn>
                      <a:cxn ang="0">
                        <a:pos x="40" y="183"/>
                      </a:cxn>
                      <a:cxn ang="0">
                        <a:pos x="28" y="187"/>
                      </a:cxn>
                      <a:cxn ang="0">
                        <a:pos x="0" y="194"/>
                      </a:cxn>
                      <a:cxn ang="0">
                        <a:pos x="18" y="212"/>
                      </a:cxn>
                      <a:cxn ang="0">
                        <a:pos x="31" y="224"/>
                      </a:cxn>
                      <a:cxn ang="0">
                        <a:pos x="30" y="247"/>
                      </a:cxn>
                      <a:cxn ang="0">
                        <a:pos x="73" y="277"/>
                      </a:cxn>
                      <a:cxn ang="0">
                        <a:pos x="70" y="290"/>
                      </a:cxn>
                      <a:cxn ang="0">
                        <a:pos x="71" y="298"/>
                      </a:cxn>
                      <a:cxn ang="0">
                        <a:pos x="71" y="305"/>
                      </a:cxn>
                      <a:cxn ang="0">
                        <a:pos x="97" y="317"/>
                      </a:cxn>
                      <a:cxn ang="0">
                        <a:pos x="113" y="330"/>
                      </a:cxn>
                      <a:cxn ang="0">
                        <a:pos x="127" y="310"/>
                      </a:cxn>
                      <a:cxn ang="0">
                        <a:pos x="148" y="324"/>
                      </a:cxn>
                      <a:cxn ang="0">
                        <a:pos x="132" y="334"/>
                      </a:cxn>
                      <a:cxn ang="0">
                        <a:pos x="167" y="365"/>
                      </a:cxn>
                      <a:cxn ang="0">
                        <a:pos x="188" y="382"/>
                      </a:cxn>
                      <a:cxn ang="0">
                        <a:pos x="255" y="385"/>
                      </a:cxn>
                      <a:cxn ang="0">
                        <a:pos x="313" y="393"/>
                      </a:cxn>
                      <a:cxn ang="0">
                        <a:pos x="401" y="343"/>
                      </a:cxn>
                      <a:cxn ang="0">
                        <a:pos x="429" y="350"/>
                      </a:cxn>
                      <a:cxn ang="0">
                        <a:pos x="448" y="348"/>
                      </a:cxn>
                      <a:cxn ang="0">
                        <a:pos x="462" y="349"/>
                      </a:cxn>
                      <a:cxn ang="0">
                        <a:pos x="494" y="367"/>
                      </a:cxn>
                      <a:cxn ang="0">
                        <a:pos x="511" y="304"/>
                      </a:cxn>
                      <a:cxn ang="0">
                        <a:pos x="510" y="305"/>
                      </a:cxn>
                      <a:cxn ang="0">
                        <a:pos x="509" y="293"/>
                      </a:cxn>
                      <a:cxn ang="0">
                        <a:pos x="519" y="289"/>
                      </a:cxn>
                      <a:cxn ang="0">
                        <a:pos x="515" y="283"/>
                      </a:cxn>
                      <a:cxn ang="0">
                        <a:pos x="507" y="285"/>
                      </a:cxn>
                      <a:cxn ang="0">
                        <a:pos x="515" y="272"/>
                      </a:cxn>
                      <a:cxn ang="0">
                        <a:pos x="524" y="263"/>
                      </a:cxn>
                      <a:cxn ang="0">
                        <a:pos x="527" y="269"/>
                      </a:cxn>
                      <a:cxn ang="0">
                        <a:pos x="545" y="273"/>
                      </a:cxn>
                      <a:cxn ang="0">
                        <a:pos x="555" y="238"/>
                      </a:cxn>
                      <a:cxn ang="0">
                        <a:pos x="545" y="221"/>
                      </a:cxn>
                    </a:cxnLst>
                    <a:rect l="0" t="0" r="r" b="b"/>
                    <a:pathLst>
                      <a:path w="559" h="393">
                        <a:moveTo>
                          <a:pt x="534" y="221"/>
                        </a:moveTo>
                        <a:lnTo>
                          <a:pt x="530" y="222"/>
                        </a:lnTo>
                        <a:lnTo>
                          <a:pt x="526" y="224"/>
                        </a:lnTo>
                        <a:lnTo>
                          <a:pt x="522" y="227"/>
                        </a:lnTo>
                        <a:lnTo>
                          <a:pt x="520" y="229"/>
                        </a:lnTo>
                        <a:lnTo>
                          <a:pt x="516" y="232"/>
                        </a:lnTo>
                        <a:lnTo>
                          <a:pt x="514" y="232"/>
                        </a:lnTo>
                        <a:lnTo>
                          <a:pt x="511" y="232"/>
                        </a:lnTo>
                        <a:lnTo>
                          <a:pt x="507" y="232"/>
                        </a:lnTo>
                        <a:lnTo>
                          <a:pt x="505" y="233"/>
                        </a:lnTo>
                        <a:lnTo>
                          <a:pt x="502" y="233"/>
                        </a:lnTo>
                        <a:lnTo>
                          <a:pt x="501" y="234"/>
                        </a:lnTo>
                        <a:lnTo>
                          <a:pt x="501" y="236"/>
                        </a:lnTo>
                        <a:lnTo>
                          <a:pt x="502" y="237"/>
                        </a:lnTo>
                        <a:lnTo>
                          <a:pt x="502" y="238"/>
                        </a:lnTo>
                        <a:lnTo>
                          <a:pt x="504" y="239"/>
                        </a:lnTo>
                        <a:lnTo>
                          <a:pt x="505" y="239"/>
                        </a:lnTo>
                        <a:lnTo>
                          <a:pt x="504" y="241"/>
                        </a:lnTo>
                        <a:lnTo>
                          <a:pt x="501" y="241"/>
                        </a:lnTo>
                        <a:lnTo>
                          <a:pt x="492" y="241"/>
                        </a:lnTo>
                        <a:lnTo>
                          <a:pt x="484" y="239"/>
                        </a:lnTo>
                        <a:lnTo>
                          <a:pt x="475" y="234"/>
                        </a:lnTo>
                        <a:lnTo>
                          <a:pt x="474" y="233"/>
                        </a:lnTo>
                        <a:lnTo>
                          <a:pt x="474" y="231"/>
                        </a:lnTo>
                        <a:lnTo>
                          <a:pt x="472" y="229"/>
                        </a:lnTo>
                        <a:lnTo>
                          <a:pt x="472" y="228"/>
                        </a:lnTo>
                        <a:lnTo>
                          <a:pt x="471" y="227"/>
                        </a:lnTo>
                        <a:lnTo>
                          <a:pt x="469" y="226"/>
                        </a:lnTo>
                        <a:lnTo>
                          <a:pt x="465" y="219"/>
                        </a:lnTo>
                        <a:lnTo>
                          <a:pt x="464" y="218"/>
                        </a:lnTo>
                        <a:lnTo>
                          <a:pt x="462" y="218"/>
                        </a:lnTo>
                        <a:lnTo>
                          <a:pt x="461" y="217"/>
                        </a:lnTo>
                        <a:lnTo>
                          <a:pt x="459" y="216"/>
                        </a:lnTo>
                        <a:lnTo>
                          <a:pt x="459" y="216"/>
                        </a:lnTo>
                        <a:lnTo>
                          <a:pt x="459" y="214"/>
                        </a:lnTo>
                        <a:lnTo>
                          <a:pt x="460" y="213"/>
                        </a:lnTo>
                        <a:lnTo>
                          <a:pt x="461" y="213"/>
                        </a:lnTo>
                        <a:lnTo>
                          <a:pt x="462" y="212"/>
                        </a:lnTo>
                        <a:lnTo>
                          <a:pt x="464" y="211"/>
                        </a:lnTo>
                        <a:lnTo>
                          <a:pt x="464" y="207"/>
                        </a:lnTo>
                        <a:lnTo>
                          <a:pt x="461" y="199"/>
                        </a:lnTo>
                        <a:lnTo>
                          <a:pt x="459" y="192"/>
                        </a:lnTo>
                        <a:lnTo>
                          <a:pt x="458" y="184"/>
                        </a:lnTo>
                        <a:lnTo>
                          <a:pt x="456" y="179"/>
                        </a:lnTo>
                        <a:lnTo>
                          <a:pt x="456" y="162"/>
                        </a:lnTo>
                        <a:lnTo>
                          <a:pt x="460" y="146"/>
                        </a:lnTo>
                        <a:lnTo>
                          <a:pt x="460" y="129"/>
                        </a:lnTo>
                        <a:lnTo>
                          <a:pt x="456" y="114"/>
                        </a:lnTo>
                        <a:lnTo>
                          <a:pt x="448" y="102"/>
                        </a:lnTo>
                        <a:lnTo>
                          <a:pt x="439" y="92"/>
                        </a:lnTo>
                        <a:lnTo>
                          <a:pt x="429" y="84"/>
                        </a:lnTo>
                        <a:lnTo>
                          <a:pt x="420" y="77"/>
                        </a:lnTo>
                        <a:lnTo>
                          <a:pt x="415" y="68"/>
                        </a:lnTo>
                        <a:lnTo>
                          <a:pt x="415" y="62"/>
                        </a:lnTo>
                        <a:lnTo>
                          <a:pt x="414" y="61"/>
                        </a:lnTo>
                        <a:lnTo>
                          <a:pt x="411" y="61"/>
                        </a:lnTo>
                        <a:lnTo>
                          <a:pt x="410" y="61"/>
                        </a:lnTo>
                        <a:lnTo>
                          <a:pt x="409" y="59"/>
                        </a:lnTo>
                        <a:lnTo>
                          <a:pt x="406" y="57"/>
                        </a:lnTo>
                        <a:lnTo>
                          <a:pt x="405" y="54"/>
                        </a:lnTo>
                        <a:lnTo>
                          <a:pt x="403" y="52"/>
                        </a:lnTo>
                        <a:lnTo>
                          <a:pt x="400" y="48"/>
                        </a:lnTo>
                        <a:lnTo>
                          <a:pt x="399" y="46"/>
                        </a:lnTo>
                        <a:lnTo>
                          <a:pt x="394" y="36"/>
                        </a:lnTo>
                        <a:lnTo>
                          <a:pt x="389" y="26"/>
                        </a:lnTo>
                        <a:lnTo>
                          <a:pt x="384" y="15"/>
                        </a:lnTo>
                        <a:lnTo>
                          <a:pt x="378" y="6"/>
                        </a:lnTo>
                        <a:lnTo>
                          <a:pt x="369" y="1"/>
                        </a:lnTo>
                        <a:lnTo>
                          <a:pt x="358" y="0"/>
                        </a:lnTo>
                        <a:lnTo>
                          <a:pt x="346" y="1"/>
                        </a:lnTo>
                        <a:lnTo>
                          <a:pt x="339" y="6"/>
                        </a:lnTo>
                        <a:lnTo>
                          <a:pt x="336" y="8"/>
                        </a:lnTo>
                        <a:lnTo>
                          <a:pt x="336" y="12"/>
                        </a:lnTo>
                        <a:lnTo>
                          <a:pt x="335" y="15"/>
                        </a:lnTo>
                        <a:lnTo>
                          <a:pt x="335" y="18"/>
                        </a:lnTo>
                        <a:lnTo>
                          <a:pt x="334" y="21"/>
                        </a:lnTo>
                        <a:lnTo>
                          <a:pt x="331" y="23"/>
                        </a:lnTo>
                        <a:lnTo>
                          <a:pt x="324" y="26"/>
                        </a:lnTo>
                        <a:lnTo>
                          <a:pt x="313" y="27"/>
                        </a:lnTo>
                        <a:lnTo>
                          <a:pt x="300" y="30"/>
                        </a:lnTo>
                        <a:lnTo>
                          <a:pt x="288" y="32"/>
                        </a:lnTo>
                        <a:lnTo>
                          <a:pt x="279" y="36"/>
                        </a:lnTo>
                        <a:lnTo>
                          <a:pt x="278" y="38"/>
                        </a:lnTo>
                        <a:lnTo>
                          <a:pt x="277" y="41"/>
                        </a:lnTo>
                        <a:lnTo>
                          <a:pt x="274" y="43"/>
                        </a:lnTo>
                        <a:lnTo>
                          <a:pt x="273" y="46"/>
                        </a:lnTo>
                        <a:lnTo>
                          <a:pt x="270" y="48"/>
                        </a:lnTo>
                        <a:lnTo>
                          <a:pt x="268" y="51"/>
                        </a:lnTo>
                        <a:lnTo>
                          <a:pt x="265" y="52"/>
                        </a:lnTo>
                        <a:lnTo>
                          <a:pt x="262" y="51"/>
                        </a:lnTo>
                        <a:lnTo>
                          <a:pt x="258" y="48"/>
                        </a:lnTo>
                        <a:lnTo>
                          <a:pt x="253" y="42"/>
                        </a:lnTo>
                        <a:lnTo>
                          <a:pt x="245" y="36"/>
                        </a:lnTo>
                        <a:lnTo>
                          <a:pt x="239" y="32"/>
                        </a:lnTo>
                        <a:lnTo>
                          <a:pt x="235" y="33"/>
                        </a:lnTo>
                        <a:lnTo>
                          <a:pt x="232" y="35"/>
                        </a:lnTo>
                        <a:lnTo>
                          <a:pt x="227" y="37"/>
                        </a:lnTo>
                        <a:lnTo>
                          <a:pt x="223" y="38"/>
                        </a:lnTo>
                        <a:lnTo>
                          <a:pt x="219" y="37"/>
                        </a:lnTo>
                        <a:lnTo>
                          <a:pt x="215" y="35"/>
                        </a:lnTo>
                        <a:lnTo>
                          <a:pt x="212" y="33"/>
                        </a:lnTo>
                        <a:lnTo>
                          <a:pt x="208" y="33"/>
                        </a:lnTo>
                        <a:lnTo>
                          <a:pt x="207" y="33"/>
                        </a:lnTo>
                        <a:lnTo>
                          <a:pt x="205" y="35"/>
                        </a:lnTo>
                        <a:lnTo>
                          <a:pt x="204" y="36"/>
                        </a:lnTo>
                        <a:lnTo>
                          <a:pt x="202" y="36"/>
                        </a:lnTo>
                        <a:lnTo>
                          <a:pt x="198" y="36"/>
                        </a:lnTo>
                        <a:lnTo>
                          <a:pt x="194" y="33"/>
                        </a:lnTo>
                        <a:lnTo>
                          <a:pt x="191" y="32"/>
                        </a:lnTo>
                        <a:lnTo>
                          <a:pt x="188" y="30"/>
                        </a:lnTo>
                        <a:lnTo>
                          <a:pt x="184" y="30"/>
                        </a:lnTo>
                        <a:lnTo>
                          <a:pt x="183" y="31"/>
                        </a:lnTo>
                        <a:lnTo>
                          <a:pt x="182" y="31"/>
                        </a:lnTo>
                        <a:lnTo>
                          <a:pt x="181" y="32"/>
                        </a:lnTo>
                        <a:lnTo>
                          <a:pt x="181" y="33"/>
                        </a:lnTo>
                        <a:lnTo>
                          <a:pt x="178" y="32"/>
                        </a:lnTo>
                        <a:lnTo>
                          <a:pt x="176" y="31"/>
                        </a:lnTo>
                        <a:lnTo>
                          <a:pt x="172" y="28"/>
                        </a:lnTo>
                        <a:lnTo>
                          <a:pt x="169" y="26"/>
                        </a:lnTo>
                        <a:lnTo>
                          <a:pt x="167" y="23"/>
                        </a:lnTo>
                        <a:lnTo>
                          <a:pt x="164" y="22"/>
                        </a:lnTo>
                        <a:lnTo>
                          <a:pt x="162" y="22"/>
                        </a:lnTo>
                        <a:lnTo>
                          <a:pt x="161" y="23"/>
                        </a:lnTo>
                        <a:lnTo>
                          <a:pt x="159" y="25"/>
                        </a:lnTo>
                        <a:lnTo>
                          <a:pt x="158" y="27"/>
                        </a:lnTo>
                        <a:lnTo>
                          <a:pt x="158" y="30"/>
                        </a:lnTo>
                        <a:lnTo>
                          <a:pt x="158" y="31"/>
                        </a:lnTo>
                        <a:lnTo>
                          <a:pt x="157" y="33"/>
                        </a:lnTo>
                        <a:lnTo>
                          <a:pt x="154" y="33"/>
                        </a:lnTo>
                        <a:lnTo>
                          <a:pt x="153" y="33"/>
                        </a:lnTo>
                        <a:lnTo>
                          <a:pt x="153" y="33"/>
                        </a:lnTo>
                        <a:lnTo>
                          <a:pt x="152" y="32"/>
                        </a:lnTo>
                        <a:lnTo>
                          <a:pt x="151" y="31"/>
                        </a:lnTo>
                        <a:lnTo>
                          <a:pt x="149" y="31"/>
                        </a:lnTo>
                        <a:lnTo>
                          <a:pt x="149" y="32"/>
                        </a:lnTo>
                        <a:lnTo>
                          <a:pt x="149" y="33"/>
                        </a:lnTo>
                        <a:lnTo>
                          <a:pt x="149" y="33"/>
                        </a:lnTo>
                        <a:lnTo>
                          <a:pt x="149" y="35"/>
                        </a:lnTo>
                        <a:lnTo>
                          <a:pt x="149" y="36"/>
                        </a:lnTo>
                        <a:lnTo>
                          <a:pt x="148" y="37"/>
                        </a:lnTo>
                        <a:lnTo>
                          <a:pt x="147" y="37"/>
                        </a:lnTo>
                        <a:lnTo>
                          <a:pt x="144" y="40"/>
                        </a:lnTo>
                        <a:lnTo>
                          <a:pt x="142" y="42"/>
                        </a:lnTo>
                        <a:lnTo>
                          <a:pt x="141" y="46"/>
                        </a:lnTo>
                        <a:lnTo>
                          <a:pt x="138" y="48"/>
                        </a:lnTo>
                        <a:lnTo>
                          <a:pt x="136" y="51"/>
                        </a:lnTo>
                        <a:lnTo>
                          <a:pt x="132" y="53"/>
                        </a:lnTo>
                        <a:lnTo>
                          <a:pt x="131" y="53"/>
                        </a:lnTo>
                        <a:lnTo>
                          <a:pt x="129" y="52"/>
                        </a:lnTo>
                        <a:lnTo>
                          <a:pt x="127" y="52"/>
                        </a:lnTo>
                        <a:lnTo>
                          <a:pt x="126" y="52"/>
                        </a:lnTo>
                        <a:lnTo>
                          <a:pt x="124" y="52"/>
                        </a:lnTo>
                        <a:lnTo>
                          <a:pt x="124" y="52"/>
                        </a:lnTo>
                        <a:lnTo>
                          <a:pt x="123" y="52"/>
                        </a:lnTo>
                        <a:lnTo>
                          <a:pt x="122" y="52"/>
                        </a:lnTo>
                        <a:lnTo>
                          <a:pt x="113" y="57"/>
                        </a:lnTo>
                        <a:lnTo>
                          <a:pt x="104" y="66"/>
                        </a:lnTo>
                        <a:lnTo>
                          <a:pt x="98" y="74"/>
                        </a:lnTo>
                        <a:lnTo>
                          <a:pt x="98" y="77"/>
                        </a:lnTo>
                        <a:lnTo>
                          <a:pt x="98" y="78"/>
                        </a:lnTo>
                        <a:lnTo>
                          <a:pt x="98" y="84"/>
                        </a:lnTo>
                        <a:lnTo>
                          <a:pt x="98" y="86"/>
                        </a:lnTo>
                        <a:lnTo>
                          <a:pt x="98" y="87"/>
                        </a:lnTo>
                        <a:lnTo>
                          <a:pt x="97" y="88"/>
                        </a:lnTo>
                        <a:lnTo>
                          <a:pt x="96" y="88"/>
                        </a:lnTo>
                        <a:lnTo>
                          <a:pt x="94" y="88"/>
                        </a:lnTo>
                        <a:lnTo>
                          <a:pt x="93" y="89"/>
                        </a:lnTo>
                        <a:lnTo>
                          <a:pt x="87" y="99"/>
                        </a:lnTo>
                        <a:lnTo>
                          <a:pt x="82" y="109"/>
                        </a:lnTo>
                        <a:lnTo>
                          <a:pt x="81" y="111"/>
                        </a:lnTo>
                        <a:lnTo>
                          <a:pt x="79" y="113"/>
                        </a:lnTo>
                        <a:lnTo>
                          <a:pt x="78" y="114"/>
                        </a:lnTo>
                        <a:lnTo>
                          <a:pt x="78" y="116"/>
                        </a:lnTo>
                        <a:lnTo>
                          <a:pt x="79" y="117"/>
                        </a:lnTo>
                        <a:lnTo>
                          <a:pt x="81" y="118"/>
                        </a:lnTo>
                        <a:lnTo>
                          <a:pt x="82" y="118"/>
                        </a:lnTo>
                        <a:lnTo>
                          <a:pt x="78" y="124"/>
                        </a:lnTo>
                        <a:lnTo>
                          <a:pt x="74" y="133"/>
                        </a:lnTo>
                        <a:lnTo>
                          <a:pt x="71" y="142"/>
                        </a:lnTo>
                        <a:lnTo>
                          <a:pt x="67" y="148"/>
                        </a:lnTo>
                        <a:lnTo>
                          <a:pt x="65" y="149"/>
                        </a:lnTo>
                        <a:lnTo>
                          <a:pt x="62" y="151"/>
                        </a:lnTo>
                        <a:lnTo>
                          <a:pt x="61" y="152"/>
                        </a:lnTo>
                        <a:lnTo>
                          <a:pt x="60" y="156"/>
                        </a:lnTo>
                        <a:lnTo>
                          <a:pt x="58" y="158"/>
                        </a:lnTo>
                        <a:lnTo>
                          <a:pt x="58" y="162"/>
                        </a:lnTo>
                        <a:lnTo>
                          <a:pt x="60" y="166"/>
                        </a:lnTo>
                        <a:lnTo>
                          <a:pt x="60" y="167"/>
                        </a:lnTo>
                        <a:lnTo>
                          <a:pt x="58" y="168"/>
                        </a:lnTo>
                        <a:lnTo>
                          <a:pt x="56" y="169"/>
                        </a:lnTo>
                        <a:lnTo>
                          <a:pt x="55" y="171"/>
                        </a:lnTo>
                        <a:lnTo>
                          <a:pt x="53" y="172"/>
                        </a:lnTo>
                        <a:lnTo>
                          <a:pt x="52" y="173"/>
                        </a:lnTo>
                        <a:lnTo>
                          <a:pt x="51" y="176"/>
                        </a:lnTo>
                        <a:lnTo>
                          <a:pt x="50" y="178"/>
                        </a:lnTo>
                        <a:lnTo>
                          <a:pt x="48" y="181"/>
                        </a:lnTo>
                        <a:lnTo>
                          <a:pt x="47" y="183"/>
                        </a:lnTo>
                        <a:lnTo>
                          <a:pt x="45" y="184"/>
                        </a:lnTo>
                        <a:lnTo>
                          <a:pt x="42" y="184"/>
                        </a:lnTo>
                        <a:lnTo>
                          <a:pt x="40" y="183"/>
                        </a:lnTo>
                        <a:lnTo>
                          <a:pt x="37" y="182"/>
                        </a:lnTo>
                        <a:lnTo>
                          <a:pt x="35" y="181"/>
                        </a:lnTo>
                        <a:lnTo>
                          <a:pt x="32" y="181"/>
                        </a:lnTo>
                        <a:lnTo>
                          <a:pt x="30" y="181"/>
                        </a:lnTo>
                        <a:lnTo>
                          <a:pt x="30" y="182"/>
                        </a:lnTo>
                        <a:lnTo>
                          <a:pt x="28" y="184"/>
                        </a:lnTo>
                        <a:lnTo>
                          <a:pt x="28" y="186"/>
                        </a:lnTo>
                        <a:lnTo>
                          <a:pt x="28" y="187"/>
                        </a:lnTo>
                        <a:lnTo>
                          <a:pt x="25" y="189"/>
                        </a:lnTo>
                        <a:lnTo>
                          <a:pt x="18" y="191"/>
                        </a:lnTo>
                        <a:lnTo>
                          <a:pt x="11" y="191"/>
                        </a:lnTo>
                        <a:lnTo>
                          <a:pt x="7" y="191"/>
                        </a:lnTo>
                        <a:lnTo>
                          <a:pt x="5" y="192"/>
                        </a:lnTo>
                        <a:lnTo>
                          <a:pt x="3" y="193"/>
                        </a:lnTo>
                        <a:lnTo>
                          <a:pt x="1" y="194"/>
                        </a:lnTo>
                        <a:lnTo>
                          <a:pt x="0" y="194"/>
                        </a:lnTo>
                        <a:lnTo>
                          <a:pt x="2" y="198"/>
                        </a:lnTo>
                        <a:lnTo>
                          <a:pt x="5" y="202"/>
                        </a:lnTo>
                        <a:lnTo>
                          <a:pt x="7" y="204"/>
                        </a:lnTo>
                        <a:lnTo>
                          <a:pt x="10" y="206"/>
                        </a:lnTo>
                        <a:lnTo>
                          <a:pt x="11" y="207"/>
                        </a:lnTo>
                        <a:lnTo>
                          <a:pt x="13" y="208"/>
                        </a:lnTo>
                        <a:lnTo>
                          <a:pt x="16" y="209"/>
                        </a:lnTo>
                        <a:lnTo>
                          <a:pt x="18" y="212"/>
                        </a:lnTo>
                        <a:lnTo>
                          <a:pt x="21" y="214"/>
                        </a:lnTo>
                        <a:lnTo>
                          <a:pt x="21" y="218"/>
                        </a:lnTo>
                        <a:lnTo>
                          <a:pt x="22" y="222"/>
                        </a:lnTo>
                        <a:lnTo>
                          <a:pt x="25" y="224"/>
                        </a:lnTo>
                        <a:lnTo>
                          <a:pt x="26" y="227"/>
                        </a:lnTo>
                        <a:lnTo>
                          <a:pt x="31" y="223"/>
                        </a:lnTo>
                        <a:lnTo>
                          <a:pt x="31" y="224"/>
                        </a:lnTo>
                        <a:lnTo>
                          <a:pt x="31" y="224"/>
                        </a:lnTo>
                        <a:lnTo>
                          <a:pt x="31" y="226"/>
                        </a:lnTo>
                        <a:lnTo>
                          <a:pt x="31" y="228"/>
                        </a:lnTo>
                        <a:lnTo>
                          <a:pt x="30" y="229"/>
                        </a:lnTo>
                        <a:lnTo>
                          <a:pt x="30" y="233"/>
                        </a:lnTo>
                        <a:lnTo>
                          <a:pt x="30" y="237"/>
                        </a:lnTo>
                        <a:lnTo>
                          <a:pt x="30" y="241"/>
                        </a:lnTo>
                        <a:lnTo>
                          <a:pt x="30" y="244"/>
                        </a:lnTo>
                        <a:lnTo>
                          <a:pt x="30" y="247"/>
                        </a:lnTo>
                        <a:lnTo>
                          <a:pt x="30" y="248"/>
                        </a:lnTo>
                        <a:lnTo>
                          <a:pt x="36" y="255"/>
                        </a:lnTo>
                        <a:lnTo>
                          <a:pt x="45" y="260"/>
                        </a:lnTo>
                        <a:lnTo>
                          <a:pt x="55" y="264"/>
                        </a:lnTo>
                        <a:lnTo>
                          <a:pt x="63" y="268"/>
                        </a:lnTo>
                        <a:lnTo>
                          <a:pt x="72" y="272"/>
                        </a:lnTo>
                        <a:lnTo>
                          <a:pt x="73" y="274"/>
                        </a:lnTo>
                        <a:lnTo>
                          <a:pt x="73" y="277"/>
                        </a:lnTo>
                        <a:lnTo>
                          <a:pt x="73" y="279"/>
                        </a:lnTo>
                        <a:lnTo>
                          <a:pt x="71" y="280"/>
                        </a:lnTo>
                        <a:lnTo>
                          <a:pt x="70" y="283"/>
                        </a:lnTo>
                        <a:lnTo>
                          <a:pt x="67" y="284"/>
                        </a:lnTo>
                        <a:lnTo>
                          <a:pt x="66" y="285"/>
                        </a:lnTo>
                        <a:lnTo>
                          <a:pt x="66" y="288"/>
                        </a:lnTo>
                        <a:lnTo>
                          <a:pt x="67" y="289"/>
                        </a:lnTo>
                        <a:lnTo>
                          <a:pt x="70" y="290"/>
                        </a:lnTo>
                        <a:lnTo>
                          <a:pt x="72" y="290"/>
                        </a:lnTo>
                        <a:lnTo>
                          <a:pt x="74" y="292"/>
                        </a:lnTo>
                        <a:lnTo>
                          <a:pt x="76" y="293"/>
                        </a:lnTo>
                        <a:lnTo>
                          <a:pt x="77" y="295"/>
                        </a:lnTo>
                        <a:lnTo>
                          <a:pt x="77" y="297"/>
                        </a:lnTo>
                        <a:lnTo>
                          <a:pt x="76" y="297"/>
                        </a:lnTo>
                        <a:lnTo>
                          <a:pt x="73" y="298"/>
                        </a:lnTo>
                        <a:lnTo>
                          <a:pt x="71" y="298"/>
                        </a:lnTo>
                        <a:lnTo>
                          <a:pt x="68" y="298"/>
                        </a:lnTo>
                        <a:lnTo>
                          <a:pt x="66" y="299"/>
                        </a:lnTo>
                        <a:lnTo>
                          <a:pt x="66" y="299"/>
                        </a:lnTo>
                        <a:lnTo>
                          <a:pt x="63" y="300"/>
                        </a:lnTo>
                        <a:lnTo>
                          <a:pt x="65" y="302"/>
                        </a:lnTo>
                        <a:lnTo>
                          <a:pt x="66" y="304"/>
                        </a:lnTo>
                        <a:lnTo>
                          <a:pt x="68" y="305"/>
                        </a:lnTo>
                        <a:lnTo>
                          <a:pt x="71" y="305"/>
                        </a:lnTo>
                        <a:lnTo>
                          <a:pt x="74" y="307"/>
                        </a:lnTo>
                        <a:lnTo>
                          <a:pt x="77" y="308"/>
                        </a:lnTo>
                        <a:lnTo>
                          <a:pt x="78" y="308"/>
                        </a:lnTo>
                        <a:lnTo>
                          <a:pt x="79" y="308"/>
                        </a:lnTo>
                        <a:lnTo>
                          <a:pt x="81" y="315"/>
                        </a:lnTo>
                        <a:lnTo>
                          <a:pt x="84" y="317"/>
                        </a:lnTo>
                        <a:lnTo>
                          <a:pt x="91" y="317"/>
                        </a:lnTo>
                        <a:lnTo>
                          <a:pt x="97" y="317"/>
                        </a:lnTo>
                        <a:lnTo>
                          <a:pt x="102" y="318"/>
                        </a:lnTo>
                        <a:lnTo>
                          <a:pt x="103" y="319"/>
                        </a:lnTo>
                        <a:lnTo>
                          <a:pt x="104" y="322"/>
                        </a:lnTo>
                        <a:lnTo>
                          <a:pt x="106" y="324"/>
                        </a:lnTo>
                        <a:lnTo>
                          <a:pt x="107" y="327"/>
                        </a:lnTo>
                        <a:lnTo>
                          <a:pt x="109" y="329"/>
                        </a:lnTo>
                        <a:lnTo>
                          <a:pt x="111" y="330"/>
                        </a:lnTo>
                        <a:lnTo>
                          <a:pt x="113" y="330"/>
                        </a:lnTo>
                        <a:lnTo>
                          <a:pt x="114" y="329"/>
                        </a:lnTo>
                        <a:lnTo>
                          <a:pt x="117" y="327"/>
                        </a:lnTo>
                        <a:lnTo>
                          <a:pt x="118" y="323"/>
                        </a:lnTo>
                        <a:lnTo>
                          <a:pt x="119" y="320"/>
                        </a:lnTo>
                        <a:lnTo>
                          <a:pt x="121" y="317"/>
                        </a:lnTo>
                        <a:lnTo>
                          <a:pt x="123" y="314"/>
                        </a:lnTo>
                        <a:lnTo>
                          <a:pt x="124" y="312"/>
                        </a:lnTo>
                        <a:lnTo>
                          <a:pt x="127" y="310"/>
                        </a:lnTo>
                        <a:lnTo>
                          <a:pt x="129" y="310"/>
                        </a:lnTo>
                        <a:lnTo>
                          <a:pt x="133" y="312"/>
                        </a:lnTo>
                        <a:lnTo>
                          <a:pt x="138" y="315"/>
                        </a:lnTo>
                        <a:lnTo>
                          <a:pt x="143" y="319"/>
                        </a:lnTo>
                        <a:lnTo>
                          <a:pt x="148" y="322"/>
                        </a:lnTo>
                        <a:lnTo>
                          <a:pt x="149" y="323"/>
                        </a:lnTo>
                        <a:lnTo>
                          <a:pt x="149" y="324"/>
                        </a:lnTo>
                        <a:lnTo>
                          <a:pt x="148" y="324"/>
                        </a:lnTo>
                        <a:lnTo>
                          <a:pt x="146" y="325"/>
                        </a:lnTo>
                        <a:lnTo>
                          <a:pt x="143" y="325"/>
                        </a:lnTo>
                        <a:lnTo>
                          <a:pt x="141" y="325"/>
                        </a:lnTo>
                        <a:lnTo>
                          <a:pt x="138" y="325"/>
                        </a:lnTo>
                        <a:lnTo>
                          <a:pt x="136" y="327"/>
                        </a:lnTo>
                        <a:lnTo>
                          <a:pt x="133" y="328"/>
                        </a:lnTo>
                        <a:lnTo>
                          <a:pt x="132" y="329"/>
                        </a:lnTo>
                        <a:lnTo>
                          <a:pt x="132" y="334"/>
                        </a:lnTo>
                        <a:lnTo>
                          <a:pt x="133" y="338"/>
                        </a:lnTo>
                        <a:lnTo>
                          <a:pt x="136" y="342"/>
                        </a:lnTo>
                        <a:lnTo>
                          <a:pt x="141" y="345"/>
                        </a:lnTo>
                        <a:lnTo>
                          <a:pt x="146" y="349"/>
                        </a:lnTo>
                        <a:lnTo>
                          <a:pt x="154" y="354"/>
                        </a:lnTo>
                        <a:lnTo>
                          <a:pt x="162" y="359"/>
                        </a:lnTo>
                        <a:lnTo>
                          <a:pt x="167" y="362"/>
                        </a:lnTo>
                        <a:lnTo>
                          <a:pt x="167" y="365"/>
                        </a:lnTo>
                        <a:lnTo>
                          <a:pt x="163" y="369"/>
                        </a:lnTo>
                        <a:lnTo>
                          <a:pt x="158" y="373"/>
                        </a:lnTo>
                        <a:lnTo>
                          <a:pt x="156" y="378"/>
                        </a:lnTo>
                        <a:lnTo>
                          <a:pt x="157" y="383"/>
                        </a:lnTo>
                        <a:lnTo>
                          <a:pt x="164" y="385"/>
                        </a:lnTo>
                        <a:lnTo>
                          <a:pt x="172" y="385"/>
                        </a:lnTo>
                        <a:lnTo>
                          <a:pt x="179" y="384"/>
                        </a:lnTo>
                        <a:lnTo>
                          <a:pt x="188" y="382"/>
                        </a:lnTo>
                        <a:lnTo>
                          <a:pt x="194" y="382"/>
                        </a:lnTo>
                        <a:lnTo>
                          <a:pt x="207" y="385"/>
                        </a:lnTo>
                        <a:lnTo>
                          <a:pt x="220" y="389"/>
                        </a:lnTo>
                        <a:lnTo>
                          <a:pt x="235" y="392"/>
                        </a:lnTo>
                        <a:lnTo>
                          <a:pt x="248" y="390"/>
                        </a:lnTo>
                        <a:lnTo>
                          <a:pt x="250" y="389"/>
                        </a:lnTo>
                        <a:lnTo>
                          <a:pt x="253" y="388"/>
                        </a:lnTo>
                        <a:lnTo>
                          <a:pt x="255" y="385"/>
                        </a:lnTo>
                        <a:lnTo>
                          <a:pt x="258" y="384"/>
                        </a:lnTo>
                        <a:lnTo>
                          <a:pt x="259" y="384"/>
                        </a:lnTo>
                        <a:lnTo>
                          <a:pt x="262" y="385"/>
                        </a:lnTo>
                        <a:lnTo>
                          <a:pt x="265" y="385"/>
                        </a:lnTo>
                        <a:lnTo>
                          <a:pt x="280" y="387"/>
                        </a:lnTo>
                        <a:lnTo>
                          <a:pt x="292" y="389"/>
                        </a:lnTo>
                        <a:lnTo>
                          <a:pt x="302" y="392"/>
                        </a:lnTo>
                        <a:lnTo>
                          <a:pt x="313" y="393"/>
                        </a:lnTo>
                        <a:lnTo>
                          <a:pt x="323" y="390"/>
                        </a:lnTo>
                        <a:lnTo>
                          <a:pt x="333" y="384"/>
                        </a:lnTo>
                        <a:lnTo>
                          <a:pt x="340" y="377"/>
                        </a:lnTo>
                        <a:lnTo>
                          <a:pt x="346" y="369"/>
                        </a:lnTo>
                        <a:lnTo>
                          <a:pt x="354" y="362"/>
                        </a:lnTo>
                        <a:lnTo>
                          <a:pt x="369" y="354"/>
                        </a:lnTo>
                        <a:lnTo>
                          <a:pt x="385" y="348"/>
                        </a:lnTo>
                        <a:lnTo>
                          <a:pt x="401" y="343"/>
                        </a:lnTo>
                        <a:lnTo>
                          <a:pt x="408" y="342"/>
                        </a:lnTo>
                        <a:lnTo>
                          <a:pt x="418" y="342"/>
                        </a:lnTo>
                        <a:lnTo>
                          <a:pt x="424" y="342"/>
                        </a:lnTo>
                        <a:lnTo>
                          <a:pt x="424" y="343"/>
                        </a:lnTo>
                        <a:lnTo>
                          <a:pt x="425" y="344"/>
                        </a:lnTo>
                        <a:lnTo>
                          <a:pt x="426" y="347"/>
                        </a:lnTo>
                        <a:lnTo>
                          <a:pt x="428" y="348"/>
                        </a:lnTo>
                        <a:lnTo>
                          <a:pt x="429" y="350"/>
                        </a:lnTo>
                        <a:lnTo>
                          <a:pt x="431" y="350"/>
                        </a:lnTo>
                        <a:lnTo>
                          <a:pt x="434" y="350"/>
                        </a:lnTo>
                        <a:lnTo>
                          <a:pt x="436" y="349"/>
                        </a:lnTo>
                        <a:lnTo>
                          <a:pt x="439" y="348"/>
                        </a:lnTo>
                        <a:lnTo>
                          <a:pt x="441" y="347"/>
                        </a:lnTo>
                        <a:lnTo>
                          <a:pt x="444" y="347"/>
                        </a:lnTo>
                        <a:lnTo>
                          <a:pt x="446" y="347"/>
                        </a:lnTo>
                        <a:lnTo>
                          <a:pt x="448" y="348"/>
                        </a:lnTo>
                        <a:lnTo>
                          <a:pt x="449" y="349"/>
                        </a:lnTo>
                        <a:lnTo>
                          <a:pt x="450" y="352"/>
                        </a:lnTo>
                        <a:lnTo>
                          <a:pt x="451" y="353"/>
                        </a:lnTo>
                        <a:lnTo>
                          <a:pt x="454" y="354"/>
                        </a:lnTo>
                        <a:lnTo>
                          <a:pt x="456" y="353"/>
                        </a:lnTo>
                        <a:lnTo>
                          <a:pt x="459" y="352"/>
                        </a:lnTo>
                        <a:lnTo>
                          <a:pt x="461" y="350"/>
                        </a:lnTo>
                        <a:lnTo>
                          <a:pt x="462" y="349"/>
                        </a:lnTo>
                        <a:lnTo>
                          <a:pt x="464" y="350"/>
                        </a:lnTo>
                        <a:lnTo>
                          <a:pt x="466" y="352"/>
                        </a:lnTo>
                        <a:lnTo>
                          <a:pt x="467" y="354"/>
                        </a:lnTo>
                        <a:lnTo>
                          <a:pt x="469" y="358"/>
                        </a:lnTo>
                        <a:lnTo>
                          <a:pt x="471" y="360"/>
                        </a:lnTo>
                        <a:lnTo>
                          <a:pt x="472" y="362"/>
                        </a:lnTo>
                        <a:lnTo>
                          <a:pt x="484" y="365"/>
                        </a:lnTo>
                        <a:lnTo>
                          <a:pt x="494" y="367"/>
                        </a:lnTo>
                        <a:lnTo>
                          <a:pt x="505" y="365"/>
                        </a:lnTo>
                        <a:lnTo>
                          <a:pt x="505" y="360"/>
                        </a:lnTo>
                        <a:lnTo>
                          <a:pt x="506" y="348"/>
                        </a:lnTo>
                        <a:lnTo>
                          <a:pt x="506" y="337"/>
                        </a:lnTo>
                        <a:lnTo>
                          <a:pt x="504" y="325"/>
                        </a:lnTo>
                        <a:lnTo>
                          <a:pt x="505" y="319"/>
                        </a:lnTo>
                        <a:lnTo>
                          <a:pt x="507" y="312"/>
                        </a:lnTo>
                        <a:lnTo>
                          <a:pt x="511" y="304"/>
                        </a:lnTo>
                        <a:lnTo>
                          <a:pt x="515" y="299"/>
                        </a:lnTo>
                        <a:lnTo>
                          <a:pt x="516" y="297"/>
                        </a:lnTo>
                        <a:lnTo>
                          <a:pt x="515" y="297"/>
                        </a:lnTo>
                        <a:lnTo>
                          <a:pt x="514" y="298"/>
                        </a:lnTo>
                        <a:lnTo>
                          <a:pt x="512" y="300"/>
                        </a:lnTo>
                        <a:lnTo>
                          <a:pt x="511" y="302"/>
                        </a:lnTo>
                        <a:lnTo>
                          <a:pt x="511" y="304"/>
                        </a:lnTo>
                        <a:lnTo>
                          <a:pt x="510" y="305"/>
                        </a:lnTo>
                        <a:lnTo>
                          <a:pt x="509" y="304"/>
                        </a:lnTo>
                        <a:lnTo>
                          <a:pt x="507" y="303"/>
                        </a:lnTo>
                        <a:lnTo>
                          <a:pt x="507" y="300"/>
                        </a:lnTo>
                        <a:lnTo>
                          <a:pt x="509" y="298"/>
                        </a:lnTo>
                        <a:lnTo>
                          <a:pt x="509" y="295"/>
                        </a:lnTo>
                        <a:lnTo>
                          <a:pt x="510" y="294"/>
                        </a:lnTo>
                        <a:lnTo>
                          <a:pt x="510" y="294"/>
                        </a:lnTo>
                        <a:lnTo>
                          <a:pt x="509" y="293"/>
                        </a:lnTo>
                        <a:lnTo>
                          <a:pt x="509" y="292"/>
                        </a:lnTo>
                        <a:lnTo>
                          <a:pt x="509" y="290"/>
                        </a:lnTo>
                        <a:lnTo>
                          <a:pt x="509" y="290"/>
                        </a:lnTo>
                        <a:lnTo>
                          <a:pt x="511" y="290"/>
                        </a:lnTo>
                        <a:lnTo>
                          <a:pt x="514" y="289"/>
                        </a:lnTo>
                        <a:lnTo>
                          <a:pt x="516" y="289"/>
                        </a:lnTo>
                        <a:lnTo>
                          <a:pt x="519" y="289"/>
                        </a:lnTo>
                        <a:lnTo>
                          <a:pt x="519" y="289"/>
                        </a:lnTo>
                        <a:lnTo>
                          <a:pt x="521" y="289"/>
                        </a:lnTo>
                        <a:lnTo>
                          <a:pt x="521" y="288"/>
                        </a:lnTo>
                        <a:lnTo>
                          <a:pt x="521" y="285"/>
                        </a:lnTo>
                        <a:lnTo>
                          <a:pt x="520" y="284"/>
                        </a:lnTo>
                        <a:lnTo>
                          <a:pt x="519" y="283"/>
                        </a:lnTo>
                        <a:lnTo>
                          <a:pt x="517" y="282"/>
                        </a:lnTo>
                        <a:lnTo>
                          <a:pt x="515" y="283"/>
                        </a:lnTo>
                        <a:lnTo>
                          <a:pt x="515" y="283"/>
                        </a:lnTo>
                        <a:lnTo>
                          <a:pt x="515" y="284"/>
                        </a:lnTo>
                        <a:lnTo>
                          <a:pt x="515" y="287"/>
                        </a:lnTo>
                        <a:lnTo>
                          <a:pt x="514" y="288"/>
                        </a:lnTo>
                        <a:lnTo>
                          <a:pt x="514" y="289"/>
                        </a:lnTo>
                        <a:lnTo>
                          <a:pt x="511" y="290"/>
                        </a:lnTo>
                        <a:lnTo>
                          <a:pt x="509" y="289"/>
                        </a:lnTo>
                        <a:lnTo>
                          <a:pt x="507" y="288"/>
                        </a:lnTo>
                        <a:lnTo>
                          <a:pt x="507" y="285"/>
                        </a:lnTo>
                        <a:lnTo>
                          <a:pt x="509" y="284"/>
                        </a:lnTo>
                        <a:lnTo>
                          <a:pt x="510" y="283"/>
                        </a:lnTo>
                        <a:lnTo>
                          <a:pt x="512" y="282"/>
                        </a:lnTo>
                        <a:lnTo>
                          <a:pt x="515" y="280"/>
                        </a:lnTo>
                        <a:lnTo>
                          <a:pt x="517" y="279"/>
                        </a:lnTo>
                        <a:lnTo>
                          <a:pt x="517" y="278"/>
                        </a:lnTo>
                        <a:lnTo>
                          <a:pt x="517" y="277"/>
                        </a:lnTo>
                        <a:lnTo>
                          <a:pt x="515" y="272"/>
                        </a:lnTo>
                        <a:lnTo>
                          <a:pt x="512" y="267"/>
                        </a:lnTo>
                        <a:lnTo>
                          <a:pt x="512" y="262"/>
                        </a:lnTo>
                        <a:lnTo>
                          <a:pt x="514" y="259"/>
                        </a:lnTo>
                        <a:lnTo>
                          <a:pt x="521" y="258"/>
                        </a:lnTo>
                        <a:lnTo>
                          <a:pt x="524" y="259"/>
                        </a:lnTo>
                        <a:lnTo>
                          <a:pt x="525" y="260"/>
                        </a:lnTo>
                        <a:lnTo>
                          <a:pt x="525" y="262"/>
                        </a:lnTo>
                        <a:lnTo>
                          <a:pt x="524" y="263"/>
                        </a:lnTo>
                        <a:lnTo>
                          <a:pt x="524" y="264"/>
                        </a:lnTo>
                        <a:lnTo>
                          <a:pt x="522" y="267"/>
                        </a:lnTo>
                        <a:lnTo>
                          <a:pt x="522" y="269"/>
                        </a:lnTo>
                        <a:lnTo>
                          <a:pt x="525" y="273"/>
                        </a:lnTo>
                        <a:lnTo>
                          <a:pt x="525" y="273"/>
                        </a:lnTo>
                        <a:lnTo>
                          <a:pt x="526" y="272"/>
                        </a:lnTo>
                        <a:lnTo>
                          <a:pt x="526" y="270"/>
                        </a:lnTo>
                        <a:lnTo>
                          <a:pt x="527" y="269"/>
                        </a:lnTo>
                        <a:lnTo>
                          <a:pt x="529" y="269"/>
                        </a:lnTo>
                        <a:lnTo>
                          <a:pt x="529" y="269"/>
                        </a:lnTo>
                        <a:lnTo>
                          <a:pt x="530" y="270"/>
                        </a:lnTo>
                        <a:lnTo>
                          <a:pt x="530" y="274"/>
                        </a:lnTo>
                        <a:lnTo>
                          <a:pt x="529" y="277"/>
                        </a:lnTo>
                        <a:lnTo>
                          <a:pt x="531" y="275"/>
                        </a:lnTo>
                        <a:lnTo>
                          <a:pt x="536" y="274"/>
                        </a:lnTo>
                        <a:lnTo>
                          <a:pt x="545" y="273"/>
                        </a:lnTo>
                        <a:lnTo>
                          <a:pt x="552" y="270"/>
                        </a:lnTo>
                        <a:lnTo>
                          <a:pt x="556" y="267"/>
                        </a:lnTo>
                        <a:lnTo>
                          <a:pt x="557" y="262"/>
                        </a:lnTo>
                        <a:lnTo>
                          <a:pt x="557" y="252"/>
                        </a:lnTo>
                        <a:lnTo>
                          <a:pt x="559" y="243"/>
                        </a:lnTo>
                        <a:lnTo>
                          <a:pt x="559" y="239"/>
                        </a:lnTo>
                        <a:lnTo>
                          <a:pt x="557" y="239"/>
                        </a:lnTo>
                        <a:lnTo>
                          <a:pt x="555" y="238"/>
                        </a:lnTo>
                        <a:lnTo>
                          <a:pt x="554" y="238"/>
                        </a:lnTo>
                        <a:lnTo>
                          <a:pt x="552" y="237"/>
                        </a:lnTo>
                        <a:lnTo>
                          <a:pt x="554" y="236"/>
                        </a:lnTo>
                        <a:lnTo>
                          <a:pt x="554" y="236"/>
                        </a:lnTo>
                        <a:lnTo>
                          <a:pt x="555" y="236"/>
                        </a:lnTo>
                        <a:lnTo>
                          <a:pt x="556" y="236"/>
                        </a:lnTo>
                        <a:lnTo>
                          <a:pt x="552" y="226"/>
                        </a:lnTo>
                        <a:lnTo>
                          <a:pt x="545" y="221"/>
                        </a:lnTo>
                        <a:lnTo>
                          <a:pt x="534" y="221"/>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7" name="Freeform 596"/>
                  <p:cNvSpPr>
                    <a:spLocks/>
                  </p:cNvSpPr>
                  <p:nvPr/>
                </p:nvSpPr>
                <p:spPr bwMode="auto">
                  <a:xfrm>
                    <a:off x="3533" y="2778"/>
                    <a:ext cx="216" cy="250"/>
                  </a:xfrm>
                  <a:custGeom>
                    <a:avLst/>
                    <a:gdLst/>
                    <a:ahLst/>
                    <a:cxnLst>
                      <a:cxn ang="0">
                        <a:pos x="129" y="243"/>
                      </a:cxn>
                      <a:cxn ang="0">
                        <a:pos x="130" y="232"/>
                      </a:cxn>
                      <a:cxn ang="0">
                        <a:pos x="134" y="221"/>
                      </a:cxn>
                      <a:cxn ang="0">
                        <a:pos x="142" y="211"/>
                      </a:cxn>
                      <a:cxn ang="0">
                        <a:pos x="142" y="203"/>
                      </a:cxn>
                      <a:cxn ang="0">
                        <a:pos x="152" y="197"/>
                      </a:cxn>
                      <a:cxn ang="0">
                        <a:pos x="151" y="190"/>
                      </a:cxn>
                      <a:cxn ang="0">
                        <a:pos x="154" y="180"/>
                      </a:cxn>
                      <a:cxn ang="0">
                        <a:pos x="146" y="163"/>
                      </a:cxn>
                      <a:cxn ang="0">
                        <a:pos x="157" y="152"/>
                      </a:cxn>
                      <a:cxn ang="0">
                        <a:pos x="162" y="157"/>
                      </a:cxn>
                      <a:cxn ang="0">
                        <a:pos x="164" y="166"/>
                      </a:cxn>
                      <a:cxn ang="0">
                        <a:pos x="170" y="157"/>
                      </a:cxn>
                      <a:cxn ang="0">
                        <a:pos x="172" y="161"/>
                      </a:cxn>
                      <a:cxn ang="0">
                        <a:pos x="176" y="155"/>
                      </a:cxn>
                      <a:cxn ang="0">
                        <a:pos x="185" y="163"/>
                      </a:cxn>
                      <a:cxn ang="0">
                        <a:pos x="190" y="158"/>
                      </a:cxn>
                      <a:cxn ang="0">
                        <a:pos x="196" y="158"/>
                      </a:cxn>
                      <a:cxn ang="0">
                        <a:pos x="202" y="162"/>
                      </a:cxn>
                      <a:cxn ang="0">
                        <a:pos x="211" y="157"/>
                      </a:cxn>
                      <a:cxn ang="0">
                        <a:pos x="212" y="153"/>
                      </a:cxn>
                      <a:cxn ang="0">
                        <a:pos x="201" y="146"/>
                      </a:cxn>
                      <a:cxn ang="0">
                        <a:pos x="205" y="142"/>
                      </a:cxn>
                      <a:cxn ang="0">
                        <a:pos x="191" y="120"/>
                      </a:cxn>
                      <a:cxn ang="0">
                        <a:pos x="179" y="111"/>
                      </a:cxn>
                      <a:cxn ang="0">
                        <a:pos x="179" y="103"/>
                      </a:cxn>
                      <a:cxn ang="0">
                        <a:pos x="172" y="103"/>
                      </a:cxn>
                      <a:cxn ang="0">
                        <a:pos x="176" y="100"/>
                      </a:cxn>
                      <a:cxn ang="0">
                        <a:pos x="175" y="85"/>
                      </a:cxn>
                      <a:cxn ang="0">
                        <a:pos x="170" y="83"/>
                      </a:cxn>
                      <a:cxn ang="0">
                        <a:pos x="166" y="88"/>
                      </a:cxn>
                      <a:cxn ang="0">
                        <a:pos x="161" y="83"/>
                      </a:cxn>
                      <a:cxn ang="0">
                        <a:pos x="149" y="72"/>
                      </a:cxn>
                      <a:cxn ang="0">
                        <a:pos x="149" y="37"/>
                      </a:cxn>
                      <a:cxn ang="0">
                        <a:pos x="140" y="34"/>
                      </a:cxn>
                      <a:cxn ang="0">
                        <a:pos x="131" y="35"/>
                      </a:cxn>
                      <a:cxn ang="0">
                        <a:pos x="112" y="21"/>
                      </a:cxn>
                      <a:cxn ang="0">
                        <a:pos x="103" y="22"/>
                      </a:cxn>
                      <a:cxn ang="0">
                        <a:pos x="98" y="24"/>
                      </a:cxn>
                      <a:cxn ang="0">
                        <a:pos x="98" y="19"/>
                      </a:cxn>
                      <a:cxn ang="0">
                        <a:pos x="93" y="15"/>
                      </a:cxn>
                      <a:cxn ang="0">
                        <a:pos x="81" y="11"/>
                      </a:cxn>
                      <a:cxn ang="0">
                        <a:pos x="64" y="2"/>
                      </a:cxn>
                      <a:cxn ang="0">
                        <a:pos x="34" y="10"/>
                      </a:cxn>
                      <a:cxn ang="0">
                        <a:pos x="9" y="14"/>
                      </a:cxn>
                      <a:cxn ang="0">
                        <a:pos x="9" y="19"/>
                      </a:cxn>
                      <a:cxn ang="0">
                        <a:pos x="3" y="16"/>
                      </a:cxn>
                      <a:cxn ang="0">
                        <a:pos x="13" y="25"/>
                      </a:cxn>
                      <a:cxn ang="0">
                        <a:pos x="44" y="70"/>
                      </a:cxn>
                      <a:cxn ang="0">
                        <a:pos x="54" y="83"/>
                      </a:cxn>
                      <a:cxn ang="0">
                        <a:pos x="60" y="92"/>
                      </a:cxn>
                      <a:cxn ang="0">
                        <a:pos x="101" y="138"/>
                      </a:cxn>
                      <a:cxn ang="0">
                        <a:pos x="103" y="208"/>
                      </a:cxn>
                      <a:cxn ang="0">
                        <a:pos x="107" y="236"/>
                      </a:cxn>
                      <a:cxn ang="0">
                        <a:pos x="104" y="240"/>
                      </a:cxn>
                      <a:cxn ang="0">
                        <a:pos x="110" y="243"/>
                      </a:cxn>
                      <a:cxn ang="0">
                        <a:pos x="115" y="250"/>
                      </a:cxn>
                      <a:cxn ang="0">
                        <a:pos x="117" y="242"/>
                      </a:cxn>
                    </a:cxnLst>
                    <a:rect l="0" t="0" r="r" b="b"/>
                    <a:pathLst>
                      <a:path w="216" h="250">
                        <a:moveTo>
                          <a:pt x="117" y="242"/>
                        </a:moveTo>
                        <a:lnTo>
                          <a:pt x="120" y="242"/>
                        </a:lnTo>
                        <a:lnTo>
                          <a:pt x="124" y="243"/>
                        </a:lnTo>
                        <a:lnTo>
                          <a:pt x="126" y="243"/>
                        </a:lnTo>
                        <a:lnTo>
                          <a:pt x="129" y="243"/>
                        </a:lnTo>
                        <a:lnTo>
                          <a:pt x="130" y="243"/>
                        </a:lnTo>
                        <a:lnTo>
                          <a:pt x="130" y="241"/>
                        </a:lnTo>
                        <a:lnTo>
                          <a:pt x="130" y="238"/>
                        </a:lnTo>
                        <a:lnTo>
                          <a:pt x="130" y="236"/>
                        </a:lnTo>
                        <a:lnTo>
                          <a:pt x="130" y="232"/>
                        </a:lnTo>
                        <a:lnTo>
                          <a:pt x="129" y="230"/>
                        </a:lnTo>
                        <a:lnTo>
                          <a:pt x="129" y="228"/>
                        </a:lnTo>
                        <a:lnTo>
                          <a:pt x="129" y="227"/>
                        </a:lnTo>
                        <a:lnTo>
                          <a:pt x="131" y="223"/>
                        </a:lnTo>
                        <a:lnTo>
                          <a:pt x="134" y="221"/>
                        </a:lnTo>
                        <a:lnTo>
                          <a:pt x="136" y="220"/>
                        </a:lnTo>
                        <a:lnTo>
                          <a:pt x="139" y="217"/>
                        </a:lnTo>
                        <a:lnTo>
                          <a:pt x="141" y="215"/>
                        </a:lnTo>
                        <a:lnTo>
                          <a:pt x="142" y="212"/>
                        </a:lnTo>
                        <a:lnTo>
                          <a:pt x="142" y="211"/>
                        </a:lnTo>
                        <a:lnTo>
                          <a:pt x="141" y="210"/>
                        </a:lnTo>
                        <a:lnTo>
                          <a:pt x="141" y="207"/>
                        </a:lnTo>
                        <a:lnTo>
                          <a:pt x="141" y="206"/>
                        </a:lnTo>
                        <a:lnTo>
                          <a:pt x="141" y="205"/>
                        </a:lnTo>
                        <a:lnTo>
                          <a:pt x="142" y="203"/>
                        </a:lnTo>
                        <a:lnTo>
                          <a:pt x="145" y="202"/>
                        </a:lnTo>
                        <a:lnTo>
                          <a:pt x="147" y="201"/>
                        </a:lnTo>
                        <a:lnTo>
                          <a:pt x="151" y="200"/>
                        </a:lnTo>
                        <a:lnTo>
                          <a:pt x="152" y="198"/>
                        </a:lnTo>
                        <a:lnTo>
                          <a:pt x="152" y="197"/>
                        </a:lnTo>
                        <a:lnTo>
                          <a:pt x="152" y="196"/>
                        </a:lnTo>
                        <a:lnTo>
                          <a:pt x="151" y="193"/>
                        </a:lnTo>
                        <a:lnTo>
                          <a:pt x="151" y="192"/>
                        </a:lnTo>
                        <a:lnTo>
                          <a:pt x="150" y="191"/>
                        </a:lnTo>
                        <a:lnTo>
                          <a:pt x="151" y="190"/>
                        </a:lnTo>
                        <a:lnTo>
                          <a:pt x="152" y="187"/>
                        </a:lnTo>
                        <a:lnTo>
                          <a:pt x="154" y="185"/>
                        </a:lnTo>
                        <a:lnTo>
                          <a:pt x="154" y="183"/>
                        </a:lnTo>
                        <a:lnTo>
                          <a:pt x="155" y="182"/>
                        </a:lnTo>
                        <a:lnTo>
                          <a:pt x="154" y="180"/>
                        </a:lnTo>
                        <a:lnTo>
                          <a:pt x="151" y="177"/>
                        </a:lnTo>
                        <a:lnTo>
                          <a:pt x="149" y="173"/>
                        </a:lnTo>
                        <a:lnTo>
                          <a:pt x="147" y="171"/>
                        </a:lnTo>
                        <a:lnTo>
                          <a:pt x="146" y="167"/>
                        </a:lnTo>
                        <a:lnTo>
                          <a:pt x="146" y="163"/>
                        </a:lnTo>
                        <a:lnTo>
                          <a:pt x="147" y="161"/>
                        </a:lnTo>
                        <a:lnTo>
                          <a:pt x="150" y="158"/>
                        </a:lnTo>
                        <a:lnTo>
                          <a:pt x="152" y="156"/>
                        </a:lnTo>
                        <a:lnTo>
                          <a:pt x="155" y="153"/>
                        </a:lnTo>
                        <a:lnTo>
                          <a:pt x="157" y="152"/>
                        </a:lnTo>
                        <a:lnTo>
                          <a:pt x="160" y="151"/>
                        </a:lnTo>
                        <a:lnTo>
                          <a:pt x="161" y="152"/>
                        </a:lnTo>
                        <a:lnTo>
                          <a:pt x="162" y="153"/>
                        </a:lnTo>
                        <a:lnTo>
                          <a:pt x="162" y="155"/>
                        </a:lnTo>
                        <a:lnTo>
                          <a:pt x="162" y="157"/>
                        </a:lnTo>
                        <a:lnTo>
                          <a:pt x="164" y="161"/>
                        </a:lnTo>
                        <a:lnTo>
                          <a:pt x="164" y="163"/>
                        </a:lnTo>
                        <a:lnTo>
                          <a:pt x="164" y="165"/>
                        </a:lnTo>
                        <a:lnTo>
                          <a:pt x="164" y="166"/>
                        </a:lnTo>
                        <a:lnTo>
                          <a:pt x="164" y="166"/>
                        </a:lnTo>
                        <a:lnTo>
                          <a:pt x="166" y="165"/>
                        </a:lnTo>
                        <a:lnTo>
                          <a:pt x="166" y="163"/>
                        </a:lnTo>
                        <a:lnTo>
                          <a:pt x="167" y="161"/>
                        </a:lnTo>
                        <a:lnTo>
                          <a:pt x="169" y="158"/>
                        </a:lnTo>
                        <a:lnTo>
                          <a:pt x="170" y="157"/>
                        </a:lnTo>
                        <a:lnTo>
                          <a:pt x="171" y="157"/>
                        </a:lnTo>
                        <a:lnTo>
                          <a:pt x="171" y="158"/>
                        </a:lnTo>
                        <a:lnTo>
                          <a:pt x="171" y="160"/>
                        </a:lnTo>
                        <a:lnTo>
                          <a:pt x="172" y="161"/>
                        </a:lnTo>
                        <a:lnTo>
                          <a:pt x="172" y="161"/>
                        </a:lnTo>
                        <a:lnTo>
                          <a:pt x="172" y="161"/>
                        </a:lnTo>
                        <a:lnTo>
                          <a:pt x="174" y="160"/>
                        </a:lnTo>
                        <a:lnTo>
                          <a:pt x="175" y="157"/>
                        </a:lnTo>
                        <a:lnTo>
                          <a:pt x="176" y="156"/>
                        </a:lnTo>
                        <a:lnTo>
                          <a:pt x="176" y="155"/>
                        </a:lnTo>
                        <a:lnTo>
                          <a:pt x="177" y="156"/>
                        </a:lnTo>
                        <a:lnTo>
                          <a:pt x="179" y="157"/>
                        </a:lnTo>
                        <a:lnTo>
                          <a:pt x="180" y="160"/>
                        </a:lnTo>
                        <a:lnTo>
                          <a:pt x="182" y="161"/>
                        </a:lnTo>
                        <a:lnTo>
                          <a:pt x="185" y="163"/>
                        </a:lnTo>
                        <a:lnTo>
                          <a:pt x="186" y="163"/>
                        </a:lnTo>
                        <a:lnTo>
                          <a:pt x="189" y="163"/>
                        </a:lnTo>
                        <a:lnTo>
                          <a:pt x="189" y="162"/>
                        </a:lnTo>
                        <a:lnTo>
                          <a:pt x="190" y="161"/>
                        </a:lnTo>
                        <a:lnTo>
                          <a:pt x="190" y="158"/>
                        </a:lnTo>
                        <a:lnTo>
                          <a:pt x="190" y="157"/>
                        </a:lnTo>
                        <a:lnTo>
                          <a:pt x="191" y="156"/>
                        </a:lnTo>
                        <a:lnTo>
                          <a:pt x="192" y="156"/>
                        </a:lnTo>
                        <a:lnTo>
                          <a:pt x="195" y="156"/>
                        </a:lnTo>
                        <a:lnTo>
                          <a:pt x="196" y="158"/>
                        </a:lnTo>
                        <a:lnTo>
                          <a:pt x="197" y="161"/>
                        </a:lnTo>
                        <a:lnTo>
                          <a:pt x="199" y="162"/>
                        </a:lnTo>
                        <a:lnTo>
                          <a:pt x="199" y="163"/>
                        </a:lnTo>
                        <a:lnTo>
                          <a:pt x="201" y="163"/>
                        </a:lnTo>
                        <a:lnTo>
                          <a:pt x="202" y="162"/>
                        </a:lnTo>
                        <a:lnTo>
                          <a:pt x="205" y="161"/>
                        </a:lnTo>
                        <a:lnTo>
                          <a:pt x="206" y="160"/>
                        </a:lnTo>
                        <a:lnTo>
                          <a:pt x="207" y="158"/>
                        </a:lnTo>
                        <a:lnTo>
                          <a:pt x="210" y="158"/>
                        </a:lnTo>
                        <a:lnTo>
                          <a:pt x="211" y="157"/>
                        </a:lnTo>
                        <a:lnTo>
                          <a:pt x="214" y="157"/>
                        </a:lnTo>
                        <a:lnTo>
                          <a:pt x="215" y="156"/>
                        </a:lnTo>
                        <a:lnTo>
                          <a:pt x="216" y="156"/>
                        </a:lnTo>
                        <a:lnTo>
                          <a:pt x="215" y="155"/>
                        </a:lnTo>
                        <a:lnTo>
                          <a:pt x="212" y="153"/>
                        </a:lnTo>
                        <a:lnTo>
                          <a:pt x="210" y="152"/>
                        </a:lnTo>
                        <a:lnTo>
                          <a:pt x="206" y="151"/>
                        </a:lnTo>
                        <a:lnTo>
                          <a:pt x="204" y="150"/>
                        </a:lnTo>
                        <a:lnTo>
                          <a:pt x="201" y="148"/>
                        </a:lnTo>
                        <a:lnTo>
                          <a:pt x="201" y="146"/>
                        </a:lnTo>
                        <a:lnTo>
                          <a:pt x="201" y="146"/>
                        </a:lnTo>
                        <a:lnTo>
                          <a:pt x="202" y="146"/>
                        </a:lnTo>
                        <a:lnTo>
                          <a:pt x="204" y="145"/>
                        </a:lnTo>
                        <a:lnTo>
                          <a:pt x="205" y="145"/>
                        </a:lnTo>
                        <a:lnTo>
                          <a:pt x="205" y="142"/>
                        </a:lnTo>
                        <a:lnTo>
                          <a:pt x="204" y="140"/>
                        </a:lnTo>
                        <a:lnTo>
                          <a:pt x="204" y="137"/>
                        </a:lnTo>
                        <a:lnTo>
                          <a:pt x="200" y="127"/>
                        </a:lnTo>
                        <a:lnTo>
                          <a:pt x="196" y="121"/>
                        </a:lnTo>
                        <a:lnTo>
                          <a:pt x="191" y="120"/>
                        </a:lnTo>
                        <a:lnTo>
                          <a:pt x="187" y="118"/>
                        </a:lnTo>
                        <a:lnTo>
                          <a:pt x="182" y="117"/>
                        </a:lnTo>
                        <a:lnTo>
                          <a:pt x="179" y="113"/>
                        </a:lnTo>
                        <a:lnTo>
                          <a:pt x="179" y="112"/>
                        </a:lnTo>
                        <a:lnTo>
                          <a:pt x="179" y="111"/>
                        </a:lnTo>
                        <a:lnTo>
                          <a:pt x="179" y="110"/>
                        </a:lnTo>
                        <a:lnTo>
                          <a:pt x="179" y="108"/>
                        </a:lnTo>
                        <a:lnTo>
                          <a:pt x="180" y="107"/>
                        </a:lnTo>
                        <a:lnTo>
                          <a:pt x="180" y="105"/>
                        </a:lnTo>
                        <a:lnTo>
                          <a:pt x="179" y="103"/>
                        </a:lnTo>
                        <a:lnTo>
                          <a:pt x="179" y="103"/>
                        </a:lnTo>
                        <a:lnTo>
                          <a:pt x="177" y="103"/>
                        </a:lnTo>
                        <a:lnTo>
                          <a:pt x="175" y="105"/>
                        </a:lnTo>
                        <a:lnTo>
                          <a:pt x="174" y="105"/>
                        </a:lnTo>
                        <a:lnTo>
                          <a:pt x="172" y="103"/>
                        </a:lnTo>
                        <a:lnTo>
                          <a:pt x="172" y="103"/>
                        </a:lnTo>
                        <a:lnTo>
                          <a:pt x="172" y="102"/>
                        </a:lnTo>
                        <a:lnTo>
                          <a:pt x="174" y="101"/>
                        </a:lnTo>
                        <a:lnTo>
                          <a:pt x="175" y="101"/>
                        </a:lnTo>
                        <a:lnTo>
                          <a:pt x="176" y="100"/>
                        </a:lnTo>
                        <a:lnTo>
                          <a:pt x="176" y="98"/>
                        </a:lnTo>
                        <a:lnTo>
                          <a:pt x="177" y="95"/>
                        </a:lnTo>
                        <a:lnTo>
                          <a:pt x="176" y="91"/>
                        </a:lnTo>
                        <a:lnTo>
                          <a:pt x="176" y="87"/>
                        </a:lnTo>
                        <a:lnTo>
                          <a:pt x="175" y="85"/>
                        </a:lnTo>
                        <a:lnTo>
                          <a:pt x="174" y="83"/>
                        </a:lnTo>
                        <a:lnTo>
                          <a:pt x="171" y="82"/>
                        </a:lnTo>
                        <a:lnTo>
                          <a:pt x="170" y="82"/>
                        </a:lnTo>
                        <a:lnTo>
                          <a:pt x="170" y="82"/>
                        </a:lnTo>
                        <a:lnTo>
                          <a:pt x="170" y="83"/>
                        </a:lnTo>
                        <a:lnTo>
                          <a:pt x="170" y="85"/>
                        </a:lnTo>
                        <a:lnTo>
                          <a:pt x="170" y="86"/>
                        </a:lnTo>
                        <a:lnTo>
                          <a:pt x="169" y="87"/>
                        </a:lnTo>
                        <a:lnTo>
                          <a:pt x="167" y="88"/>
                        </a:lnTo>
                        <a:lnTo>
                          <a:pt x="166" y="88"/>
                        </a:lnTo>
                        <a:lnTo>
                          <a:pt x="165" y="88"/>
                        </a:lnTo>
                        <a:lnTo>
                          <a:pt x="165" y="87"/>
                        </a:lnTo>
                        <a:lnTo>
                          <a:pt x="162" y="85"/>
                        </a:lnTo>
                        <a:lnTo>
                          <a:pt x="162" y="83"/>
                        </a:lnTo>
                        <a:lnTo>
                          <a:pt x="161" y="83"/>
                        </a:lnTo>
                        <a:lnTo>
                          <a:pt x="159" y="81"/>
                        </a:lnTo>
                        <a:lnTo>
                          <a:pt x="156" y="78"/>
                        </a:lnTo>
                        <a:lnTo>
                          <a:pt x="152" y="76"/>
                        </a:lnTo>
                        <a:lnTo>
                          <a:pt x="150" y="75"/>
                        </a:lnTo>
                        <a:lnTo>
                          <a:pt x="149" y="72"/>
                        </a:lnTo>
                        <a:lnTo>
                          <a:pt x="147" y="70"/>
                        </a:lnTo>
                        <a:lnTo>
                          <a:pt x="147" y="62"/>
                        </a:lnTo>
                        <a:lnTo>
                          <a:pt x="150" y="54"/>
                        </a:lnTo>
                        <a:lnTo>
                          <a:pt x="150" y="45"/>
                        </a:lnTo>
                        <a:lnTo>
                          <a:pt x="149" y="37"/>
                        </a:lnTo>
                        <a:lnTo>
                          <a:pt x="144" y="31"/>
                        </a:lnTo>
                        <a:lnTo>
                          <a:pt x="142" y="31"/>
                        </a:lnTo>
                        <a:lnTo>
                          <a:pt x="141" y="31"/>
                        </a:lnTo>
                        <a:lnTo>
                          <a:pt x="140" y="32"/>
                        </a:lnTo>
                        <a:lnTo>
                          <a:pt x="140" y="34"/>
                        </a:lnTo>
                        <a:lnTo>
                          <a:pt x="139" y="35"/>
                        </a:lnTo>
                        <a:lnTo>
                          <a:pt x="139" y="36"/>
                        </a:lnTo>
                        <a:lnTo>
                          <a:pt x="137" y="37"/>
                        </a:lnTo>
                        <a:lnTo>
                          <a:pt x="135" y="37"/>
                        </a:lnTo>
                        <a:lnTo>
                          <a:pt x="131" y="35"/>
                        </a:lnTo>
                        <a:lnTo>
                          <a:pt x="129" y="30"/>
                        </a:lnTo>
                        <a:lnTo>
                          <a:pt x="125" y="25"/>
                        </a:lnTo>
                        <a:lnTo>
                          <a:pt x="122" y="21"/>
                        </a:lnTo>
                        <a:lnTo>
                          <a:pt x="117" y="20"/>
                        </a:lnTo>
                        <a:lnTo>
                          <a:pt x="112" y="21"/>
                        </a:lnTo>
                        <a:lnTo>
                          <a:pt x="105" y="27"/>
                        </a:lnTo>
                        <a:lnTo>
                          <a:pt x="105" y="27"/>
                        </a:lnTo>
                        <a:lnTo>
                          <a:pt x="104" y="26"/>
                        </a:lnTo>
                        <a:lnTo>
                          <a:pt x="104" y="24"/>
                        </a:lnTo>
                        <a:lnTo>
                          <a:pt x="103" y="22"/>
                        </a:lnTo>
                        <a:lnTo>
                          <a:pt x="103" y="21"/>
                        </a:lnTo>
                        <a:lnTo>
                          <a:pt x="101" y="20"/>
                        </a:lnTo>
                        <a:lnTo>
                          <a:pt x="100" y="21"/>
                        </a:lnTo>
                        <a:lnTo>
                          <a:pt x="99" y="22"/>
                        </a:lnTo>
                        <a:lnTo>
                          <a:pt x="98" y="24"/>
                        </a:lnTo>
                        <a:lnTo>
                          <a:pt x="96" y="24"/>
                        </a:lnTo>
                        <a:lnTo>
                          <a:pt x="96" y="22"/>
                        </a:lnTo>
                        <a:lnTo>
                          <a:pt x="96" y="21"/>
                        </a:lnTo>
                        <a:lnTo>
                          <a:pt x="98" y="20"/>
                        </a:lnTo>
                        <a:lnTo>
                          <a:pt x="98" y="19"/>
                        </a:lnTo>
                        <a:lnTo>
                          <a:pt x="98" y="16"/>
                        </a:lnTo>
                        <a:lnTo>
                          <a:pt x="98" y="15"/>
                        </a:lnTo>
                        <a:lnTo>
                          <a:pt x="96" y="14"/>
                        </a:lnTo>
                        <a:lnTo>
                          <a:pt x="95" y="14"/>
                        </a:lnTo>
                        <a:lnTo>
                          <a:pt x="93" y="15"/>
                        </a:lnTo>
                        <a:lnTo>
                          <a:pt x="89" y="16"/>
                        </a:lnTo>
                        <a:lnTo>
                          <a:pt x="86" y="17"/>
                        </a:lnTo>
                        <a:lnTo>
                          <a:pt x="84" y="17"/>
                        </a:lnTo>
                        <a:lnTo>
                          <a:pt x="83" y="17"/>
                        </a:lnTo>
                        <a:lnTo>
                          <a:pt x="81" y="11"/>
                        </a:lnTo>
                        <a:lnTo>
                          <a:pt x="79" y="10"/>
                        </a:lnTo>
                        <a:lnTo>
                          <a:pt x="76" y="7"/>
                        </a:lnTo>
                        <a:lnTo>
                          <a:pt x="73" y="5"/>
                        </a:lnTo>
                        <a:lnTo>
                          <a:pt x="68" y="4"/>
                        </a:lnTo>
                        <a:lnTo>
                          <a:pt x="64" y="2"/>
                        </a:lnTo>
                        <a:lnTo>
                          <a:pt x="61" y="1"/>
                        </a:lnTo>
                        <a:lnTo>
                          <a:pt x="54" y="0"/>
                        </a:lnTo>
                        <a:lnTo>
                          <a:pt x="48" y="4"/>
                        </a:lnTo>
                        <a:lnTo>
                          <a:pt x="41" y="7"/>
                        </a:lnTo>
                        <a:lnTo>
                          <a:pt x="34" y="10"/>
                        </a:lnTo>
                        <a:lnTo>
                          <a:pt x="28" y="11"/>
                        </a:lnTo>
                        <a:lnTo>
                          <a:pt x="19" y="11"/>
                        </a:lnTo>
                        <a:lnTo>
                          <a:pt x="11" y="11"/>
                        </a:lnTo>
                        <a:lnTo>
                          <a:pt x="8" y="11"/>
                        </a:lnTo>
                        <a:lnTo>
                          <a:pt x="9" y="14"/>
                        </a:lnTo>
                        <a:lnTo>
                          <a:pt x="9" y="15"/>
                        </a:lnTo>
                        <a:lnTo>
                          <a:pt x="10" y="16"/>
                        </a:lnTo>
                        <a:lnTo>
                          <a:pt x="10" y="19"/>
                        </a:lnTo>
                        <a:lnTo>
                          <a:pt x="10" y="19"/>
                        </a:lnTo>
                        <a:lnTo>
                          <a:pt x="9" y="19"/>
                        </a:lnTo>
                        <a:lnTo>
                          <a:pt x="8" y="19"/>
                        </a:lnTo>
                        <a:lnTo>
                          <a:pt x="5" y="17"/>
                        </a:lnTo>
                        <a:lnTo>
                          <a:pt x="4" y="16"/>
                        </a:lnTo>
                        <a:lnTo>
                          <a:pt x="4" y="16"/>
                        </a:lnTo>
                        <a:lnTo>
                          <a:pt x="3" y="16"/>
                        </a:lnTo>
                        <a:lnTo>
                          <a:pt x="3" y="17"/>
                        </a:lnTo>
                        <a:lnTo>
                          <a:pt x="1" y="19"/>
                        </a:lnTo>
                        <a:lnTo>
                          <a:pt x="0" y="22"/>
                        </a:lnTo>
                        <a:lnTo>
                          <a:pt x="0" y="24"/>
                        </a:lnTo>
                        <a:lnTo>
                          <a:pt x="13" y="25"/>
                        </a:lnTo>
                        <a:lnTo>
                          <a:pt x="23" y="30"/>
                        </a:lnTo>
                        <a:lnTo>
                          <a:pt x="29" y="39"/>
                        </a:lnTo>
                        <a:lnTo>
                          <a:pt x="34" y="50"/>
                        </a:lnTo>
                        <a:lnTo>
                          <a:pt x="39" y="60"/>
                        </a:lnTo>
                        <a:lnTo>
                          <a:pt x="44" y="70"/>
                        </a:lnTo>
                        <a:lnTo>
                          <a:pt x="45" y="72"/>
                        </a:lnTo>
                        <a:lnTo>
                          <a:pt x="48" y="76"/>
                        </a:lnTo>
                        <a:lnTo>
                          <a:pt x="50" y="78"/>
                        </a:lnTo>
                        <a:lnTo>
                          <a:pt x="51" y="81"/>
                        </a:lnTo>
                        <a:lnTo>
                          <a:pt x="54" y="83"/>
                        </a:lnTo>
                        <a:lnTo>
                          <a:pt x="55" y="85"/>
                        </a:lnTo>
                        <a:lnTo>
                          <a:pt x="56" y="85"/>
                        </a:lnTo>
                        <a:lnTo>
                          <a:pt x="59" y="85"/>
                        </a:lnTo>
                        <a:lnTo>
                          <a:pt x="60" y="86"/>
                        </a:lnTo>
                        <a:lnTo>
                          <a:pt x="60" y="92"/>
                        </a:lnTo>
                        <a:lnTo>
                          <a:pt x="65" y="101"/>
                        </a:lnTo>
                        <a:lnTo>
                          <a:pt x="74" y="108"/>
                        </a:lnTo>
                        <a:lnTo>
                          <a:pt x="84" y="116"/>
                        </a:lnTo>
                        <a:lnTo>
                          <a:pt x="93" y="126"/>
                        </a:lnTo>
                        <a:lnTo>
                          <a:pt x="101" y="138"/>
                        </a:lnTo>
                        <a:lnTo>
                          <a:pt x="105" y="153"/>
                        </a:lnTo>
                        <a:lnTo>
                          <a:pt x="105" y="170"/>
                        </a:lnTo>
                        <a:lnTo>
                          <a:pt x="101" y="186"/>
                        </a:lnTo>
                        <a:lnTo>
                          <a:pt x="101" y="203"/>
                        </a:lnTo>
                        <a:lnTo>
                          <a:pt x="103" y="208"/>
                        </a:lnTo>
                        <a:lnTo>
                          <a:pt x="104" y="216"/>
                        </a:lnTo>
                        <a:lnTo>
                          <a:pt x="106" y="223"/>
                        </a:lnTo>
                        <a:lnTo>
                          <a:pt x="109" y="231"/>
                        </a:lnTo>
                        <a:lnTo>
                          <a:pt x="109" y="235"/>
                        </a:lnTo>
                        <a:lnTo>
                          <a:pt x="107" y="236"/>
                        </a:lnTo>
                        <a:lnTo>
                          <a:pt x="106" y="237"/>
                        </a:lnTo>
                        <a:lnTo>
                          <a:pt x="105" y="237"/>
                        </a:lnTo>
                        <a:lnTo>
                          <a:pt x="104" y="238"/>
                        </a:lnTo>
                        <a:lnTo>
                          <a:pt x="104" y="240"/>
                        </a:lnTo>
                        <a:lnTo>
                          <a:pt x="104" y="240"/>
                        </a:lnTo>
                        <a:lnTo>
                          <a:pt x="106" y="241"/>
                        </a:lnTo>
                        <a:lnTo>
                          <a:pt x="107" y="242"/>
                        </a:lnTo>
                        <a:lnTo>
                          <a:pt x="109" y="242"/>
                        </a:lnTo>
                        <a:lnTo>
                          <a:pt x="110" y="243"/>
                        </a:lnTo>
                        <a:lnTo>
                          <a:pt x="110" y="243"/>
                        </a:lnTo>
                        <a:lnTo>
                          <a:pt x="111" y="246"/>
                        </a:lnTo>
                        <a:lnTo>
                          <a:pt x="112" y="247"/>
                        </a:lnTo>
                        <a:lnTo>
                          <a:pt x="112" y="250"/>
                        </a:lnTo>
                        <a:lnTo>
                          <a:pt x="114" y="250"/>
                        </a:lnTo>
                        <a:lnTo>
                          <a:pt x="115" y="250"/>
                        </a:lnTo>
                        <a:lnTo>
                          <a:pt x="115" y="248"/>
                        </a:lnTo>
                        <a:lnTo>
                          <a:pt x="115" y="246"/>
                        </a:lnTo>
                        <a:lnTo>
                          <a:pt x="116" y="245"/>
                        </a:lnTo>
                        <a:lnTo>
                          <a:pt x="116" y="243"/>
                        </a:lnTo>
                        <a:lnTo>
                          <a:pt x="117" y="24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8" name="Freeform 597"/>
                  <p:cNvSpPr>
                    <a:spLocks/>
                  </p:cNvSpPr>
                  <p:nvPr/>
                </p:nvSpPr>
                <p:spPr bwMode="auto">
                  <a:xfrm>
                    <a:off x="3327" y="2136"/>
                    <a:ext cx="479" cy="401"/>
                  </a:xfrm>
                  <a:custGeom>
                    <a:avLst/>
                    <a:gdLst/>
                    <a:ahLst/>
                    <a:cxnLst>
                      <a:cxn ang="0">
                        <a:pos x="58" y="380"/>
                      </a:cxn>
                      <a:cxn ang="0">
                        <a:pos x="110" y="360"/>
                      </a:cxn>
                      <a:cxn ang="0">
                        <a:pos x="163" y="366"/>
                      </a:cxn>
                      <a:cxn ang="0">
                        <a:pos x="212" y="371"/>
                      </a:cxn>
                      <a:cxn ang="0">
                        <a:pos x="217" y="378"/>
                      </a:cxn>
                      <a:cxn ang="0">
                        <a:pos x="237" y="377"/>
                      </a:cxn>
                      <a:cxn ang="0">
                        <a:pos x="244" y="391"/>
                      </a:cxn>
                      <a:cxn ang="0">
                        <a:pos x="254" y="380"/>
                      </a:cxn>
                      <a:cxn ang="0">
                        <a:pos x="269" y="371"/>
                      </a:cxn>
                      <a:cxn ang="0">
                        <a:pos x="281" y="377"/>
                      </a:cxn>
                      <a:cxn ang="0">
                        <a:pos x="296" y="390"/>
                      </a:cxn>
                      <a:cxn ang="0">
                        <a:pos x="305" y="373"/>
                      </a:cxn>
                      <a:cxn ang="0">
                        <a:pos x="332" y="388"/>
                      </a:cxn>
                      <a:cxn ang="0">
                        <a:pos x="357" y="380"/>
                      </a:cxn>
                      <a:cxn ang="0">
                        <a:pos x="396" y="387"/>
                      </a:cxn>
                      <a:cxn ang="0">
                        <a:pos x="392" y="346"/>
                      </a:cxn>
                      <a:cxn ang="0">
                        <a:pos x="407" y="325"/>
                      </a:cxn>
                      <a:cxn ang="0">
                        <a:pos x="407" y="320"/>
                      </a:cxn>
                      <a:cxn ang="0">
                        <a:pos x="425" y="315"/>
                      </a:cxn>
                      <a:cxn ang="0">
                        <a:pos x="435" y="296"/>
                      </a:cxn>
                      <a:cxn ang="0">
                        <a:pos x="432" y="279"/>
                      </a:cxn>
                      <a:cxn ang="0">
                        <a:pos x="426" y="264"/>
                      </a:cxn>
                      <a:cxn ang="0">
                        <a:pos x="411" y="237"/>
                      </a:cxn>
                      <a:cxn ang="0">
                        <a:pos x="425" y="221"/>
                      </a:cxn>
                      <a:cxn ang="0">
                        <a:pos x="443" y="229"/>
                      </a:cxn>
                      <a:cxn ang="0">
                        <a:pos x="476" y="204"/>
                      </a:cxn>
                      <a:cxn ang="0">
                        <a:pos x="469" y="189"/>
                      </a:cxn>
                      <a:cxn ang="0">
                        <a:pos x="461" y="172"/>
                      </a:cxn>
                      <a:cxn ang="0">
                        <a:pos x="436" y="171"/>
                      </a:cxn>
                      <a:cxn ang="0">
                        <a:pos x="422" y="147"/>
                      </a:cxn>
                      <a:cxn ang="0">
                        <a:pos x="387" y="120"/>
                      </a:cxn>
                      <a:cxn ang="0">
                        <a:pos x="386" y="108"/>
                      </a:cxn>
                      <a:cxn ang="0">
                        <a:pos x="370" y="99"/>
                      </a:cxn>
                      <a:cxn ang="0">
                        <a:pos x="372" y="80"/>
                      </a:cxn>
                      <a:cxn ang="0">
                        <a:pos x="372" y="70"/>
                      </a:cxn>
                      <a:cxn ang="0">
                        <a:pos x="361" y="29"/>
                      </a:cxn>
                      <a:cxn ang="0">
                        <a:pos x="325" y="15"/>
                      </a:cxn>
                      <a:cxn ang="0">
                        <a:pos x="302" y="25"/>
                      </a:cxn>
                      <a:cxn ang="0">
                        <a:pos x="279" y="6"/>
                      </a:cxn>
                      <a:cxn ang="0">
                        <a:pos x="250" y="4"/>
                      </a:cxn>
                      <a:cxn ang="0">
                        <a:pos x="215" y="6"/>
                      </a:cxn>
                      <a:cxn ang="0">
                        <a:pos x="194" y="31"/>
                      </a:cxn>
                      <a:cxn ang="0">
                        <a:pos x="181" y="31"/>
                      </a:cxn>
                      <a:cxn ang="0">
                        <a:pos x="150" y="75"/>
                      </a:cxn>
                      <a:cxn ang="0">
                        <a:pos x="166" y="80"/>
                      </a:cxn>
                      <a:cxn ang="0">
                        <a:pos x="158" y="93"/>
                      </a:cxn>
                      <a:cxn ang="0">
                        <a:pos x="139" y="104"/>
                      </a:cxn>
                      <a:cxn ang="0">
                        <a:pos x="119" y="134"/>
                      </a:cxn>
                      <a:cxn ang="0">
                        <a:pos x="120" y="164"/>
                      </a:cxn>
                      <a:cxn ang="0">
                        <a:pos x="113" y="179"/>
                      </a:cxn>
                      <a:cxn ang="0">
                        <a:pos x="106" y="164"/>
                      </a:cxn>
                      <a:cxn ang="0">
                        <a:pos x="93" y="174"/>
                      </a:cxn>
                      <a:cxn ang="0">
                        <a:pos x="74" y="184"/>
                      </a:cxn>
                      <a:cxn ang="0">
                        <a:pos x="68" y="192"/>
                      </a:cxn>
                      <a:cxn ang="0">
                        <a:pos x="48" y="199"/>
                      </a:cxn>
                      <a:cxn ang="0">
                        <a:pos x="10" y="199"/>
                      </a:cxn>
                      <a:cxn ang="0">
                        <a:pos x="29" y="307"/>
                      </a:cxn>
                      <a:cxn ang="0">
                        <a:pos x="2" y="345"/>
                      </a:cxn>
                      <a:cxn ang="0">
                        <a:pos x="25" y="372"/>
                      </a:cxn>
                      <a:cxn ang="0">
                        <a:pos x="24" y="401"/>
                      </a:cxn>
                    </a:cxnLst>
                    <a:rect l="0" t="0" r="r" b="b"/>
                    <a:pathLst>
                      <a:path w="479" h="401">
                        <a:moveTo>
                          <a:pt x="28" y="391"/>
                        </a:moveTo>
                        <a:lnTo>
                          <a:pt x="32" y="390"/>
                        </a:lnTo>
                        <a:lnTo>
                          <a:pt x="35" y="391"/>
                        </a:lnTo>
                        <a:lnTo>
                          <a:pt x="38" y="392"/>
                        </a:lnTo>
                        <a:lnTo>
                          <a:pt x="39" y="393"/>
                        </a:lnTo>
                        <a:lnTo>
                          <a:pt x="42" y="395"/>
                        </a:lnTo>
                        <a:lnTo>
                          <a:pt x="43" y="396"/>
                        </a:lnTo>
                        <a:lnTo>
                          <a:pt x="48" y="393"/>
                        </a:lnTo>
                        <a:lnTo>
                          <a:pt x="53" y="387"/>
                        </a:lnTo>
                        <a:lnTo>
                          <a:pt x="58" y="380"/>
                        </a:lnTo>
                        <a:lnTo>
                          <a:pt x="61" y="372"/>
                        </a:lnTo>
                        <a:lnTo>
                          <a:pt x="65" y="370"/>
                        </a:lnTo>
                        <a:lnTo>
                          <a:pt x="68" y="368"/>
                        </a:lnTo>
                        <a:lnTo>
                          <a:pt x="71" y="368"/>
                        </a:lnTo>
                        <a:lnTo>
                          <a:pt x="75" y="368"/>
                        </a:lnTo>
                        <a:lnTo>
                          <a:pt x="79" y="368"/>
                        </a:lnTo>
                        <a:lnTo>
                          <a:pt x="83" y="368"/>
                        </a:lnTo>
                        <a:lnTo>
                          <a:pt x="94" y="363"/>
                        </a:lnTo>
                        <a:lnTo>
                          <a:pt x="105" y="360"/>
                        </a:lnTo>
                        <a:lnTo>
                          <a:pt x="110" y="360"/>
                        </a:lnTo>
                        <a:lnTo>
                          <a:pt x="115" y="361"/>
                        </a:lnTo>
                        <a:lnTo>
                          <a:pt x="120" y="362"/>
                        </a:lnTo>
                        <a:lnTo>
                          <a:pt x="125" y="362"/>
                        </a:lnTo>
                        <a:lnTo>
                          <a:pt x="134" y="362"/>
                        </a:lnTo>
                        <a:lnTo>
                          <a:pt x="144" y="360"/>
                        </a:lnTo>
                        <a:lnTo>
                          <a:pt x="154" y="361"/>
                        </a:lnTo>
                        <a:lnTo>
                          <a:pt x="155" y="361"/>
                        </a:lnTo>
                        <a:lnTo>
                          <a:pt x="156" y="363"/>
                        </a:lnTo>
                        <a:lnTo>
                          <a:pt x="158" y="365"/>
                        </a:lnTo>
                        <a:lnTo>
                          <a:pt x="163" y="366"/>
                        </a:lnTo>
                        <a:lnTo>
                          <a:pt x="171" y="367"/>
                        </a:lnTo>
                        <a:lnTo>
                          <a:pt x="182" y="368"/>
                        </a:lnTo>
                        <a:lnTo>
                          <a:pt x="192" y="370"/>
                        </a:lnTo>
                        <a:lnTo>
                          <a:pt x="199" y="371"/>
                        </a:lnTo>
                        <a:lnTo>
                          <a:pt x="201" y="370"/>
                        </a:lnTo>
                        <a:lnTo>
                          <a:pt x="205" y="370"/>
                        </a:lnTo>
                        <a:lnTo>
                          <a:pt x="209" y="368"/>
                        </a:lnTo>
                        <a:lnTo>
                          <a:pt x="211" y="368"/>
                        </a:lnTo>
                        <a:lnTo>
                          <a:pt x="212" y="370"/>
                        </a:lnTo>
                        <a:lnTo>
                          <a:pt x="212" y="371"/>
                        </a:lnTo>
                        <a:lnTo>
                          <a:pt x="212" y="372"/>
                        </a:lnTo>
                        <a:lnTo>
                          <a:pt x="212" y="373"/>
                        </a:lnTo>
                        <a:lnTo>
                          <a:pt x="212" y="375"/>
                        </a:lnTo>
                        <a:lnTo>
                          <a:pt x="212" y="377"/>
                        </a:lnTo>
                        <a:lnTo>
                          <a:pt x="214" y="377"/>
                        </a:lnTo>
                        <a:lnTo>
                          <a:pt x="215" y="376"/>
                        </a:lnTo>
                        <a:lnTo>
                          <a:pt x="217" y="376"/>
                        </a:lnTo>
                        <a:lnTo>
                          <a:pt x="219" y="376"/>
                        </a:lnTo>
                        <a:lnTo>
                          <a:pt x="219" y="377"/>
                        </a:lnTo>
                        <a:lnTo>
                          <a:pt x="217" y="378"/>
                        </a:lnTo>
                        <a:lnTo>
                          <a:pt x="216" y="381"/>
                        </a:lnTo>
                        <a:lnTo>
                          <a:pt x="217" y="382"/>
                        </a:lnTo>
                        <a:lnTo>
                          <a:pt x="219" y="382"/>
                        </a:lnTo>
                        <a:lnTo>
                          <a:pt x="221" y="382"/>
                        </a:lnTo>
                        <a:lnTo>
                          <a:pt x="224" y="381"/>
                        </a:lnTo>
                        <a:lnTo>
                          <a:pt x="226" y="380"/>
                        </a:lnTo>
                        <a:lnTo>
                          <a:pt x="229" y="378"/>
                        </a:lnTo>
                        <a:lnTo>
                          <a:pt x="230" y="378"/>
                        </a:lnTo>
                        <a:lnTo>
                          <a:pt x="234" y="377"/>
                        </a:lnTo>
                        <a:lnTo>
                          <a:pt x="237" y="377"/>
                        </a:lnTo>
                        <a:lnTo>
                          <a:pt x="239" y="378"/>
                        </a:lnTo>
                        <a:lnTo>
                          <a:pt x="240" y="380"/>
                        </a:lnTo>
                        <a:lnTo>
                          <a:pt x="241" y="381"/>
                        </a:lnTo>
                        <a:lnTo>
                          <a:pt x="241" y="382"/>
                        </a:lnTo>
                        <a:lnTo>
                          <a:pt x="240" y="383"/>
                        </a:lnTo>
                        <a:lnTo>
                          <a:pt x="240" y="385"/>
                        </a:lnTo>
                        <a:lnTo>
                          <a:pt x="240" y="386"/>
                        </a:lnTo>
                        <a:lnTo>
                          <a:pt x="239" y="387"/>
                        </a:lnTo>
                        <a:lnTo>
                          <a:pt x="240" y="388"/>
                        </a:lnTo>
                        <a:lnTo>
                          <a:pt x="244" y="391"/>
                        </a:lnTo>
                        <a:lnTo>
                          <a:pt x="245" y="390"/>
                        </a:lnTo>
                        <a:lnTo>
                          <a:pt x="245" y="387"/>
                        </a:lnTo>
                        <a:lnTo>
                          <a:pt x="246" y="385"/>
                        </a:lnTo>
                        <a:lnTo>
                          <a:pt x="246" y="382"/>
                        </a:lnTo>
                        <a:lnTo>
                          <a:pt x="246" y="380"/>
                        </a:lnTo>
                        <a:lnTo>
                          <a:pt x="246" y="378"/>
                        </a:lnTo>
                        <a:lnTo>
                          <a:pt x="249" y="377"/>
                        </a:lnTo>
                        <a:lnTo>
                          <a:pt x="250" y="377"/>
                        </a:lnTo>
                        <a:lnTo>
                          <a:pt x="252" y="378"/>
                        </a:lnTo>
                        <a:lnTo>
                          <a:pt x="254" y="380"/>
                        </a:lnTo>
                        <a:lnTo>
                          <a:pt x="256" y="381"/>
                        </a:lnTo>
                        <a:lnTo>
                          <a:pt x="259" y="381"/>
                        </a:lnTo>
                        <a:lnTo>
                          <a:pt x="261" y="381"/>
                        </a:lnTo>
                        <a:lnTo>
                          <a:pt x="261" y="380"/>
                        </a:lnTo>
                        <a:lnTo>
                          <a:pt x="262" y="378"/>
                        </a:lnTo>
                        <a:lnTo>
                          <a:pt x="264" y="376"/>
                        </a:lnTo>
                        <a:lnTo>
                          <a:pt x="265" y="375"/>
                        </a:lnTo>
                        <a:lnTo>
                          <a:pt x="266" y="372"/>
                        </a:lnTo>
                        <a:lnTo>
                          <a:pt x="267" y="371"/>
                        </a:lnTo>
                        <a:lnTo>
                          <a:pt x="269" y="371"/>
                        </a:lnTo>
                        <a:lnTo>
                          <a:pt x="270" y="372"/>
                        </a:lnTo>
                        <a:lnTo>
                          <a:pt x="270" y="375"/>
                        </a:lnTo>
                        <a:lnTo>
                          <a:pt x="271" y="377"/>
                        </a:lnTo>
                        <a:lnTo>
                          <a:pt x="272" y="380"/>
                        </a:lnTo>
                        <a:lnTo>
                          <a:pt x="274" y="381"/>
                        </a:lnTo>
                        <a:lnTo>
                          <a:pt x="275" y="382"/>
                        </a:lnTo>
                        <a:lnTo>
                          <a:pt x="277" y="381"/>
                        </a:lnTo>
                        <a:lnTo>
                          <a:pt x="279" y="380"/>
                        </a:lnTo>
                        <a:lnTo>
                          <a:pt x="280" y="378"/>
                        </a:lnTo>
                        <a:lnTo>
                          <a:pt x="281" y="377"/>
                        </a:lnTo>
                        <a:lnTo>
                          <a:pt x="284" y="376"/>
                        </a:lnTo>
                        <a:lnTo>
                          <a:pt x="286" y="376"/>
                        </a:lnTo>
                        <a:lnTo>
                          <a:pt x="287" y="377"/>
                        </a:lnTo>
                        <a:lnTo>
                          <a:pt x="290" y="380"/>
                        </a:lnTo>
                        <a:lnTo>
                          <a:pt x="290" y="382"/>
                        </a:lnTo>
                        <a:lnTo>
                          <a:pt x="291" y="385"/>
                        </a:lnTo>
                        <a:lnTo>
                          <a:pt x="292" y="386"/>
                        </a:lnTo>
                        <a:lnTo>
                          <a:pt x="294" y="388"/>
                        </a:lnTo>
                        <a:lnTo>
                          <a:pt x="295" y="388"/>
                        </a:lnTo>
                        <a:lnTo>
                          <a:pt x="296" y="390"/>
                        </a:lnTo>
                        <a:lnTo>
                          <a:pt x="296" y="390"/>
                        </a:lnTo>
                        <a:lnTo>
                          <a:pt x="297" y="390"/>
                        </a:lnTo>
                        <a:lnTo>
                          <a:pt x="297" y="388"/>
                        </a:lnTo>
                        <a:lnTo>
                          <a:pt x="297" y="386"/>
                        </a:lnTo>
                        <a:lnTo>
                          <a:pt x="296" y="385"/>
                        </a:lnTo>
                        <a:lnTo>
                          <a:pt x="296" y="383"/>
                        </a:lnTo>
                        <a:lnTo>
                          <a:pt x="297" y="381"/>
                        </a:lnTo>
                        <a:lnTo>
                          <a:pt x="300" y="378"/>
                        </a:lnTo>
                        <a:lnTo>
                          <a:pt x="301" y="376"/>
                        </a:lnTo>
                        <a:lnTo>
                          <a:pt x="305" y="373"/>
                        </a:lnTo>
                        <a:lnTo>
                          <a:pt x="307" y="371"/>
                        </a:lnTo>
                        <a:lnTo>
                          <a:pt x="311" y="370"/>
                        </a:lnTo>
                        <a:lnTo>
                          <a:pt x="313" y="368"/>
                        </a:lnTo>
                        <a:lnTo>
                          <a:pt x="316" y="368"/>
                        </a:lnTo>
                        <a:lnTo>
                          <a:pt x="320" y="373"/>
                        </a:lnTo>
                        <a:lnTo>
                          <a:pt x="322" y="380"/>
                        </a:lnTo>
                        <a:lnTo>
                          <a:pt x="325" y="386"/>
                        </a:lnTo>
                        <a:lnTo>
                          <a:pt x="328" y="390"/>
                        </a:lnTo>
                        <a:lnTo>
                          <a:pt x="331" y="390"/>
                        </a:lnTo>
                        <a:lnTo>
                          <a:pt x="332" y="388"/>
                        </a:lnTo>
                        <a:lnTo>
                          <a:pt x="335" y="385"/>
                        </a:lnTo>
                        <a:lnTo>
                          <a:pt x="337" y="382"/>
                        </a:lnTo>
                        <a:lnTo>
                          <a:pt x="338" y="380"/>
                        </a:lnTo>
                        <a:lnTo>
                          <a:pt x="341" y="377"/>
                        </a:lnTo>
                        <a:lnTo>
                          <a:pt x="345" y="377"/>
                        </a:lnTo>
                        <a:lnTo>
                          <a:pt x="347" y="377"/>
                        </a:lnTo>
                        <a:lnTo>
                          <a:pt x="350" y="380"/>
                        </a:lnTo>
                        <a:lnTo>
                          <a:pt x="352" y="381"/>
                        </a:lnTo>
                        <a:lnTo>
                          <a:pt x="353" y="381"/>
                        </a:lnTo>
                        <a:lnTo>
                          <a:pt x="357" y="380"/>
                        </a:lnTo>
                        <a:lnTo>
                          <a:pt x="360" y="378"/>
                        </a:lnTo>
                        <a:lnTo>
                          <a:pt x="362" y="377"/>
                        </a:lnTo>
                        <a:lnTo>
                          <a:pt x="365" y="376"/>
                        </a:lnTo>
                        <a:lnTo>
                          <a:pt x="367" y="375"/>
                        </a:lnTo>
                        <a:lnTo>
                          <a:pt x="371" y="375"/>
                        </a:lnTo>
                        <a:lnTo>
                          <a:pt x="376" y="378"/>
                        </a:lnTo>
                        <a:lnTo>
                          <a:pt x="381" y="385"/>
                        </a:lnTo>
                        <a:lnTo>
                          <a:pt x="386" y="390"/>
                        </a:lnTo>
                        <a:lnTo>
                          <a:pt x="392" y="392"/>
                        </a:lnTo>
                        <a:lnTo>
                          <a:pt x="396" y="387"/>
                        </a:lnTo>
                        <a:lnTo>
                          <a:pt x="396" y="382"/>
                        </a:lnTo>
                        <a:lnTo>
                          <a:pt x="393" y="376"/>
                        </a:lnTo>
                        <a:lnTo>
                          <a:pt x="390" y="371"/>
                        </a:lnTo>
                        <a:lnTo>
                          <a:pt x="387" y="366"/>
                        </a:lnTo>
                        <a:lnTo>
                          <a:pt x="387" y="363"/>
                        </a:lnTo>
                        <a:lnTo>
                          <a:pt x="388" y="360"/>
                        </a:lnTo>
                        <a:lnTo>
                          <a:pt x="390" y="357"/>
                        </a:lnTo>
                        <a:lnTo>
                          <a:pt x="391" y="355"/>
                        </a:lnTo>
                        <a:lnTo>
                          <a:pt x="392" y="352"/>
                        </a:lnTo>
                        <a:lnTo>
                          <a:pt x="392" y="346"/>
                        </a:lnTo>
                        <a:lnTo>
                          <a:pt x="392" y="345"/>
                        </a:lnTo>
                        <a:lnTo>
                          <a:pt x="392" y="342"/>
                        </a:lnTo>
                        <a:lnTo>
                          <a:pt x="393" y="341"/>
                        </a:lnTo>
                        <a:lnTo>
                          <a:pt x="395" y="338"/>
                        </a:lnTo>
                        <a:lnTo>
                          <a:pt x="397" y="335"/>
                        </a:lnTo>
                        <a:lnTo>
                          <a:pt x="400" y="332"/>
                        </a:lnTo>
                        <a:lnTo>
                          <a:pt x="402" y="330"/>
                        </a:lnTo>
                        <a:lnTo>
                          <a:pt x="405" y="327"/>
                        </a:lnTo>
                        <a:lnTo>
                          <a:pt x="406" y="326"/>
                        </a:lnTo>
                        <a:lnTo>
                          <a:pt x="407" y="325"/>
                        </a:lnTo>
                        <a:lnTo>
                          <a:pt x="406" y="323"/>
                        </a:lnTo>
                        <a:lnTo>
                          <a:pt x="406" y="322"/>
                        </a:lnTo>
                        <a:lnTo>
                          <a:pt x="405" y="322"/>
                        </a:lnTo>
                        <a:lnTo>
                          <a:pt x="405" y="322"/>
                        </a:lnTo>
                        <a:lnTo>
                          <a:pt x="403" y="322"/>
                        </a:lnTo>
                        <a:lnTo>
                          <a:pt x="403" y="322"/>
                        </a:lnTo>
                        <a:lnTo>
                          <a:pt x="403" y="322"/>
                        </a:lnTo>
                        <a:lnTo>
                          <a:pt x="405" y="321"/>
                        </a:lnTo>
                        <a:lnTo>
                          <a:pt x="406" y="320"/>
                        </a:lnTo>
                        <a:lnTo>
                          <a:pt x="407" y="320"/>
                        </a:lnTo>
                        <a:lnTo>
                          <a:pt x="408" y="320"/>
                        </a:lnTo>
                        <a:lnTo>
                          <a:pt x="410" y="320"/>
                        </a:lnTo>
                        <a:lnTo>
                          <a:pt x="417" y="320"/>
                        </a:lnTo>
                        <a:lnTo>
                          <a:pt x="418" y="321"/>
                        </a:lnTo>
                        <a:lnTo>
                          <a:pt x="420" y="320"/>
                        </a:lnTo>
                        <a:lnTo>
                          <a:pt x="421" y="320"/>
                        </a:lnTo>
                        <a:lnTo>
                          <a:pt x="421" y="318"/>
                        </a:lnTo>
                        <a:lnTo>
                          <a:pt x="422" y="317"/>
                        </a:lnTo>
                        <a:lnTo>
                          <a:pt x="423" y="315"/>
                        </a:lnTo>
                        <a:lnTo>
                          <a:pt x="425" y="315"/>
                        </a:lnTo>
                        <a:lnTo>
                          <a:pt x="426" y="314"/>
                        </a:lnTo>
                        <a:lnTo>
                          <a:pt x="432" y="312"/>
                        </a:lnTo>
                        <a:lnTo>
                          <a:pt x="439" y="312"/>
                        </a:lnTo>
                        <a:lnTo>
                          <a:pt x="447" y="312"/>
                        </a:lnTo>
                        <a:lnTo>
                          <a:pt x="446" y="307"/>
                        </a:lnTo>
                        <a:lnTo>
                          <a:pt x="444" y="305"/>
                        </a:lnTo>
                        <a:lnTo>
                          <a:pt x="441" y="302"/>
                        </a:lnTo>
                        <a:lnTo>
                          <a:pt x="438" y="301"/>
                        </a:lnTo>
                        <a:lnTo>
                          <a:pt x="436" y="299"/>
                        </a:lnTo>
                        <a:lnTo>
                          <a:pt x="435" y="296"/>
                        </a:lnTo>
                        <a:lnTo>
                          <a:pt x="435" y="295"/>
                        </a:lnTo>
                        <a:lnTo>
                          <a:pt x="436" y="292"/>
                        </a:lnTo>
                        <a:lnTo>
                          <a:pt x="436" y="291"/>
                        </a:lnTo>
                        <a:lnTo>
                          <a:pt x="436" y="289"/>
                        </a:lnTo>
                        <a:lnTo>
                          <a:pt x="433" y="286"/>
                        </a:lnTo>
                        <a:lnTo>
                          <a:pt x="432" y="284"/>
                        </a:lnTo>
                        <a:lnTo>
                          <a:pt x="431" y="282"/>
                        </a:lnTo>
                        <a:lnTo>
                          <a:pt x="431" y="280"/>
                        </a:lnTo>
                        <a:lnTo>
                          <a:pt x="431" y="279"/>
                        </a:lnTo>
                        <a:lnTo>
                          <a:pt x="432" y="279"/>
                        </a:lnTo>
                        <a:lnTo>
                          <a:pt x="433" y="277"/>
                        </a:lnTo>
                        <a:lnTo>
                          <a:pt x="435" y="276"/>
                        </a:lnTo>
                        <a:lnTo>
                          <a:pt x="435" y="276"/>
                        </a:lnTo>
                        <a:lnTo>
                          <a:pt x="433" y="275"/>
                        </a:lnTo>
                        <a:lnTo>
                          <a:pt x="432" y="272"/>
                        </a:lnTo>
                        <a:lnTo>
                          <a:pt x="430" y="271"/>
                        </a:lnTo>
                        <a:lnTo>
                          <a:pt x="427" y="269"/>
                        </a:lnTo>
                        <a:lnTo>
                          <a:pt x="426" y="267"/>
                        </a:lnTo>
                        <a:lnTo>
                          <a:pt x="425" y="265"/>
                        </a:lnTo>
                        <a:lnTo>
                          <a:pt x="426" y="264"/>
                        </a:lnTo>
                        <a:lnTo>
                          <a:pt x="427" y="264"/>
                        </a:lnTo>
                        <a:lnTo>
                          <a:pt x="428" y="262"/>
                        </a:lnTo>
                        <a:lnTo>
                          <a:pt x="430" y="261"/>
                        </a:lnTo>
                        <a:lnTo>
                          <a:pt x="428" y="257"/>
                        </a:lnTo>
                        <a:lnTo>
                          <a:pt x="423" y="254"/>
                        </a:lnTo>
                        <a:lnTo>
                          <a:pt x="417" y="249"/>
                        </a:lnTo>
                        <a:lnTo>
                          <a:pt x="412" y="244"/>
                        </a:lnTo>
                        <a:lnTo>
                          <a:pt x="410" y="240"/>
                        </a:lnTo>
                        <a:lnTo>
                          <a:pt x="410" y="239"/>
                        </a:lnTo>
                        <a:lnTo>
                          <a:pt x="411" y="237"/>
                        </a:lnTo>
                        <a:lnTo>
                          <a:pt x="412" y="235"/>
                        </a:lnTo>
                        <a:lnTo>
                          <a:pt x="413" y="232"/>
                        </a:lnTo>
                        <a:lnTo>
                          <a:pt x="415" y="231"/>
                        </a:lnTo>
                        <a:lnTo>
                          <a:pt x="415" y="229"/>
                        </a:lnTo>
                        <a:lnTo>
                          <a:pt x="415" y="226"/>
                        </a:lnTo>
                        <a:lnTo>
                          <a:pt x="415" y="224"/>
                        </a:lnTo>
                        <a:lnTo>
                          <a:pt x="416" y="224"/>
                        </a:lnTo>
                        <a:lnTo>
                          <a:pt x="418" y="222"/>
                        </a:lnTo>
                        <a:lnTo>
                          <a:pt x="421" y="222"/>
                        </a:lnTo>
                        <a:lnTo>
                          <a:pt x="425" y="221"/>
                        </a:lnTo>
                        <a:lnTo>
                          <a:pt x="428" y="221"/>
                        </a:lnTo>
                        <a:lnTo>
                          <a:pt x="431" y="221"/>
                        </a:lnTo>
                        <a:lnTo>
                          <a:pt x="432" y="221"/>
                        </a:lnTo>
                        <a:lnTo>
                          <a:pt x="433" y="222"/>
                        </a:lnTo>
                        <a:lnTo>
                          <a:pt x="435" y="225"/>
                        </a:lnTo>
                        <a:lnTo>
                          <a:pt x="435" y="226"/>
                        </a:lnTo>
                        <a:lnTo>
                          <a:pt x="436" y="227"/>
                        </a:lnTo>
                        <a:lnTo>
                          <a:pt x="438" y="229"/>
                        </a:lnTo>
                        <a:lnTo>
                          <a:pt x="439" y="229"/>
                        </a:lnTo>
                        <a:lnTo>
                          <a:pt x="443" y="229"/>
                        </a:lnTo>
                        <a:lnTo>
                          <a:pt x="447" y="229"/>
                        </a:lnTo>
                        <a:lnTo>
                          <a:pt x="451" y="229"/>
                        </a:lnTo>
                        <a:lnTo>
                          <a:pt x="453" y="229"/>
                        </a:lnTo>
                        <a:lnTo>
                          <a:pt x="459" y="224"/>
                        </a:lnTo>
                        <a:lnTo>
                          <a:pt x="463" y="217"/>
                        </a:lnTo>
                        <a:lnTo>
                          <a:pt x="467" y="211"/>
                        </a:lnTo>
                        <a:lnTo>
                          <a:pt x="469" y="206"/>
                        </a:lnTo>
                        <a:lnTo>
                          <a:pt x="472" y="205"/>
                        </a:lnTo>
                        <a:lnTo>
                          <a:pt x="473" y="205"/>
                        </a:lnTo>
                        <a:lnTo>
                          <a:pt x="476" y="204"/>
                        </a:lnTo>
                        <a:lnTo>
                          <a:pt x="478" y="202"/>
                        </a:lnTo>
                        <a:lnTo>
                          <a:pt x="479" y="201"/>
                        </a:lnTo>
                        <a:lnTo>
                          <a:pt x="479" y="200"/>
                        </a:lnTo>
                        <a:lnTo>
                          <a:pt x="479" y="199"/>
                        </a:lnTo>
                        <a:lnTo>
                          <a:pt x="478" y="195"/>
                        </a:lnTo>
                        <a:lnTo>
                          <a:pt x="478" y="194"/>
                        </a:lnTo>
                        <a:lnTo>
                          <a:pt x="478" y="192"/>
                        </a:lnTo>
                        <a:lnTo>
                          <a:pt x="476" y="191"/>
                        </a:lnTo>
                        <a:lnTo>
                          <a:pt x="473" y="190"/>
                        </a:lnTo>
                        <a:lnTo>
                          <a:pt x="469" y="189"/>
                        </a:lnTo>
                        <a:lnTo>
                          <a:pt x="467" y="189"/>
                        </a:lnTo>
                        <a:lnTo>
                          <a:pt x="464" y="187"/>
                        </a:lnTo>
                        <a:lnTo>
                          <a:pt x="462" y="185"/>
                        </a:lnTo>
                        <a:lnTo>
                          <a:pt x="461" y="182"/>
                        </a:lnTo>
                        <a:lnTo>
                          <a:pt x="461" y="181"/>
                        </a:lnTo>
                        <a:lnTo>
                          <a:pt x="462" y="179"/>
                        </a:lnTo>
                        <a:lnTo>
                          <a:pt x="462" y="176"/>
                        </a:lnTo>
                        <a:lnTo>
                          <a:pt x="463" y="175"/>
                        </a:lnTo>
                        <a:lnTo>
                          <a:pt x="462" y="174"/>
                        </a:lnTo>
                        <a:lnTo>
                          <a:pt x="461" y="172"/>
                        </a:lnTo>
                        <a:lnTo>
                          <a:pt x="459" y="172"/>
                        </a:lnTo>
                        <a:lnTo>
                          <a:pt x="457" y="174"/>
                        </a:lnTo>
                        <a:lnTo>
                          <a:pt x="456" y="175"/>
                        </a:lnTo>
                        <a:lnTo>
                          <a:pt x="456" y="174"/>
                        </a:lnTo>
                        <a:lnTo>
                          <a:pt x="454" y="172"/>
                        </a:lnTo>
                        <a:lnTo>
                          <a:pt x="452" y="171"/>
                        </a:lnTo>
                        <a:lnTo>
                          <a:pt x="451" y="170"/>
                        </a:lnTo>
                        <a:lnTo>
                          <a:pt x="451" y="170"/>
                        </a:lnTo>
                        <a:lnTo>
                          <a:pt x="443" y="170"/>
                        </a:lnTo>
                        <a:lnTo>
                          <a:pt x="436" y="171"/>
                        </a:lnTo>
                        <a:lnTo>
                          <a:pt x="428" y="171"/>
                        </a:lnTo>
                        <a:lnTo>
                          <a:pt x="426" y="169"/>
                        </a:lnTo>
                        <a:lnTo>
                          <a:pt x="427" y="162"/>
                        </a:lnTo>
                        <a:lnTo>
                          <a:pt x="428" y="157"/>
                        </a:lnTo>
                        <a:lnTo>
                          <a:pt x="428" y="152"/>
                        </a:lnTo>
                        <a:lnTo>
                          <a:pt x="426" y="150"/>
                        </a:lnTo>
                        <a:lnTo>
                          <a:pt x="426" y="150"/>
                        </a:lnTo>
                        <a:lnTo>
                          <a:pt x="425" y="151"/>
                        </a:lnTo>
                        <a:lnTo>
                          <a:pt x="425" y="151"/>
                        </a:lnTo>
                        <a:lnTo>
                          <a:pt x="422" y="147"/>
                        </a:lnTo>
                        <a:lnTo>
                          <a:pt x="415" y="145"/>
                        </a:lnTo>
                        <a:lnTo>
                          <a:pt x="406" y="144"/>
                        </a:lnTo>
                        <a:lnTo>
                          <a:pt x="398" y="140"/>
                        </a:lnTo>
                        <a:lnTo>
                          <a:pt x="397" y="136"/>
                        </a:lnTo>
                        <a:lnTo>
                          <a:pt x="396" y="132"/>
                        </a:lnTo>
                        <a:lnTo>
                          <a:pt x="395" y="129"/>
                        </a:lnTo>
                        <a:lnTo>
                          <a:pt x="393" y="125"/>
                        </a:lnTo>
                        <a:lnTo>
                          <a:pt x="391" y="122"/>
                        </a:lnTo>
                        <a:lnTo>
                          <a:pt x="390" y="121"/>
                        </a:lnTo>
                        <a:lnTo>
                          <a:pt x="387" y="120"/>
                        </a:lnTo>
                        <a:lnTo>
                          <a:pt x="385" y="120"/>
                        </a:lnTo>
                        <a:lnTo>
                          <a:pt x="383" y="119"/>
                        </a:lnTo>
                        <a:lnTo>
                          <a:pt x="383" y="119"/>
                        </a:lnTo>
                        <a:lnTo>
                          <a:pt x="383" y="116"/>
                        </a:lnTo>
                        <a:lnTo>
                          <a:pt x="385" y="114"/>
                        </a:lnTo>
                        <a:lnTo>
                          <a:pt x="386" y="113"/>
                        </a:lnTo>
                        <a:lnTo>
                          <a:pt x="387" y="110"/>
                        </a:lnTo>
                        <a:lnTo>
                          <a:pt x="387" y="109"/>
                        </a:lnTo>
                        <a:lnTo>
                          <a:pt x="387" y="108"/>
                        </a:lnTo>
                        <a:lnTo>
                          <a:pt x="386" y="108"/>
                        </a:lnTo>
                        <a:lnTo>
                          <a:pt x="383" y="108"/>
                        </a:lnTo>
                        <a:lnTo>
                          <a:pt x="381" y="108"/>
                        </a:lnTo>
                        <a:lnTo>
                          <a:pt x="380" y="108"/>
                        </a:lnTo>
                        <a:lnTo>
                          <a:pt x="378" y="108"/>
                        </a:lnTo>
                        <a:lnTo>
                          <a:pt x="378" y="106"/>
                        </a:lnTo>
                        <a:lnTo>
                          <a:pt x="378" y="105"/>
                        </a:lnTo>
                        <a:lnTo>
                          <a:pt x="377" y="104"/>
                        </a:lnTo>
                        <a:lnTo>
                          <a:pt x="376" y="101"/>
                        </a:lnTo>
                        <a:lnTo>
                          <a:pt x="373" y="100"/>
                        </a:lnTo>
                        <a:lnTo>
                          <a:pt x="370" y="99"/>
                        </a:lnTo>
                        <a:lnTo>
                          <a:pt x="367" y="99"/>
                        </a:lnTo>
                        <a:lnTo>
                          <a:pt x="365" y="96"/>
                        </a:lnTo>
                        <a:lnTo>
                          <a:pt x="365" y="95"/>
                        </a:lnTo>
                        <a:lnTo>
                          <a:pt x="365" y="93"/>
                        </a:lnTo>
                        <a:lnTo>
                          <a:pt x="366" y="89"/>
                        </a:lnTo>
                        <a:lnTo>
                          <a:pt x="368" y="86"/>
                        </a:lnTo>
                        <a:lnTo>
                          <a:pt x="370" y="84"/>
                        </a:lnTo>
                        <a:lnTo>
                          <a:pt x="371" y="83"/>
                        </a:lnTo>
                        <a:lnTo>
                          <a:pt x="371" y="81"/>
                        </a:lnTo>
                        <a:lnTo>
                          <a:pt x="372" y="80"/>
                        </a:lnTo>
                        <a:lnTo>
                          <a:pt x="371" y="79"/>
                        </a:lnTo>
                        <a:lnTo>
                          <a:pt x="370" y="78"/>
                        </a:lnTo>
                        <a:lnTo>
                          <a:pt x="370" y="78"/>
                        </a:lnTo>
                        <a:lnTo>
                          <a:pt x="370" y="76"/>
                        </a:lnTo>
                        <a:lnTo>
                          <a:pt x="371" y="76"/>
                        </a:lnTo>
                        <a:lnTo>
                          <a:pt x="372" y="76"/>
                        </a:lnTo>
                        <a:lnTo>
                          <a:pt x="373" y="76"/>
                        </a:lnTo>
                        <a:lnTo>
                          <a:pt x="375" y="75"/>
                        </a:lnTo>
                        <a:lnTo>
                          <a:pt x="375" y="74"/>
                        </a:lnTo>
                        <a:lnTo>
                          <a:pt x="372" y="70"/>
                        </a:lnTo>
                        <a:lnTo>
                          <a:pt x="370" y="66"/>
                        </a:lnTo>
                        <a:lnTo>
                          <a:pt x="367" y="64"/>
                        </a:lnTo>
                        <a:lnTo>
                          <a:pt x="363" y="60"/>
                        </a:lnTo>
                        <a:lnTo>
                          <a:pt x="361" y="56"/>
                        </a:lnTo>
                        <a:lnTo>
                          <a:pt x="362" y="53"/>
                        </a:lnTo>
                        <a:lnTo>
                          <a:pt x="363" y="45"/>
                        </a:lnTo>
                        <a:lnTo>
                          <a:pt x="365" y="38"/>
                        </a:lnTo>
                        <a:lnTo>
                          <a:pt x="363" y="30"/>
                        </a:lnTo>
                        <a:lnTo>
                          <a:pt x="362" y="29"/>
                        </a:lnTo>
                        <a:lnTo>
                          <a:pt x="361" y="29"/>
                        </a:lnTo>
                        <a:lnTo>
                          <a:pt x="358" y="29"/>
                        </a:lnTo>
                        <a:lnTo>
                          <a:pt x="356" y="29"/>
                        </a:lnTo>
                        <a:lnTo>
                          <a:pt x="355" y="29"/>
                        </a:lnTo>
                        <a:lnTo>
                          <a:pt x="352" y="29"/>
                        </a:lnTo>
                        <a:lnTo>
                          <a:pt x="347" y="24"/>
                        </a:lnTo>
                        <a:lnTo>
                          <a:pt x="341" y="18"/>
                        </a:lnTo>
                        <a:lnTo>
                          <a:pt x="333" y="14"/>
                        </a:lnTo>
                        <a:lnTo>
                          <a:pt x="327" y="13"/>
                        </a:lnTo>
                        <a:lnTo>
                          <a:pt x="326" y="14"/>
                        </a:lnTo>
                        <a:lnTo>
                          <a:pt x="325" y="15"/>
                        </a:lnTo>
                        <a:lnTo>
                          <a:pt x="322" y="16"/>
                        </a:lnTo>
                        <a:lnTo>
                          <a:pt x="321" y="16"/>
                        </a:lnTo>
                        <a:lnTo>
                          <a:pt x="318" y="15"/>
                        </a:lnTo>
                        <a:lnTo>
                          <a:pt x="316" y="15"/>
                        </a:lnTo>
                        <a:lnTo>
                          <a:pt x="313" y="15"/>
                        </a:lnTo>
                        <a:lnTo>
                          <a:pt x="311" y="16"/>
                        </a:lnTo>
                        <a:lnTo>
                          <a:pt x="310" y="18"/>
                        </a:lnTo>
                        <a:lnTo>
                          <a:pt x="307" y="20"/>
                        </a:lnTo>
                        <a:lnTo>
                          <a:pt x="305" y="23"/>
                        </a:lnTo>
                        <a:lnTo>
                          <a:pt x="302" y="25"/>
                        </a:lnTo>
                        <a:lnTo>
                          <a:pt x="300" y="28"/>
                        </a:lnTo>
                        <a:lnTo>
                          <a:pt x="297" y="30"/>
                        </a:lnTo>
                        <a:lnTo>
                          <a:pt x="296" y="31"/>
                        </a:lnTo>
                        <a:lnTo>
                          <a:pt x="295" y="31"/>
                        </a:lnTo>
                        <a:lnTo>
                          <a:pt x="289" y="30"/>
                        </a:lnTo>
                        <a:lnTo>
                          <a:pt x="287" y="24"/>
                        </a:lnTo>
                        <a:lnTo>
                          <a:pt x="287" y="18"/>
                        </a:lnTo>
                        <a:lnTo>
                          <a:pt x="287" y="13"/>
                        </a:lnTo>
                        <a:lnTo>
                          <a:pt x="289" y="10"/>
                        </a:lnTo>
                        <a:lnTo>
                          <a:pt x="279" y="6"/>
                        </a:lnTo>
                        <a:lnTo>
                          <a:pt x="272" y="6"/>
                        </a:lnTo>
                        <a:lnTo>
                          <a:pt x="267" y="9"/>
                        </a:lnTo>
                        <a:lnTo>
                          <a:pt x="262" y="11"/>
                        </a:lnTo>
                        <a:lnTo>
                          <a:pt x="257" y="14"/>
                        </a:lnTo>
                        <a:lnTo>
                          <a:pt x="255" y="14"/>
                        </a:lnTo>
                        <a:lnTo>
                          <a:pt x="254" y="13"/>
                        </a:lnTo>
                        <a:lnTo>
                          <a:pt x="252" y="10"/>
                        </a:lnTo>
                        <a:lnTo>
                          <a:pt x="251" y="8"/>
                        </a:lnTo>
                        <a:lnTo>
                          <a:pt x="250" y="5"/>
                        </a:lnTo>
                        <a:lnTo>
                          <a:pt x="250" y="4"/>
                        </a:lnTo>
                        <a:lnTo>
                          <a:pt x="245" y="1"/>
                        </a:lnTo>
                        <a:lnTo>
                          <a:pt x="241" y="3"/>
                        </a:lnTo>
                        <a:lnTo>
                          <a:pt x="239" y="4"/>
                        </a:lnTo>
                        <a:lnTo>
                          <a:pt x="235" y="6"/>
                        </a:lnTo>
                        <a:lnTo>
                          <a:pt x="231" y="5"/>
                        </a:lnTo>
                        <a:lnTo>
                          <a:pt x="226" y="0"/>
                        </a:lnTo>
                        <a:lnTo>
                          <a:pt x="225" y="0"/>
                        </a:lnTo>
                        <a:lnTo>
                          <a:pt x="221" y="3"/>
                        </a:lnTo>
                        <a:lnTo>
                          <a:pt x="219" y="4"/>
                        </a:lnTo>
                        <a:lnTo>
                          <a:pt x="215" y="6"/>
                        </a:lnTo>
                        <a:lnTo>
                          <a:pt x="211" y="9"/>
                        </a:lnTo>
                        <a:lnTo>
                          <a:pt x="209" y="11"/>
                        </a:lnTo>
                        <a:lnTo>
                          <a:pt x="207" y="16"/>
                        </a:lnTo>
                        <a:lnTo>
                          <a:pt x="205" y="24"/>
                        </a:lnTo>
                        <a:lnTo>
                          <a:pt x="202" y="29"/>
                        </a:lnTo>
                        <a:lnTo>
                          <a:pt x="201" y="33"/>
                        </a:lnTo>
                        <a:lnTo>
                          <a:pt x="200" y="33"/>
                        </a:lnTo>
                        <a:lnTo>
                          <a:pt x="199" y="31"/>
                        </a:lnTo>
                        <a:lnTo>
                          <a:pt x="197" y="31"/>
                        </a:lnTo>
                        <a:lnTo>
                          <a:pt x="194" y="31"/>
                        </a:lnTo>
                        <a:lnTo>
                          <a:pt x="191" y="30"/>
                        </a:lnTo>
                        <a:lnTo>
                          <a:pt x="189" y="30"/>
                        </a:lnTo>
                        <a:lnTo>
                          <a:pt x="189" y="31"/>
                        </a:lnTo>
                        <a:lnTo>
                          <a:pt x="187" y="33"/>
                        </a:lnTo>
                        <a:lnTo>
                          <a:pt x="187" y="34"/>
                        </a:lnTo>
                        <a:lnTo>
                          <a:pt x="186" y="34"/>
                        </a:lnTo>
                        <a:lnTo>
                          <a:pt x="186" y="35"/>
                        </a:lnTo>
                        <a:lnTo>
                          <a:pt x="185" y="34"/>
                        </a:lnTo>
                        <a:lnTo>
                          <a:pt x="182" y="33"/>
                        </a:lnTo>
                        <a:lnTo>
                          <a:pt x="181" y="31"/>
                        </a:lnTo>
                        <a:lnTo>
                          <a:pt x="179" y="30"/>
                        </a:lnTo>
                        <a:lnTo>
                          <a:pt x="173" y="33"/>
                        </a:lnTo>
                        <a:lnTo>
                          <a:pt x="168" y="38"/>
                        </a:lnTo>
                        <a:lnTo>
                          <a:pt x="163" y="44"/>
                        </a:lnTo>
                        <a:lnTo>
                          <a:pt x="155" y="46"/>
                        </a:lnTo>
                        <a:lnTo>
                          <a:pt x="155" y="48"/>
                        </a:lnTo>
                        <a:lnTo>
                          <a:pt x="155" y="56"/>
                        </a:lnTo>
                        <a:lnTo>
                          <a:pt x="151" y="65"/>
                        </a:lnTo>
                        <a:lnTo>
                          <a:pt x="149" y="74"/>
                        </a:lnTo>
                        <a:lnTo>
                          <a:pt x="150" y="75"/>
                        </a:lnTo>
                        <a:lnTo>
                          <a:pt x="151" y="75"/>
                        </a:lnTo>
                        <a:lnTo>
                          <a:pt x="154" y="75"/>
                        </a:lnTo>
                        <a:lnTo>
                          <a:pt x="156" y="75"/>
                        </a:lnTo>
                        <a:lnTo>
                          <a:pt x="159" y="75"/>
                        </a:lnTo>
                        <a:lnTo>
                          <a:pt x="161" y="75"/>
                        </a:lnTo>
                        <a:lnTo>
                          <a:pt x="164" y="76"/>
                        </a:lnTo>
                        <a:lnTo>
                          <a:pt x="166" y="76"/>
                        </a:lnTo>
                        <a:lnTo>
                          <a:pt x="166" y="78"/>
                        </a:lnTo>
                        <a:lnTo>
                          <a:pt x="166" y="80"/>
                        </a:lnTo>
                        <a:lnTo>
                          <a:pt x="166" y="80"/>
                        </a:lnTo>
                        <a:lnTo>
                          <a:pt x="165" y="80"/>
                        </a:lnTo>
                        <a:lnTo>
                          <a:pt x="163" y="81"/>
                        </a:lnTo>
                        <a:lnTo>
                          <a:pt x="161" y="83"/>
                        </a:lnTo>
                        <a:lnTo>
                          <a:pt x="161" y="83"/>
                        </a:lnTo>
                        <a:lnTo>
                          <a:pt x="160" y="84"/>
                        </a:lnTo>
                        <a:lnTo>
                          <a:pt x="160" y="86"/>
                        </a:lnTo>
                        <a:lnTo>
                          <a:pt x="160" y="89"/>
                        </a:lnTo>
                        <a:lnTo>
                          <a:pt x="160" y="90"/>
                        </a:lnTo>
                        <a:lnTo>
                          <a:pt x="159" y="91"/>
                        </a:lnTo>
                        <a:lnTo>
                          <a:pt x="158" y="93"/>
                        </a:lnTo>
                        <a:lnTo>
                          <a:pt x="154" y="91"/>
                        </a:lnTo>
                        <a:lnTo>
                          <a:pt x="151" y="91"/>
                        </a:lnTo>
                        <a:lnTo>
                          <a:pt x="148" y="90"/>
                        </a:lnTo>
                        <a:lnTo>
                          <a:pt x="144" y="90"/>
                        </a:lnTo>
                        <a:lnTo>
                          <a:pt x="143" y="91"/>
                        </a:lnTo>
                        <a:lnTo>
                          <a:pt x="141" y="93"/>
                        </a:lnTo>
                        <a:lnTo>
                          <a:pt x="140" y="95"/>
                        </a:lnTo>
                        <a:lnTo>
                          <a:pt x="140" y="98"/>
                        </a:lnTo>
                        <a:lnTo>
                          <a:pt x="139" y="101"/>
                        </a:lnTo>
                        <a:lnTo>
                          <a:pt x="139" y="104"/>
                        </a:lnTo>
                        <a:lnTo>
                          <a:pt x="138" y="105"/>
                        </a:lnTo>
                        <a:lnTo>
                          <a:pt x="134" y="109"/>
                        </a:lnTo>
                        <a:lnTo>
                          <a:pt x="130" y="110"/>
                        </a:lnTo>
                        <a:lnTo>
                          <a:pt x="126" y="111"/>
                        </a:lnTo>
                        <a:lnTo>
                          <a:pt x="123" y="115"/>
                        </a:lnTo>
                        <a:lnTo>
                          <a:pt x="118" y="122"/>
                        </a:lnTo>
                        <a:lnTo>
                          <a:pt x="116" y="125"/>
                        </a:lnTo>
                        <a:lnTo>
                          <a:pt x="118" y="127"/>
                        </a:lnTo>
                        <a:lnTo>
                          <a:pt x="119" y="131"/>
                        </a:lnTo>
                        <a:lnTo>
                          <a:pt x="119" y="134"/>
                        </a:lnTo>
                        <a:lnTo>
                          <a:pt x="120" y="137"/>
                        </a:lnTo>
                        <a:lnTo>
                          <a:pt x="120" y="140"/>
                        </a:lnTo>
                        <a:lnTo>
                          <a:pt x="118" y="146"/>
                        </a:lnTo>
                        <a:lnTo>
                          <a:pt x="113" y="152"/>
                        </a:lnTo>
                        <a:lnTo>
                          <a:pt x="111" y="160"/>
                        </a:lnTo>
                        <a:lnTo>
                          <a:pt x="111" y="160"/>
                        </a:lnTo>
                        <a:lnTo>
                          <a:pt x="113" y="161"/>
                        </a:lnTo>
                        <a:lnTo>
                          <a:pt x="115" y="161"/>
                        </a:lnTo>
                        <a:lnTo>
                          <a:pt x="118" y="162"/>
                        </a:lnTo>
                        <a:lnTo>
                          <a:pt x="120" y="164"/>
                        </a:lnTo>
                        <a:lnTo>
                          <a:pt x="123" y="165"/>
                        </a:lnTo>
                        <a:lnTo>
                          <a:pt x="124" y="166"/>
                        </a:lnTo>
                        <a:lnTo>
                          <a:pt x="125" y="169"/>
                        </a:lnTo>
                        <a:lnTo>
                          <a:pt x="125" y="171"/>
                        </a:lnTo>
                        <a:lnTo>
                          <a:pt x="124" y="175"/>
                        </a:lnTo>
                        <a:lnTo>
                          <a:pt x="123" y="175"/>
                        </a:lnTo>
                        <a:lnTo>
                          <a:pt x="121" y="176"/>
                        </a:lnTo>
                        <a:lnTo>
                          <a:pt x="118" y="177"/>
                        </a:lnTo>
                        <a:lnTo>
                          <a:pt x="115" y="179"/>
                        </a:lnTo>
                        <a:lnTo>
                          <a:pt x="113" y="179"/>
                        </a:lnTo>
                        <a:lnTo>
                          <a:pt x="111" y="177"/>
                        </a:lnTo>
                        <a:lnTo>
                          <a:pt x="111" y="176"/>
                        </a:lnTo>
                        <a:lnTo>
                          <a:pt x="111" y="175"/>
                        </a:lnTo>
                        <a:lnTo>
                          <a:pt x="111" y="172"/>
                        </a:lnTo>
                        <a:lnTo>
                          <a:pt x="111" y="171"/>
                        </a:lnTo>
                        <a:lnTo>
                          <a:pt x="111" y="169"/>
                        </a:lnTo>
                        <a:lnTo>
                          <a:pt x="111" y="167"/>
                        </a:lnTo>
                        <a:lnTo>
                          <a:pt x="110" y="165"/>
                        </a:lnTo>
                        <a:lnTo>
                          <a:pt x="109" y="165"/>
                        </a:lnTo>
                        <a:lnTo>
                          <a:pt x="106" y="164"/>
                        </a:lnTo>
                        <a:lnTo>
                          <a:pt x="105" y="165"/>
                        </a:lnTo>
                        <a:lnTo>
                          <a:pt x="103" y="167"/>
                        </a:lnTo>
                        <a:lnTo>
                          <a:pt x="101" y="167"/>
                        </a:lnTo>
                        <a:lnTo>
                          <a:pt x="99" y="167"/>
                        </a:lnTo>
                        <a:lnTo>
                          <a:pt x="98" y="167"/>
                        </a:lnTo>
                        <a:lnTo>
                          <a:pt x="96" y="167"/>
                        </a:lnTo>
                        <a:lnTo>
                          <a:pt x="95" y="169"/>
                        </a:lnTo>
                        <a:lnTo>
                          <a:pt x="94" y="170"/>
                        </a:lnTo>
                        <a:lnTo>
                          <a:pt x="94" y="171"/>
                        </a:lnTo>
                        <a:lnTo>
                          <a:pt x="93" y="174"/>
                        </a:lnTo>
                        <a:lnTo>
                          <a:pt x="93" y="176"/>
                        </a:lnTo>
                        <a:lnTo>
                          <a:pt x="91" y="177"/>
                        </a:lnTo>
                        <a:lnTo>
                          <a:pt x="90" y="180"/>
                        </a:lnTo>
                        <a:lnTo>
                          <a:pt x="88" y="180"/>
                        </a:lnTo>
                        <a:lnTo>
                          <a:pt x="85" y="180"/>
                        </a:lnTo>
                        <a:lnTo>
                          <a:pt x="81" y="180"/>
                        </a:lnTo>
                        <a:lnTo>
                          <a:pt x="79" y="180"/>
                        </a:lnTo>
                        <a:lnTo>
                          <a:pt x="76" y="181"/>
                        </a:lnTo>
                        <a:lnTo>
                          <a:pt x="75" y="182"/>
                        </a:lnTo>
                        <a:lnTo>
                          <a:pt x="74" y="184"/>
                        </a:lnTo>
                        <a:lnTo>
                          <a:pt x="75" y="185"/>
                        </a:lnTo>
                        <a:lnTo>
                          <a:pt x="76" y="187"/>
                        </a:lnTo>
                        <a:lnTo>
                          <a:pt x="76" y="190"/>
                        </a:lnTo>
                        <a:lnTo>
                          <a:pt x="78" y="191"/>
                        </a:lnTo>
                        <a:lnTo>
                          <a:pt x="76" y="192"/>
                        </a:lnTo>
                        <a:lnTo>
                          <a:pt x="75" y="194"/>
                        </a:lnTo>
                        <a:lnTo>
                          <a:pt x="74" y="192"/>
                        </a:lnTo>
                        <a:lnTo>
                          <a:pt x="73" y="192"/>
                        </a:lnTo>
                        <a:lnTo>
                          <a:pt x="69" y="192"/>
                        </a:lnTo>
                        <a:lnTo>
                          <a:pt x="68" y="192"/>
                        </a:lnTo>
                        <a:lnTo>
                          <a:pt x="66" y="192"/>
                        </a:lnTo>
                        <a:lnTo>
                          <a:pt x="64" y="194"/>
                        </a:lnTo>
                        <a:lnTo>
                          <a:pt x="61" y="196"/>
                        </a:lnTo>
                        <a:lnTo>
                          <a:pt x="60" y="199"/>
                        </a:lnTo>
                        <a:lnTo>
                          <a:pt x="58" y="201"/>
                        </a:lnTo>
                        <a:lnTo>
                          <a:pt x="55" y="202"/>
                        </a:lnTo>
                        <a:lnTo>
                          <a:pt x="54" y="202"/>
                        </a:lnTo>
                        <a:lnTo>
                          <a:pt x="52" y="202"/>
                        </a:lnTo>
                        <a:lnTo>
                          <a:pt x="50" y="200"/>
                        </a:lnTo>
                        <a:lnTo>
                          <a:pt x="48" y="199"/>
                        </a:lnTo>
                        <a:lnTo>
                          <a:pt x="47" y="197"/>
                        </a:lnTo>
                        <a:lnTo>
                          <a:pt x="45" y="196"/>
                        </a:lnTo>
                        <a:lnTo>
                          <a:pt x="43" y="196"/>
                        </a:lnTo>
                        <a:lnTo>
                          <a:pt x="42" y="197"/>
                        </a:lnTo>
                        <a:lnTo>
                          <a:pt x="42" y="199"/>
                        </a:lnTo>
                        <a:lnTo>
                          <a:pt x="40" y="199"/>
                        </a:lnTo>
                        <a:lnTo>
                          <a:pt x="35" y="200"/>
                        </a:lnTo>
                        <a:lnTo>
                          <a:pt x="25" y="201"/>
                        </a:lnTo>
                        <a:lnTo>
                          <a:pt x="17" y="201"/>
                        </a:lnTo>
                        <a:lnTo>
                          <a:pt x="10" y="199"/>
                        </a:lnTo>
                        <a:lnTo>
                          <a:pt x="14" y="211"/>
                        </a:lnTo>
                        <a:lnTo>
                          <a:pt x="19" y="226"/>
                        </a:lnTo>
                        <a:lnTo>
                          <a:pt x="25" y="242"/>
                        </a:lnTo>
                        <a:lnTo>
                          <a:pt x="30" y="260"/>
                        </a:lnTo>
                        <a:lnTo>
                          <a:pt x="35" y="276"/>
                        </a:lnTo>
                        <a:lnTo>
                          <a:pt x="38" y="291"/>
                        </a:lnTo>
                        <a:lnTo>
                          <a:pt x="38" y="301"/>
                        </a:lnTo>
                        <a:lnTo>
                          <a:pt x="35" y="304"/>
                        </a:lnTo>
                        <a:lnTo>
                          <a:pt x="33" y="306"/>
                        </a:lnTo>
                        <a:lnTo>
                          <a:pt x="29" y="307"/>
                        </a:lnTo>
                        <a:lnTo>
                          <a:pt x="25" y="310"/>
                        </a:lnTo>
                        <a:lnTo>
                          <a:pt x="22" y="311"/>
                        </a:lnTo>
                        <a:lnTo>
                          <a:pt x="19" y="312"/>
                        </a:lnTo>
                        <a:lnTo>
                          <a:pt x="9" y="323"/>
                        </a:lnTo>
                        <a:lnTo>
                          <a:pt x="0" y="336"/>
                        </a:lnTo>
                        <a:lnTo>
                          <a:pt x="0" y="337"/>
                        </a:lnTo>
                        <a:lnTo>
                          <a:pt x="0" y="338"/>
                        </a:lnTo>
                        <a:lnTo>
                          <a:pt x="0" y="341"/>
                        </a:lnTo>
                        <a:lnTo>
                          <a:pt x="0" y="342"/>
                        </a:lnTo>
                        <a:lnTo>
                          <a:pt x="2" y="345"/>
                        </a:lnTo>
                        <a:lnTo>
                          <a:pt x="7" y="342"/>
                        </a:lnTo>
                        <a:lnTo>
                          <a:pt x="8" y="343"/>
                        </a:lnTo>
                        <a:lnTo>
                          <a:pt x="12" y="345"/>
                        </a:lnTo>
                        <a:lnTo>
                          <a:pt x="14" y="347"/>
                        </a:lnTo>
                        <a:lnTo>
                          <a:pt x="18" y="348"/>
                        </a:lnTo>
                        <a:lnTo>
                          <a:pt x="20" y="350"/>
                        </a:lnTo>
                        <a:lnTo>
                          <a:pt x="23" y="352"/>
                        </a:lnTo>
                        <a:lnTo>
                          <a:pt x="24" y="356"/>
                        </a:lnTo>
                        <a:lnTo>
                          <a:pt x="25" y="365"/>
                        </a:lnTo>
                        <a:lnTo>
                          <a:pt x="25" y="372"/>
                        </a:lnTo>
                        <a:lnTo>
                          <a:pt x="25" y="378"/>
                        </a:lnTo>
                        <a:lnTo>
                          <a:pt x="24" y="381"/>
                        </a:lnTo>
                        <a:lnTo>
                          <a:pt x="23" y="383"/>
                        </a:lnTo>
                        <a:lnTo>
                          <a:pt x="22" y="386"/>
                        </a:lnTo>
                        <a:lnTo>
                          <a:pt x="20" y="388"/>
                        </a:lnTo>
                        <a:lnTo>
                          <a:pt x="20" y="391"/>
                        </a:lnTo>
                        <a:lnTo>
                          <a:pt x="20" y="395"/>
                        </a:lnTo>
                        <a:lnTo>
                          <a:pt x="22" y="398"/>
                        </a:lnTo>
                        <a:lnTo>
                          <a:pt x="24" y="401"/>
                        </a:lnTo>
                        <a:lnTo>
                          <a:pt x="24" y="401"/>
                        </a:lnTo>
                        <a:lnTo>
                          <a:pt x="27" y="400"/>
                        </a:lnTo>
                        <a:lnTo>
                          <a:pt x="27" y="398"/>
                        </a:lnTo>
                        <a:lnTo>
                          <a:pt x="27" y="397"/>
                        </a:lnTo>
                        <a:lnTo>
                          <a:pt x="25" y="396"/>
                        </a:lnTo>
                        <a:lnTo>
                          <a:pt x="25" y="395"/>
                        </a:lnTo>
                        <a:lnTo>
                          <a:pt x="25" y="392"/>
                        </a:lnTo>
                        <a:lnTo>
                          <a:pt x="27" y="391"/>
                        </a:lnTo>
                        <a:lnTo>
                          <a:pt x="28" y="39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69" name="Freeform 598"/>
                  <p:cNvSpPr>
                    <a:spLocks/>
                  </p:cNvSpPr>
                  <p:nvPr/>
                </p:nvSpPr>
                <p:spPr bwMode="auto">
                  <a:xfrm>
                    <a:off x="1517" y="913"/>
                    <a:ext cx="383" cy="294"/>
                  </a:xfrm>
                  <a:custGeom>
                    <a:avLst/>
                    <a:gdLst/>
                    <a:ahLst/>
                    <a:cxnLst>
                      <a:cxn ang="0">
                        <a:pos x="11" y="171"/>
                      </a:cxn>
                      <a:cxn ang="0">
                        <a:pos x="43" y="176"/>
                      </a:cxn>
                      <a:cxn ang="0">
                        <a:pos x="51" y="171"/>
                      </a:cxn>
                      <a:cxn ang="0">
                        <a:pos x="51" y="153"/>
                      </a:cxn>
                      <a:cxn ang="0">
                        <a:pos x="76" y="147"/>
                      </a:cxn>
                      <a:cxn ang="0">
                        <a:pos x="49" y="143"/>
                      </a:cxn>
                      <a:cxn ang="0">
                        <a:pos x="48" y="128"/>
                      </a:cxn>
                      <a:cxn ang="0">
                        <a:pos x="41" y="115"/>
                      </a:cxn>
                      <a:cxn ang="0">
                        <a:pos x="1" y="95"/>
                      </a:cxn>
                      <a:cxn ang="0">
                        <a:pos x="33" y="98"/>
                      </a:cxn>
                      <a:cxn ang="0">
                        <a:pos x="65" y="103"/>
                      </a:cxn>
                      <a:cxn ang="0">
                        <a:pos x="66" y="96"/>
                      </a:cxn>
                      <a:cxn ang="0">
                        <a:pos x="95" y="87"/>
                      </a:cxn>
                      <a:cxn ang="0">
                        <a:pos x="94" y="73"/>
                      </a:cxn>
                      <a:cxn ang="0">
                        <a:pos x="75" y="67"/>
                      </a:cxn>
                      <a:cxn ang="0">
                        <a:pos x="58" y="56"/>
                      </a:cxn>
                      <a:cxn ang="0">
                        <a:pos x="10" y="31"/>
                      </a:cxn>
                      <a:cxn ang="0">
                        <a:pos x="35" y="32"/>
                      </a:cxn>
                      <a:cxn ang="0">
                        <a:pos x="55" y="38"/>
                      </a:cxn>
                      <a:cxn ang="0">
                        <a:pos x="54" y="16"/>
                      </a:cxn>
                      <a:cxn ang="0">
                        <a:pos x="69" y="11"/>
                      </a:cxn>
                      <a:cxn ang="0">
                        <a:pos x="82" y="27"/>
                      </a:cxn>
                      <a:cxn ang="0">
                        <a:pos x="90" y="43"/>
                      </a:cxn>
                      <a:cxn ang="0">
                        <a:pos x="100" y="37"/>
                      </a:cxn>
                      <a:cxn ang="0">
                        <a:pos x="110" y="23"/>
                      </a:cxn>
                      <a:cxn ang="0">
                        <a:pos x="101" y="12"/>
                      </a:cxn>
                      <a:cxn ang="0">
                        <a:pos x="100" y="1"/>
                      </a:cxn>
                      <a:cxn ang="0">
                        <a:pos x="116" y="26"/>
                      </a:cxn>
                      <a:cxn ang="0">
                        <a:pos x="125" y="53"/>
                      </a:cxn>
                      <a:cxn ang="0">
                        <a:pos x="127" y="61"/>
                      </a:cxn>
                      <a:cxn ang="0">
                        <a:pos x="120" y="80"/>
                      </a:cxn>
                      <a:cxn ang="0">
                        <a:pos x="120" y="88"/>
                      </a:cxn>
                      <a:cxn ang="0">
                        <a:pos x="114" y="120"/>
                      </a:cxn>
                      <a:cxn ang="0">
                        <a:pos x="144" y="111"/>
                      </a:cxn>
                      <a:cxn ang="0">
                        <a:pos x="166" y="75"/>
                      </a:cxn>
                      <a:cxn ang="0">
                        <a:pos x="193" y="106"/>
                      </a:cxn>
                      <a:cxn ang="0">
                        <a:pos x="218" y="92"/>
                      </a:cxn>
                      <a:cxn ang="0">
                        <a:pos x="227" y="115"/>
                      </a:cxn>
                      <a:cxn ang="0">
                        <a:pos x="251" y="110"/>
                      </a:cxn>
                      <a:cxn ang="0">
                        <a:pos x="281" y="122"/>
                      </a:cxn>
                      <a:cxn ang="0">
                        <a:pos x="303" y="133"/>
                      </a:cxn>
                      <a:cxn ang="0">
                        <a:pos x="313" y="113"/>
                      </a:cxn>
                      <a:cxn ang="0">
                        <a:pos x="333" y="143"/>
                      </a:cxn>
                      <a:cxn ang="0">
                        <a:pos x="358" y="154"/>
                      </a:cxn>
                      <a:cxn ang="0">
                        <a:pos x="356" y="186"/>
                      </a:cxn>
                      <a:cxn ang="0">
                        <a:pos x="359" y="208"/>
                      </a:cxn>
                      <a:cxn ang="0">
                        <a:pos x="382" y="224"/>
                      </a:cxn>
                      <a:cxn ang="0">
                        <a:pos x="377" y="247"/>
                      </a:cxn>
                      <a:cxn ang="0">
                        <a:pos x="376" y="254"/>
                      </a:cxn>
                      <a:cxn ang="0">
                        <a:pos x="348" y="253"/>
                      </a:cxn>
                      <a:cxn ang="0">
                        <a:pos x="352" y="273"/>
                      </a:cxn>
                      <a:cxn ang="0">
                        <a:pos x="328" y="267"/>
                      </a:cxn>
                      <a:cxn ang="0">
                        <a:pos x="329" y="279"/>
                      </a:cxn>
                      <a:cxn ang="0">
                        <a:pos x="298" y="289"/>
                      </a:cxn>
                      <a:cxn ang="0">
                        <a:pos x="281" y="284"/>
                      </a:cxn>
                      <a:cxn ang="0">
                        <a:pos x="210" y="289"/>
                      </a:cxn>
                      <a:cxn ang="0">
                        <a:pos x="177" y="284"/>
                      </a:cxn>
                      <a:cxn ang="0">
                        <a:pos x="166" y="291"/>
                      </a:cxn>
                      <a:cxn ang="0">
                        <a:pos x="149" y="292"/>
                      </a:cxn>
                      <a:cxn ang="0">
                        <a:pos x="77" y="232"/>
                      </a:cxn>
                      <a:cxn ang="0">
                        <a:pos x="85" y="224"/>
                      </a:cxn>
                      <a:cxn ang="0">
                        <a:pos x="70" y="219"/>
                      </a:cxn>
                      <a:cxn ang="0">
                        <a:pos x="53" y="204"/>
                      </a:cxn>
                    </a:cxnLst>
                    <a:rect l="0" t="0" r="r" b="b"/>
                    <a:pathLst>
                      <a:path w="383" h="294">
                        <a:moveTo>
                          <a:pt x="53" y="204"/>
                        </a:moveTo>
                        <a:lnTo>
                          <a:pt x="48" y="203"/>
                        </a:lnTo>
                        <a:lnTo>
                          <a:pt x="44" y="201"/>
                        </a:lnTo>
                        <a:lnTo>
                          <a:pt x="43" y="198"/>
                        </a:lnTo>
                        <a:lnTo>
                          <a:pt x="40" y="197"/>
                        </a:lnTo>
                        <a:lnTo>
                          <a:pt x="39" y="196"/>
                        </a:lnTo>
                        <a:lnTo>
                          <a:pt x="38" y="194"/>
                        </a:lnTo>
                        <a:lnTo>
                          <a:pt x="34" y="193"/>
                        </a:lnTo>
                        <a:lnTo>
                          <a:pt x="30" y="193"/>
                        </a:lnTo>
                        <a:lnTo>
                          <a:pt x="26" y="192"/>
                        </a:lnTo>
                        <a:lnTo>
                          <a:pt x="24" y="189"/>
                        </a:lnTo>
                        <a:lnTo>
                          <a:pt x="23" y="188"/>
                        </a:lnTo>
                        <a:lnTo>
                          <a:pt x="21" y="186"/>
                        </a:lnTo>
                        <a:lnTo>
                          <a:pt x="21" y="184"/>
                        </a:lnTo>
                        <a:lnTo>
                          <a:pt x="20" y="184"/>
                        </a:lnTo>
                        <a:lnTo>
                          <a:pt x="18" y="183"/>
                        </a:lnTo>
                        <a:lnTo>
                          <a:pt x="15" y="183"/>
                        </a:lnTo>
                        <a:lnTo>
                          <a:pt x="13" y="183"/>
                        </a:lnTo>
                        <a:lnTo>
                          <a:pt x="9" y="183"/>
                        </a:lnTo>
                        <a:lnTo>
                          <a:pt x="6" y="182"/>
                        </a:lnTo>
                        <a:lnTo>
                          <a:pt x="5" y="181"/>
                        </a:lnTo>
                        <a:lnTo>
                          <a:pt x="4" y="178"/>
                        </a:lnTo>
                        <a:lnTo>
                          <a:pt x="4" y="177"/>
                        </a:lnTo>
                        <a:lnTo>
                          <a:pt x="6" y="176"/>
                        </a:lnTo>
                        <a:lnTo>
                          <a:pt x="8" y="174"/>
                        </a:lnTo>
                        <a:lnTo>
                          <a:pt x="10" y="173"/>
                        </a:lnTo>
                        <a:lnTo>
                          <a:pt x="11" y="172"/>
                        </a:lnTo>
                        <a:lnTo>
                          <a:pt x="13" y="172"/>
                        </a:lnTo>
                        <a:lnTo>
                          <a:pt x="13" y="171"/>
                        </a:lnTo>
                        <a:lnTo>
                          <a:pt x="11" y="169"/>
                        </a:lnTo>
                        <a:lnTo>
                          <a:pt x="11" y="171"/>
                        </a:lnTo>
                        <a:lnTo>
                          <a:pt x="10" y="171"/>
                        </a:lnTo>
                        <a:lnTo>
                          <a:pt x="10" y="171"/>
                        </a:lnTo>
                        <a:lnTo>
                          <a:pt x="9" y="172"/>
                        </a:lnTo>
                        <a:lnTo>
                          <a:pt x="9" y="171"/>
                        </a:lnTo>
                        <a:lnTo>
                          <a:pt x="9" y="171"/>
                        </a:lnTo>
                        <a:lnTo>
                          <a:pt x="10" y="168"/>
                        </a:lnTo>
                        <a:lnTo>
                          <a:pt x="11" y="166"/>
                        </a:lnTo>
                        <a:lnTo>
                          <a:pt x="13" y="164"/>
                        </a:lnTo>
                        <a:lnTo>
                          <a:pt x="15" y="163"/>
                        </a:lnTo>
                        <a:lnTo>
                          <a:pt x="16" y="162"/>
                        </a:lnTo>
                        <a:lnTo>
                          <a:pt x="16" y="163"/>
                        </a:lnTo>
                        <a:lnTo>
                          <a:pt x="16" y="164"/>
                        </a:lnTo>
                        <a:lnTo>
                          <a:pt x="18" y="166"/>
                        </a:lnTo>
                        <a:lnTo>
                          <a:pt x="18" y="168"/>
                        </a:lnTo>
                        <a:lnTo>
                          <a:pt x="18" y="171"/>
                        </a:lnTo>
                        <a:lnTo>
                          <a:pt x="18" y="173"/>
                        </a:lnTo>
                        <a:lnTo>
                          <a:pt x="19" y="174"/>
                        </a:lnTo>
                        <a:lnTo>
                          <a:pt x="19" y="176"/>
                        </a:lnTo>
                        <a:lnTo>
                          <a:pt x="21" y="176"/>
                        </a:lnTo>
                        <a:lnTo>
                          <a:pt x="23" y="176"/>
                        </a:lnTo>
                        <a:lnTo>
                          <a:pt x="23" y="174"/>
                        </a:lnTo>
                        <a:lnTo>
                          <a:pt x="24" y="173"/>
                        </a:lnTo>
                        <a:lnTo>
                          <a:pt x="26" y="173"/>
                        </a:lnTo>
                        <a:lnTo>
                          <a:pt x="29" y="173"/>
                        </a:lnTo>
                        <a:lnTo>
                          <a:pt x="30" y="174"/>
                        </a:lnTo>
                        <a:lnTo>
                          <a:pt x="34" y="176"/>
                        </a:lnTo>
                        <a:lnTo>
                          <a:pt x="35" y="177"/>
                        </a:lnTo>
                        <a:lnTo>
                          <a:pt x="38" y="178"/>
                        </a:lnTo>
                        <a:lnTo>
                          <a:pt x="40" y="178"/>
                        </a:lnTo>
                        <a:lnTo>
                          <a:pt x="41" y="177"/>
                        </a:lnTo>
                        <a:lnTo>
                          <a:pt x="43" y="176"/>
                        </a:lnTo>
                        <a:lnTo>
                          <a:pt x="43" y="174"/>
                        </a:lnTo>
                        <a:lnTo>
                          <a:pt x="43" y="173"/>
                        </a:lnTo>
                        <a:lnTo>
                          <a:pt x="41" y="172"/>
                        </a:lnTo>
                        <a:lnTo>
                          <a:pt x="41" y="171"/>
                        </a:lnTo>
                        <a:lnTo>
                          <a:pt x="41" y="171"/>
                        </a:lnTo>
                        <a:lnTo>
                          <a:pt x="43" y="171"/>
                        </a:lnTo>
                        <a:lnTo>
                          <a:pt x="44" y="172"/>
                        </a:lnTo>
                        <a:lnTo>
                          <a:pt x="46" y="173"/>
                        </a:lnTo>
                        <a:lnTo>
                          <a:pt x="48" y="176"/>
                        </a:lnTo>
                        <a:lnTo>
                          <a:pt x="49" y="177"/>
                        </a:lnTo>
                        <a:lnTo>
                          <a:pt x="49" y="177"/>
                        </a:lnTo>
                        <a:lnTo>
                          <a:pt x="49" y="177"/>
                        </a:lnTo>
                        <a:lnTo>
                          <a:pt x="49" y="176"/>
                        </a:lnTo>
                        <a:lnTo>
                          <a:pt x="49" y="174"/>
                        </a:lnTo>
                        <a:lnTo>
                          <a:pt x="49" y="174"/>
                        </a:lnTo>
                        <a:lnTo>
                          <a:pt x="50" y="174"/>
                        </a:lnTo>
                        <a:lnTo>
                          <a:pt x="51" y="174"/>
                        </a:lnTo>
                        <a:lnTo>
                          <a:pt x="53" y="174"/>
                        </a:lnTo>
                        <a:lnTo>
                          <a:pt x="54" y="176"/>
                        </a:lnTo>
                        <a:lnTo>
                          <a:pt x="54" y="176"/>
                        </a:lnTo>
                        <a:lnTo>
                          <a:pt x="54" y="174"/>
                        </a:lnTo>
                        <a:lnTo>
                          <a:pt x="53" y="174"/>
                        </a:lnTo>
                        <a:lnTo>
                          <a:pt x="51" y="174"/>
                        </a:lnTo>
                        <a:lnTo>
                          <a:pt x="51" y="174"/>
                        </a:lnTo>
                        <a:lnTo>
                          <a:pt x="53" y="173"/>
                        </a:lnTo>
                        <a:lnTo>
                          <a:pt x="53" y="173"/>
                        </a:lnTo>
                        <a:lnTo>
                          <a:pt x="54" y="173"/>
                        </a:lnTo>
                        <a:lnTo>
                          <a:pt x="55" y="173"/>
                        </a:lnTo>
                        <a:lnTo>
                          <a:pt x="54" y="172"/>
                        </a:lnTo>
                        <a:lnTo>
                          <a:pt x="53" y="171"/>
                        </a:lnTo>
                        <a:lnTo>
                          <a:pt x="51" y="171"/>
                        </a:lnTo>
                        <a:lnTo>
                          <a:pt x="50" y="169"/>
                        </a:lnTo>
                        <a:lnTo>
                          <a:pt x="50" y="168"/>
                        </a:lnTo>
                        <a:lnTo>
                          <a:pt x="50" y="167"/>
                        </a:lnTo>
                        <a:lnTo>
                          <a:pt x="51" y="166"/>
                        </a:lnTo>
                        <a:lnTo>
                          <a:pt x="54" y="164"/>
                        </a:lnTo>
                        <a:lnTo>
                          <a:pt x="58" y="163"/>
                        </a:lnTo>
                        <a:lnTo>
                          <a:pt x="61" y="163"/>
                        </a:lnTo>
                        <a:lnTo>
                          <a:pt x="64" y="164"/>
                        </a:lnTo>
                        <a:lnTo>
                          <a:pt x="65" y="166"/>
                        </a:lnTo>
                        <a:lnTo>
                          <a:pt x="66" y="167"/>
                        </a:lnTo>
                        <a:lnTo>
                          <a:pt x="69" y="168"/>
                        </a:lnTo>
                        <a:lnTo>
                          <a:pt x="70" y="168"/>
                        </a:lnTo>
                        <a:lnTo>
                          <a:pt x="72" y="169"/>
                        </a:lnTo>
                        <a:lnTo>
                          <a:pt x="72" y="169"/>
                        </a:lnTo>
                        <a:lnTo>
                          <a:pt x="72" y="168"/>
                        </a:lnTo>
                        <a:lnTo>
                          <a:pt x="66" y="163"/>
                        </a:lnTo>
                        <a:lnTo>
                          <a:pt x="59" y="162"/>
                        </a:lnTo>
                        <a:lnTo>
                          <a:pt x="53" y="162"/>
                        </a:lnTo>
                        <a:lnTo>
                          <a:pt x="48" y="162"/>
                        </a:lnTo>
                        <a:lnTo>
                          <a:pt x="45" y="158"/>
                        </a:lnTo>
                        <a:lnTo>
                          <a:pt x="46" y="158"/>
                        </a:lnTo>
                        <a:lnTo>
                          <a:pt x="48" y="158"/>
                        </a:lnTo>
                        <a:lnTo>
                          <a:pt x="49" y="158"/>
                        </a:lnTo>
                        <a:lnTo>
                          <a:pt x="51" y="158"/>
                        </a:lnTo>
                        <a:lnTo>
                          <a:pt x="54" y="158"/>
                        </a:lnTo>
                        <a:lnTo>
                          <a:pt x="55" y="158"/>
                        </a:lnTo>
                        <a:lnTo>
                          <a:pt x="56" y="158"/>
                        </a:lnTo>
                        <a:lnTo>
                          <a:pt x="55" y="157"/>
                        </a:lnTo>
                        <a:lnTo>
                          <a:pt x="54" y="156"/>
                        </a:lnTo>
                        <a:lnTo>
                          <a:pt x="53" y="154"/>
                        </a:lnTo>
                        <a:lnTo>
                          <a:pt x="51" y="153"/>
                        </a:lnTo>
                        <a:lnTo>
                          <a:pt x="53" y="152"/>
                        </a:lnTo>
                        <a:lnTo>
                          <a:pt x="54" y="151"/>
                        </a:lnTo>
                        <a:lnTo>
                          <a:pt x="56" y="148"/>
                        </a:lnTo>
                        <a:lnTo>
                          <a:pt x="59" y="148"/>
                        </a:lnTo>
                        <a:lnTo>
                          <a:pt x="60" y="148"/>
                        </a:lnTo>
                        <a:lnTo>
                          <a:pt x="62" y="149"/>
                        </a:lnTo>
                        <a:lnTo>
                          <a:pt x="64" y="151"/>
                        </a:lnTo>
                        <a:lnTo>
                          <a:pt x="66" y="149"/>
                        </a:lnTo>
                        <a:lnTo>
                          <a:pt x="66" y="149"/>
                        </a:lnTo>
                        <a:lnTo>
                          <a:pt x="66" y="149"/>
                        </a:lnTo>
                        <a:lnTo>
                          <a:pt x="66" y="148"/>
                        </a:lnTo>
                        <a:lnTo>
                          <a:pt x="67" y="148"/>
                        </a:lnTo>
                        <a:lnTo>
                          <a:pt x="67" y="147"/>
                        </a:lnTo>
                        <a:lnTo>
                          <a:pt x="70" y="147"/>
                        </a:lnTo>
                        <a:lnTo>
                          <a:pt x="71" y="148"/>
                        </a:lnTo>
                        <a:lnTo>
                          <a:pt x="71" y="149"/>
                        </a:lnTo>
                        <a:lnTo>
                          <a:pt x="72" y="151"/>
                        </a:lnTo>
                        <a:lnTo>
                          <a:pt x="72" y="152"/>
                        </a:lnTo>
                        <a:lnTo>
                          <a:pt x="74" y="153"/>
                        </a:lnTo>
                        <a:lnTo>
                          <a:pt x="74" y="153"/>
                        </a:lnTo>
                        <a:lnTo>
                          <a:pt x="75" y="153"/>
                        </a:lnTo>
                        <a:lnTo>
                          <a:pt x="75" y="153"/>
                        </a:lnTo>
                        <a:lnTo>
                          <a:pt x="75" y="152"/>
                        </a:lnTo>
                        <a:lnTo>
                          <a:pt x="74" y="149"/>
                        </a:lnTo>
                        <a:lnTo>
                          <a:pt x="72" y="148"/>
                        </a:lnTo>
                        <a:lnTo>
                          <a:pt x="71" y="147"/>
                        </a:lnTo>
                        <a:lnTo>
                          <a:pt x="71" y="147"/>
                        </a:lnTo>
                        <a:lnTo>
                          <a:pt x="71" y="146"/>
                        </a:lnTo>
                        <a:lnTo>
                          <a:pt x="72" y="146"/>
                        </a:lnTo>
                        <a:lnTo>
                          <a:pt x="75" y="146"/>
                        </a:lnTo>
                        <a:lnTo>
                          <a:pt x="76" y="147"/>
                        </a:lnTo>
                        <a:lnTo>
                          <a:pt x="77" y="148"/>
                        </a:lnTo>
                        <a:lnTo>
                          <a:pt x="79" y="148"/>
                        </a:lnTo>
                        <a:lnTo>
                          <a:pt x="79" y="148"/>
                        </a:lnTo>
                        <a:lnTo>
                          <a:pt x="77" y="147"/>
                        </a:lnTo>
                        <a:lnTo>
                          <a:pt x="75" y="146"/>
                        </a:lnTo>
                        <a:lnTo>
                          <a:pt x="72" y="144"/>
                        </a:lnTo>
                        <a:lnTo>
                          <a:pt x="71" y="144"/>
                        </a:lnTo>
                        <a:lnTo>
                          <a:pt x="70" y="144"/>
                        </a:lnTo>
                        <a:lnTo>
                          <a:pt x="67" y="144"/>
                        </a:lnTo>
                        <a:lnTo>
                          <a:pt x="65" y="146"/>
                        </a:lnTo>
                        <a:lnTo>
                          <a:pt x="62" y="147"/>
                        </a:lnTo>
                        <a:lnTo>
                          <a:pt x="60" y="147"/>
                        </a:lnTo>
                        <a:lnTo>
                          <a:pt x="58" y="147"/>
                        </a:lnTo>
                        <a:lnTo>
                          <a:pt x="56" y="147"/>
                        </a:lnTo>
                        <a:lnTo>
                          <a:pt x="56" y="146"/>
                        </a:lnTo>
                        <a:lnTo>
                          <a:pt x="56" y="144"/>
                        </a:lnTo>
                        <a:lnTo>
                          <a:pt x="58" y="143"/>
                        </a:lnTo>
                        <a:lnTo>
                          <a:pt x="58" y="143"/>
                        </a:lnTo>
                        <a:lnTo>
                          <a:pt x="56" y="143"/>
                        </a:lnTo>
                        <a:lnTo>
                          <a:pt x="55" y="144"/>
                        </a:lnTo>
                        <a:lnTo>
                          <a:pt x="54" y="146"/>
                        </a:lnTo>
                        <a:lnTo>
                          <a:pt x="53" y="147"/>
                        </a:lnTo>
                        <a:lnTo>
                          <a:pt x="51" y="148"/>
                        </a:lnTo>
                        <a:lnTo>
                          <a:pt x="50" y="149"/>
                        </a:lnTo>
                        <a:lnTo>
                          <a:pt x="48" y="148"/>
                        </a:lnTo>
                        <a:lnTo>
                          <a:pt x="46" y="147"/>
                        </a:lnTo>
                        <a:lnTo>
                          <a:pt x="46" y="144"/>
                        </a:lnTo>
                        <a:lnTo>
                          <a:pt x="46" y="144"/>
                        </a:lnTo>
                        <a:lnTo>
                          <a:pt x="46" y="143"/>
                        </a:lnTo>
                        <a:lnTo>
                          <a:pt x="48" y="143"/>
                        </a:lnTo>
                        <a:lnTo>
                          <a:pt x="49" y="143"/>
                        </a:lnTo>
                        <a:lnTo>
                          <a:pt x="50" y="142"/>
                        </a:lnTo>
                        <a:lnTo>
                          <a:pt x="50" y="142"/>
                        </a:lnTo>
                        <a:lnTo>
                          <a:pt x="50" y="141"/>
                        </a:lnTo>
                        <a:lnTo>
                          <a:pt x="49" y="139"/>
                        </a:lnTo>
                        <a:lnTo>
                          <a:pt x="46" y="138"/>
                        </a:lnTo>
                        <a:lnTo>
                          <a:pt x="46" y="137"/>
                        </a:lnTo>
                        <a:lnTo>
                          <a:pt x="46" y="136"/>
                        </a:lnTo>
                        <a:lnTo>
                          <a:pt x="48" y="134"/>
                        </a:lnTo>
                        <a:lnTo>
                          <a:pt x="48" y="133"/>
                        </a:lnTo>
                        <a:lnTo>
                          <a:pt x="48" y="132"/>
                        </a:lnTo>
                        <a:lnTo>
                          <a:pt x="48" y="131"/>
                        </a:lnTo>
                        <a:lnTo>
                          <a:pt x="48" y="129"/>
                        </a:lnTo>
                        <a:lnTo>
                          <a:pt x="48" y="128"/>
                        </a:lnTo>
                        <a:lnTo>
                          <a:pt x="48" y="128"/>
                        </a:lnTo>
                        <a:lnTo>
                          <a:pt x="49" y="131"/>
                        </a:lnTo>
                        <a:lnTo>
                          <a:pt x="49" y="132"/>
                        </a:lnTo>
                        <a:lnTo>
                          <a:pt x="49" y="132"/>
                        </a:lnTo>
                        <a:lnTo>
                          <a:pt x="49" y="131"/>
                        </a:lnTo>
                        <a:lnTo>
                          <a:pt x="49" y="131"/>
                        </a:lnTo>
                        <a:lnTo>
                          <a:pt x="50" y="129"/>
                        </a:lnTo>
                        <a:lnTo>
                          <a:pt x="51" y="129"/>
                        </a:lnTo>
                        <a:lnTo>
                          <a:pt x="53" y="129"/>
                        </a:lnTo>
                        <a:lnTo>
                          <a:pt x="54" y="129"/>
                        </a:lnTo>
                        <a:lnTo>
                          <a:pt x="55" y="129"/>
                        </a:lnTo>
                        <a:lnTo>
                          <a:pt x="55" y="128"/>
                        </a:lnTo>
                        <a:lnTo>
                          <a:pt x="54" y="128"/>
                        </a:lnTo>
                        <a:lnTo>
                          <a:pt x="53" y="128"/>
                        </a:lnTo>
                        <a:lnTo>
                          <a:pt x="51" y="129"/>
                        </a:lnTo>
                        <a:lnTo>
                          <a:pt x="50" y="129"/>
                        </a:lnTo>
                        <a:lnTo>
                          <a:pt x="49" y="129"/>
                        </a:lnTo>
                        <a:lnTo>
                          <a:pt x="48" y="128"/>
                        </a:lnTo>
                        <a:lnTo>
                          <a:pt x="49" y="128"/>
                        </a:lnTo>
                        <a:lnTo>
                          <a:pt x="50" y="127"/>
                        </a:lnTo>
                        <a:lnTo>
                          <a:pt x="53" y="127"/>
                        </a:lnTo>
                        <a:lnTo>
                          <a:pt x="54" y="126"/>
                        </a:lnTo>
                        <a:lnTo>
                          <a:pt x="55" y="125"/>
                        </a:lnTo>
                        <a:lnTo>
                          <a:pt x="55" y="123"/>
                        </a:lnTo>
                        <a:lnTo>
                          <a:pt x="54" y="123"/>
                        </a:lnTo>
                        <a:lnTo>
                          <a:pt x="54" y="123"/>
                        </a:lnTo>
                        <a:lnTo>
                          <a:pt x="53" y="123"/>
                        </a:lnTo>
                        <a:lnTo>
                          <a:pt x="53" y="123"/>
                        </a:lnTo>
                        <a:lnTo>
                          <a:pt x="53" y="122"/>
                        </a:lnTo>
                        <a:lnTo>
                          <a:pt x="53" y="121"/>
                        </a:lnTo>
                        <a:lnTo>
                          <a:pt x="54" y="118"/>
                        </a:lnTo>
                        <a:lnTo>
                          <a:pt x="54" y="118"/>
                        </a:lnTo>
                        <a:lnTo>
                          <a:pt x="53" y="118"/>
                        </a:lnTo>
                        <a:lnTo>
                          <a:pt x="53" y="118"/>
                        </a:lnTo>
                        <a:lnTo>
                          <a:pt x="51" y="118"/>
                        </a:lnTo>
                        <a:lnTo>
                          <a:pt x="49" y="118"/>
                        </a:lnTo>
                        <a:lnTo>
                          <a:pt x="48" y="118"/>
                        </a:lnTo>
                        <a:lnTo>
                          <a:pt x="46" y="118"/>
                        </a:lnTo>
                        <a:lnTo>
                          <a:pt x="45" y="118"/>
                        </a:lnTo>
                        <a:lnTo>
                          <a:pt x="44" y="117"/>
                        </a:lnTo>
                        <a:lnTo>
                          <a:pt x="44" y="117"/>
                        </a:lnTo>
                        <a:lnTo>
                          <a:pt x="44" y="116"/>
                        </a:lnTo>
                        <a:lnTo>
                          <a:pt x="44" y="115"/>
                        </a:lnTo>
                        <a:lnTo>
                          <a:pt x="44" y="113"/>
                        </a:lnTo>
                        <a:lnTo>
                          <a:pt x="44" y="112"/>
                        </a:lnTo>
                        <a:lnTo>
                          <a:pt x="43" y="112"/>
                        </a:lnTo>
                        <a:lnTo>
                          <a:pt x="40" y="112"/>
                        </a:lnTo>
                        <a:lnTo>
                          <a:pt x="40" y="113"/>
                        </a:lnTo>
                        <a:lnTo>
                          <a:pt x="41" y="115"/>
                        </a:lnTo>
                        <a:lnTo>
                          <a:pt x="41" y="116"/>
                        </a:lnTo>
                        <a:lnTo>
                          <a:pt x="41" y="116"/>
                        </a:lnTo>
                        <a:lnTo>
                          <a:pt x="41" y="116"/>
                        </a:lnTo>
                        <a:lnTo>
                          <a:pt x="40" y="115"/>
                        </a:lnTo>
                        <a:lnTo>
                          <a:pt x="39" y="113"/>
                        </a:lnTo>
                        <a:lnTo>
                          <a:pt x="38" y="111"/>
                        </a:lnTo>
                        <a:lnTo>
                          <a:pt x="38" y="111"/>
                        </a:lnTo>
                        <a:lnTo>
                          <a:pt x="36" y="110"/>
                        </a:lnTo>
                        <a:lnTo>
                          <a:pt x="34" y="107"/>
                        </a:lnTo>
                        <a:lnTo>
                          <a:pt x="31" y="106"/>
                        </a:lnTo>
                        <a:lnTo>
                          <a:pt x="29" y="103"/>
                        </a:lnTo>
                        <a:lnTo>
                          <a:pt x="26" y="101"/>
                        </a:lnTo>
                        <a:lnTo>
                          <a:pt x="25" y="101"/>
                        </a:lnTo>
                        <a:lnTo>
                          <a:pt x="23" y="100"/>
                        </a:lnTo>
                        <a:lnTo>
                          <a:pt x="21" y="100"/>
                        </a:lnTo>
                        <a:lnTo>
                          <a:pt x="19" y="100"/>
                        </a:lnTo>
                        <a:lnTo>
                          <a:pt x="18" y="101"/>
                        </a:lnTo>
                        <a:lnTo>
                          <a:pt x="15" y="100"/>
                        </a:lnTo>
                        <a:lnTo>
                          <a:pt x="15" y="98"/>
                        </a:lnTo>
                        <a:lnTo>
                          <a:pt x="15" y="97"/>
                        </a:lnTo>
                        <a:lnTo>
                          <a:pt x="15" y="96"/>
                        </a:lnTo>
                        <a:lnTo>
                          <a:pt x="15" y="96"/>
                        </a:lnTo>
                        <a:lnTo>
                          <a:pt x="13" y="96"/>
                        </a:lnTo>
                        <a:lnTo>
                          <a:pt x="11" y="97"/>
                        </a:lnTo>
                        <a:lnTo>
                          <a:pt x="10" y="97"/>
                        </a:lnTo>
                        <a:lnTo>
                          <a:pt x="9" y="97"/>
                        </a:lnTo>
                        <a:lnTo>
                          <a:pt x="8" y="98"/>
                        </a:lnTo>
                        <a:lnTo>
                          <a:pt x="6" y="98"/>
                        </a:lnTo>
                        <a:lnTo>
                          <a:pt x="5" y="97"/>
                        </a:lnTo>
                        <a:lnTo>
                          <a:pt x="3" y="96"/>
                        </a:lnTo>
                        <a:lnTo>
                          <a:pt x="1" y="95"/>
                        </a:lnTo>
                        <a:lnTo>
                          <a:pt x="0" y="92"/>
                        </a:lnTo>
                        <a:lnTo>
                          <a:pt x="0" y="90"/>
                        </a:lnTo>
                        <a:lnTo>
                          <a:pt x="0" y="86"/>
                        </a:lnTo>
                        <a:lnTo>
                          <a:pt x="0" y="83"/>
                        </a:lnTo>
                        <a:lnTo>
                          <a:pt x="0" y="82"/>
                        </a:lnTo>
                        <a:lnTo>
                          <a:pt x="0" y="81"/>
                        </a:lnTo>
                        <a:lnTo>
                          <a:pt x="8" y="82"/>
                        </a:lnTo>
                        <a:lnTo>
                          <a:pt x="13" y="86"/>
                        </a:lnTo>
                        <a:lnTo>
                          <a:pt x="19" y="90"/>
                        </a:lnTo>
                        <a:lnTo>
                          <a:pt x="26" y="90"/>
                        </a:lnTo>
                        <a:lnTo>
                          <a:pt x="28" y="90"/>
                        </a:lnTo>
                        <a:lnTo>
                          <a:pt x="28" y="91"/>
                        </a:lnTo>
                        <a:lnTo>
                          <a:pt x="28" y="92"/>
                        </a:lnTo>
                        <a:lnTo>
                          <a:pt x="28" y="93"/>
                        </a:lnTo>
                        <a:lnTo>
                          <a:pt x="28" y="95"/>
                        </a:lnTo>
                        <a:lnTo>
                          <a:pt x="29" y="96"/>
                        </a:lnTo>
                        <a:lnTo>
                          <a:pt x="31" y="96"/>
                        </a:lnTo>
                        <a:lnTo>
                          <a:pt x="31" y="95"/>
                        </a:lnTo>
                        <a:lnTo>
                          <a:pt x="31" y="93"/>
                        </a:lnTo>
                        <a:lnTo>
                          <a:pt x="33" y="92"/>
                        </a:lnTo>
                        <a:lnTo>
                          <a:pt x="33" y="91"/>
                        </a:lnTo>
                        <a:lnTo>
                          <a:pt x="34" y="90"/>
                        </a:lnTo>
                        <a:lnTo>
                          <a:pt x="35" y="91"/>
                        </a:lnTo>
                        <a:lnTo>
                          <a:pt x="38" y="91"/>
                        </a:lnTo>
                        <a:lnTo>
                          <a:pt x="38" y="92"/>
                        </a:lnTo>
                        <a:lnTo>
                          <a:pt x="38" y="93"/>
                        </a:lnTo>
                        <a:lnTo>
                          <a:pt x="36" y="95"/>
                        </a:lnTo>
                        <a:lnTo>
                          <a:pt x="34" y="96"/>
                        </a:lnTo>
                        <a:lnTo>
                          <a:pt x="33" y="97"/>
                        </a:lnTo>
                        <a:lnTo>
                          <a:pt x="33" y="97"/>
                        </a:lnTo>
                        <a:lnTo>
                          <a:pt x="33" y="98"/>
                        </a:lnTo>
                        <a:lnTo>
                          <a:pt x="34" y="98"/>
                        </a:lnTo>
                        <a:lnTo>
                          <a:pt x="35" y="98"/>
                        </a:lnTo>
                        <a:lnTo>
                          <a:pt x="35" y="97"/>
                        </a:lnTo>
                        <a:lnTo>
                          <a:pt x="35" y="96"/>
                        </a:lnTo>
                        <a:lnTo>
                          <a:pt x="36" y="95"/>
                        </a:lnTo>
                        <a:lnTo>
                          <a:pt x="38" y="95"/>
                        </a:lnTo>
                        <a:lnTo>
                          <a:pt x="39" y="95"/>
                        </a:lnTo>
                        <a:lnTo>
                          <a:pt x="40" y="96"/>
                        </a:lnTo>
                        <a:lnTo>
                          <a:pt x="43" y="97"/>
                        </a:lnTo>
                        <a:lnTo>
                          <a:pt x="45" y="98"/>
                        </a:lnTo>
                        <a:lnTo>
                          <a:pt x="46" y="97"/>
                        </a:lnTo>
                        <a:lnTo>
                          <a:pt x="48" y="97"/>
                        </a:lnTo>
                        <a:lnTo>
                          <a:pt x="49" y="96"/>
                        </a:lnTo>
                        <a:lnTo>
                          <a:pt x="50" y="96"/>
                        </a:lnTo>
                        <a:lnTo>
                          <a:pt x="51" y="95"/>
                        </a:lnTo>
                        <a:lnTo>
                          <a:pt x="53" y="95"/>
                        </a:lnTo>
                        <a:lnTo>
                          <a:pt x="54" y="95"/>
                        </a:lnTo>
                        <a:lnTo>
                          <a:pt x="54" y="96"/>
                        </a:lnTo>
                        <a:lnTo>
                          <a:pt x="54" y="97"/>
                        </a:lnTo>
                        <a:lnTo>
                          <a:pt x="53" y="97"/>
                        </a:lnTo>
                        <a:lnTo>
                          <a:pt x="51" y="100"/>
                        </a:lnTo>
                        <a:lnTo>
                          <a:pt x="51" y="102"/>
                        </a:lnTo>
                        <a:lnTo>
                          <a:pt x="53" y="103"/>
                        </a:lnTo>
                        <a:lnTo>
                          <a:pt x="53" y="105"/>
                        </a:lnTo>
                        <a:lnTo>
                          <a:pt x="54" y="106"/>
                        </a:lnTo>
                        <a:lnTo>
                          <a:pt x="54" y="105"/>
                        </a:lnTo>
                        <a:lnTo>
                          <a:pt x="54" y="103"/>
                        </a:lnTo>
                        <a:lnTo>
                          <a:pt x="54" y="102"/>
                        </a:lnTo>
                        <a:lnTo>
                          <a:pt x="55" y="102"/>
                        </a:lnTo>
                        <a:lnTo>
                          <a:pt x="60" y="101"/>
                        </a:lnTo>
                        <a:lnTo>
                          <a:pt x="65" y="103"/>
                        </a:lnTo>
                        <a:lnTo>
                          <a:pt x="71" y="108"/>
                        </a:lnTo>
                        <a:lnTo>
                          <a:pt x="75" y="112"/>
                        </a:lnTo>
                        <a:lnTo>
                          <a:pt x="76" y="113"/>
                        </a:lnTo>
                        <a:lnTo>
                          <a:pt x="77" y="115"/>
                        </a:lnTo>
                        <a:lnTo>
                          <a:pt x="79" y="116"/>
                        </a:lnTo>
                        <a:lnTo>
                          <a:pt x="81" y="116"/>
                        </a:lnTo>
                        <a:lnTo>
                          <a:pt x="82" y="117"/>
                        </a:lnTo>
                        <a:lnTo>
                          <a:pt x="82" y="117"/>
                        </a:lnTo>
                        <a:lnTo>
                          <a:pt x="82" y="117"/>
                        </a:lnTo>
                        <a:lnTo>
                          <a:pt x="82" y="115"/>
                        </a:lnTo>
                        <a:lnTo>
                          <a:pt x="84" y="113"/>
                        </a:lnTo>
                        <a:lnTo>
                          <a:pt x="85" y="112"/>
                        </a:lnTo>
                        <a:lnTo>
                          <a:pt x="87" y="111"/>
                        </a:lnTo>
                        <a:lnTo>
                          <a:pt x="89" y="111"/>
                        </a:lnTo>
                        <a:lnTo>
                          <a:pt x="90" y="110"/>
                        </a:lnTo>
                        <a:lnTo>
                          <a:pt x="91" y="108"/>
                        </a:lnTo>
                        <a:lnTo>
                          <a:pt x="91" y="106"/>
                        </a:lnTo>
                        <a:lnTo>
                          <a:pt x="90" y="106"/>
                        </a:lnTo>
                        <a:lnTo>
                          <a:pt x="89" y="106"/>
                        </a:lnTo>
                        <a:lnTo>
                          <a:pt x="86" y="106"/>
                        </a:lnTo>
                        <a:lnTo>
                          <a:pt x="82" y="107"/>
                        </a:lnTo>
                        <a:lnTo>
                          <a:pt x="80" y="107"/>
                        </a:lnTo>
                        <a:lnTo>
                          <a:pt x="77" y="107"/>
                        </a:lnTo>
                        <a:lnTo>
                          <a:pt x="76" y="107"/>
                        </a:lnTo>
                        <a:lnTo>
                          <a:pt x="74" y="105"/>
                        </a:lnTo>
                        <a:lnTo>
                          <a:pt x="72" y="103"/>
                        </a:lnTo>
                        <a:lnTo>
                          <a:pt x="71" y="101"/>
                        </a:lnTo>
                        <a:lnTo>
                          <a:pt x="70" y="98"/>
                        </a:lnTo>
                        <a:lnTo>
                          <a:pt x="67" y="96"/>
                        </a:lnTo>
                        <a:lnTo>
                          <a:pt x="66" y="96"/>
                        </a:lnTo>
                        <a:lnTo>
                          <a:pt x="66" y="96"/>
                        </a:lnTo>
                        <a:lnTo>
                          <a:pt x="65" y="96"/>
                        </a:lnTo>
                        <a:lnTo>
                          <a:pt x="64" y="95"/>
                        </a:lnTo>
                        <a:lnTo>
                          <a:pt x="62" y="95"/>
                        </a:lnTo>
                        <a:lnTo>
                          <a:pt x="62" y="93"/>
                        </a:lnTo>
                        <a:lnTo>
                          <a:pt x="62" y="93"/>
                        </a:lnTo>
                        <a:lnTo>
                          <a:pt x="64" y="93"/>
                        </a:lnTo>
                        <a:lnTo>
                          <a:pt x="65" y="95"/>
                        </a:lnTo>
                        <a:lnTo>
                          <a:pt x="66" y="95"/>
                        </a:lnTo>
                        <a:lnTo>
                          <a:pt x="66" y="93"/>
                        </a:lnTo>
                        <a:lnTo>
                          <a:pt x="65" y="93"/>
                        </a:lnTo>
                        <a:lnTo>
                          <a:pt x="64" y="92"/>
                        </a:lnTo>
                        <a:lnTo>
                          <a:pt x="64" y="92"/>
                        </a:lnTo>
                        <a:lnTo>
                          <a:pt x="64" y="91"/>
                        </a:lnTo>
                        <a:lnTo>
                          <a:pt x="65" y="91"/>
                        </a:lnTo>
                        <a:lnTo>
                          <a:pt x="66" y="91"/>
                        </a:lnTo>
                        <a:lnTo>
                          <a:pt x="67" y="91"/>
                        </a:lnTo>
                        <a:lnTo>
                          <a:pt x="70" y="91"/>
                        </a:lnTo>
                        <a:lnTo>
                          <a:pt x="71" y="91"/>
                        </a:lnTo>
                        <a:lnTo>
                          <a:pt x="72" y="90"/>
                        </a:lnTo>
                        <a:lnTo>
                          <a:pt x="75" y="88"/>
                        </a:lnTo>
                        <a:lnTo>
                          <a:pt x="85" y="88"/>
                        </a:lnTo>
                        <a:lnTo>
                          <a:pt x="92" y="90"/>
                        </a:lnTo>
                        <a:lnTo>
                          <a:pt x="102" y="91"/>
                        </a:lnTo>
                        <a:lnTo>
                          <a:pt x="102" y="91"/>
                        </a:lnTo>
                        <a:lnTo>
                          <a:pt x="101" y="91"/>
                        </a:lnTo>
                        <a:lnTo>
                          <a:pt x="99" y="90"/>
                        </a:lnTo>
                        <a:lnTo>
                          <a:pt x="97" y="90"/>
                        </a:lnTo>
                        <a:lnTo>
                          <a:pt x="97" y="88"/>
                        </a:lnTo>
                        <a:lnTo>
                          <a:pt x="97" y="88"/>
                        </a:lnTo>
                        <a:lnTo>
                          <a:pt x="96" y="87"/>
                        </a:lnTo>
                        <a:lnTo>
                          <a:pt x="95" y="87"/>
                        </a:lnTo>
                        <a:lnTo>
                          <a:pt x="94" y="87"/>
                        </a:lnTo>
                        <a:lnTo>
                          <a:pt x="92" y="87"/>
                        </a:lnTo>
                        <a:lnTo>
                          <a:pt x="95" y="85"/>
                        </a:lnTo>
                        <a:lnTo>
                          <a:pt x="95" y="82"/>
                        </a:lnTo>
                        <a:lnTo>
                          <a:pt x="95" y="82"/>
                        </a:lnTo>
                        <a:lnTo>
                          <a:pt x="94" y="81"/>
                        </a:lnTo>
                        <a:lnTo>
                          <a:pt x="94" y="82"/>
                        </a:lnTo>
                        <a:lnTo>
                          <a:pt x="92" y="82"/>
                        </a:lnTo>
                        <a:lnTo>
                          <a:pt x="91" y="82"/>
                        </a:lnTo>
                        <a:lnTo>
                          <a:pt x="91" y="81"/>
                        </a:lnTo>
                        <a:lnTo>
                          <a:pt x="91" y="80"/>
                        </a:lnTo>
                        <a:lnTo>
                          <a:pt x="91" y="78"/>
                        </a:lnTo>
                        <a:lnTo>
                          <a:pt x="91" y="78"/>
                        </a:lnTo>
                        <a:lnTo>
                          <a:pt x="89" y="80"/>
                        </a:lnTo>
                        <a:lnTo>
                          <a:pt x="87" y="81"/>
                        </a:lnTo>
                        <a:lnTo>
                          <a:pt x="85" y="81"/>
                        </a:lnTo>
                        <a:lnTo>
                          <a:pt x="84" y="81"/>
                        </a:lnTo>
                        <a:lnTo>
                          <a:pt x="82" y="81"/>
                        </a:lnTo>
                        <a:lnTo>
                          <a:pt x="81" y="78"/>
                        </a:lnTo>
                        <a:lnTo>
                          <a:pt x="80" y="76"/>
                        </a:lnTo>
                        <a:lnTo>
                          <a:pt x="81" y="75"/>
                        </a:lnTo>
                        <a:lnTo>
                          <a:pt x="81" y="75"/>
                        </a:lnTo>
                        <a:lnTo>
                          <a:pt x="84" y="75"/>
                        </a:lnTo>
                        <a:lnTo>
                          <a:pt x="85" y="76"/>
                        </a:lnTo>
                        <a:lnTo>
                          <a:pt x="87" y="76"/>
                        </a:lnTo>
                        <a:lnTo>
                          <a:pt x="90" y="76"/>
                        </a:lnTo>
                        <a:lnTo>
                          <a:pt x="92" y="77"/>
                        </a:lnTo>
                        <a:lnTo>
                          <a:pt x="94" y="77"/>
                        </a:lnTo>
                        <a:lnTo>
                          <a:pt x="95" y="76"/>
                        </a:lnTo>
                        <a:lnTo>
                          <a:pt x="95" y="75"/>
                        </a:lnTo>
                        <a:lnTo>
                          <a:pt x="94" y="73"/>
                        </a:lnTo>
                        <a:lnTo>
                          <a:pt x="94" y="73"/>
                        </a:lnTo>
                        <a:lnTo>
                          <a:pt x="92" y="73"/>
                        </a:lnTo>
                        <a:lnTo>
                          <a:pt x="91" y="73"/>
                        </a:lnTo>
                        <a:lnTo>
                          <a:pt x="90" y="73"/>
                        </a:lnTo>
                        <a:lnTo>
                          <a:pt x="89" y="75"/>
                        </a:lnTo>
                        <a:lnTo>
                          <a:pt x="87" y="75"/>
                        </a:lnTo>
                        <a:lnTo>
                          <a:pt x="87" y="75"/>
                        </a:lnTo>
                        <a:lnTo>
                          <a:pt x="86" y="75"/>
                        </a:lnTo>
                        <a:lnTo>
                          <a:pt x="86" y="73"/>
                        </a:lnTo>
                        <a:lnTo>
                          <a:pt x="85" y="73"/>
                        </a:lnTo>
                        <a:lnTo>
                          <a:pt x="82" y="72"/>
                        </a:lnTo>
                        <a:lnTo>
                          <a:pt x="82" y="72"/>
                        </a:lnTo>
                        <a:lnTo>
                          <a:pt x="82" y="71"/>
                        </a:lnTo>
                        <a:lnTo>
                          <a:pt x="81" y="71"/>
                        </a:lnTo>
                        <a:lnTo>
                          <a:pt x="81" y="71"/>
                        </a:lnTo>
                        <a:lnTo>
                          <a:pt x="81" y="72"/>
                        </a:lnTo>
                        <a:lnTo>
                          <a:pt x="81" y="72"/>
                        </a:lnTo>
                        <a:lnTo>
                          <a:pt x="81" y="73"/>
                        </a:lnTo>
                        <a:lnTo>
                          <a:pt x="81" y="73"/>
                        </a:lnTo>
                        <a:lnTo>
                          <a:pt x="80" y="73"/>
                        </a:lnTo>
                        <a:lnTo>
                          <a:pt x="79" y="72"/>
                        </a:lnTo>
                        <a:lnTo>
                          <a:pt x="77" y="72"/>
                        </a:lnTo>
                        <a:lnTo>
                          <a:pt x="79" y="70"/>
                        </a:lnTo>
                        <a:lnTo>
                          <a:pt x="79" y="67"/>
                        </a:lnTo>
                        <a:lnTo>
                          <a:pt x="80" y="66"/>
                        </a:lnTo>
                        <a:lnTo>
                          <a:pt x="80" y="63"/>
                        </a:lnTo>
                        <a:lnTo>
                          <a:pt x="80" y="65"/>
                        </a:lnTo>
                        <a:lnTo>
                          <a:pt x="80" y="65"/>
                        </a:lnTo>
                        <a:lnTo>
                          <a:pt x="79" y="66"/>
                        </a:lnTo>
                        <a:lnTo>
                          <a:pt x="77" y="66"/>
                        </a:lnTo>
                        <a:lnTo>
                          <a:pt x="75" y="67"/>
                        </a:lnTo>
                        <a:lnTo>
                          <a:pt x="72" y="68"/>
                        </a:lnTo>
                        <a:lnTo>
                          <a:pt x="70" y="68"/>
                        </a:lnTo>
                        <a:lnTo>
                          <a:pt x="69" y="67"/>
                        </a:lnTo>
                        <a:lnTo>
                          <a:pt x="67" y="66"/>
                        </a:lnTo>
                        <a:lnTo>
                          <a:pt x="67" y="65"/>
                        </a:lnTo>
                        <a:lnTo>
                          <a:pt x="67" y="63"/>
                        </a:lnTo>
                        <a:lnTo>
                          <a:pt x="67" y="62"/>
                        </a:lnTo>
                        <a:lnTo>
                          <a:pt x="67" y="62"/>
                        </a:lnTo>
                        <a:lnTo>
                          <a:pt x="69" y="62"/>
                        </a:lnTo>
                        <a:lnTo>
                          <a:pt x="70" y="61"/>
                        </a:lnTo>
                        <a:lnTo>
                          <a:pt x="71" y="60"/>
                        </a:lnTo>
                        <a:lnTo>
                          <a:pt x="71" y="58"/>
                        </a:lnTo>
                        <a:lnTo>
                          <a:pt x="71" y="58"/>
                        </a:lnTo>
                        <a:lnTo>
                          <a:pt x="70" y="58"/>
                        </a:lnTo>
                        <a:lnTo>
                          <a:pt x="69" y="58"/>
                        </a:lnTo>
                        <a:lnTo>
                          <a:pt x="67" y="60"/>
                        </a:lnTo>
                        <a:lnTo>
                          <a:pt x="66" y="60"/>
                        </a:lnTo>
                        <a:lnTo>
                          <a:pt x="66" y="60"/>
                        </a:lnTo>
                        <a:lnTo>
                          <a:pt x="66" y="58"/>
                        </a:lnTo>
                        <a:lnTo>
                          <a:pt x="66" y="57"/>
                        </a:lnTo>
                        <a:lnTo>
                          <a:pt x="66" y="57"/>
                        </a:lnTo>
                        <a:lnTo>
                          <a:pt x="66" y="57"/>
                        </a:lnTo>
                        <a:lnTo>
                          <a:pt x="65" y="57"/>
                        </a:lnTo>
                        <a:lnTo>
                          <a:pt x="64" y="58"/>
                        </a:lnTo>
                        <a:lnTo>
                          <a:pt x="64" y="58"/>
                        </a:lnTo>
                        <a:lnTo>
                          <a:pt x="64" y="60"/>
                        </a:lnTo>
                        <a:lnTo>
                          <a:pt x="62" y="60"/>
                        </a:lnTo>
                        <a:lnTo>
                          <a:pt x="61" y="60"/>
                        </a:lnTo>
                        <a:lnTo>
                          <a:pt x="59" y="58"/>
                        </a:lnTo>
                        <a:lnTo>
                          <a:pt x="58" y="57"/>
                        </a:lnTo>
                        <a:lnTo>
                          <a:pt x="58" y="56"/>
                        </a:lnTo>
                        <a:lnTo>
                          <a:pt x="58" y="55"/>
                        </a:lnTo>
                        <a:lnTo>
                          <a:pt x="58" y="55"/>
                        </a:lnTo>
                        <a:lnTo>
                          <a:pt x="58" y="55"/>
                        </a:lnTo>
                        <a:lnTo>
                          <a:pt x="58" y="56"/>
                        </a:lnTo>
                        <a:lnTo>
                          <a:pt x="55" y="57"/>
                        </a:lnTo>
                        <a:lnTo>
                          <a:pt x="54" y="58"/>
                        </a:lnTo>
                        <a:lnTo>
                          <a:pt x="53" y="58"/>
                        </a:lnTo>
                        <a:lnTo>
                          <a:pt x="51" y="58"/>
                        </a:lnTo>
                        <a:lnTo>
                          <a:pt x="50" y="57"/>
                        </a:lnTo>
                        <a:lnTo>
                          <a:pt x="50" y="56"/>
                        </a:lnTo>
                        <a:lnTo>
                          <a:pt x="49" y="55"/>
                        </a:lnTo>
                        <a:lnTo>
                          <a:pt x="48" y="53"/>
                        </a:lnTo>
                        <a:lnTo>
                          <a:pt x="45" y="52"/>
                        </a:lnTo>
                        <a:lnTo>
                          <a:pt x="39" y="52"/>
                        </a:lnTo>
                        <a:lnTo>
                          <a:pt x="33" y="52"/>
                        </a:lnTo>
                        <a:lnTo>
                          <a:pt x="28" y="51"/>
                        </a:lnTo>
                        <a:lnTo>
                          <a:pt x="26" y="50"/>
                        </a:lnTo>
                        <a:lnTo>
                          <a:pt x="25" y="50"/>
                        </a:lnTo>
                        <a:lnTo>
                          <a:pt x="25" y="48"/>
                        </a:lnTo>
                        <a:lnTo>
                          <a:pt x="25" y="47"/>
                        </a:lnTo>
                        <a:lnTo>
                          <a:pt x="25" y="46"/>
                        </a:lnTo>
                        <a:lnTo>
                          <a:pt x="24" y="43"/>
                        </a:lnTo>
                        <a:lnTo>
                          <a:pt x="23" y="41"/>
                        </a:lnTo>
                        <a:lnTo>
                          <a:pt x="21" y="40"/>
                        </a:lnTo>
                        <a:lnTo>
                          <a:pt x="20" y="38"/>
                        </a:lnTo>
                        <a:lnTo>
                          <a:pt x="16" y="37"/>
                        </a:lnTo>
                        <a:lnTo>
                          <a:pt x="14" y="35"/>
                        </a:lnTo>
                        <a:lnTo>
                          <a:pt x="11" y="33"/>
                        </a:lnTo>
                        <a:lnTo>
                          <a:pt x="10" y="32"/>
                        </a:lnTo>
                        <a:lnTo>
                          <a:pt x="10" y="31"/>
                        </a:lnTo>
                        <a:lnTo>
                          <a:pt x="10" y="31"/>
                        </a:lnTo>
                        <a:lnTo>
                          <a:pt x="13" y="31"/>
                        </a:lnTo>
                        <a:lnTo>
                          <a:pt x="15" y="31"/>
                        </a:lnTo>
                        <a:lnTo>
                          <a:pt x="16" y="30"/>
                        </a:lnTo>
                        <a:lnTo>
                          <a:pt x="18" y="30"/>
                        </a:lnTo>
                        <a:lnTo>
                          <a:pt x="19" y="30"/>
                        </a:lnTo>
                        <a:lnTo>
                          <a:pt x="19" y="28"/>
                        </a:lnTo>
                        <a:lnTo>
                          <a:pt x="20" y="27"/>
                        </a:lnTo>
                        <a:lnTo>
                          <a:pt x="23" y="27"/>
                        </a:lnTo>
                        <a:lnTo>
                          <a:pt x="24" y="28"/>
                        </a:lnTo>
                        <a:lnTo>
                          <a:pt x="25" y="31"/>
                        </a:lnTo>
                        <a:lnTo>
                          <a:pt x="26" y="33"/>
                        </a:lnTo>
                        <a:lnTo>
                          <a:pt x="29" y="37"/>
                        </a:lnTo>
                        <a:lnTo>
                          <a:pt x="30" y="41"/>
                        </a:lnTo>
                        <a:lnTo>
                          <a:pt x="31" y="43"/>
                        </a:lnTo>
                        <a:lnTo>
                          <a:pt x="34" y="45"/>
                        </a:lnTo>
                        <a:lnTo>
                          <a:pt x="35" y="45"/>
                        </a:lnTo>
                        <a:lnTo>
                          <a:pt x="35" y="43"/>
                        </a:lnTo>
                        <a:lnTo>
                          <a:pt x="35" y="43"/>
                        </a:lnTo>
                        <a:lnTo>
                          <a:pt x="34" y="43"/>
                        </a:lnTo>
                        <a:lnTo>
                          <a:pt x="33" y="42"/>
                        </a:lnTo>
                        <a:lnTo>
                          <a:pt x="31" y="41"/>
                        </a:lnTo>
                        <a:lnTo>
                          <a:pt x="31" y="37"/>
                        </a:lnTo>
                        <a:lnTo>
                          <a:pt x="30" y="35"/>
                        </a:lnTo>
                        <a:lnTo>
                          <a:pt x="30" y="32"/>
                        </a:lnTo>
                        <a:lnTo>
                          <a:pt x="31" y="32"/>
                        </a:lnTo>
                        <a:lnTo>
                          <a:pt x="31" y="32"/>
                        </a:lnTo>
                        <a:lnTo>
                          <a:pt x="33" y="33"/>
                        </a:lnTo>
                        <a:lnTo>
                          <a:pt x="34" y="33"/>
                        </a:lnTo>
                        <a:lnTo>
                          <a:pt x="35" y="35"/>
                        </a:lnTo>
                        <a:lnTo>
                          <a:pt x="35" y="33"/>
                        </a:lnTo>
                        <a:lnTo>
                          <a:pt x="35" y="32"/>
                        </a:lnTo>
                        <a:lnTo>
                          <a:pt x="35" y="30"/>
                        </a:lnTo>
                        <a:lnTo>
                          <a:pt x="34" y="27"/>
                        </a:lnTo>
                        <a:lnTo>
                          <a:pt x="34" y="25"/>
                        </a:lnTo>
                        <a:lnTo>
                          <a:pt x="33" y="22"/>
                        </a:lnTo>
                        <a:lnTo>
                          <a:pt x="33" y="21"/>
                        </a:lnTo>
                        <a:lnTo>
                          <a:pt x="33" y="20"/>
                        </a:lnTo>
                        <a:lnTo>
                          <a:pt x="34" y="20"/>
                        </a:lnTo>
                        <a:lnTo>
                          <a:pt x="36" y="21"/>
                        </a:lnTo>
                        <a:lnTo>
                          <a:pt x="39" y="23"/>
                        </a:lnTo>
                        <a:lnTo>
                          <a:pt x="41" y="26"/>
                        </a:lnTo>
                        <a:lnTo>
                          <a:pt x="44" y="30"/>
                        </a:lnTo>
                        <a:lnTo>
                          <a:pt x="46" y="33"/>
                        </a:lnTo>
                        <a:lnTo>
                          <a:pt x="48" y="37"/>
                        </a:lnTo>
                        <a:lnTo>
                          <a:pt x="49" y="38"/>
                        </a:lnTo>
                        <a:lnTo>
                          <a:pt x="48" y="41"/>
                        </a:lnTo>
                        <a:lnTo>
                          <a:pt x="46" y="43"/>
                        </a:lnTo>
                        <a:lnTo>
                          <a:pt x="46" y="43"/>
                        </a:lnTo>
                        <a:lnTo>
                          <a:pt x="45" y="45"/>
                        </a:lnTo>
                        <a:lnTo>
                          <a:pt x="49" y="45"/>
                        </a:lnTo>
                        <a:lnTo>
                          <a:pt x="53" y="45"/>
                        </a:lnTo>
                        <a:lnTo>
                          <a:pt x="55" y="45"/>
                        </a:lnTo>
                        <a:lnTo>
                          <a:pt x="56" y="43"/>
                        </a:lnTo>
                        <a:lnTo>
                          <a:pt x="55" y="43"/>
                        </a:lnTo>
                        <a:lnTo>
                          <a:pt x="54" y="42"/>
                        </a:lnTo>
                        <a:lnTo>
                          <a:pt x="53" y="41"/>
                        </a:lnTo>
                        <a:lnTo>
                          <a:pt x="51" y="40"/>
                        </a:lnTo>
                        <a:lnTo>
                          <a:pt x="51" y="38"/>
                        </a:lnTo>
                        <a:lnTo>
                          <a:pt x="51" y="37"/>
                        </a:lnTo>
                        <a:lnTo>
                          <a:pt x="53" y="37"/>
                        </a:lnTo>
                        <a:lnTo>
                          <a:pt x="54" y="38"/>
                        </a:lnTo>
                        <a:lnTo>
                          <a:pt x="55" y="38"/>
                        </a:lnTo>
                        <a:lnTo>
                          <a:pt x="58" y="40"/>
                        </a:lnTo>
                        <a:lnTo>
                          <a:pt x="60" y="40"/>
                        </a:lnTo>
                        <a:lnTo>
                          <a:pt x="61" y="40"/>
                        </a:lnTo>
                        <a:lnTo>
                          <a:pt x="61" y="38"/>
                        </a:lnTo>
                        <a:lnTo>
                          <a:pt x="60" y="37"/>
                        </a:lnTo>
                        <a:lnTo>
                          <a:pt x="59" y="36"/>
                        </a:lnTo>
                        <a:lnTo>
                          <a:pt x="56" y="36"/>
                        </a:lnTo>
                        <a:lnTo>
                          <a:pt x="55" y="35"/>
                        </a:lnTo>
                        <a:lnTo>
                          <a:pt x="53" y="35"/>
                        </a:lnTo>
                        <a:lnTo>
                          <a:pt x="50" y="33"/>
                        </a:lnTo>
                        <a:lnTo>
                          <a:pt x="49" y="31"/>
                        </a:lnTo>
                        <a:lnTo>
                          <a:pt x="48" y="28"/>
                        </a:lnTo>
                        <a:lnTo>
                          <a:pt x="46" y="25"/>
                        </a:lnTo>
                        <a:lnTo>
                          <a:pt x="46" y="21"/>
                        </a:lnTo>
                        <a:lnTo>
                          <a:pt x="49" y="20"/>
                        </a:lnTo>
                        <a:lnTo>
                          <a:pt x="51" y="20"/>
                        </a:lnTo>
                        <a:lnTo>
                          <a:pt x="53" y="21"/>
                        </a:lnTo>
                        <a:lnTo>
                          <a:pt x="54" y="22"/>
                        </a:lnTo>
                        <a:lnTo>
                          <a:pt x="55" y="25"/>
                        </a:lnTo>
                        <a:lnTo>
                          <a:pt x="58" y="26"/>
                        </a:lnTo>
                        <a:lnTo>
                          <a:pt x="59" y="27"/>
                        </a:lnTo>
                        <a:lnTo>
                          <a:pt x="60" y="28"/>
                        </a:lnTo>
                        <a:lnTo>
                          <a:pt x="60" y="28"/>
                        </a:lnTo>
                        <a:lnTo>
                          <a:pt x="61" y="30"/>
                        </a:lnTo>
                        <a:lnTo>
                          <a:pt x="61" y="31"/>
                        </a:lnTo>
                        <a:lnTo>
                          <a:pt x="61" y="31"/>
                        </a:lnTo>
                        <a:lnTo>
                          <a:pt x="61" y="27"/>
                        </a:lnTo>
                        <a:lnTo>
                          <a:pt x="59" y="25"/>
                        </a:lnTo>
                        <a:lnTo>
                          <a:pt x="58" y="22"/>
                        </a:lnTo>
                        <a:lnTo>
                          <a:pt x="55" y="20"/>
                        </a:lnTo>
                        <a:lnTo>
                          <a:pt x="54" y="16"/>
                        </a:lnTo>
                        <a:lnTo>
                          <a:pt x="54" y="12"/>
                        </a:lnTo>
                        <a:lnTo>
                          <a:pt x="54" y="11"/>
                        </a:lnTo>
                        <a:lnTo>
                          <a:pt x="55" y="10"/>
                        </a:lnTo>
                        <a:lnTo>
                          <a:pt x="58" y="11"/>
                        </a:lnTo>
                        <a:lnTo>
                          <a:pt x="59" y="12"/>
                        </a:lnTo>
                        <a:lnTo>
                          <a:pt x="60" y="13"/>
                        </a:lnTo>
                        <a:lnTo>
                          <a:pt x="62" y="16"/>
                        </a:lnTo>
                        <a:lnTo>
                          <a:pt x="64" y="18"/>
                        </a:lnTo>
                        <a:lnTo>
                          <a:pt x="65" y="21"/>
                        </a:lnTo>
                        <a:lnTo>
                          <a:pt x="66" y="22"/>
                        </a:lnTo>
                        <a:lnTo>
                          <a:pt x="66" y="23"/>
                        </a:lnTo>
                        <a:lnTo>
                          <a:pt x="66" y="23"/>
                        </a:lnTo>
                        <a:lnTo>
                          <a:pt x="66" y="22"/>
                        </a:lnTo>
                        <a:lnTo>
                          <a:pt x="65" y="21"/>
                        </a:lnTo>
                        <a:lnTo>
                          <a:pt x="65" y="18"/>
                        </a:lnTo>
                        <a:lnTo>
                          <a:pt x="64" y="15"/>
                        </a:lnTo>
                        <a:lnTo>
                          <a:pt x="62" y="12"/>
                        </a:lnTo>
                        <a:lnTo>
                          <a:pt x="62" y="10"/>
                        </a:lnTo>
                        <a:lnTo>
                          <a:pt x="62" y="8"/>
                        </a:lnTo>
                        <a:lnTo>
                          <a:pt x="64" y="7"/>
                        </a:lnTo>
                        <a:lnTo>
                          <a:pt x="65" y="8"/>
                        </a:lnTo>
                        <a:lnTo>
                          <a:pt x="66" y="10"/>
                        </a:lnTo>
                        <a:lnTo>
                          <a:pt x="67" y="11"/>
                        </a:lnTo>
                        <a:lnTo>
                          <a:pt x="67" y="13"/>
                        </a:lnTo>
                        <a:lnTo>
                          <a:pt x="69" y="15"/>
                        </a:lnTo>
                        <a:lnTo>
                          <a:pt x="70" y="16"/>
                        </a:lnTo>
                        <a:lnTo>
                          <a:pt x="70" y="16"/>
                        </a:lnTo>
                        <a:lnTo>
                          <a:pt x="70" y="15"/>
                        </a:lnTo>
                        <a:lnTo>
                          <a:pt x="70" y="13"/>
                        </a:lnTo>
                        <a:lnTo>
                          <a:pt x="70" y="12"/>
                        </a:lnTo>
                        <a:lnTo>
                          <a:pt x="69" y="11"/>
                        </a:lnTo>
                        <a:lnTo>
                          <a:pt x="69" y="10"/>
                        </a:lnTo>
                        <a:lnTo>
                          <a:pt x="67" y="8"/>
                        </a:lnTo>
                        <a:lnTo>
                          <a:pt x="67" y="7"/>
                        </a:lnTo>
                        <a:lnTo>
                          <a:pt x="69" y="7"/>
                        </a:lnTo>
                        <a:lnTo>
                          <a:pt x="70" y="7"/>
                        </a:lnTo>
                        <a:lnTo>
                          <a:pt x="72" y="7"/>
                        </a:lnTo>
                        <a:lnTo>
                          <a:pt x="75" y="8"/>
                        </a:lnTo>
                        <a:lnTo>
                          <a:pt x="76" y="11"/>
                        </a:lnTo>
                        <a:lnTo>
                          <a:pt x="77" y="13"/>
                        </a:lnTo>
                        <a:lnTo>
                          <a:pt x="79" y="16"/>
                        </a:lnTo>
                        <a:lnTo>
                          <a:pt x="79" y="18"/>
                        </a:lnTo>
                        <a:lnTo>
                          <a:pt x="79" y="21"/>
                        </a:lnTo>
                        <a:lnTo>
                          <a:pt x="80" y="22"/>
                        </a:lnTo>
                        <a:lnTo>
                          <a:pt x="80" y="22"/>
                        </a:lnTo>
                        <a:lnTo>
                          <a:pt x="81" y="22"/>
                        </a:lnTo>
                        <a:lnTo>
                          <a:pt x="82" y="22"/>
                        </a:lnTo>
                        <a:lnTo>
                          <a:pt x="84" y="22"/>
                        </a:lnTo>
                        <a:lnTo>
                          <a:pt x="84" y="23"/>
                        </a:lnTo>
                        <a:lnTo>
                          <a:pt x="84" y="25"/>
                        </a:lnTo>
                        <a:lnTo>
                          <a:pt x="82" y="26"/>
                        </a:lnTo>
                        <a:lnTo>
                          <a:pt x="82" y="27"/>
                        </a:lnTo>
                        <a:lnTo>
                          <a:pt x="81" y="28"/>
                        </a:lnTo>
                        <a:lnTo>
                          <a:pt x="79" y="28"/>
                        </a:lnTo>
                        <a:lnTo>
                          <a:pt x="77" y="30"/>
                        </a:lnTo>
                        <a:lnTo>
                          <a:pt x="77" y="30"/>
                        </a:lnTo>
                        <a:lnTo>
                          <a:pt x="76" y="30"/>
                        </a:lnTo>
                        <a:lnTo>
                          <a:pt x="76" y="31"/>
                        </a:lnTo>
                        <a:lnTo>
                          <a:pt x="77" y="30"/>
                        </a:lnTo>
                        <a:lnTo>
                          <a:pt x="80" y="28"/>
                        </a:lnTo>
                        <a:lnTo>
                          <a:pt x="81" y="27"/>
                        </a:lnTo>
                        <a:lnTo>
                          <a:pt x="82" y="27"/>
                        </a:lnTo>
                        <a:lnTo>
                          <a:pt x="84" y="27"/>
                        </a:lnTo>
                        <a:lnTo>
                          <a:pt x="84" y="28"/>
                        </a:lnTo>
                        <a:lnTo>
                          <a:pt x="84" y="30"/>
                        </a:lnTo>
                        <a:lnTo>
                          <a:pt x="84" y="31"/>
                        </a:lnTo>
                        <a:lnTo>
                          <a:pt x="84" y="31"/>
                        </a:lnTo>
                        <a:lnTo>
                          <a:pt x="84" y="32"/>
                        </a:lnTo>
                        <a:lnTo>
                          <a:pt x="85" y="31"/>
                        </a:lnTo>
                        <a:lnTo>
                          <a:pt x="85" y="31"/>
                        </a:lnTo>
                        <a:lnTo>
                          <a:pt x="85" y="31"/>
                        </a:lnTo>
                        <a:lnTo>
                          <a:pt x="85" y="32"/>
                        </a:lnTo>
                        <a:lnTo>
                          <a:pt x="82" y="33"/>
                        </a:lnTo>
                        <a:lnTo>
                          <a:pt x="81" y="33"/>
                        </a:lnTo>
                        <a:lnTo>
                          <a:pt x="80" y="35"/>
                        </a:lnTo>
                        <a:lnTo>
                          <a:pt x="80" y="35"/>
                        </a:lnTo>
                        <a:lnTo>
                          <a:pt x="80" y="36"/>
                        </a:lnTo>
                        <a:lnTo>
                          <a:pt x="80" y="36"/>
                        </a:lnTo>
                        <a:lnTo>
                          <a:pt x="81" y="36"/>
                        </a:lnTo>
                        <a:lnTo>
                          <a:pt x="82" y="36"/>
                        </a:lnTo>
                        <a:lnTo>
                          <a:pt x="85" y="36"/>
                        </a:lnTo>
                        <a:lnTo>
                          <a:pt x="86" y="35"/>
                        </a:lnTo>
                        <a:lnTo>
                          <a:pt x="86" y="33"/>
                        </a:lnTo>
                        <a:lnTo>
                          <a:pt x="87" y="32"/>
                        </a:lnTo>
                        <a:lnTo>
                          <a:pt x="87" y="31"/>
                        </a:lnTo>
                        <a:lnTo>
                          <a:pt x="90" y="31"/>
                        </a:lnTo>
                        <a:lnTo>
                          <a:pt x="91" y="31"/>
                        </a:lnTo>
                        <a:lnTo>
                          <a:pt x="92" y="32"/>
                        </a:lnTo>
                        <a:lnTo>
                          <a:pt x="94" y="35"/>
                        </a:lnTo>
                        <a:lnTo>
                          <a:pt x="94" y="37"/>
                        </a:lnTo>
                        <a:lnTo>
                          <a:pt x="92" y="40"/>
                        </a:lnTo>
                        <a:lnTo>
                          <a:pt x="91" y="42"/>
                        </a:lnTo>
                        <a:lnTo>
                          <a:pt x="90" y="43"/>
                        </a:lnTo>
                        <a:lnTo>
                          <a:pt x="89" y="45"/>
                        </a:lnTo>
                        <a:lnTo>
                          <a:pt x="89" y="45"/>
                        </a:lnTo>
                        <a:lnTo>
                          <a:pt x="89" y="45"/>
                        </a:lnTo>
                        <a:lnTo>
                          <a:pt x="90" y="45"/>
                        </a:lnTo>
                        <a:lnTo>
                          <a:pt x="91" y="43"/>
                        </a:lnTo>
                        <a:lnTo>
                          <a:pt x="94" y="42"/>
                        </a:lnTo>
                        <a:lnTo>
                          <a:pt x="95" y="42"/>
                        </a:lnTo>
                        <a:lnTo>
                          <a:pt x="95" y="42"/>
                        </a:lnTo>
                        <a:lnTo>
                          <a:pt x="95" y="42"/>
                        </a:lnTo>
                        <a:lnTo>
                          <a:pt x="95" y="43"/>
                        </a:lnTo>
                        <a:lnTo>
                          <a:pt x="95" y="45"/>
                        </a:lnTo>
                        <a:lnTo>
                          <a:pt x="94" y="46"/>
                        </a:lnTo>
                        <a:lnTo>
                          <a:pt x="94" y="47"/>
                        </a:lnTo>
                        <a:lnTo>
                          <a:pt x="95" y="47"/>
                        </a:lnTo>
                        <a:lnTo>
                          <a:pt x="95" y="46"/>
                        </a:lnTo>
                        <a:lnTo>
                          <a:pt x="96" y="46"/>
                        </a:lnTo>
                        <a:lnTo>
                          <a:pt x="96" y="46"/>
                        </a:lnTo>
                        <a:lnTo>
                          <a:pt x="95" y="47"/>
                        </a:lnTo>
                        <a:lnTo>
                          <a:pt x="94" y="48"/>
                        </a:lnTo>
                        <a:lnTo>
                          <a:pt x="92" y="50"/>
                        </a:lnTo>
                        <a:lnTo>
                          <a:pt x="92" y="51"/>
                        </a:lnTo>
                        <a:lnTo>
                          <a:pt x="91" y="51"/>
                        </a:lnTo>
                        <a:lnTo>
                          <a:pt x="92" y="51"/>
                        </a:lnTo>
                        <a:lnTo>
                          <a:pt x="95" y="50"/>
                        </a:lnTo>
                        <a:lnTo>
                          <a:pt x="96" y="48"/>
                        </a:lnTo>
                        <a:lnTo>
                          <a:pt x="97" y="46"/>
                        </a:lnTo>
                        <a:lnTo>
                          <a:pt x="97" y="43"/>
                        </a:lnTo>
                        <a:lnTo>
                          <a:pt x="97" y="41"/>
                        </a:lnTo>
                        <a:lnTo>
                          <a:pt x="99" y="37"/>
                        </a:lnTo>
                        <a:lnTo>
                          <a:pt x="99" y="37"/>
                        </a:lnTo>
                        <a:lnTo>
                          <a:pt x="100" y="37"/>
                        </a:lnTo>
                        <a:lnTo>
                          <a:pt x="101" y="37"/>
                        </a:lnTo>
                        <a:lnTo>
                          <a:pt x="102" y="37"/>
                        </a:lnTo>
                        <a:lnTo>
                          <a:pt x="104" y="36"/>
                        </a:lnTo>
                        <a:lnTo>
                          <a:pt x="102" y="36"/>
                        </a:lnTo>
                        <a:lnTo>
                          <a:pt x="101" y="35"/>
                        </a:lnTo>
                        <a:lnTo>
                          <a:pt x="100" y="33"/>
                        </a:lnTo>
                        <a:lnTo>
                          <a:pt x="97" y="33"/>
                        </a:lnTo>
                        <a:lnTo>
                          <a:pt x="97" y="32"/>
                        </a:lnTo>
                        <a:lnTo>
                          <a:pt x="95" y="30"/>
                        </a:lnTo>
                        <a:lnTo>
                          <a:pt x="94" y="26"/>
                        </a:lnTo>
                        <a:lnTo>
                          <a:pt x="91" y="23"/>
                        </a:lnTo>
                        <a:lnTo>
                          <a:pt x="91" y="22"/>
                        </a:lnTo>
                        <a:lnTo>
                          <a:pt x="90" y="20"/>
                        </a:lnTo>
                        <a:lnTo>
                          <a:pt x="90" y="18"/>
                        </a:lnTo>
                        <a:lnTo>
                          <a:pt x="90" y="17"/>
                        </a:lnTo>
                        <a:lnTo>
                          <a:pt x="90" y="17"/>
                        </a:lnTo>
                        <a:lnTo>
                          <a:pt x="89" y="16"/>
                        </a:lnTo>
                        <a:lnTo>
                          <a:pt x="89" y="15"/>
                        </a:lnTo>
                        <a:lnTo>
                          <a:pt x="90" y="15"/>
                        </a:lnTo>
                        <a:lnTo>
                          <a:pt x="94" y="16"/>
                        </a:lnTo>
                        <a:lnTo>
                          <a:pt x="97" y="18"/>
                        </a:lnTo>
                        <a:lnTo>
                          <a:pt x="100" y="20"/>
                        </a:lnTo>
                        <a:lnTo>
                          <a:pt x="102" y="21"/>
                        </a:lnTo>
                        <a:lnTo>
                          <a:pt x="104" y="22"/>
                        </a:lnTo>
                        <a:lnTo>
                          <a:pt x="106" y="22"/>
                        </a:lnTo>
                        <a:lnTo>
                          <a:pt x="107" y="22"/>
                        </a:lnTo>
                        <a:lnTo>
                          <a:pt x="109" y="23"/>
                        </a:lnTo>
                        <a:lnTo>
                          <a:pt x="110" y="25"/>
                        </a:lnTo>
                        <a:lnTo>
                          <a:pt x="111" y="25"/>
                        </a:lnTo>
                        <a:lnTo>
                          <a:pt x="111" y="25"/>
                        </a:lnTo>
                        <a:lnTo>
                          <a:pt x="110" y="23"/>
                        </a:lnTo>
                        <a:lnTo>
                          <a:pt x="109" y="23"/>
                        </a:lnTo>
                        <a:lnTo>
                          <a:pt x="106" y="22"/>
                        </a:lnTo>
                        <a:lnTo>
                          <a:pt x="105" y="21"/>
                        </a:lnTo>
                        <a:lnTo>
                          <a:pt x="104" y="21"/>
                        </a:lnTo>
                        <a:lnTo>
                          <a:pt x="105" y="20"/>
                        </a:lnTo>
                        <a:lnTo>
                          <a:pt x="106" y="20"/>
                        </a:lnTo>
                        <a:lnTo>
                          <a:pt x="107" y="20"/>
                        </a:lnTo>
                        <a:lnTo>
                          <a:pt x="109" y="20"/>
                        </a:lnTo>
                        <a:lnTo>
                          <a:pt x="110" y="20"/>
                        </a:lnTo>
                        <a:lnTo>
                          <a:pt x="110" y="18"/>
                        </a:lnTo>
                        <a:lnTo>
                          <a:pt x="109" y="18"/>
                        </a:lnTo>
                        <a:lnTo>
                          <a:pt x="106" y="18"/>
                        </a:lnTo>
                        <a:lnTo>
                          <a:pt x="105" y="18"/>
                        </a:lnTo>
                        <a:lnTo>
                          <a:pt x="102" y="18"/>
                        </a:lnTo>
                        <a:lnTo>
                          <a:pt x="101" y="17"/>
                        </a:lnTo>
                        <a:lnTo>
                          <a:pt x="101" y="16"/>
                        </a:lnTo>
                        <a:lnTo>
                          <a:pt x="101" y="15"/>
                        </a:lnTo>
                        <a:lnTo>
                          <a:pt x="102" y="15"/>
                        </a:lnTo>
                        <a:lnTo>
                          <a:pt x="104" y="13"/>
                        </a:lnTo>
                        <a:lnTo>
                          <a:pt x="105" y="13"/>
                        </a:lnTo>
                        <a:lnTo>
                          <a:pt x="106" y="12"/>
                        </a:lnTo>
                        <a:lnTo>
                          <a:pt x="106" y="12"/>
                        </a:lnTo>
                        <a:lnTo>
                          <a:pt x="104" y="12"/>
                        </a:lnTo>
                        <a:lnTo>
                          <a:pt x="101" y="11"/>
                        </a:lnTo>
                        <a:lnTo>
                          <a:pt x="100" y="12"/>
                        </a:lnTo>
                        <a:lnTo>
                          <a:pt x="100" y="12"/>
                        </a:lnTo>
                        <a:lnTo>
                          <a:pt x="100" y="13"/>
                        </a:lnTo>
                        <a:lnTo>
                          <a:pt x="100" y="13"/>
                        </a:lnTo>
                        <a:lnTo>
                          <a:pt x="101" y="13"/>
                        </a:lnTo>
                        <a:lnTo>
                          <a:pt x="101" y="13"/>
                        </a:lnTo>
                        <a:lnTo>
                          <a:pt x="101" y="12"/>
                        </a:lnTo>
                        <a:lnTo>
                          <a:pt x="100" y="10"/>
                        </a:lnTo>
                        <a:lnTo>
                          <a:pt x="100" y="8"/>
                        </a:lnTo>
                        <a:lnTo>
                          <a:pt x="99" y="10"/>
                        </a:lnTo>
                        <a:lnTo>
                          <a:pt x="96" y="10"/>
                        </a:lnTo>
                        <a:lnTo>
                          <a:pt x="95" y="11"/>
                        </a:lnTo>
                        <a:lnTo>
                          <a:pt x="94" y="11"/>
                        </a:lnTo>
                        <a:lnTo>
                          <a:pt x="92" y="11"/>
                        </a:lnTo>
                        <a:lnTo>
                          <a:pt x="91" y="8"/>
                        </a:lnTo>
                        <a:lnTo>
                          <a:pt x="90" y="7"/>
                        </a:lnTo>
                        <a:lnTo>
                          <a:pt x="89" y="6"/>
                        </a:lnTo>
                        <a:lnTo>
                          <a:pt x="87" y="5"/>
                        </a:lnTo>
                        <a:lnTo>
                          <a:pt x="87" y="3"/>
                        </a:lnTo>
                        <a:lnTo>
                          <a:pt x="87" y="3"/>
                        </a:lnTo>
                        <a:lnTo>
                          <a:pt x="89" y="3"/>
                        </a:lnTo>
                        <a:lnTo>
                          <a:pt x="90" y="3"/>
                        </a:lnTo>
                        <a:lnTo>
                          <a:pt x="91" y="5"/>
                        </a:lnTo>
                        <a:lnTo>
                          <a:pt x="92" y="5"/>
                        </a:lnTo>
                        <a:lnTo>
                          <a:pt x="94" y="5"/>
                        </a:lnTo>
                        <a:lnTo>
                          <a:pt x="94" y="3"/>
                        </a:lnTo>
                        <a:lnTo>
                          <a:pt x="94" y="2"/>
                        </a:lnTo>
                        <a:lnTo>
                          <a:pt x="92" y="1"/>
                        </a:lnTo>
                        <a:lnTo>
                          <a:pt x="92" y="0"/>
                        </a:lnTo>
                        <a:lnTo>
                          <a:pt x="92" y="0"/>
                        </a:lnTo>
                        <a:lnTo>
                          <a:pt x="95" y="1"/>
                        </a:lnTo>
                        <a:lnTo>
                          <a:pt x="97" y="3"/>
                        </a:lnTo>
                        <a:lnTo>
                          <a:pt x="100" y="5"/>
                        </a:lnTo>
                        <a:lnTo>
                          <a:pt x="101" y="5"/>
                        </a:lnTo>
                        <a:lnTo>
                          <a:pt x="101" y="3"/>
                        </a:lnTo>
                        <a:lnTo>
                          <a:pt x="101" y="3"/>
                        </a:lnTo>
                        <a:lnTo>
                          <a:pt x="100" y="2"/>
                        </a:lnTo>
                        <a:lnTo>
                          <a:pt x="100" y="1"/>
                        </a:lnTo>
                        <a:lnTo>
                          <a:pt x="100" y="1"/>
                        </a:lnTo>
                        <a:lnTo>
                          <a:pt x="101" y="1"/>
                        </a:lnTo>
                        <a:lnTo>
                          <a:pt x="102" y="3"/>
                        </a:lnTo>
                        <a:lnTo>
                          <a:pt x="104" y="6"/>
                        </a:lnTo>
                        <a:lnTo>
                          <a:pt x="105" y="7"/>
                        </a:lnTo>
                        <a:lnTo>
                          <a:pt x="106" y="8"/>
                        </a:lnTo>
                        <a:lnTo>
                          <a:pt x="107" y="8"/>
                        </a:lnTo>
                        <a:lnTo>
                          <a:pt x="109" y="7"/>
                        </a:lnTo>
                        <a:lnTo>
                          <a:pt x="110" y="7"/>
                        </a:lnTo>
                        <a:lnTo>
                          <a:pt x="111" y="7"/>
                        </a:lnTo>
                        <a:lnTo>
                          <a:pt x="111" y="7"/>
                        </a:lnTo>
                        <a:lnTo>
                          <a:pt x="112" y="8"/>
                        </a:lnTo>
                        <a:lnTo>
                          <a:pt x="112" y="8"/>
                        </a:lnTo>
                        <a:lnTo>
                          <a:pt x="112" y="10"/>
                        </a:lnTo>
                        <a:lnTo>
                          <a:pt x="114" y="12"/>
                        </a:lnTo>
                        <a:lnTo>
                          <a:pt x="114" y="12"/>
                        </a:lnTo>
                        <a:lnTo>
                          <a:pt x="115" y="13"/>
                        </a:lnTo>
                        <a:lnTo>
                          <a:pt x="115" y="13"/>
                        </a:lnTo>
                        <a:lnTo>
                          <a:pt x="115" y="12"/>
                        </a:lnTo>
                        <a:lnTo>
                          <a:pt x="116" y="11"/>
                        </a:lnTo>
                        <a:lnTo>
                          <a:pt x="116" y="10"/>
                        </a:lnTo>
                        <a:lnTo>
                          <a:pt x="116" y="10"/>
                        </a:lnTo>
                        <a:lnTo>
                          <a:pt x="116" y="11"/>
                        </a:lnTo>
                        <a:lnTo>
                          <a:pt x="116" y="12"/>
                        </a:lnTo>
                        <a:lnTo>
                          <a:pt x="117" y="16"/>
                        </a:lnTo>
                        <a:lnTo>
                          <a:pt x="119" y="18"/>
                        </a:lnTo>
                        <a:lnTo>
                          <a:pt x="119" y="21"/>
                        </a:lnTo>
                        <a:lnTo>
                          <a:pt x="119" y="23"/>
                        </a:lnTo>
                        <a:lnTo>
                          <a:pt x="119" y="25"/>
                        </a:lnTo>
                        <a:lnTo>
                          <a:pt x="117" y="25"/>
                        </a:lnTo>
                        <a:lnTo>
                          <a:pt x="116" y="26"/>
                        </a:lnTo>
                        <a:lnTo>
                          <a:pt x="115" y="27"/>
                        </a:lnTo>
                        <a:lnTo>
                          <a:pt x="116" y="28"/>
                        </a:lnTo>
                        <a:lnTo>
                          <a:pt x="117" y="28"/>
                        </a:lnTo>
                        <a:lnTo>
                          <a:pt x="120" y="30"/>
                        </a:lnTo>
                        <a:lnTo>
                          <a:pt x="122" y="31"/>
                        </a:lnTo>
                        <a:lnTo>
                          <a:pt x="124" y="32"/>
                        </a:lnTo>
                        <a:lnTo>
                          <a:pt x="125" y="33"/>
                        </a:lnTo>
                        <a:lnTo>
                          <a:pt x="125" y="35"/>
                        </a:lnTo>
                        <a:lnTo>
                          <a:pt x="125" y="36"/>
                        </a:lnTo>
                        <a:lnTo>
                          <a:pt x="125" y="35"/>
                        </a:lnTo>
                        <a:lnTo>
                          <a:pt x="124" y="35"/>
                        </a:lnTo>
                        <a:lnTo>
                          <a:pt x="122" y="35"/>
                        </a:lnTo>
                        <a:lnTo>
                          <a:pt x="122" y="33"/>
                        </a:lnTo>
                        <a:lnTo>
                          <a:pt x="121" y="33"/>
                        </a:lnTo>
                        <a:lnTo>
                          <a:pt x="121" y="33"/>
                        </a:lnTo>
                        <a:lnTo>
                          <a:pt x="121" y="35"/>
                        </a:lnTo>
                        <a:lnTo>
                          <a:pt x="122" y="37"/>
                        </a:lnTo>
                        <a:lnTo>
                          <a:pt x="124" y="40"/>
                        </a:lnTo>
                        <a:lnTo>
                          <a:pt x="125" y="40"/>
                        </a:lnTo>
                        <a:lnTo>
                          <a:pt x="126" y="41"/>
                        </a:lnTo>
                        <a:lnTo>
                          <a:pt x="127" y="42"/>
                        </a:lnTo>
                        <a:lnTo>
                          <a:pt x="126" y="45"/>
                        </a:lnTo>
                        <a:lnTo>
                          <a:pt x="126" y="46"/>
                        </a:lnTo>
                        <a:lnTo>
                          <a:pt x="125" y="47"/>
                        </a:lnTo>
                        <a:lnTo>
                          <a:pt x="125" y="48"/>
                        </a:lnTo>
                        <a:lnTo>
                          <a:pt x="125" y="50"/>
                        </a:lnTo>
                        <a:lnTo>
                          <a:pt x="125" y="51"/>
                        </a:lnTo>
                        <a:lnTo>
                          <a:pt x="126" y="52"/>
                        </a:lnTo>
                        <a:lnTo>
                          <a:pt x="127" y="52"/>
                        </a:lnTo>
                        <a:lnTo>
                          <a:pt x="126" y="53"/>
                        </a:lnTo>
                        <a:lnTo>
                          <a:pt x="125" y="53"/>
                        </a:lnTo>
                        <a:lnTo>
                          <a:pt x="125" y="53"/>
                        </a:lnTo>
                        <a:lnTo>
                          <a:pt x="125" y="55"/>
                        </a:lnTo>
                        <a:lnTo>
                          <a:pt x="126" y="55"/>
                        </a:lnTo>
                        <a:lnTo>
                          <a:pt x="127" y="55"/>
                        </a:lnTo>
                        <a:lnTo>
                          <a:pt x="127" y="53"/>
                        </a:lnTo>
                        <a:lnTo>
                          <a:pt x="127" y="52"/>
                        </a:lnTo>
                        <a:lnTo>
                          <a:pt x="127" y="51"/>
                        </a:lnTo>
                        <a:lnTo>
                          <a:pt x="129" y="51"/>
                        </a:lnTo>
                        <a:lnTo>
                          <a:pt x="130" y="50"/>
                        </a:lnTo>
                        <a:lnTo>
                          <a:pt x="131" y="50"/>
                        </a:lnTo>
                        <a:lnTo>
                          <a:pt x="131" y="51"/>
                        </a:lnTo>
                        <a:lnTo>
                          <a:pt x="131" y="52"/>
                        </a:lnTo>
                        <a:lnTo>
                          <a:pt x="130" y="53"/>
                        </a:lnTo>
                        <a:lnTo>
                          <a:pt x="130" y="55"/>
                        </a:lnTo>
                        <a:lnTo>
                          <a:pt x="129" y="56"/>
                        </a:lnTo>
                        <a:lnTo>
                          <a:pt x="129" y="57"/>
                        </a:lnTo>
                        <a:lnTo>
                          <a:pt x="130" y="58"/>
                        </a:lnTo>
                        <a:lnTo>
                          <a:pt x="131" y="60"/>
                        </a:lnTo>
                        <a:lnTo>
                          <a:pt x="134" y="61"/>
                        </a:lnTo>
                        <a:lnTo>
                          <a:pt x="135" y="61"/>
                        </a:lnTo>
                        <a:lnTo>
                          <a:pt x="135" y="62"/>
                        </a:lnTo>
                        <a:lnTo>
                          <a:pt x="135" y="63"/>
                        </a:lnTo>
                        <a:lnTo>
                          <a:pt x="132" y="63"/>
                        </a:lnTo>
                        <a:lnTo>
                          <a:pt x="131" y="62"/>
                        </a:lnTo>
                        <a:lnTo>
                          <a:pt x="129" y="61"/>
                        </a:lnTo>
                        <a:lnTo>
                          <a:pt x="126" y="60"/>
                        </a:lnTo>
                        <a:lnTo>
                          <a:pt x="124" y="60"/>
                        </a:lnTo>
                        <a:lnTo>
                          <a:pt x="124" y="60"/>
                        </a:lnTo>
                        <a:lnTo>
                          <a:pt x="125" y="60"/>
                        </a:lnTo>
                        <a:lnTo>
                          <a:pt x="126" y="61"/>
                        </a:lnTo>
                        <a:lnTo>
                          <a:pt x="127" y="61"/>
                        </a:lnTo>
                        <a:lnTo>
                          <a:pt x="129" y="61"/>
                        </a:lnTo>
                        <a:lnTo>
                          <a:pt x="131" y="62"/>
                        </a:lnTo>
                        <a:lnTo>
                          <a:pt x="131" y="63"/>
                        </a:lnTo>
                        <a:lnTo>
                          <a:pt x="131" y="65"/>
                        </a:lnTo>
                        <a:lnTo>
                          <a:pt x="130" y="63"/>
                        </a:lnTo>
                        <a:lnTo>
                          <a:pt x="130" y="63"/>
                        </a:lnTo>
                        <a:lnTo>
                          <a:pt x="129" y="63"/>
                        </a:lnTo>
                        <a:lnTo>
                          <a:pt x="130" y="65"/>
                        </a:lnTo>
                        <a:lnTo>
                          <a:pt x="131" y="66"/>
                        </a:lnTo>
                        <a:lnTo>
                          <a:pt x="132" y="66"/>
                        </a:lnTo>
                        <a:lnTo>
                          <a:pt x="134" y="67"/>
                        </a:lnTo>
                        <a:lnTo>
                          <a:pt x="134" y="68"/>
                        </a:lnTo>
                        <a:lnTo>
                          <a:pt x="134" y="70"/>
                        </a:lnTo>
                        <a:lnTo>
                          <a:pt x="131" y="71"/>
                        </a:lnTo>
                        <a:lnTo>
                          <a:pt x="130" y="73"/>
                        </a:lnTo>
                        <a:lnTo>
                          <a:pt x="127" y="75"/>
                        </a:lnTo>
                        <a:lnTo>
                          <a:pt x="126" y="76"/>
                        </a:lnTo>
                        <a:lnTo>
                          <a:pt x="125" y="75"/>
                        </a:lnTo>
                        <a:lnTo>
                          <a:pt x="124" y="75"/>
                        </a:lnTo>
                        <a:lnTo>
                          <a:pt x="122" y="73"/>
                        </a:lnTo>
                        <a:lnTo>
                          <a:pt x="121" y="73"/>
                        </a:lnTo>
                        <a:lnTo>
                          <a:pt x="121" y="73"/>
                        </a:lnTo>
                        <a:lnTo>
                          <a:pt x="122" y="75"/>
                        </a:lnTo>
                        <a:lnTo>
                          <a:pt x="122" y="76"/>
                        </a:lnTo>
                        <a:lnTo>
                          <a:pt x="124" y="76"/>
                        </a:lnTo>
                        <a:lnTo>
                          <a:pt x="125" y="76"/>
                        </a:lnTo>
                        <a:lnTo>
                          <a:pt x="126" y="77"/>
                        </a:lnTo>
                        <a:lnTo>
                          <a:pt x="125" y="80"/>
                        </a:lnTo>
                        <a:lnTo>
                          <a:pt x="124" y="80"/>
                        </a:lnTo>
                        <a:lnTo>
                          <a:pt x="122" y="80"/>
                        </a:lnTo>
                        <a:lnTo>
                          <a:pt x="120" y="80"/>
                        </a:lnTo>
                        <a:lnTo>
                          <a:pt x="117" y="80"/>
                        </a:lnTo>
                        <a:lnTo>
                          <a:pt x="116" y="78"/>
                        </a:lnTo>
                        <a:lnTo>
                          <a:pt x="115" y="77"/>
                        </a:lnTo>
                        <a:lnTo>
                          <a:pt x="115" y="77"/>
                        </a:lnTo>
                        <a:lnTo>
                          <a:pt x="115" y="75"/>
                        </a:lnTo>
                        <a:lnTo>
                          <a:pt x="115" y="73"/>
                        </a:lnTo>
                        <a:lnTo>
                          <a:pt x="115" y="71"/>
                        </a:lnTo>
                        <a:lnTo>
                          <a:pt x="115" y="71"/>
                        </a:lnTo>
                        <a:lnTo>
                          <a:pt x="115" y="70"/>
                        </a:lnTo>
                        <a:lnTo>
                          <a:pt x="114" y="68"/>
                        </a:lnTo>
                        <a:lnTo>
                          <a:pt x="112" y="68"/>
                        </a:lnTo>
                        <a:lnTo>
                          <a:pt x="111" y="68"/>
                        </a:lnTo>
                        <a:lnTo>
                          <a:pt x="111" y="68"/>
                        </a:lnTo>
                        <a:lnTo>
                          <a:pt x="111" y="70"/>
                        </a:lnTo>
                        <a:lnTo>
                          <a:pt x="111" y="72"/>
                        </a:lnTo>
                        <a:lnTo>
                          <a:pt x="112" y="75"/>
                        </a:lnTo>
                        <a:lnTo>
                          <a:pt x="112" y="77"/>
                        </a:lnTo>
                        <a:lnTo>
                          <a:pt x="112" y="80"/>
                        </a:lnTo>
                        <a:lnTo>
                          <a:pt x="112" y="81"/>
                        </a:lnTo>
                        <a:lnTo>
                          <a:pt x="114" y="82"/>
                        </a:lnTo>
                        <a:lnTo>
                          <a:pt x="116" y="82"/>
                        </a:lnTo>
                        <a:lnTo>
                          <a:pt x="117" y="82"/>
                        </a:lnTo>
                        <a:lnTo>
                          <a:pt x="119" y="83"/>
                        </a:lnTo>
                        <a:lnTo>
                          <a:pt x="119" y="85"/>
                        </a:lnTo>
                        <a:lnTo>
                          <a:pt x="114" y="88"/>
                        </a:lnTo>
                        <a:lnTo>
                          <a:pt x="114" y="88"/>
                        </a:lnTo>
                        <a:lnTo>
                          <a:pt x="115" y="88"/>
                        </a:lnTo>
                        <a:lnTo>
                          <a:pt x="115" y="88"/>
                        </a:lnTo>
                        <a:lnTo>
                          <a:pt x="116" y="88"/>
                        </a:lnTo>
                        <a:lnTo>
                          <a:pt x="119" y="88"/>
                        </a:lnTo>
                        <a:lnTo>
                          <a:pt x="120" y="88"/>
                        </a:lnTo>
                        <a:lnTo>
                          <a:pt x="121" y="88"/>
                        </a:lnTo>
                        <a:lnTo>
                          <a:pt x="121" y="90"/>
                        </a:lnTo>
                        <a:lnTo>
                          <a:pt x="120" y="92"/>
                        </a:lnTo>
                        <a:lnTo>
                          <a:pt x="117" y="95"/>
                        </a:lnTo>
                        <a:lnTo>
                          <a:pt x="117" y="95"/>
                        </a:lnTo>
                        <a:lnTo>
                          <a:pt x="116" y="95"/>
                        </a:lnTo>
                        <a:lnTo>
                          <a:pt x="114" y="95"/>
                        </a:lnTo>
                        <a:lnTo>
                          <a:pt x="112" y="95"/>
                        </a:lnTo>
                        <a:lnTo>
                          <a:pt x="112" y="96"/>
                        </a:lnTo>
                        <a:lnTo>
                          <a:pt x="111" y="96"/>
                        </a:lnTo>
                        <a:lnTo>
                          <a:pt x="110" y="96"/>
                        </a:lnTo>
                        <a:lnTo>
                          <a:pt x="109" y="96"/>
                        </a:lnTo>
                        <a:lnTo>
                          <a:pt x="109" y="96"/>
                        </a:lnTo>
                        <a:lnTo>
                          <a:pt x="110" y="96"/>
                        </a:lnTo>
                        <a:lnTo>
                          <a:pt x="111" y="96"/>
                        </a:lnTo>
                        <a:lnTo>
                          <a:pt x="114" y="96"/>
                        </a:lnTo>
                        <a:lnTo>
                          <a:pt x="116" y="96"/>
                        </a:lnTo>
                        <a:lnTo>
                          <a:pt x="116" y="96"/>
                        </a:lnTo>
                        <a:lnTo>
                          <a:pt x="117" y="97"/>
                        </a:lnTo>
                        <a:lnTo>
                          <a:pt x="119" y="100"/>
                        </a:lnTo>
                        <a:lnTo>
                          <a:pt x="117" y="102"/>
                        </a:lnTo>
                        <a:lnTo>
                          <a:pt x="116" y="105"/>
                        </a:lnTo>
                        <a:lnTo>
                          <a:pt x="115" y="107"/>
                        </a:lnTo>
                        <a:lnTo>
                          <a:pt x="115" y="110"/>
                        </a:lnTo>
                        <a:lnTo>
                          <a:pt x="114" y="112"/>
                        </a:lnTo>
                        <a:lnTo>
                          <a:pt x="112" y="115"/>
                        </a:lnTo>
                        <a:lnTo>
                          <a:pt x="112" y="118"/>
                        </a:lnTo>
                        <a:lnTo>
                          <a:pt x="112" y="120"/>
                        </a:lnTo>
                        <a:lnTo>
                          <a:pt x="112" y="121"/>
                        </a:lnTo>
                        <a:lnTo>
                          <a:pt x="112" y="121"/>
                        </a:lnTo>
                        <a:lnTo>
                          <a:pt x="114" y="120"/>
                        </a:lnTo>
                        <a:lnTo>
                          <a:pt x="116" y="116"/>
                        </a:lnTo>
                        <a:lnTo>
                          <a:pt x="117" y="112"/>
                        </a:lnTo>
                        <a:lnTo>
                          <a:pt x="119" y="108"/>
                        </a:lnTo>
                        <a:lnTo>
                          <a:pt x="120" y="105"/>
                        </a:lnTo>
                        <a:lnTo>
                          <a:pt x="122" y="102"/>
                        </a:lnTo>
                        <a:lnTo>
                          <a:pt x="124" y="102"/>
                        </a:lnTo>
                        <a:lnTo>
                          <a:pt x="124" y="103"/>
                        </a:lnTo>
                        <a:lnTo>
                          <a:pt x="124" y="105"/>
                        </a:lnTo>
                        <a:lnTo>
                          <a:pt x="124" y="107"/>
                        </a:lnTo>
                        <a:lnTo>
                          <a:pt x="124" y="108"/>
                        </a:lnTo>
                        <a:lnTo>
                          <a:pt x="124" y="110"/>
                        </a:lnTo>
                        <a:lnTo>
                          <a:pt x="125" y="111"/>
                        </a:lnTo>
                        <a:lnTo>
                          <a:pt x="125" y="110"/>
                        </a:lnTo>
                        <a:lnTo>
                          <a:pt x="125" y="110"/>
                        </a:lnTo>
                        <a:lnTo>
                          <a:pt x="125" y="108"/>
                        </a:lnTo>
                        <a:lnTo>
                          <a:pt x="125" y="107"/>
                        </a:lnTo>
                        <a:lnTo>
                          <a:pt x="126" y="105"/>
                        </a:lnTo>
                        <a:lnTo>
                          <a:pt x="129" y="101"/>
                        </a:lnTo>
                        <a:lnTo>
                          <a:pt x="131" y="98"/>
                        </a:lnTo>
                        <a:lnTo>
                          <a:pt x="135" y="96"/>
                        </a:lnTo>
                        <a:lnTo>
                          <a:pt x="137" y="95"/>
                        </a:lnTo>
                        <a:lnTo>
                          <a:pt x="141" y="93"/>
                        </a:lnTo>
                        <a:lnTo>
                          <a:pt x="145" y="95"/>
                        </a:lnTo>
                        <a:lnTo>
                          <a:pt x="146" y="96"/>
                        </a:lnTo>
                        <a:lnTo>
                          <a:pt x="146" y="97"/>
                        </a:lnTo>
                        <a:lnTo>
                          <a:pt x="145" y="100"/>
                        </a:lnTo>
                        <a:lnTo>
                          <a:pt x="144" y="102"/>
                        </a:lnTo>
                        <a:lnTo>
                          <a:pt x="142" y="105"/>
                        </a:lnTo>
                        <a:lnTo>
                          <a:pt x="141" y="107"/>
                        </a:lnTo>
                        <a:lnTo>
                          <a:pt x="142" y="110"/>
                        </a:lnTo>
                        <a:lnTo>
                          <a:pt x="144" y="111"/>
                        </a:lnTo>
                        <a:lnTo>
                          <a:pt x="145" y="112"/>
                        </a:lnTo>
                        <a:lnTo>
                          <a:pt x="146" y="112"/>
                        </a:lnTo>
                        <a:lnTo>
                          <a:pt x="147" y="111"/>
                        </a:lnTo>
                        <a:lnTo>
                          <a:pt x="147" y="110"/>
                        </a:lnTo>
                        <a:lnTo>
                          <a:pt x="146" y="108"/>
                        </a:lnTo>
                        <a:lnTo>
                          <a:pt x="146" y="107"/>
                        </a:lnTo>
                        <a:lnTo>
                          <a:pt x="146" y="106"/>
                        </a:lnTo>
                        <a:lnTo>
                          <a:pt x="146" y="105"/>
                        </a:lnTo>
                        <a:lnTo>
                          <a:pt x="147" y="105"/>
                        </a:lnTo>
                        <a:lnTo>
                          <a:pt x="149" y="106"/>
                        </a:lnTo>
                        <a:lnTo>
                          <a:pt x="151" y="106"/>
                        </a:lnTo>
                        <a:lnTo>
                          <a:pt x="151" y="106"/>
                        </a:lnTo>
                        <a:lnTo>
                          <a:pt x="151" y="106"/>
                        </a:lnTo>
                        <a:lnTo>
                          <a:pt x="150" y="107"/>
                        </a:lnTo>
                        <a:lnTo>
                          <a:pt x="150" y="108"/>
                        </a:lnTo>
                        <a:lnTo>
                          <a:pt x="149" y="110"/>
                        </a:lnTo>
                        <a:lnTo>
                          <a:pt x="147" y="111"/>
                        </a:lnTo>
                        <a:lnTo>
                          <a:pt x="149" y="111"/>
                        </a:lnTo>
                        <a:lnTo>
                          <a:pt x="149" y="111"/>
                        </a:lnTo>
                        <a:lnTo>
                          <a:pt x="150" y="110"/>
                        </a:lnTo>
                        <a:lnTo>
                          <a:pt x="150" y="108"/>
                        </a:lnTo>
                        <a:lnTo>
                          <a:pt x="151" y="108"/>
                        </a:lnTo>
                        <a:lnTo>
                          <a:pt x="152" y="107"/>
                        </a:lnTo>
                        <a:lnTo>
                          <a:pt x="154" y="106"/>
                        </a:lnTo>
                        <a:lnTo>
                          <a:pt x="156" y="105"/>
                        </a:lnTo>
                        <a:lnTo>
                          <a:pt x="157" y="103"/>
                        </a:lnTo>
                        <a:lnTo>
                          <a:pt x="159" y="103"/>
                        </a:lnTo>
                        <a:lnTo>
                          <a:pt x="161" y="96"/>
                        </a:lnTo>
                        <a:lnTo>
                          <a:pt x="164" y="86"/>
                        </a:lnTo>
                        <a:lnTo>
                          <a:pt x="165" y="77"/>
                        </a:lnTo>
                        <a:lnTo>
                          <a:pt x="166" y="75"/>
                        </a:lnTo>
                        <a:lnTo>
                          <a:pt x="169" y="73"/>
                        </a:lnTo>
                        <a:lnTo>
                          <a:pt x="171" y="73"/>
                        </a:lnTo>
                        <a:lnTo>
                          <a:pt x="174" y="73"/>
                        </a:lnTo>
                        <a:lnTo>
                          <a:pt x="177" y="75"/>
                        </a:lnTo>
                        <a:lnTo>
                          <a:pt x="179" y="76"/>
                        </a:lnTo>
                        <a:lnTo>
                          <a:pt x="180" y="77"/>
                        </a:lnTo>
                        <a:lnTo>
                          <a:pt x="181" y="80"/>
                        </a:lnTo>
                        <a:lnTo>
                          <a:pt x="181" y="83"/>
                        </a:lnTo>
                        <a:lnTo>
                          <a:pt x="181" y="88"/>
                        </a:lnTo>
                        <a:lnTo>
                          <a:pt x="180" y="92"/>
                        </a:lnTo>
                        <a:lnTo>
                          <a:pt x="180" y="96"/>
                        </a:lnTo>
                        <a:lnTo>
                          <a:pt x="181" y="97"/>
                        </a:lnTo>
                        <a:lnTo>
                          <a:pt x="182" y="97"/>
                        </a:lnTo>
                        <a:lnTo>
                          <a:pt x="184" y="98"/>
                        </a:lnTo>
                        <a:lnTo>
                          <a:pt x="185" y="101"/>
                        </a:lnTo>
                        <a:lnTo>
                          <a:pt x="185" y="102"/>
                        </a:lnTo>
                        <a:lnTo>
                          <a:pt x="184" y="105"/>
                        </a:lnTo>
                        <a:lnTo>
                          <a:pt x="184" y="107"/>
                        </a:lnTo>
                        <a:lnTo>
                          <a:pt x="182" y="110"/>
                        </a:lnTo>
                        <a:lnTo>
                          <a:pt x="184" y="111"/>
                        </a:lnTo>
                        <a:lnTo>
                          <a:pt x="185" y="111"/>
                        </a:lnTo>
                        <a:lnTo>
                          <a:pt x="185" y="111"/>
                        </a:lnTo>
                        <a:lnTo>
                          <a:pt x="186" y="111"/>
                        </a:lnTo>
                        <a:lnTo>
                          <a:pt x="187" y="112"/>
                        </a:lnTo>
                        <a:lnTo>
                          <a:pt x="189" y="113"/>
                        </a:lnTo>
                        <a:lnTo>
                          <a:pt x="189" y="115"/>
                        </a:lnTo>
                        <a:lnTo>
                          <a:pt x="190" y="115"/>
                        </a:lnTo>
                        <a:lnTo>
                          <a:pt x="192" y="112"/>
                        </a:lnTo>
                        <a:lnTo>
                          <a:pt x="193" y="111"/>
                        </a:lnTo>
                        <a:lnTo>
                          <a:pt x="193" y="108"/>
                        </a:lnTo>
                        <a:lnTo>
                          <a:pt x="193" y="106"/>
                        </a:lnTo>
                        <a:lnTo>
                          <a:pt x="193" y="103"/>
                        </a:lnTo>
                        <a:lnTo>
                          <a:pt x="193" y="101"/>
                        </a:lnTo>
                        <a:lnTo>
                          <a:pt x="193" y="98"/>
                        </a:lnTo>
                        <a:lnTo>
                          <a:pt x="195" y="97"/>
                        </a:lnTo>
                        <a:lnTo>
                          <a:pt x="196" y="97"/>
                        </a:lnTo>
                        <a:lnTo>
                          <a:pt x="197" y="97"/>
                        </a:lnTo>
                        <a:lnTo>
                          <a:pt x="198" y="97"/>
                        </a:lnTo>
                        <a:lnTo>
                          <a:pt x="198" y="97"/>
                        </a:lnTo>
                        <a:lnTo>
                          <a:pt x="200" y="96"/>
                        </a:lnTo>
                        <a:lnTo>
                          <a:pt x="200" y="95"/>
                        </a:lnTo>
                        <a:lnTo>
                          <a:pt x="200" y="93"/>
                        </a:lnTo>
                        <a:lnTo>
                          <a:pt x="200" y="92"/>
                        </a:lnTo>
                        <a:lnTo>
                          <a:pt x="202" y="91"/>
                        </a:lnTo>
                        <a:lnTo>
                          <a:pt x="205" y="92"/>
                        </a:lnTo>
                        <a:lnTo>
                          <a:pt x="207" y="95"/>
                        </a:lnTo>
                        <a:lnTo>
                          <a:pt x="208" y="96"/>
                        </a:lnTo>
                        <a:lnTo>
                          <a:pt x="210" y="97"/>
                        </a:lnTo>
                        <a:lnTo>
                          <a:pt x="211" y="96"/>
                        </a:lnTo>
                        <a:lnTo>
                          <a:pt x="211" y="96"/>
                        </a:lnTo>
                        <a:lnTo>
                          <a:pt x="212" y="95"/>
                        </a:lnTo>
                        <a:lnTo>
                          <a:pt x="212" y="96"/>
                        </a:lnTo>
                        <a:lnTo>
                          <a:pt x="213" y="97"/>
                        </a:lnTo>
                        <a:lnTo>
                          <a:pt x="213" y="98"/>
                        </a:lnTo>
                        <a:lnTo>
                          <a:pt x="213" y="98"/>
                        </a:lnTo>
                        <a:lnTo>
                          <a:pt x="215" y="98"/>
                        </a:lnTo>
                        <a:lnTo>
                          <a:pt x="215" y="98"/>
                        </a:lnTo>
                        <a:lnTo>
                          <a:pt x="213" y="96"/>
                        </a:lnTo>
                        <a:lnTo>
                          <a:pt x="215" y="95"/>
                        </a:lnTo>
                        <a:lnTo>
                          <a:pt x="215" y="93"/>
                        </a:lnTo>
                        <a:lnTo>
                          <a:pt x="217" y="92"/>
                        </a:lnTo>
                        <a:lnTo>
                          <a:pt x="218" y="92"/>
                        </a:lnTo>
                        <a:lnTo>
                          <a:pt x="220" y="92"/>
                        </a:lnTo>
                        <a:lnTo>
                          <a:pt x="221" y="93"/>
                        </a:lnTo>
                        <a:lnTo>
                          <a:pt x="221" y="93"/>
                        </a:lnTo>
                        <a:lnTo>
                          <a:pt x="221" y="95"/>
                        </a:lnTo>
                        <a:lnTo>
                          <a:pt x="221" y="96"/>
                        </a:lnTo>
                        <a:lnTo>
                          <a:pt x="222" y="96"/>
                        </a:lnTo>
                        <a:lnTo>
                          <a:pt x="223" y="95"/>
                        </a:lnTo>
                        <a:lnTo>
                          <a:pt x="223" y="93"/>
                        </a:lnTo>
                        <a:lnTo>
                          <a:pt x="225" y="93"/>
                        </a:lnTo>
                        <a:lnTo>
                          <a:pt x="227" y="95"/>
                        </a:lnTo>
                        <a:lnTo>
                          <a:pt x="227" y="95"/>
                        </a:lnTo>
                        <a:lnTo>
                          <a:pt x="227" y="96"/>
                        </a:lnTo>
                        <a:lnTo>
                          <a:pt x="226" y="97"/>
                        </a:lnTo>
                        <a:lnTo>
                          <a:pt x="225" y="98"/>
                        </a:lnTo>
                        <a:lnTo>
                          <a:pt x="225" y="98"/>
                        </a:lnTo>
                        <a:lnTo>
                          <a:pt x="230" y="98"/>
                        </a:lnTo>
                        <a:lnTo>
                          <a:pt x="230" y="100"/>
                        </a:lnTo>
                        <a:lnTo>
                          <a:pt x="230" y="102"/>
                        </a:lnTo>
                        <a:lnTo>
                          <a:pt x="230" y="103"/>
                        </a:lnTo>
                        <a:lnTo>
                          <a:pt x="228" y="103"/>
                        </a:lnTo>
                        <a:lnTo>
                          <a:pt x="227" y="105"/>
                        </a:lnTo>
                        <a:lnTo>
                          <a:pt x="227" y="105"/>
                        </a:lnTo>
                        <a:lnTo>
                          <a:pt x="228" y="106"/>
                        </a:lnTo>
                        <a:lnTo>
                          <a:pt x="230" y="106"/>
                        </a:lnTo>
                        <a:lnTo>
                          <a:pt x="230" y="107"/>
                        </a:lnTo>
                        <a:lnTo>
                          <a:pt x="231" y="107"/>
                        </a:lnTo>
                        <a:lnTo>
                          <a:pt x="231" y="110"/>
                        </a:lnTo>
                        <a:lnTo>
                          <a:pt x="230" y="112"/>
                        </a:lnTo>
                        <a:lnTo>
                          <a:pt x="230" y="112"/>
                        </a:lnTo>
                        <a:lnTo>
                          <a:pt x="228" y="113"/>
                        </a:lnTo>
                        <a:lnTo>
                          <a:pt x="227" y="115"/>
                        </a:lnTo>
                        <a:lnTo>
                          <a:pt x="228" y="115"/>
                        </a:lnTo>
                        <a:lnTo>
                          <a:pt x="230" y="116"/>
                        </a:lnTo>
                        <a:lnTo>
                          <a:pt x="231" y="117"/>
                        </a:lnTo>
                        <a:lnTo>
                          <a:pt x="232" y="118"/>
                        </a:lnTo>
                        <a:lnTo>
                          <a:pt x="233" y="120"/>
                        </a:lnTo>
                        <a:lnTo>
                          <a:pt x="233" y="120"/>
                        </a:lnTo>
                        <a:lnTo>
                          <a:pt x="235" y="121"/>
                        </a:lnTo>
                        <a:lnTo>
                          <a:pt x="235" y="123"/>
                        </a:lnTo>
                        <a:lnTo>
                          <a:pt x="235" y="126"/>
                        </a:lnTo>
                        <a:lnTo>
                          <a:pt x="236" y="127"/>
                        </a:lnTo>
                        <a:lnTo>
                          <a:pt x="236" y="129"/>
                        </a:lnTo>
                        <a:lnTo>
                          <a:pt x="235" y="132"/>
                        </a:lnTo>
                        <a:lnTo>
                          <a:pt x="233" y="134"/>
                        </a:lnTo>
                        <a:lnTo>
                          <a:pt x="233" y="138"/>
                        </a:lnTo>
                        <a:lnTo>
                          <a:pt x="232" y="141"/>
                        </a:lnTo>
                        <a:lnTo>
                          <a:pt x="232" y="144"/>
                        </a:lnTo>
                        <a:lnTo>
                          <a:pt x="233" y="144"/>
                        </a:lnTo>
                        <a:lnTo>
                          <a:pt x="233" y="143"/>
                        </a:lnTo>
                        <a:lnTo>
                          <a:pt x="233" y="142"/>
                        </a:lnTo>
                        <a:lnTo>
                          <a:pt x="233" y="141"/>
                        </a:lnTo>
                        <a:lnTo>
                          <a:pt x="235" y="138"/>
                        </a:lnTo>
                        <a:lnTo>
                          <a:pt x="235" y="137"/>
                        </a:lnTo>
                        <a:lnTo>
                          <a:pt x="236" y="134"/>
                        </a:lnTo>
                        <a:lnTo>
                          <a:pt x="237" y="133"/>
                        </a:lnTo>
                        <a:lnTo>
                          <a:pt x="238" y="128"/>
                        </a:lnTo>
                        <a:lnTo>
                          <a:pt x="238" y="121"/>
                        </a:lnTo>
                        <a:lnTo>
                          <a:pt x="238" y="113"/>
                        </a:lnTo>
                        <a:lnTo>
                          <a:pt x="240" y="107"/>
                        </a:lnTo>
                        <a:lnTo>
                          <a:pt x="242" y="106"/>
                        </a:lnTo>
                        <a:lnTo>
                          <a:pt x="247" y="107"/>
                        </a:lnTo>
                        <a:lnTo>
                          <a:pt x="251" y="110"/>
                        </a:lnTo>
                        <a:lnTo>
                          <a:pt x="255" y="113"/>
                        </a:lnTo>
                        <a:lnTo>
                          <a:pt x="257" y="117"/>
                        </a:lnTo>
                        <a:lnTo>
                          <a:pt x="258" y="121"/>
                        </a:lnTo>
                        <a:lnTo>
                          <a:pt x="258" y="127"/>
                        </a:lnTo>
                        <a:lnTo>
                          <a:pt x="260" y="132"/>
                        </a:lnTo>
                        <a:lnTo>
                          <a:pt x="260" y="133"/>
                        </a:lnTo>
                        <a:lnTo>
                          <a:pt x="260" y="134"/>
                        </a:lnTo>
                        <a:lnTo>
                          <a:pt x="260" y="136"/>
                        </a:lnTo>
                        <a:lnTo>
                          <a:pt x="260" y="136"/>
                        </a:lnTo>
                        <a:lnTo>
                          <a:pt x="261" y="133"/>
                        </a:lnTo>
                        <a:lnTo>
                          <a:pt x="262" y="132"/>
                        </a:lnTo>
                        <a:lnTo>
                          <a:pt x="262" y="132"/>
                        </a:lnTo>
                        <a:lnTo>
                          <a:pt x="262" y="131"/>
                        </a:lnTo>
                        <a:lnTo>
                          <a:pt x="261" y="131"/>
                        </a:lnTo>
                        <a:lnTo>
                          <a:pt x="261" y="131"/>
                        </a:lnTo>
                        <a:lnTo>
                          <a:pt x="262" y="131"/>
                        </a:lnTo>
                        <a:lnTo>
                          <a:pt x="263" y="131"/>
                        </a:lnTo>
                        <a:lnTo>
                          <a:pt x="265" y="131"/>
                        </a:lnTo>
                        <a:lnTo>
                          <a:pt x="266" y="132"/>
                        </a:lnTo>
                        <a:lnTo>
                          <a:pt x="266" y="132"/>
                        </a:lnTo>
                        <a:lnTo>
                          <a:pt x="266" y="133"/>
                        </a:lnTo>
                        <a:lnTo>
                          <a:pt x="266" y="133"/>
                        </a:lnTo>
                        <a:lnTo>
                          <a:pt x="265" y="134"/>
                        </a:lnTo>
                        <a:lnTo>
                          <a:pt x="265" y="136"/>
                        </a:lnTo>
                        <a:lnTo>
                          <a:pt x="266" y="134"/>
                        </a:lnTo>
                        <a:lnTo>
                          <a:pt x="267" y="133"/>
                        </a:lnTo>
                        <a:lnTo>
                          <a:pt x="270" y="131"/>
                        </a:lnTo>
                        <a:lnTo>
                          <a:pt x="272" y="128"/>
                        </a:lnTo>
                        <a:lnTo>
                          <a:pt x="275" y="126"/>
                        </a:lnTo>
                        <a:lnTo>
                          <a:pt x="277" y="123"/>
                        </a:lnTo>
                        <a:lnTo>
                          <a:pt x="281" y="122"/>
                        </a:lnTo>
                        <a:lnTo>
                          <a:pt x="283" y="122"/>
                        </a:lnTo>
                        <a:lnTo>
                          <a:pt x="286" y="123"/>
                        </a:lnTo>
                        <a:lnTo>
                          <a:pt x="287" y="125"/>
                        </a:lnTo>
                        <a:lnTo>
                          <a:pt x="287" y="126"/>
                        </a:lnTo>
                        <a:lnTo>
                          <a:pt x="287" y="128"/>
                        </a:lnTo>
                        <a:lnTo>
                          <a:pt x="287" y="131"/>
                        </a:lnTo>
                        <a:lnTo>
                          <a:pt x="287" y="132"/>
                        </a:lnTo>
                        <a:lnTo>
                          <a:pt x="288" y="132"/>
                        </a:lnTo>
                        <a:lnTo>
                          <a:pt x="290" y="132"/>
                        </a:lnTo>
                        <a:lnTo>
                          <a:pt x="292" y="132"/>
                        </a:lnTo>
                        <a:lnTo>
                          <a:pt x="295" y="133"/>
                        </a:lnTo>
                        <a:lnTo>
                          <a:pt x="296" y="133"/>
                        </a:lnTo>
                        <a:lnTo>
                          <a:pt x="296" y="134"/>
                        </a:lnTo>
                        <a:lnTo>
                          <a:pt x="295" y="134"/>
                        </a:lnTo>
                        <a:lnTo>
                          <a:pt x="293" y="134"/>
                        </a:lnTo>
                        <a:lnTo>
                          <a:pt x="293" y="136"/>
                        </a:lnTo>
                        <a:lnTo>
                          <a:pt x="295" y="136"/>
                        </a:lnTo>
                        <a:lnTo>
                          <a:pt x="296" y="138"/>
                        </a:lnTo>
                        <a:lnTo>
                          <a:pt x="296" y="139"/>
                        </a:lnTo>
                        <a:lnTo>
                          <a:pt x="297" y="141"/>
                        </a:lnTo>
                        <a:lnTo>
                          <a:pt x="297" y="139"/>
                        </a:lnTo>
                        <a:lnTo>
                          <a:pt x="298" y="139"/>
                        </a:lnTo>
                        <a:lnTo>
                          <a:pt x="298" y="138"/>
                        </a:lnTo>
                        <a:lnTo>
                          <a:pt x="297" y="137"/>
                        </a:lnTo>
                        <a:lnTo>
                          <a:pt x="297" y="136"/>
                        </a:lnTo>
                        <a:lnTo>
                          <a:pt x="297" y="134"/>
                        </a:lnTo>
                        <a:lnTo>
                          <a:pt x="297" y="133"/>
                        </a:lnTo>
                        <a:lnTo>
                          <a:pt x="298" y="133"/>
                        </a:lnTo>
                        <a:lnTo>
                          <a:pt x="300" y="133"/>
                        </a:lnTo>
                        <a:lnTo>
                          <a:pt x="301" y="133"/>
                        </a:lnTo>
                        <a:lnTo>
                          <a:pt x="303" y="133"/>
                        </a:lnTo>
                        <a:lnTo>
                          <a:pt x="305" y="133"/>
                        </a:lnTo>
                        <a:lnTo>
                          <a:pt x="305" y="134"/>
                        </a:lnTo>
                        <a:lnTo>
                          <a:pt x="305" y="134"/>
                        </a:lnTo>
                        <a:lnTo>
                          <a:pt x="302" y="133"/>
                        </a:lnTo>
                        <a:lnTo>
                          <a:pt x="301" y="133"/>
                        </a:lnTo>
                        <a:lnTo>
                          <a:pt x="300" y="134"/>
                        </a:lnTo>
                        <a:lnTo>
                          <a:pt x="300" y="134"/>
                        </a:lnTo>
                        <a:lnTo>
                          <a:pt x="300" y="134"/>
                        </a:lnTo>
                        <a:lnTo>
                          <a:pt x="301" y="134"/>
                        </a:lnTo>
                        <a:lnTo>
                          <a:pt x="303" y="134"/>
                        </a:lnTo>
                        <a:lnTo>
                          <a:pt x="303" y="134"/>
                        </a:lnTo>
                        <a:lnTo>
                          <a:pt x="305" y="136"/>
                        </a:lnTo>
                        <a:lnTo>
                          <a:pt x="305" y="137"/>
                        </a:lnTo>
                        <a:lnTo>
                          <a:pt x="305" y="138"/>
                        </a:lnTo>
                        <a:lnTo>
                          <a:pt x="305" y="139"/>
                        </a:lnTo>
                        <a:lnTo>
                          <a:pt x="306" y="139"/>
                        </a:lnTo>
                        <a:lnTo>
                          <a:pt x="306" y="138"/>
                        </a:lnTo>
                        <a:lnTo>
                          <a:pt x="305" y="137"/>
                        </a:lnTo>
                        <a:lnTo>
                          <a:pt x="305" y="136"/>
                        </a:lnTo>
                        <a:lnTo>
                          <a:pt x="305" y="136"/>
                        </a:lnTo>
                        <a:lnTo>
                          <a:pt x="306" y="134"/>
                        </a:lnTo>
                        <a:lnTo>
                          <a:pt x="307" y="133"/>
                        </a:lnTo>
                        <a:lnTo>
                          <a:pt x="308" y="132"/>
                        </a:lnTo>
                        <a:lnTo>
                          <a:pt x="310" y="131"/>
                        </a:lnTo>
                        <a:lnTo>
                          <a:pt x="311" y="128"/>
                        </a:lnTo>
                        <a:lnTo>
                          <a:pt x="311" y="125"/>
                        </a:lnTo>
                        <a:lnTo>
                          <a:pt x="311" y="121"/>
                        </a:lnTo>
                        <a:lnTo>
                          <a:pt x="311" y="117"/>
                        </a:lnTo>
                        <a:lnTo>
                          <a:pt x="311" y="115"/>
                        </a:lnTo>
                        <a:lnTo>
                          <a:pt x="312" y="113"/>
                        </a:lnTo>
                        <a:lnTo>
                          <a:pt x="313" y="113"/>
                        </a:lnTo>
                        <a:lnTo>
                          <a:pt x="315" y="113"/>
                        </a:lnTo>
                        <a:lnTo>
                          <a:pt x="317" y="115"/>
                        </a:lnTo>
                        <a:lnTo>
                          <a:pt x="318" y="117"/>
                        </a:lnTo>
                        <a:lnTo>
                          <a:pt x="321" y="118"/>
                        </a:lnTo>
                        <a:lnTo>
                          <a:pt x="322" y="118"/>
                        </a:lnTo>
                        <a:lnTo>
                          <a:pt x="324" y="118"/>
                        </a:lnTo>
                        <a:lnTo>
                          <a:pt x="326" y="118"/>
                        </a:lnTo>
                        <a:lnTo>
                          <a:pt x="326" y="117"/>
                        </a:lnTo>
                        <a:lnTo>
                          <a:pt x="327" y="117"/>
                        </a:lnTo>
                        <a:lnTo>
                          <a:pt x="331" y="118"/>
                        </a:lnTo>
                        <a:lnTo>
                          <a:pt x="333" y="120"/>
                        </a:lnTo>
                        <a:lnTo>
                          <a:pt x="333" y="121"/>
                        </a:lnTo>
                        <a:lnTo>
                          <a:pt x="334" y="123"/>
                        </a:lnTo>
                        <a:lnTo>
                          <a:pt x="333" y="125"/>
                        </a:lnTo>
                        <a:lnTo>
                          <a:pt x="333" y="126"/>
                        </a:lnTo>
                        <a:lnTo>
                          <a:pt x="332" y="127"/>
                        </a:lnTo>
                        <a:lnTo>
                          <a:pt x="332" y="128"/>
                        </a:lnTo>
                        <a:lnTo>
                          <a:pt x="331" y="128"/>
                        </a:lnTo>
                        <a:lnTo>
                          <a:pt x="333" y="129"/>
                        </a:lnTo>
                        <a:lnTo>
                          <a:pt x="334" y="131"/>
                        </a:lnTo>
                        <a:lnTo>
                          <a:pt x="337" y="132"/>
                        </a:lnTo>
                        <a:lnTo>
                          <a:pt x="338" y="133"/>
                        </a:lnTo>
                        <a:lnTo>
                          <a:pt x="338" y="136"/>
                        </a:lnTo>
                        <a:lnTo>
                          <a:pt x="338" y="137"/>
                        </a:lnTo>
                        <a:lnTo>
                          <a:pt x="337" y="138"/>
                        </a:lnTo>
                        <a:lnTo>
                          <a:pt x="336" y="139"/>
                        </a:lnTo>
                        <a:lnTo>
                          <a:pt x="333" y="139"/>
                        </a:lnTo>
                        <a:lnTo>
                          <a:pt x="332" y="139"/>
                        </a:lnTo>
                        <a:lnTo>
                          <a:pt x="332" y="141"/>
                        </a:lnTo>
                        <a:lnTo>
                          <a:pt x="332" y="142"/>
                        </a:lnTo>
                        <a:lnTo>
                          <a:pt x="333" y="143"/>
                        </a:lnTo>
                        <a:lnTo>
                          <a:pt x="336" y="146"/>
                        </a:lnTo>
                        <a:lnTo>
                          <a:pt x="337" y="149"/>
                        </a:lnTo>
                        <a:lnTo>
                          <a:pt x="338" y="152"/>
                        </a:lnTo>
                        <a:lnTo>
                          <a:pt x="341" y="154"/>
                        </a:lnTo>
                        <a:lnTo>
                          <a:pt x="342" y="156"/>
                        </a:lnTo>
                        <a:lnTo>
                          <a:pt x="342" y="156"/>
                        </a:lnTo>
                        <a:lnTo>
                          <a:pt x="343" y="154"/>
                        </a:lnTo>
                        <a:lnTo>
                          <a:pt x="344" y="154"/>
                        </a:lnTo>
                        <a:lnTo>
                          <a:pt x="344" y="153"/>
                        </a:lnTo>
                        <a:lnTo>
                          <a:pt x="346" y="152"/>
                        </a:lnTo>
                        <a:lnTo>
                          <a:pt x="346" y="151"/>
                        </a:lnTo>
                        <a:lnTo>
                          <a:pt x="347" y="149"/>
                        </a:lnTo>
                        <a:lnTo>
                          <a:pt x="348" y="149"/>
                        </a:lnTo>
                        <a:lnTo>
                          <a:pt x="351" y="151"/>
                        </a:lnTo>
                        <a:lnTo>
                          <a:pt x="353" y="151"/>
                        </a:lnTo>
                        <a:lnTo>
                          <a:pt x="356" y="151"/>
                        </a:lnTo>
                        <a:lnTo>
                          <a:pt x="358" y="151"/>
                        </a:lnTo>
                        <a:lnTo>
                          <a:pt x="359" y="149"/>
                        </a:lnTo>
                        <a:lnTo>
                          <a:pt x="362" y="148"/>
                        </a:lnTo>
                        <a:lnTo>
                          <a:pt x="364" y="147"/>
                        </a:lnTo>
                        <a:lnTo>
                          <a:pt x="367" y="147"/>
                        </a:lnTo>
                        <a:lnTo>
                          <a:pt x="368" y="149"/>
                        </a:lnTo>
                        <a:lnTo>
                          <a:pt x="369" y="152"/>
                        </a:lnTo>
                        <a:lnTo>
                          <a:pt x="369" y="153"/>
                        </a:lnTo>
                        <a:lnTo>
                          <a:pt x="369" y="153"/>
                        </a:lnTo>
                        <a:lnTo>
                          <a:pt x="367" y="154"/>
                        </a:lnTo>
                        <a:lnTo>
                          <a:pt x="366" y="153"/>
                        </a:lnTo>
                        <a:lnTo>
                          <a:pt x="363" y="153"/>
                        </a:lnTo>
                        <a:lnTo>
                          <a:pt x="362" y="153"/>
                        </a:lnTo>
                        <a:lnTo>
                          <a:pt x="359" y="153"/>
                        </a:lnTo>
                        <a:lnTo>
                          <a:pt x="358" y="154"/>
                        </a:lnTo>
                        <a:lnTo>
                          <a:pt x="358" y="154"/>
                        </a:lnTo>
                        <a:lnTo>
                          <a:pt x="358" y="156"/>
                        </a:lnTo>
                        <a:lnTo>
                          <a:pt x="358" y="157"/>
                        </a:lnTo>
                        <a:lnTo>
                          <a:pt x="358" y="159"/>
                        </a:lnTo>
                        <a:lnTo>
                          <a:pt x="357" y="161"/>
                        </a:lnTo>
                        <a:lnTo>
                          <a:pt x="356" y="161"/>
                        </a:lnTo>
                        <a:lnTo>
                          <a:pt x="353" y="161"/>
                        </a:lnTo>
                        <a:lnTo>
                          <a:pt x="351" y="161"/>
                        </a:lnTo>
                        <a:lnTo>
                          <a:pt x="348" y="161"/>
                        </a:lnTo>
                        <a:lnTo>
                          <a:pt x="347" y="161"/>
                        </a:lnTo>
                        <a:lnTo>
                          <a:pt x="347" y="162"/>
                        </a:lnTo>
                        <a:lnTo>
                          <a:pt x="348" y="163"/>
                        </a:lnTo>
                        <a:lnTo>
                          <a:pt x="351" y="164"/>
                        </a:lnTo>
                        <a:lnTo>
                          <a:pt x="351" y="164"/>
                        </a:lnTo>
                        <a:lnTo>
                          <a:pt x="351" y="166"/>
                        </a:lnTo>
                        <a:lnTo>
                          <a:pt x="349" y="166"/>
                        </a:lnTo>
                        <a:lnTo>
                          <a:pt x="348" y="167"/>
                        </a:lnTo>
                        <a:lnTo>
                          <a:pt x="349" y="168"/>
                        </a:lnTo>
                        <a:lnTo>
                          <a:pt x="351" y="169"/>
                        </a:lnTo>
                        <a:lnTo>
                          <a:pt x="352" y="169"/>
                        </a:lnTo>
                        <a:lnTo>
                          <a:pt x="354" y="171"/>
                        </a:lnTo>
                        <a:lnTo>
                          <a:pt x="357" y="171"/>
                        </a:lnTo>
                        <a:lnTo>
                          <a:pt x="359" y="172"/>
                        </a:lnTo>
                        <a:lnTo>
                          <a:pt x="361" y="173"/>
                        </a:lnTo>
                        <a:lnTo>
                          <a:pt x="363" y="176"/>
                        </a:lnTo>
                        <a:lnTo>
                          <a:pt x="363" y="178"/>
                        </a:lnTo>
                        <a:lnTo>
                          <a:pt x="363" y="181"/>
                        </a:lnTo>
                        <a:lnTo>
                          <a:pt x="362" y="183"/>
                        </a:lnTo>
                        <a:lnTo>
                          <a:pt x="361" y="184"/>
                        </a:lnTo>
                        <a:lnTo>
                          <a:pt x="358" y="184"/>
                        </a:lnTo>
                        <a:lnTo>
                          <a:pt x="356" y="186"/>
                        </a:lnTo>
                        <a:lnTo>
                          <a:pt x="353" y="186"/>
                        </a:lnTo>
                        <a:lnTo>
                          <a:pt x="352" y="187"/>
                        </a:lnTo>
                        <a:lnTo>
                          <a:pt x="348" y="188"/>
                        </a:lnTo>
                        <a:lnTo>
                          <a:pt x="347" y="189"/>
                        </a:lnTo>
                        <a:lnTo>
                          <a:pt x="346" y="191"/>
                        </a:lnTo>
                        <a:lnTo>
                          <a:pt x="346" y="191"/>
                        </a:lnTo>
                        <a:lnTo>
                          <a:pt x="348" y="191"/>
                        </a:lnTo>
                        <a:lnTo>
                          <a:pt x="349" y="192"/>
                        </a:lnTo>
                        <a:lnTo>
                          <a:pt x="352" y="193"/>
                        </a:lnTo>
                        <a:lnTo>
                          <a:pt x="354" y="194"/>
                        </a:lnTo>
                        <a:lnTo>
                          <a:pt x="357" y="196"/>
                        </a:lnTo>
                        <a:lnTo>
                          <a:pt x="362" y="197"/>
                        </a:lnTo>
                        <a:lnTo>
                          <a:pt x="363" y="197"/>
                        </a:lnTo>
                        <a:lnTo>
                          <a:pt x="364" y="197"/>
                        </a:lnTo>
                        <a:lnTo>
                          <a:pt x="366" y="197"/>
                        </a:lnTo>
                        <a:lnTo>
                          <a:pt x="366" y="198"/>
                        </a:lnTo>
                        <a:lnTo>
                          <a:pt x="366" y="199"/>
                        </a:lnTo>
                        <a:lnTo>
                          <a:pt x="364" y="199"/>
                        </a:lnTo>
                        <a:lnTo>
                          <a:pt x="363" y="202"/>
                        </a:lnTo>
                        <a:lnTo>
                          <a:pt x="362" y="203"/>
                        </a:lnTo>
                        <a:lnTo>
                          <a:pt x="362" y="203"/>
                        </a:lnTo>
                        <a:lnTo>
                          <a:pt x="363" y="203"/>
                        </a:lnTo>
                        <a:lnTo>
                          <a:pt x="364" y="203"/>
                        </a:lnTo>
                        <a:lnTo>
                          <a:pt x="364" y="203"/>
                        </a:lnTo>
                        <a:lnTo>
                          <a:pt x="366" y="203"/>
                        </a:lnTo>
                        <a:lnTo>
                          <a:pt x="366" y="204"/>
                        </a:lnTo>
                        <a:lnTo>
                          <a:pt x="366" y="204"/>
                        </a:lnTo>
                        <a:lnTo>
                          <a:pt x="364" y="207"/>
                        </a:lnTo>
                        <a:lnTo>
                          <a:pt x="363" y="208"/>
                        </a:lnTo>
                        <a:lnTo>
                          <a:pt x="362" y="208"/>
                        </a:lnTo>
                        <a:lnTo>
                          <a:pt x="359" y="208"/>
                        </a:lnTo>
                        <a:lnTo>
                          <a:pt x="358" y="208"/>
                        </a:lnTo>
                        <a:lnTo>
                          <a:pt x="357" y="209"/>
                        </a:lnTo>
                        <a:lnTo>
                          <a:pt x="357" y="209"/>
                        </a:lnTo>
                        <a:lnTo>
                          <a:pt x="356" y="211"/>
                        </a:lnTo>
                        <a:lnTo>
                          <a:pt x="356" y="211"/>
                        </a:lnTo>
                        <a:lnTo>
                          <a:pt x="357" y="211"/>
                        </a:lnTo>
                        <a:lnTo>
                          <a:pt x="358" y="209"/>
                        </a:lnTo>
                        <a:lnTo>
                          <a:pt x="361" y="208"/>
                        </a:lnTo>
                        <a:lnTo>
                          <a:pt x="362" y="208"/>
                        </a:lnTo>
                        <a:lnTo>
                          <a:pt x="363" y="207"/>
                        </a:lnTo>
                        <a:lnTo>
                          <a:pt x="366" y="208"/>
                        </a:lnTo>
                        <a:lnTo>
                          <a:pt x="367" y="209"/>
                        </a:lnTo>
                        <a:lnTo>
                          <a:pt x="369" y="212"/>
                        </a:lnTo>
                        <a:lnTo>
                          <a:pt x="371" y="214"/>
                        </a:lnTo>
                        <a:lnTo>
                          <a:pt x="372" y="216"/>
                        </a:lnTo>
                        <a:lnTo>
                          <a:pt x="373" y="216"/>
                        </a:lnTo>
                        <a:lnTo>
                          <a:pt x="374" y="216"/>
                        </a:lnTo>
                        <a:lnTo>
                          <a:pt x="377" y="216"/>
                        </a:lnTo>
                        <a:lnTo>
                          <a:pt x="377" y="217"/>
                        </a:lnTo>
                        <a:lnTo>
                          <a:pt x="378" y="218"/>
                        </a:lnTo>
                        <a:lnTo>
                          <a:pt x="377" y="219"/>
                        </a:lnTo>
                        <a:lnTo>
                          <a:pt x="377" y="222"/>
                        </a:lnTo>
                        <a:lnTo>
                          <a:pt x="376" y="223"/>
                        </a:lnTo>
                        <a:lnTo>
                          <a:pt x="376" y="224"/>
                        </a:lnTo>
                        <a:lnTo>
                          <a:pt x="377" y="224"/>
                        </a:lnTo>
                        <a:lnTo>
                          <a:pt x="377" y="224"/>
                        </a:lnTo>
                        <a:lnTo>
                          <a:pt x="378" y="224"/>
                        </a:lnTo>
                        <a:lnTo>
                          <a:pt x="379" y="224"/>
                        </a:lnTo>
                        <a:lnTo>
                          <a:pt x="381" y="223"/>
                        </a:lnTo>
                        <a:lnTo>
                          <a:pt x="382" y="224"/>
                        </a:lnTo>
                        <a:lnTo>
                          <a:pt x="382" y="224"/>
                        </a:lnTo>
                        <a:lnTo>
                          <a:pt x="383" y="227"/>
                        </a:lnTo>
                        <a:lnTo>
                          <a:pt x="382" y="231"/>
                        </a:lnTo>
                        <a:lnTo>
                          <a:pt x="381" y="233"/>
                        </a:lnTo>
                        <a:lnTo>
                          <a:pt x="379" y="234"/>
                        </a:lnTo>
                        <a:lnTo>
                          <a:pt x="378" y="236"/>
                        </a:lnTo>
                        <a:lnTo>
                          <a:pt x="376" y="236"/>
                        </a:lnTo>
                        <a:lnTo>
                          <a:pt x="374" y="236"/>
                        </a:lnTo>
                        <a:lnTo>
                          <a:pt x="373" y="234"/>
                        </a:lnTo>
                        <a:lnTo>
                          <a:pt x="372" y="234"/>
                        </a:lnTo>
                        <a:lnTo>
                          <a:pt x="371" y="234"/>
                        </a:lnTo>
                        <a:lnTo>
                          <a:pt x="371" y="234"/>
                        </a:lnTo>
                        <a:lnTo>
                          <a:pt x="372" y="236"/>
                        </a:lnTo>
                        <a:lnTo>
                          <a:pt x="372" y="237"/>
                        </a:lnTo>
                        <a:lnTo>
                          <a:pt x="373" y="238"/>
                        </a:lnTo>
                        <a:lnTo>
                          <a:pt x="373" y="239"/>
                        </a:lnTo>
                        <a:lnTo>
                          <a:pt x="373" y="239"/>
                        </a:lnTo>
                        <a:lnTo>
                          <a:pt x="373" y="239"/>
                        </a:lnTo>
                        <a:lnTo>
                          <a:pt x="371" y="238"/>
                        </a:lnTo>
                        <a:lnTo>
                          <a:pt x="369" y="238"/>
                        </a:lnTo>
                        <a:lnTo>
                          <a:pt x="367" y="238"/>
                        </a:lnTo>
                        <a:lnTo>
                          <a:pt x="366" y="238"/>
                        </a:lnTo>
                        <a:lnTo>
                          <a:pt x="366" y="239"/>
                        </a:lnTo>
                        <a:lnTo>
                          <a:pt x="367" y="241"/>
                        </a:lnTo>
                        <a:lnTo>
                          <a:pt x="368" y="241"/>
                        </a:lnTo>
                        <a:lnTo>
                          <a:pt x="371" y="241"/>
                        </a:lnTo>
                        <a:lnTo>
                          <a:pt x="372" y="241"/>
                        </a:lnTo>
                        <a:lnTo>
                          <a:pt x="374" y="242"/>
                        </a:lnTo>
                        <a:lnTo>
                          <a:pt x="376" y="242"/>
                        </a:lnTo>
                        <a:lnTo>
                          <a:pt x="377" y="243"/>
                        </a:lnTo>
                        <a:lnTo>
                          <a:pt x="377" y="246"/>
                        </a:lnTo>
                        <a:lnTo>
                          <a:pt x="377" y="247"/>
                        </a:lnTo>
                        <a:lnTo>
                          <a:pt x="374" y="248"/>
                        </a:lnTo>
                        <a:lnTo>
                          <a:pt x="373" y="248"/>
                        </a:lnTo>
                        <a:lnTo>
                          <a:pt x="371" y="247"/>
                        </a:lnTo>
                        <a:lnTo>
                          <a:pt x="368" y="247"/>
                        </a:lnTo>
                        <a:lnTo>
                          <a:pt x="367" y="246"/>
                        </a:lnTo>
                        <a:lnTo>
                          <a:pt x="366" y="246"/>
                        </a:lnTo>
                        <a:lnTo>
                          <a:pt x="366" y="247"/>
                        </a:lnTo>
                        <a:lnTo>
                          <a:pt x="367" y="247"/>
                        </a:lnTo>
                        <a:lnTo>
                          <a:pt x="369" y="248"/>
                        </a:lnTo>
                        <a:lnTo>
                          <a:pt x="371" y="248"/>
                        </a:lnTo>
                        <a:lnTo>
                          <a:pt x="372" y="248"/>
                        </a:lnTo>
                        <a:lnTo>
                          <a:pt x="373" y="249"/>
                        </a:lnTo>
                        <a:lnTo>
                          <a:pt x="373" y="251"/>
                        </a:lnTo>
                        <a:lnTo>
                          <a:pt x="372" y="251"/>
                        </a:lnTo>
                        <a:lnTo>
                          <a:pt x="369" y="251"/>
                        </a:lnTo>
                        <a:lnTo>
                          <a:pt x="368" y="252"/>
                        </a:lnTo>
                        <a:lnTo>
                          <a:pt x="367" y="252"/>
                        </a:lnTo>
                        <a:lnTo>
                          <a:pt x="367" y="252"/>
                        </a:lnTo>
                        <a:lnTo>
                          <a:pt x="368" y="253"/>
                        </a:lnTo>
                        <a:lnTo>
                          <a:pt x="369" y="253"/>
                        </a:lnTo>
                        <a:lnTo>
                          <a:pt x="371" y="254"/>
                        </a:lnTo>
                        <a:lnTo>
                          <a:pt x="371" y="254"/>
                        </a:lnTo>
                        <a:lnTo>
                          <a:pt x="369" y="256"/>
                        </a:lnTo>
                        <a:lnTo>
                          <a:pt x="369" y="256"/>
                        </a:lnTo>
                        <a:lnTo>
                          <a:pt x="371" y="257"/>
                        </a:lnTo>
                        <a:lnTo>
                          <a:pt x="371" y="257"/>
                        </a:lnTo>
                        <a:lnTo>
                          <a:pt x="372" y="256"/>
                        </a:lnTo>
                        <a:lnTo>
                          <a:pt x="373" y="254"/>
                        </a:lnTo>
                        <a:lnTo>
                          <a:pt x="374" y="253"/>
                        </a:lnTo>
                        <a:lnTo>
                          <a:pt x="374" y="253"/>
                        </a:lnTo>
                        <a:lnTo>
                          <a:pt x="376" y="254"/>
                        </a:lnTo>
                        <a:lnTo>
                          <a:pt x="374" y="256"/>
                        </a:lnTo>
                        <a:lnTo>
                          <a:pt x="374" y="258"/>
                        </a:lnTo>
                        <a:lnTo>
                          <a:pt x="374" y="259"/>
                        </a:lnTo>
                        <a:lnTo>
                          <a:pt x="373" y="261"/>
                        </a:lnTo>
                        <a:lnTo>
                          <a:pt x="372" y="262"/>
                        </a:lnTo>
                        <a:lnTo>
                          <a:pt x="371" y="262"/>
                        </a:lnTo>
                        <a:lnTo>
                          <a:pt x="369" y="262"/>
                        </a:lnTo>
                        <a:lnTo>
                          <a:pt x="369" y="262"/>
                        </a:lnTo>
                        <a:lnTo>
                          <a:pt x="368" y="262"/>
                        </a:lnTo>
                        <a:lnTo>
                          <a:pt x="366" y="263"/>
                        </a:lnTo>
                        <a:lnTo>
                          <a:pt x="363" y="263"/>
                        </a:lnTo>
                        <a:lnTo>
                          <a:pt x="362" y="263"/>
                        </a:lnTo>
                        <a:lnTo>
                          <a:pt x="361" y="262"/>
                        </a:lnTo>
                        <a:lnTo>
                          <a:pt x="359" y="259"/>
                        </a:lnTo>
                        <a:lnTo>
                          <a:pt x="358" y="257"/>
                        </a:lnTo>
                        <a:lnTo>
                          <a:pt x="358" y="254"/>
                        </a:lnTo>
                        <a:lnTo>
                          <a:pt x="357" y="253"/>
                        </a:lnTo>
                        <a:lnTo>
                          <a:pt x="356" y="252"/>
                        </a:lnTo>
                        <a:lnTo>
                          <a:pt x="354" y="251"/>
                        </a:lnTo>
                        <a:lnTo>
                          <a:pt x="354" y="252"/>
                        </a:lnTo>
                        <a:lnTo>
                          <a:pt x="354" y="253"/>
                        </a:lnTo>
                        <a:lnTo>
                          <a:pt x="354" y="254"/>
                        </a:lnTo>
                        <a:lnTo>
                          <a:pt x="354" y="256"/>
                        </a:lnTo>
                        <a:lnTo>
                          <a:pt x="353" y="256"/>
                        </a:lnTo>
                        <a:lnTo>
                          <a:pt x="352" y="254"/>
                        </a:lnTo>
                        <a:lnTo>
                          <a:pt x="351" y="253"/>
                        </a:lnTo>
                        <a:lnTo>
                          <a:pt x="348" y="252"/>
                        </a:lnTo>
                        <a:lnTo>
                          <a:pt x="347" y="252"/>
                        </a:lnTo>
                        <a:lnTo>
                          <a:pt x="346" y="252"/>
                        </a:lnTo>
                        <a:lnTo>
                          <a:pt x="347" y="252"/>
                        </a:lnTo>
                        <a:lnTo>
                          <a:pt x="348" y="253"/>
                        </a:lnTo>
                        <a:lnTo>
                          <a:pt x="349" y="254"/>
                        </a:lnTo>
                        <a:lnTo>
                          <a:pt x="352" y="256"/>
                        </a:lnTo>
                        <a:lnTo>
                          <a:pt x="354" y="257"/>
                        </a:lnTo>
                        <a:lnTo>
                          <a:pt x="356" y="257"/>
                        </a:lnTo>
                        <a:lnTo>
                          <a:pt x="357" y="258"/>
                        </a:lnTo>
                        <a:lnTo>
                          <a:pt x="357" y="259"/>
                        </a:lnTo>
                        <a:lnTo>
                          <a:pt x="357" y="262"/>
                        </a:lnTo>
                        <a:lnTo>
                          <a:pt x="357" y="263"/>
                        </a:lnTo>
                        <a:lnTo>
                          <a:pt x="356" y="264"/>
                        </a:lnTo>
                        <a:lnTo>
                          <a:pt x="354" y="264"/>
                        </a:lnTo>
                        <a:lnTo>
                          <a:pt x="353" y="263"/>
                        </a:lnTo>
                        <a:lnTo>
                          <a:pt x="352" y="263"/>
                        </a:lnTo>
                        <a:lnTo>
                          <a:pt x="351" y="262"/>
                        </a:lnTo>
                        <a:lnTo>
                          <a:pt x="349" y="262"/>
                        </a:lnTo>
                        <a:lnTo>
                          <a:pt x="348" y="262"/>
                        </a:lnTo>
                        <a:lnTo>
                          <a:pt x="348" y="262"/>
                        </a:lnTo>
                        <a:lnTo>
                          <a:pt x="349" y="263"/>
                        </a:lnTo>
                        <a:lnTo>
                          <a:pt x="352" y="263"/>
                        </a:lnTo>
                        <a:lnTo>
                          <a:pt x="353" y="266"/>
                        </a:lnTo>
                        <a:lnTo>
                          <a:pt x="356" y="267"/>
                        </a:lnTo>
                        <a:lnTo>
                          <a:pt x="357" y="268"/>
                        </a:lnTo>
                        <a:lnTo>
                          <a:pt x="357" y="271"/>
                        </a:lnTo>
                        <a:lnTo>
                          <a:pt x="353" y="273"/>
                        </a:lnTo>
                        <a:lnTo>
                          <a:pt x="352" y="272"/>
                        </a:lnTo>
                        <a:lnTo>
                          <a:pt x="352" y="272"/>
                        </a:lnTo>
                        <a:lnTo>
                          <a:pt x="351" y="271"/>
                        </a:lnTo>
                        <a:lnTo>
                          <a:pt x="349" y="269"/>
                        </a:lnTo>
                        <a:lnTo>
                          <a:pt x="349" y="269"/>
                        </a:lnTo>
                        <a:lnTo>
                          <a:pt x="349" y="271"/>
                        </a:lnTo>
                        <a:lnTo>
                          <a:pt x="351" y="272"/>
                        </a:lnTo>
                        <a:lnTo>
                          <a:pt x="352" y="273"/>
                        </a:lnTo>
                        <a:lnTo>
                          <a:pt x="353" y="273"/>
                        </a:lnTo>
                        <a:lnTo>
                          <a:pt x="353" y="274"/>
                        </a:lnTo>
                        <a:lnTo>
                          <a:pt x="352" y="274"/>
                        </a:lnTo>
                        <a:lnTo>
                          <a:pt x="351" y="273"/>
                        </a:lnTo>
                        <a:lnTo>
                          <a:pt x="348" y="273"/>
                        </a:lnTo>
                        <a:lnTo>
                          <a:pt x="346" y="272"/>
                        </a:lnTo>
                        <a:lnTo>
                          <a:pt x="346" y="272"/>
                        </a:lnTo>
                        <a:lnTo>
                          <a:pt x="344" y="273"/>
                        </a:lnTo>
                        <a:lnTo>
                          <a:pt x="346" y="273"/>
                        </a:lnTo>
                        <a:lnTo>
                          <a:pt x="346" y="274"/>
                        </a:lnTo>
                        <a:lnTo>
                          <a:pt x="346" y="276"/>
                        </a:lnTo>
                        <a:lnTo>
                          <a:pt x="346" y="276"/>
                        </a:lnTo>
                        <a:lnTo>
                          <a:pt x="346" y="277"/>
                        </a:lnTo>
                        <a:lnTo>
                          <a:pt x="343" y="277"/>
                        </a:lnTo>
                        <a:lnTo>
                          <a:pt x="342" y="276"/>
                        </a:lnTo>
                        <a:lnTo>
                          <a:pt x="341" y="276"/>
                        </a:lnTo>
                        <a:lnTo>
                          <a:pt x="339" y="276"/>
                        </a:lnTo>
                        <a:lnTo>
                          <a:pt x="337" y="276"/>
                        </a:lnTo>
                        <a:lnTo>
                          <a:pt x="336" y="276"/>
                        </a:lnTo>
                        <a:lnTo>
                          <a:pt x="334" y="276"/>
                        </a:lnTo>
                        <a:lnTo>
                          <a:pt x="332" y="274"/>
                        </a:lnTo>
                        <a:lnTo>
                          <a:pt x="332" y="272"/>
                        </a:lnTo>
                        <a:lnTo>
                          <a:pt x="332" y="271"/>
                        </a:lnTo>
                        <a:lnTo>
                          <a:pt x="332" y="268"/>
                        </a:lnTo>
                        <a:lnTo>
                          <a:pt x="332" y="267"/>
                        </a:lnTo>
                        <a:lnTo>
                          <a:pt x="331" y="264"/>
                        </a:lnTo>
                        <a:lnTo>
                          <a:pt x="328" y="263"/>
                        </a:lnTo>
                        <a:lnTo>
                          <a:pt x="328" y="263"/>
                        </a:lnTo>
                        <a:lnTo>
                          <a:pt x="328" y="264"/>
                        </a:lnTo>
                        <a:lnTo>
                          <a:pt x="328" y="266"/>
                        </a:lnTo>
                        <a:lnTo>
                          <a:pt x="328" y="267"/>
                        </a:lnTo>
                        <a:lnTo>
                          <a:pt x="328" y="267"/>
                        </a:lnTo>
                        <a:lnTo>
                          <a:pt x="329" y="269"/>
                        </a:lnTo>
                        <a:lnTo>
                          <a:pt x="331" y="272"/>
                        </a:lnTo>
                        <a:lnTo>
                          <a:pt x="332" y="274"/>
                        </a:lnTo>
                        <a:lnTo>
                          <a:pt x="333" y="277"/>
                        </a:lnTo>
                        <a:lnTo>
                          <a:pt x="333" y="277"/>
                        </a:lnTo>
                        <a:lnTo>
                          <a:pt x="332" y="277"/>
                        </a:lnTo>
                        <a:lnTo>
                          <a:pt x="331" y="276"/>
                        </a:lnTo>
                        <a:lnTo>
                          <a:pt x="329" y="274"/>
                        </a:lnTo>
                        <a:lnTo>
                          <a:pt x="327" y="273"/>
                        </a:lnTo>
                        <a:lnTo>
                          <a:pt x="326" y="273"/>
                        </a:lnTo>
                        <a:lnTo>
                          <a:pt x="326" y="273"/>
                        </a:lnTo>
                        <a:lnTo>
                          <a:pt x="326" y="274"/>
                        </a:lnTo>
                        <a:lnTo>
                          <a:pt x="326" y="276"/>
                        </a:lnTo>
                        <a:lnTo>
                          <a:pt x="326" y="276"/>
                        </a:lnTo>
                        <a:lnTo>
                          <a:pt x="327" y="277"/>
                        </a:lnTo>
                        <a:lnTo>
                          <a:pt x="327" y="278"/>
                        </a:lnTo>
                        <a:lnTo>
                          <a:pt x="327" y="278"/>
                        </a:lnTo>
                        <a:lnTo>
                          <a:pt x="324" y="278"/>
                        </a:lnTo>
                        <a:lnTo>
                          <a:pt x="322" y="278"/>
                        </a:lnTo>
                        <a:lnTo>
                          <a:pt x="322" y="278"/>
                        </a:lnTo>
                        <a:lnTo>
                          <a:pt x="321" y="277"/>
                        </a:lnTo>
                        <a:lnTo>
                          <a:pt x="319" y="277"/>
                        </a:lnTo>
                        <a:lnTo>
                          <a:pt x="319" y="277"/>
                        </a:lnTo>
                        <a:lnTo>
                          <a:pt x="319" y="279"/>
                        </a:lnTo>
                        <a:lnTo>
                          <a:pt x="319" y="279"/>
                        </a:lnTo>
                        <a:lnTo>
                          <a:pt x="322" y="281"/>
                        </a:lnTo>
                        <a:lnTo>
                          <a:pt x="323" y="281"/>
                        </a:lnTo>
                        <a:lnTo>
                          <a:pt x="326" y="279"/>
                        </a:lnTo>
                        <a:lnTo>
                          <a:pt x="328" y="279"/>
                        </a:lnTo>
                        <a:lnTo>
                          <a:pt x="329" y="279"/>
                        </a:lnTo>
                        <a:lnTo>
                          <a:pt x="329" y="279"/>
                        </a:lnTo>
                        <a:lnTo>
                          <a:pt x="328" y="281"/>
                        </a:lnTo>
                        <a:lnTo>
                          <a:pt x="327" y="282"/>
                        </a:lnTo>
                        <a:lnTo>
                          <a:pt x="323" y="283"/>
                        </a:lnTo>
                        <a:lnTo>
                          <a:pt x="321" y="286"/>
                        </a:lnTo>
                        <a:lnTo>
                          <a:pt x="318" y="288"/>
                        </a:lnTo>
                        <a:lnTo>
                          <a:pt x="316" y="289"/>
                        </a:lnTo>
                        <a:lnTo>
                          <a:pt x="315" y="291"/>
                        </a:lnTo>
                        <a:lnTo>
                          <a:pt x="313" y="291"/>
                        </a:lnTo>
                        <a:lnTo>
                          <a:pt x="311" y="291"/>
                        </a:lnTo>
                        <a:lnTo>
                          <a:pt x="308" y="291"/>
                        </a:lnTo>
                        <a:lnTo>
                          <a:pt x="307" y="289"/>
                        </a:lnTo>
                        <a:lnTo>
                          <a:pt x="307" y="288"/>
                        </a:lnTo>
                        <a:lnTo>
                          <a:pt x="307" y="288"/>
                        </a:lnTo>
                        <a:lnTo>
                          <a:pt x="308" y="288"/>
                        </a:lnTo>
                        <a:lnTo>
                          <a:pt x="310" y="288"/>
                        </a:lnTo>
                        <a:lnTo>
                          <a:pt x="311" y="289"/>
                        </a:lnTo>
                        <a:lnTo>
                          <a:pt x="312" y="289"/>
                        </a:lnTo>
                        <a:lnTo>
                          <a:pt x="313" y="289"/>
                        </a:lnTo>
                        <a:lnTo>
                          <a:pt x="315" y="289"/>
                        </a:lnTo>
                        <a:lnTo>
                          <a:pt x="315" y="288"/>
                        </a:lnTo>
                        <a:lnTo>
                          <a:pt x="313" y="287"/>
                        </a:lnTo>
                        <a:lnTo>
                          <a:pt x="312" y="287"/>
                        </a:lnTo>
                        <a:lnTo>
                          <a:pt x="310" y="287"/>
                        </a:lnTo>
                        <a:lnTo>
                          <a:pt x="307" y="288"/>
                        </a:lnTo>
                        <a:lnTo>
                          <a:pt x="306" y="288"/>
                        </a:lnTo>
                        <a:lnTo>
                          <a:pt x="302" y="289"/>
                        </a:lnTo>
                        <a:lnTo>
                          <a:pt x="301" y="289"/>
                        </a:lnTo>
                        <a:lnTo>
                          <a:pt x="300" y="289"/>
                        </a:lnTo>
                        <a:lnTo>
                          <a:pt x="300" y="289"/>
                        </a:lnTo>
                        <a:lnTo>
                          <a:pt x="298" y="289"/>
                        </a:lnTo>
                        <a:lnTo>
                          <a:pt x="298" y="291"/>
                        </a:lnTo>
                        <a:lnTo>
                          <a:pt x="298" y="293"/>
                        </a:lnTo>
                        <a:lnTo>
                          <a:pt x="295" y="294"/>
                        </a:lnTo>
                        <a:lnTo>
                          <a:pt x="293" y="293"/>
                        </a:lnTo>
                        <a:lnTo>
                          <a:pt x="293" y="292"/>
                        </a:lnTo>
                        <a:lnTo>
                          <a:pt x="292" y="289"/>
                        </a:lnTo>
                        <a:lnTo>
                          <a:pt x="292" y="288"/>
                        </a:lnTo>
                        <a:lnTo>
                          <a:pt x="290" y="288"/>
                        </a:lnTo>
                        <a:lnTo>
                          <a:pt x="288" y="287"/>
                        </a:lnTo>
                        <a:lnTo>
                          <a:pt x="287" y="287"/>
                        </a:lnTo>
                        <a:lnTo>
                          <a:pt x="287" y="288"/>
                        </a:lnTo>
                        <a:lnTo>
                          <a:pt x="286" y="287"/>
                        </a:lnTo>
                        <a:lnTo>
                          <a:pt x="286" y="287"/>
                        </a:lnTo>
                        <a:lnTo>
                          <a:pt x="286" y="286"/>
                        </a:lnTo>
                        <a:lnTo>
                          <a:pt x="286" y="284"/>
                        </a:lnTo>
                        <a:lnTo>
                          <a:pt x="286" y="283"/>
                        </a:lnTo>
                        <a:lnTo>
                          <a:pt x="286" y="283"/>
                        </a:lnTo>
                        <a:lnTo>
                          <a:pt x="285" y="284"/>
                        </a:lnTo>
                        <a:lnTo>
                          <a:pt x="285" y="284"/>
                        </a:lnTo>
                        <a:lnTo>
                          <a:pt x="283" y="284"/>
                        </a:lnTo>
                        <a:lnTo>
                          <a:pt x="283" y="283"/>
                        </a:lnTo>
                        <a:lnTo>
                          <a:pt x="282" y="279"/>
                        </a:lnTo>
                        <a:lnTo>
                          <a:pt x="282" y="278"/>
                        </a:lnTo>
                        <a:lnTo>
                          <a:pt x="282" y="276"/>
                        </a:lnTo>
                        <a:lnTo>
                          <a:pt x="282" y="276"/>
                        </a:lnTo>
                        <a:lnTo>
                          <a:pt x="282" y="276"/>
                        </a:lnTo>
                        <a:lnTo>
                          <a:pt x="282" y="277"/>
                        </a:lnTo>
                        <a:lnTo>
                          <a:pt x="282" y="279"/>
                        </a:lnTo>
                        <a:lnTo>
                          <a:pt x="282" y="282"/>
                        </a:lnTo>
                        <a:lnTo>
                          <a:pt x="282" y="283"/>
                        </a:lnTo>
                        <a:lnTo>
                          <a:pt x="281" y="284"/>
                        </a:lnTo>
                        <a:lnTo>
                          <a:pt x="276" y="286"/>
                        </a:lnTo>
                        <a:lnTo>
                          <a:pt x="268" y="284"/>
                        </a:lnTo>
                        <a:lnTo>
                          <a:pt x="261" y="283"/>
                        </a:lnTo>
                        <a:lnTo>
                          <a:pt x="253" y="284"/>
                        </a:lnTo>
                        <a:lnTo>
                          <a:pt x="247" y="286"/>
                        </a:lnTo>
                        <a:lnTo>
                          <a:pt x="240" y="288"/>
                        </a:lnTo>
                        <a:lnTo>
                          <a:pt x="233" y="291"/>
                        </a:lnTo>
                        <a:lnTo>
                          <a:pt x="230" y="292"/>
                        </a:lnTo>
                        <a:lnTo>
                          <a:pt x="226" y="291"/>
                        </a:lnTo>
                        <a:lnTo>
                          <a:pt x="223" y="291"/>
                        </a:lnTo>
                        <a:lnTo>
                          <a:pt x="221" y="291"/>
                        </a:lnTo>
                        <a:lnTo>
                          <a:pt x="218" y="291"/>
                        </a:lnTo>
                        <a:lnTo>
                          <a:pt x="216" y="289"/>
                        </a:lnTo>
                        <a:lnTo>
                          <a:pt x="216" y="289"/>
                        </a:lnTo>
                        <a:lnTo>
                          <a:pt x="215" y="291"/>
                        </a:lnTo>
                        <a:lnTo>
                          <a:pt x="215" y="292"/>
                        </a:lnTo>
                        <a:lnTo>
                          <a:pt x="213" y="293"/>
                        </a:lnTo>
                        <a:lnTo>
                          <a:pt x="213" y="294"/>
                        </a:lnTo>
                        <a:lnTo>
                          <a:pt x="212" y="293"/>
                        </a:lnTo>
                        <a:lnTo>
                          <a:pt x="212" y="292"/>
                        </a:lnTo>
                        <a:lnTo>
                          <a:pt x="213" y="291"/>
                        </a:lnTo>
                        <a:lnTo>
                          <a:pt x="213" y="289"/>
                        </a:lnTo>
                        <a:lnTo>
                          <a:pt x="213" y="288"/>
                        </a:lnTo>
                        <a:lnTo>
                          <a:pt x="212" y="288"/>
                        </a:lnTo>
                        <a:lnTo>
                          <a:pt x="212" y="288"/>
                        </a:lnTo>
                        <a:lnTo>
                          <a:pt x="211" y="289"/>
                        </a:lnTo>
                        <a:lnTo>
                          <a:pt x="210" y="292"/>
                        </a:lnTo>
                        <a:lnTo>
                          <a:pt x="208" y="293"/>
                        </a:lnTo>
                        <a:lnTo>
                          <a:pt x="208" y="292"/>
                        </a:lnTo>
                        <a:lnTo>
                          <a:pt x="208" y="291"/>
                        </a:lnTo>
                        <a:lnTo>
                          <a:pt x="210" y="289"/>
                        </a:lnTo>
                        <a:lnTo>
                          <a:pt x="210" y="287"/>
                        </a:lnTo>
                        <a:lnTo>
                          <a:pt x="211" y="284"/>
                        </a:lnTo>
                        <a:lnTo>
                          <a:pt x="211" y="283"/>
                        </a:lnTo>
                        <a:lnTo>
                          <a:pt x="211" y="283"/>
                        </a:lnTo>
                        <a:lnTo>
                          <a:pt x="210" y="284"/>
                        </a:lnTo>
                        <a:lnTo>
                          <a:pt x="208" y="286"/>
                        </a:lnTo>
                        <a:lnTo>
                          <a:pt x="207" y="288"/>
                        </a:lnTo>
                        <a:lnTo>
                          <a:pt x="206" y="291"/>
                        </a:lnTo>
                        <a:lnTo>
                          <a:pt x="206" y="292"/>
                        </a:lnTo>
                        <a:lnTo>
                          <a:pt x="205" y="292"/>
                        </a:lnTo>
                        <a:lnTo>
                          <a:pt x="203" y="291"/>
                        </a:lnTo>
                        <a:lnTo>
                          <a:pt x="202" y="288"/>
                        </a:lnTo>
                        <a:lnTo>
                          <a:pt x="201" y="287"/>
                        </a:lnTo>
                        <a:lnTo>
                          <a:pt x="200" y="286"/>
                        </a:lnTo>
                        <a:lnTo>
                          <a:pt x="197" y="286"/>
                        </a:lnTo>
                        <a:lnTo>
                          <a:pt x="195" y="286"/>
                        </a:lnTo>
                        <a:lnTo>
                          <a:pt x="192" y="286"/>
                        </a:lnTo>
                        <a:lnTo>
                          <a:pt x="189" y="286"/>
                        </a:lnTo>
                        <a:lnTo>
                          <a:pt x="186" y="286"/>
                        </a:lnTo>
                        <a:lnTo>
                          <a:pt x="185" y="284"/>
                        </a:lnTo>
                        <a:lnTo>
                          <a:pt x="185" y="283"/>
                        </a:lnTo>
                        <a:lnTo>
                          <a:pt x="185" y="283"/>
                        </a:lnTo>
                        <a:lnTo>
                          <a:pt x="186" y="282"/>
                        </a:lnTo>
                        <a:lnTo>
                          <a:pt x="186" y="282"/>
                        </a:lnTo>
                        <a:lnTo>
                          <a:pt x="185" y="282"/>
                        </a:lnTo>
                        <a:lnTo>
                          <a:pt x="184" y="283"/>
                        </a:lnTo>
                        <a:lnTo>
                          <a:pt x="181" y="284"/>
                        </a:lnTo>
                        <a:lnTo>
                          <a:pt x="179" y="284"/>
                        </a:lnTo>
                        <a:lnTo>
                          <a:pt x="177" y="284"/>
                        </a:lnTo>
                        <a:lnTo>
                          <a:pt x="176" y="284"/>
                        </a:lnTo>
                        <a:lnTo>
                          <a:pt x="177" y="284"/>
                        </a:lnTo>
                        <a:lnTo>
                          <a:pt x="180" y="283"/>
                        </a:lnTo>
                        <a:lnTo>
                          <a:pt x="181" y="283"/>
                        </a:lnTo>
                        <a:lnTo>
                          <a:pt x="182" y="283"/>
                        </a:lnTo>
                        <a:lnTo>
                          <a:pt x="182" y="282"/>
                        </a:lnTo>
                        <a:lnTo>
                          <a:pt x="180" y="281"/>
                        </a:lnTo>
                        <a:lnTo>
                          <a:pt x="177" y="279"/>
                        </a:lnTo>
                        <a:lnTo>
                          <a:pt x="176" y="279"/>
                        </a:lnTo>
                        <a:lnTo>
                          <a:pt x="175" y="279"/>
                        </a:lnTo>
                        <a:lnTo>
                          <a:pt x="174" y="279"/>
                        </a:lnTo>
                        <a:lnTo>
                          <a:pt x="171" y="281"/>
                        </a:lnTo>
                        <a:lnTo>
                          <a:pt x="169" y="281"/>
                        </a:lnTo>
                        <a:lnTo>
                          <a:pt x="166" y="282"/>
                        </a:lnTo>
                        <a:lnTo>
                          <a:pt x="166" y="283"/>
                        </a:lnTo>
                        <a:lnTo>
                          <a:pt x="166" y="283"/>
                        </a:lnTo>
                        <a:lnTo>
                          <a:pt x="167" y="284"/>
                        </a:lnTo>
                        <a:lnTo>
                          <a:pt x="170" y="284"/>
                        </a:lnTo>
                        <a:lnTo>
                          <a:pt x="171" y="284"/>
                        </a:lnTo>
                        <a:lnTo>
                          <a:pt x="172" y="284"/>
                        </a:lnTo>
                        <a:lnTo>
                          <a:pt x="172" y="286"/>
                        </a:lnTo>
                        <a:lnTo>
                          <a:pt x="172" y="287"/>
                        </a:lnTo>
                        <a:lnTo>
                          <a:pt x="171" y="287"/>
                        </a:lnTo>
                        <a:lnTo>
                          <a:pt x="169" y="287"/>
                        </a:lnTo>
                        <a:lnTo>
                          <a:pt x="167" y="286"/>
                        </a:lnTo>
                        <a:lnTo>
                          <a:pt x="166" y="286"/>
                        </a:lnTo>
                        <a:lnTo>
                          <a:pt x="165" y="286"/>
                        </a:lnTo>
                        <a:lnTo>
                          <a:pt x="165" y="286"/>
                        </a:lnTo>
                        <a:lnTo>
                          <a:pt x="165" y="287"/>
                        </a:lnTo>
                        <a:lnTo>
                          <a:pt x="166" y="288"/>
                        </a:lnTo>
                        <a:lnTo>
                          <a:pt x="167" y="289"/>
                        </a:lnTo>
                        <a:lnTo>
                          <a:pt x="167" y="291"/>
                        </a:lnTo>
                        <a:lnTo>
                          <a:pt x="166" y="291"/>
                        </a:lnTo>
                        <a:lnTo>
                          <a:pt x="164" y="292"/>
                        </a:lnTo>
                        <a:lnTo>
                          <a:pt x="162" y="292"/>
                        </a:lnTo>
                        <a:lnTo>
                          <a:pt x="160" y="292"/>
                        </a:lnTo>
                        <a:lnTo>
                          <a:pt x="157" y="292"/>
                        </a:lnTo>
                        <a:lnTo>
                          <a:pt x="156" y="292"/>
                        </a:lnTo>
                        <a:lnTo>
                          <a:pt x="155" y="292"/>
                        </a:lnTo>
                        <a:lnTo>
                          <a:pt x="154" y="292"/>
                        </a:lnTo>
                        <a:lnTo>
                          <a:pt x="152" y="292"/>
                        </a:lnTo>
                        <a:lnTo>
                          <a:pt x="151" y="292"/>
                        </a:lnTo>
                        <a:lnTo>
                          <a:pt x="151" y="291"/>
                        </a:lnTo>
                        <a:lnTo>
                          <a:pt x="152" y="291"/>
                        </a:lnTo>
                        <a:lnTo>
                          <a:pt x="154" y="289"/>
                        </a:lnTo>
                        <a:lnTo>
                          <a:pt x="156" y="289"/>
                        </a:lnTo>
                        <a:lnTo>
                          <a:pt x="156" y="289"/>
                        </a:lnTo>
                        <a:lnTo>
                          <a:pt x="156" y="288"/>
                        </a:lnTo>
                        <a:lnTo>
                          <a:pt x="155" y="288"/>
                        </a:lnTo>
                        <a:lnTo>
                          <a:pt x="154" y="288"/>
                        </a:lnTo>
                        <a:lnTo>
                          <a:pt x="154" y="288"/>
                        </a:lnTo>
                        <a:lnTo>
                          <a:pt x="152" y="288"/>
                        </a:lnTo>
                        <a:lnTo>
                          <a:pt x="152" y="288"/>
                        </a:lnTo>
                        <a:lnTo>
                          <a:pt x="152" y="287"/>
                        </a:lnTo>
                        <a:lnTo>
                          <a:pt x="150" y="286"/>
                        </a:lnTo>
                        <a:lnTo>
                          <a:pt x="150" y="284"/>
                        </a:lnTo>
                        <a:lnTo>
                          <a:pt x="150" y="283"/>
                        </a:lnTo>
                        <a:lnTo>
                          <a:pt x="150" y="283"/>
                        </a:lnTo>
                        <a:lnTo>
                          <a:pt x="150" y="284"/>
                        </a:lnTo>
                        <a:lnTo>
                          <a:pt x="150" y="287"/>
                        </a:lnTo>
                        <a:lnTo>
                          <a:pt x="150" y="288"/>
                        </a:lnTo>
                        <a:lnTo>
                          <a:pt x="150" y="291"/>
                        </a:lnTo>
                        <a:lnTo>
                          <a:pt x="150" y="291"/>
                        </a:lnTo>
                        <a:lnTo>
                          <a:pt x="149" y="292"/>
                        </a:lnTo>
                        <a:lnTo>
                          <a:pt x="144" y="291"/>
                        </a:lnTo>
                        <a:lnTo>
                          <a:pt x="139" y="289"/>
                        </a:lnTo>
                        <a:lnTo>
                          <a:pt x="134" y="289"/>
                        </a:lnTo>
                        <a:lnTo>
                          <a:pt x="129" y="287"/>
                        </a:lnTo>
                        <a:lnTo>
                          <a:pt x="120" y="281"/>
                        </a:lnTo>
                        <a:lnTo>
                          <a:pt x="112" y="272"/>
                        </a:lnTo>
                        <a:lnTo>
                          <a:pt x="105" y="263"/>
                        </a:lnTo>
                        <a:lnTo>
                          <a:pt x="96" y="256"/>
                        </a:lnTo>
                        <a:lnTo>
                          <a:pt x="94" y="254"/>
                        </a:lnTo>
                        <a:lnTo>
                          <a:pt x="90" y="253"/>
                        </a:lnTo>
                        <a:lnTo>
                          <a:pt x="87" y="252"/>
                        </a:lnTo>
                        <a:lnTo>
                          <a:pt x="84" y="249"/>
                        </a:lnTo>
                        <a:lnTo>
                          <a:pt x="81" y="247"/>
                        </a:lnTo>
                        <a:lnTo>
                          <a:pt x="79" y="244"/>
                        </a:lnTo>
                        <a:lnTo>
                          <a:pt x="79" y="242"/>
                        </a:lnTo>
                        <a:lnTo>
                          <a:pt x="79" y="241"/>
                        </a:lnTo>
                        <a:lnTo>
                          <a:pt x="80" y="241"/>
                        </a:lnTo>
                        <a:lnTo>
                          <a:pt x="80" y="241"/>
                        </a:lnTo>
                        <a:lnTo>
                          <a:pt x="80" y="241"/>
                        </a:lnTo>
                        <a:lnTo>
                          <a:pt x="80" y="241"/>
                        </a:lnTo>
                        <a:lnTo>
                          <a:pt x="77" y="239"/>
                        </a:lnTo>
                        <a:lnTo>
                          <a:pt x="77" y="239"/>
                        </a:lnTo>
                        <a:lnTo>
                          <a:pt x="79" y="239"/>
                        </a:lnTo>
                        <a:lnTo>
                          <a:pt x="80" y="238"/>
                        </a:lnTo>
                        <a:lnTo>
                          <a:pt x="80" y="237"/>
                        </a:lnTo>
                        <a:lnTo>
                          <a:pt x="79" y="236"/>
                        </a:lnTo>
                        <a:lnTo>
                          <a:pt x="77" y="234"/>
                        </a:lnTo>
                        <a:lnTo>
                          <a:pt x="77" y="233"/>
                        </a:lnTo>
                        <a:lnTo>
                          <a:pt x="77" y="232"/>
                        </a:lnTo>
                        <a:lnTo>
                          <a:pt x="77" y="232"/>
                        </a:lnTo>
                        <a:lnTo>
                          <a:pt x="77" y="232"/>
                        </a:lnTo>
                        <a:lnTo>
                          <a:pt x="77" y="233"/>
                        </a:lnTo>
                        <a:lnTo>
                          <a:pt x="77" y="234"/>
                        </a:lnTo>
                        <a:lnTo>
                          <a:pt x="77" y="236"/>
                        </a:lnTo>
                        <a:lnTo>
                          <a:pt x="77" y="237"/>
                        </a:lnTo>
                        <a:lnTo>
                          <a:pt x="77" y="237"/>
                        </a:lnTo>
                        <a:lnTo>
                          <a:pt x="77" y="237"/>
                        </a:lnTo>
                        <a:lnTo>
                          <a:pt x="76" y="236"/>
                        </a:lnTo>
                        <a:lnTo>
                          <a:pt x="76" y="233"/>
                        </a:lnTo>
                        <a:lnTo>
                          <a:pt x="76" y="231"/>
                        </a:lnTo>
                        <a:lnTo>
                          <a:pt x="76" y="228"/>
                        </a:lnTo>
                        <a:lnTo>
                          <a:pt x="77" y="227"/>
                        </a:lnTo>
                        <a:lnTo>
                          <a:pt x="79" y="227"/>
                        </a:lnTo>
                        <a:lnTo>
                          <a:pt x="80" y="227"/>
                        </a:lnTo>
                        <a:lnTo>
                          <a:pt x="81" y="228"/>
                        </a:lnTo>
                        <a:lnTo>
                          <a:pt x="82" y="231"/>
                        </a:lnTo>
                        <a:lnTo>
                          <a:pt x="84" y="232"/>
                        </a:lnTo>
                        <a:lnTo>
                          <a:pt x="84" y="233"/>
                        </a:lnTo>
                        <a:lnTo>
                          <a:pt x="85" y="233"/>
                        </a:lnTo>
                        <a:lnTo>
                          <a:pt x="85" y="232"/>
                        </a:lnTo>
                        <a:lnTo>
                          <a:pt x="85" y="232"/>
                        </a:lnTo>
                        <a:lnTo>
                          <a:pt x="84" y="231"/>
                        </a:lnTo>
                        <a:lnTo>
                          <a:pt x="84" y="229"/>
                        </a:lnTo>
                        <a:lnTo>
                          <a:pt x="82" y="228"/>
                        </a:lnTo>
                        <a:lnTo>
                          <a:pt x="82" y="227"/>
                        </a:lnTo>
                        <a:lnTo>
                          <a:pt x="82" y="227"/>
                        </a:lnTo>
                        <a:lnTo>
                          <a:pt x="82" y="227"/>
                        </a:lnTo>
                        <a:lnTo>
                          <a:pt x="84" y="227"/>
                        </a:lnTo>
                        <a:lnTo>
                          <a:pt x="84" y="226"/>
                        </a:lnTo>
                        <a:lnTo>
                          <a:pt x="85" y="224"/>
                        </a:lnTo>
                        <a:lnTo>
                          <a:pt x="85" y="224"/>
                        </a:lnTo>
                        <a:lnTo>
                          <a:pt x="85" y="224"/>
                        </a:lnTo>
                        <a:lnTo>
                          <a:pt x="84" y="226"/>
                        </a:lnTo>
                        <a:lnTo>
                          <a:pt x="82" y="226"/>
                        </a:lnTo>
                        <a:lnTo>
                          <a:pt x="81" y="226"/>
                        </a:lnTo>
                        <a:lnTo>
                          <a:pt x="80" y="227"/>
                        </a:lnTo>
                        <a:lnTo>
                          <a:pt x="77" y="227"/>
                        </a:lnTo>
                        <a:lnTo>
                          <a:pt x="75" y="228"/>
                        </a:lnTo>
                        <a:lnTo>
                          <a:pt x="74" y="227"/>
                        </a:lnTo>
                        <a:lnTo>
                          <a:pt x="70" y="222"/>
                        </a:lnTo>
                        <a:lnTo>
                          <a:pt x="71" y="222"/>
                        </a:lnTo>
                        <a:lnTo>
                          <a:pt x="72" y="222"/>
                        </a:lnTo>
                        <a:lnTo>
                          <a:pt x="72" y="223"/>
                        </a:lnTo>
                        <a:lnTo>
                          <a:pt x="74" y="224"/>
                        </a:lnTo>
                        <a:lnTo>
                          <a:pt x="75" y="226"/>
                        </a:lnTo>
                        <a:lnTo>
                          <a:pt x="76" y="226"/>
                        </a:lnTo>
                        <a:lnTo>
                          <a:pt x="76" y="224"/>
                        </a:lnTo>
                        <a:lnTo>
                          <a:pt x="76" y="223"/>
                        </a:lnTo>
                        <a:lnTo>
                          <a:pt x="74" y="222"/>
                        </a:lnTo>
                        <a:lnTo>
                          <a:pt x="74" y="222"/>
                        </a:lnTo>
                        <a:lnTo>
                          <a:pt x="72" y="222"/>
                        </a:lnTo>
                        <a:lnTo>
                          <a:pt x="72" y="222"/>
                        </a:lnTo>
                        <a:lnTo>
                          <a:pt x="74" y="222"/>
                        </a:lnTo>
                        <a:lnTo>
                          <a:pt x="75" y="222"/>
                        </a:lnTo>
                        <a:lnTo>
                          <a:pt x="76" y="221"/>
                        </a:lnTo>
                        <a:lnTo>
                          <a:pt x="76" y="218"/>
                        </a:lnTo>
                        <a:lnTo>
                          <a:pt x="76" y="217"/>
                        </a:lnTo>
                        <a:lnTo>
                          <a:pt x="76" y="217"/>
                        </a:lnTo>
                        <a:lnTo>
                          <a:pt x="75" y="217"/>
                        </a:lnTo>
                        <a:lnTo>
                          <a:pt x="75" y="218"/>
                        </a:lnTo>
                        <a:lnTo>
                          <a:pt x="72" y="219"/>
                        </a:lnTo>
                        <a:lnTo>
                          <a:pt x="71" y="221"/>
                        </a:lnTo>
                        <a:lnTo>
                          <a:pt x="70" y="219"/>
                        </a:lnTo>
                        <a:lnTo>
                          <a:pt x="69" y="218"/>
                        </a:lnTo>
                        <a:lnTo>
                          <a:pt x="66" y="217"/>
                        </a:lnTo>
                        <a:lnTo>
                          <a:pt x="64" y="214"/>
                        </a:lnTo>
                        <a:lnTo>
                          <a:pt x="62" y="211"/>
                        </a:lnTo>
                        <a:lnTo>
                          <a:pt x="61" y="209"/>
                        </a:lnTo>
                        <a:lnTo>
                          <a:pt x="60" y="207"/>
                        </a:lnTo>
                        <a:lnTo>
                          <a:pt x="60" y="204"/>
                        </a:lnTo>
                        <a:lnTo>
                          <a:pt x="61" y="203"/>
                        </a:lnTo>
                        <a:lnTo>
                          <a:pt x="62" y="203"/>
                        </a:lnTo>
                        <a:lnTo>
                          <a:pt x="64" y="203"/>
                        </a:lnTo>
                        <a:lnTo>
                          <a:pt x="66" y="203"/>
                        </a:lnTo>
                        <a:lnTo>
                          <a:pt x="66" y="204"/>
                        </a:lnTo>
                        <a:lnTo>
                          <a:pt x="67" y="204"/>
                        </a:lnTo>
                        <a:lnTo>
                          <a:pt x="67" y="203"/>
                        </a:lnTo>
                        <a:lnTo>
                          <a:pt x="66" y="202"/>
                        </a:lnTo>
                        <a:lnTo>
                          <a:pt x="65" y="202"/>
                        </a:lnTo>
                        <a:lnTo>
                          <a:pt x="62" y="201"/>
                        </a:lnTo>
                        <a:lnTo>
                          <a:pt x="61" y="201"/>
                        </a:lnTo>
                        <a:lnTo>
                          <a:pt x="60" y="201"/>
                        </a:lnTo>
                        <a:lnTo>
                          <a:pt x="59" y="201"/>
                        </a:lnTo>
                        <a:lnTo>
                          <a:pt x="58" y="202"/>
                        </a:lnTo>
                        <a:lnTo>
                          <a:pt x="59" y="203"/>
                        </a:lnTo>
                        <a:lnTo>
                          <a:pt x="59" y="204"/>
                        </a:lnTo>
                        <a:lnTo>
                          <a:pt x="60" y="206"/>
                        </a:lnTo>
                        <a:lnTo>
                          <a:pt x="59" y="206"/>
                        </a:lnTo>
                        <a:lnTo>
                          <a:pt x="58" y="204"/>
                        </a:lnTo>
                        <a:lnTo>
                          <a:pt x="58" y="203"/>
                        </a:lnTo>
                        <a:lnTo>
                          <a:pt x="56" y="203"/>
                        </a:lnTo>
                        <a:lnTo>
                          <a:pt x="55" y="203"/>
                        </a:lnTo>
                        <a:lnTo>
                          <a:pt x="54" y="203"/>
                        </a:lnTo>
                        <a:lnTo>
                          <a:pt x="53" y="20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0" name="Freeform 599"/>
                  <p:cNvSpPr>
                    <a:spLocks/>
                  </p:cNvSpPr>
                  <p:nvPr/>
                </p:nvSpPr>
                <p:spPr bwMode="auto">
                  <a:xfrm>
                    <a:off x="3146" y="1810"/>
                    <a:ext cx="28" cy="27"/>
                  </a:xfrm>
                  <a:custGeom>
                    <a:avLst/>
                    <a:gdLst/>
                    <a:ahLst/>
                    <a:cxnLst>
                      <a:cxn ang="0">
                        <a:pos x="10" y="0"/>
                      </a:cxn>
                      <a:cxn ang="0">
                        <a:pos x="8" y="2"/>
                      </a:cxn>
                      <a:cxn ang="0">
                        <a:pos x="7" y="4"/>
                      </a:cxn>
                      <a:cxn ang="0">
                        <a:pos x="8" y="7"/>
                      </a:cxn>
                      <a:cxn ang="0">
                        <a:pos x="10" y="7"/>
                      </a:cxn>
                      <a:cxn ang="0">
                        <a:pos x="13" y="7"/>
                      </a:cxn>
                      <a:cxn ang="0">
                        <a:pos x="13" y="9"/>
                      </a:cxn>
                      <a:cxn ang="0">
                        <a:pos x="12" y="14"/>
                      </a:cxn>
                      <a:cxn ang="0">
                        <a:pos x="9" y="18"/>
                      </a:cxn>
                      <a:cxn ang="0">
                        <a:pos x="7" y="18"/>
                      </a:cxn>
                      <a:cxn ang="0">
                        <a:pos x="7" y="15"/>
                      </a:cxn>
                      <a:cxn ang="0">
                        <a:pos x="7" y="12"/>
                      </a:cxn>
                      <a:cxn ang="0">
                        <a:pos x="5" y="9"/>
                      </a:cxn>
                      <a:cxn ang="0">
                        <a:pos x="2" y="10"/>
                      </a:cxn>
                      <a:cxn ang="0">
                        <a:pos x="0" y="12"/>
                      </a:cxn>
                      <a:cxn ang="0">
                        <a:pos x="2" y="17"/>
                      </a:cxn>
                      <a:cxn ang="0">
                        <a:pos x="3" y="23"/>
                      </a:cxn>
                      <a:cxn ang="0">
                        <a:pos x="5" y="27"/>
                      </a:cxn>
                      <a:cxn ang="0">
                        <a:pos x="9" y="27"/>
                      </a:cxn>
                      <a:cxn ang="0">
                        <a:pos x="15" y="27"/>
                      </a:cxn>
                      <a:cxn ang="0">
                        <a:pos x="18" y="25"/>
                      </a:cxn>
                      <a:cxn ang="0">
                        <a:pos x="19" y="22"/>
                      </a:cxn>
                      <a:cxn ang="0">
                        <a:pos x="17" y="19"/>
                      </a:cxn>
                      <a:cxn ang="0">
                        <a:pos x="14" y="18"/>
                      </a:cxn>
                      <a:cxn ang="0">
                        <a:pos x="13" y="17"/>
                      </a:cxn>
                      <a:cxn ang="0">
                        <a:pos x="15" y="15"/>
                      </a:cxn>
                      <a:cxn ang="0">
                        <a:pos x="15" y="13"/>
                      </a:cxn>
                      <a:cxn ang="0">
                        <a:pos x="14" y="10"/>
                      </a:cxn>
                      <a:cxn ang="0">
                        <a:pos x="15" y="8"/>
                      </a:cxn>
                      <a:cxn ang="0">
                        <a:pos x="18" y="9"/>
                      </a:cxn>
                      <a:cxn ang="0">
                        <a:pos x="19" y="14"/>
                      </a:cxn>
                      <a:cxn ang="0">
                        <a:pos x="19" y="18"/>
                      </a:cxn>
                      <a:cxn ang="0">
                        <a:pos x="20" y="19"/>
                      </a:cxn>
                      <a:cxn ang="0">
                        <a:pos x="24" y="18"/>
                      </a:cxn>
                      <a:cxn ang="0">
                        <a:pos x="27" y="14"/>
                      </a:cxn>
                      <a:cxn ang="0">
                        <a:pos x="28" y="10"/>
                      </a:cxn>
                      <a:cxn ang="0">
                        <a:pos x="25" y="7"/>
                      </a:cxn>
                      <a:cxn ang="0">
                        <a:pos x="20" y="5"/>
                      </a:cxn>
                      <a:cxn ang="0">
                        <a:pos x="15" y="3"/>
                      </a:cxn>
                      <a:cxn ang="0">
                        <a:pos x="12" y="0"/>
                      </a:cxn>
                    </a:cxnLst>
                    <a:rect l="0" t="0" r="r" b="b"/>
                    <a:pathLst>
                      <a:path w="28" h="27">
                        <a:moveTo>
                          <a:pt x="12" y="0"/>
                        </a:moveTo>
                        <a:lnTo>
                          <a:pt x="10" y="0"/>
                        </a:lnTo>
                        <a:lnTo>
                          <a:pt x="9" y="0"/>
                        </a:lnTo>
                        <a:lnTo>
                          <a:pt x="8" y="2"/>
                        </a:lnTo>
                        <a:lnTo>
                          <a:pt x="7" y="3"/>
                        </a:lnTo>
                        <a:lnTo>
                          <a:pt x="7" y="4"/>
                        </a:lnTo>
                        <a:lnTo>
                          <a:pt x="7" y="5"/>
                        </a:lnTo>
                        <a:lnTo>
                          <a:pt x="8" y="7"/>
                        </a:lnTo>
                        <a:lnTo>
                          <a:pt x="9" y="7"/>
                        </a:lnTo>
                        <a:lnTo>
                          <a:pt x="10" y="7"/>
                        </a:lnTo>
                        <a:lnTo>
                          <a:pt x="12" y="7"/>
                        </a:lnTo>
                        <a:lnTo>
                          <a:pt x="13" y="7"/>
                        </a:lnTo>
                        <a:lnTo>
                          <a:pt x="13" y="8"/>
                        </a:lnTo>
                        <a:lnTo>
                          <a:pt x="13" y="9"/>
                        </a:lnTo>
                        <a:lnTo>
                          <a:pt x="12" y="12"/>
                        </a:lnTo>
                        <a:lnTo>
                          <a:pt x="12" y="14"/>
                        </a:lnTo>
                        <a:lnTo>
                          <a:pt x="10" y="15"/>
                        </a:lnTo>
                        <a:lnTo>
                          <a:pt x="9" y="18"/>
                        </a:lnTo>
                        <a:lnTo>
                          <a:pt x="8" y="18"/>
                        </a:lnTo>
                        <a:lnTo>
                          <a:pt x="7" y="18"/>
                        </a:lnTo>
                        <a:lnTo>
                          <a:pt x="7" y="17"/>
                        </a:lnTo>
                        <a:lnTo>
                          <a:pt x="7" y="15"/>
                        </a:lnTo>
                        <a:lnTo>
                          <a:pt x="7" y="13"/>
                        </a:lnTo>
                        <a:lnTo>
                          <a:pt x="7" y="12"/>
                        </a:lnTo>
                        <a:lnTo>
                          <a:pt x="5" y="10"/>
                        </a:lnTo>
                        <a:lnTo>
                          <a:pt x="5" y="9"/>
                        </a:lnTo>
                        <a:lnTo>
                          <a:pt x="4" y="10"/>
                        </a:lnTo>
                        <a:lnTo>
                          <a:pt x="2" y="10"/>
                        </a:lnTo>
                        <a:lnTo>
                          <a:pt x="0" y="12"/>
                        </a:lnTo>
                        <a:lnTo>
                          <a:pt x="0" y="12"/>
                        </a:lnTo>
                        <a:lnTo>
                          <a:pt x="0" y="14"/>
                        </a:lnTo>
                        <a:lnTo>
                          <a:pt x="2" y="17"/>
                        </a:lnTo>
                        <a:lnTo>
                          <a:pt x="3" y="20"/>
                        </a:lnTo>
                        <a:lnTo>
                          <a:pt x="3" y="23"/>
                        </a:lnTo>
                        <a:lnTo>
                          <a:pt x="4" y="25"/>
                        </a:lnTo>
                        <a:lnTo>
                          <a:pt x="5" y="27"/>
                        </a:lnTo>
                        <a:lnTo>
                          <a:pt x="7" y="27"/>
                        </a:lnTo>
                        <a:lnTo>
                          <a:pt x="9" y="27"/>
                        </a:lnTo>
                        <a:lnTo>
                          <a:pt x="12" y="27"/>
                        </a:lnTo>
                        <a:lnTo>
                          <a:pt x="15" y="27"/>
                        </a:lnTo>
                        <a:lnTo>
                          <a:pt x="17" y="25"/>
                        </a:lnTo>
                        <a:lnTo>
                          <a:pt x="18" y="25"/>
                        </a:lnTo>
                        <a:lnTo>
                          <a:pt x="19" y="23"/>
                        </a:lnTo>
                        <a:lnTo>
                          <a:pt x="19" y="22"/>
                        </a:lnTo>
                        <a:lnTo>
                          <a:pt x="18" y="20"/>
                        </a:lnTo>
                        <a:lnTo>
                          <a:pt x="17" y="19"/>
                        </a:lnTo>
                        <a:lnTo>
                          <a:pt x="15" y="18"/>
                        </a:lnTo>
                        <a:lnTo>
                          <a:pt x="14" y="18"/>
                        </a:lnTo>
                        <a:lnTo>
                          <a:pt x="13" y="17"/>
                        </a:lnTo>
                        <a:lnTo>
                          <a:pt x="13" y="17"/>
                        </a:lnTo>
                        <a:lnTo>
                          <a:pt x="14" y="17"/>
                        </a:lnTo>
                        <a:lnTo>
                          <a:pt x="15" y="15"/>
                        </a:lnTo>
                        <a:lnTo>
                          <a:pt x="15" y="14"/>
                        </a:lnTo>
                        <a:lnTo>
                          <a:pt x="15" y="13"/>
                        </a:lnTo>
                        <a:lnTo>
                          <a:pt x="14" y="12"/>
                        </a:lnTo>
                        <a:lnTo>
                          <a:pt x="14" y="10"/>
                        </a:lnTo>
                        <a:lnTo>
                          <a:pt x="15" y="9"/>
                        </a:lnTo>
                        <a:lnTo>
                          <a:pt x="15" y="8"/>
                        </a:lnTo>
                        <a:lnTo>
                          <a:pt x="17" y="8"/>
                        </a:lnTo>
                        <a:lnTo>
                          <a:pt x="18" y="9"/>
                        </a:lnTo>
                        <a:lnTo>
                          <a:pt x="18" y="12"/>
                        </a:lnTo>
                        <a:lnTo>
                          <a:pt x="19" y="14"/>
                        </a:lnTo>
                        <a:lnTo>
                          <a:pt x="19" y="17"/>
                        </a:lnTo>
                        <a:lnTo>
                          <a:pt x="19" y="18"/>
                        </a:lnTo>
                        <a:lnTo>
                          <a:pt x="19" y="19"/>
                        </a:lnTo>
                        <a:lnTo>
                          <a:pt x="20" y="19"/>
                        </a:lnTo>
                        <a:lnTo>
                          <a:pt x="22" y="19"/>
                        </a:lnTo>
                        <a:lnTo>
                          <a:pt x="24" y="18"/>
                        </a:lnTo>
                        <a:lnTo>
                          <a:pt x="25" y="15"/>
                        </a:lnTo>
                        <a:lnTo>
                          <a:pt x="27" y="14"/>
                        </a:lnTo>
                        <a:lnTo>
                          <a:pt x="28" y="12"/>
                        </a:lnTo>
                        <a:lnTo>
                          <a:pt x="28" y="10"/>
                        </a:lnTo>
                        <a:lnTo>
                          <a:pt x="28" y="9"/>
                        </a:lnTo>
                        <a:lnTo>
                          <a:pt x="25" y="7"/>
                        </a:lnTo>
                        <a:lnTo>
                          <a:pt x="23" y="7"/>
                        </a:lnTo>
                        <a:lnTo>
                          <a:pt x="20" y="5"/>
                        </a:lnTo>
                        <a:lnTo>
                          <a:pt x="18" y="4"/>
                        </a:lnTo>
                        <a:lnTo>
                          <a:pt x="15" y="3"/>
                        </a:lnTo>
                        <a:lnTo>
                          <a:pt x="13" y="2"/>
                        </a:lnTo>
                        <a:lnTo>
                          <a:pt x="1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1" name="Freeform 600"/>
                  <p:cNvSpPr>
                    <a:spLocks/>
                  </p:cNvSpPr>
                  <p:nvPr/>
                </p:nvSpPr>
                <p:spPr bwMode="auto">
                  <a:xfrm>
                    <a:off x="3183" y="1061"/>
                    <a:ext cx="454" cy="794"/>
                  </a:xfrm>
                  <a:custGeom>
                    <a:avLst/>
                    <a:gdLst/>
                    <a:ahLst/>
                    <a:cxnLst>
                      <a:cxn ang="0">
                        <a:pos x="440" y="501"/>
                      </a:cxn>
                      <a:cxn ang="0">
                        <a:pos x="396" y="443"/>
                      </a:cxn>
                      <a:cxn ang="0">
                        <a:pos x="380" y="390"/>
                      </a:cxn>
                      <a:cxn ang="0">
                        <a:pos x="353" y="347"/>
                      </a:cxn>
                      <a:cxn ang="0">
                        <a:pos x="353" y="315"/>
                      </a:cxn>
                      <a:cxn ang="0">
                        <a:pos x="319" y="229"/>
                      </a:cxn>
                      <a:cxn ang="0">
                        <a:pos x="309" y="134"/>
                      </a:cxn>
                      <a:cxn ang="0">
                        <a:pos x="280" y="81"/>
                      </a:cxn>
                      <a:cxn ang="0">
                        <a:pos x="283" y="18"/>
                      </a:cxn>
                      <a:cxn ang="0">
                        <a:pos x="187" y="31"/>
                      </a:cxn>
                      <a:cxn ang="0">
                        <a:pos x="166" y="96"/>
                      </a:cxn>
                      <a:cxn ang="0">
                        <a:pos x="116" y="99"/>
                      </a:cxn>
                      <a:cxn ang="0">
                        <a:pos x="81" y="109"/>
                      </a:cxn>
                      <a:cxn ang="0">
                        <a:pos x="16" y="79"/>
                      </a:cxn>
                      <a:cxn ang="0">
                        <a:pos x="1" y="85"/>
                      </a:cxn>
                      <a:cxn ang="0">
                        <a:pos x="82" y="135"/>
                      </a:cxn>
                      <a:cxn ang="0">
                        <a:pos x="109" y="166"/>
                      </a:cxn>
                      <a:cxn ang="0">
                        <a:pos x="118" y="205"/>
                      </a:cxn>
                      <a:cxn ang="0">
                        <a:pos x="126" y="261"/>
                      </a:cxn>
                      <a:cxn ang="0">
                        <a:pos x="146" y="325"/>
                      </a:cxn>
                      <a:cxn ang="0">
                        <a:pos x="158" y="334"/>
                      </a:cxn>
                      <a:cxn ang="0">
                        <a:pos x="184" y="349"/>
                      </a:cxn>
                      <a:cxn ang="0">
                        <a:pos x="192" y="381"/>
                      </a:cxn>
                      <a:cxn ang="0">
                        <a:pos x="186" y="393"/>
                      </a:cxn>
                      <a:cxn ang="0">
                        <a:pos x="151" y="420"/>
                      </a:cxn>
                      <a:cxn ang="0">
                        <a:pos x="122" y="453"/>
                      </a:cxn>
                      <a:cxn ang="0">
                        <a:pos x="106" y="472"/>
                      </a:cxn>
                      <a:cxn ang="0">
                        <a:pos x="92" y="492"/>
                      </a:cxn>
                      <a:cxn ang="0">
                        <a:pos x="69" y="502"/>
                      </a:cxn>
                      <a:cxn ang="0">
                        <a:pos x="71" y="518"/>
                      </a:cxn>
                      <a:cxn ang="0">
                        <a:pos x="56" y="523"/>
                      </a:cxn>
                      <a:cxn ang="0">
                        <a:pos x="45" y="536"/>
                      </a:cxn>
                      <a:cxn ang="0">
                        <a:pos x="32" y="552"/>
                      </a:cxn>
                      <a:cxn ang="0">
                        <a:pos x="25" y="575"/>
                      </a:cxn>
                      <a:cxn ang="0">
                        <a:pos x="31" y="591"/>
                      </a:cxn>
                      <a:cxn ang="0">
                        <a:pos x="38" y="629"/>
                      </a:cxn>
                      <a:cxn ang="0">
                        <a:pos x="45" y="662"/>
                      </a:cxn>
                      <a:cxn ang="0">
                        <a:pos x="42" y="681"/>
                      </a:cxn>
                      <a:cxn ang="0">
                        <a:pos x="38" y="697"/>
                      </a:cxn>
                      <a:cxn ang="0">
                        <a:pos x="38" y="711"/>
                      </a:cxn>
                      <a:cxn ang="0">
                        <a:pos x="37" y="727"/>
                      </a:cxn>
                      <a:cxn ang="0">
                        <a:pos x="48" y="741"/>
                      </a:cxn>
                      <a:cxn ang="0">
                        <a:pos x="62" y="739"/>
                      </a:cxn>
                      <a:cxn ang="0">
                        <a:pos x="92" y="749"/>
                      </a:cxn>
                      <a:cxn ang="0">
                        <a:pos x="99" y="759"/>
                      </a:cxn>
                      <a:cxn ang="0">
                        <a:pos x="112" y="771"/>
                      </a:cxn>
                      <a:cxn ang="0">
                        <a:pos x="116" y="786"/>
                      </a:cxn>
                      <a:cxn ang="0">
                        <a:pos x="109" y="793"/>
                      </a:cxn>
                      <a:cxn ang="0">
                        <a:pos x="138" y="781"/>
                      </a:cxn>
                      <a:cxn ang="0">
                        <a:pos x="159" y="777"/>
                      </a:cxn>
                      <a:cxn ang="0">
                        <a:pos x="172" y="776"/>
                      </a:cxn>
                      <a:cxn ang="0">
                        <a:pos x="182" y="764"/>
                      </a:cxn>
                      <a:cxn ang="0">
                        <a:pos x="197" y="758"/>
                      </a:cxn>
                      <a:cxn ang="0">
                        <a:pos x="210" y="754"/>
                      </a:cxn>
                      <a:cxn ang="0">
                        <a:pos x="227" y="748"/>
                      </a:cxn>
                      <a:cxn ang="0">
                        <a:pos x="237" y="743"/>
                      </a:cxn>
                      <a:cxn ang="0">
                        <a:pos x="240" y="741"/>
                      </a:cxn>
                      <a:cxn ang="0">
                        <a:pos x="248" y="737"/>
                      </a:cxn>
                      <a:cxn ang="0">
                        <a:pos x="263" y="726"/>
                      </a:cxn>
                      <a:cxn ang="0">
                        <a:pos x="272" y="736"/>
                      </a:cxn>
                      <a:cxn ang="0">
                        <a:pos x="285" y="726"/>
                      </a:cxn>
                      <a:cxn ang="0">
                        <a:pos x="303" y="731"/>
                      </a:cxn>
                      <a:cxn ang="0">
                        <a:pos x="315" y="719"/>
                      </a:cxn>
                    </a:cxnLst>
                    <a:rect l="0" t="0" r="r" b="b"/>
                    <a:pathLst>
                      <a:path w="454" h="794">
                        <a:moveTo>
                          <a:pt x="391" y="631"/>
                        </a:moveTo>
                        <a:lnTo>
                          <a:pt x="406" y="606"/>
                        </a:lnTo>
                        <a:lnTo>
                          <a:pt x="423" y="581"/>
                        </a:lnTo>
                        <a:lnTo>
                          <a:pt x="435" y="565"/>
                        </a:lnTo>
                        <a:lnTo>
                          <a:pt x="445" y="548"/>
                        </a:lnTo>
                        <a:lnTo>
                          <a:pt x="448" y="537"/>
                        </a:lnTo>
                        <a:lnTo>
                          <a:pt x="449" y="527"/>
                        </a:lnTo>
                        <a:lnTo>
                          <a:pt x="450" y="526"/>
                        </a:lnTo>
                        <a:lnTo>
                          <a:pt x="451" y="523"/>
                        </a:lnTo>
                        <a:lnTo>
                          <a:pt x="453" y="521"/>
                        </a:lnTo>
                        <a:lnTo>
                          <a:pt x="454" y="518"/>
                        </a:lnTo>
                        <a:lnTo>
                          <a:pt x="454" y="516"/>
                        </a:lnTo>
                        <a:lnTo>
                          <a:pt x="454" y="515"/>
                        </a:lnTo>
                        <a:lnTo>
                          <a:pt x="453" y="512"/>
                        </a:lnTo>
                        <a:lnTo>
                          <a:pt x="450" y="510"/>
                        </a:lnTo>
                        <a:lnTo>
                          <a:pt x="446" y="507"/>
                        </a:lnTo>
                        <a:lnTo>
                          <a:pt x="444" y="506"/>
                        </a:lnTo>
                        <a:lnTo>
                          <a:pt x="441" y="503"/>
                        </a:lnTo>
                        <a:lnTo>
                          <a:pt x="440" y="501"/>
                        </a:lnTo>
                        <a:lnTo>
                          <a:pt x="439" y="500"/>
                        </a:lnTo>
                        <a:lnTo>
                          <a:pt x="438" y="497"/>
                        </a:lnTo>
                        <a:lnTo>
                          <a:pt x="436" y="495"/>
                        </a:lnTo>
                        <a:lnTo>
                          <a:pt x="435" y="492"/>
                        </a:lnTo>
                        <a:lnTo>
                          <a:pt x="424" y="486"/>
                        </a:lnTo>
                        <a:lnTo>
                          <a:pt x="411" y="481"/>
                        </a:lnTo>
                        <a:lnTo>
                          <a:pt x="400" y="475"/>
                        </a:lnTo>
                        <a:lnTo>
                          <a:pt x="399" y="473"/>
                        </a:lnTo>
                        <a:lnTo>
                          <a:pt x="396" y="472"/>
                        </a:lnTo>
                        <a:lnTo>
                          <a:pt x="394" y="470"/>
                        </a:lnTo>
                        <a:lnTo>
                          <a:pt x="391" y="467"/>
                        </a:lnTo>
                        <a:lnTo>
                          <a:pt x="388" y="465"/>
                        </a:lnTo>
                        <a:lnTo>
                          <a:pt x="385" y="463"/>
                        </a:lnTo>
                        <a:lnTo>
                          <a:pt x="383" y="461"/>
                        </a:lnTo>
                        <a:lnTo>
                          <a:pt x="381" y="460"/>
                        </a:lnTo>
                        <a:lnTo>
                          <a:pt x="381" y="458"/>
                        </a:lnTo>
                        <a:lnTo>
                          <a:pt x="384" y="456"/>
                        </a:lnTo>
                        <a:lnTo>
                          <a:pt x="389" y="451"/>
                        </a:lnTo>
                        <a:lnTo>
                          <a:pt x="396" y="443"/>
                        </a:lnTo>
                        <a:lnTo>
                          <a:pt x="401" y="436"/>
                        </a:lnTo>
                        <a:lnTo>
                          <a:pt x="403" y="430"/>
                        </a:lnTo>
                        <a:lnTo>
                          <a:pt x="399" y="421"/>
                        </a:lnTo>
                        <a:lnTo>
                          <a:pt x="394" y="416"/>
                        </a:lnTo>
                        <a:lnTo>
                          <a:pt x="389" y="413"/>
                        </a:lnTo>
                        <a:lnTo>
                          <a:pt x="384" y="412"/>
                        </a:lnTo>
                        <a:lnTo>
                          <a:pt x="379" y="411"/>
                        </a:lnTo>
                        <a:lnTo>
                          <a:pt x="376" y="408"/>
                        </a:lnTo>
                        <a:lnTo>
                          <a:pt x="378" y="402"/>
                        </a:lnTo>
                        <a:lnTo>
                          <a:pt x="375" y="398"/>
                        </a:lnTo>
                        <a:lnTo>
                          <a:pt x="374" y="396"/>
                        </a:lnTo>
                        <a:lnTo>
                          <a:pt x="373" y="395"/>
                        </a:lnTo>
                        <a:lnTo>
                          <a:pt x="373" y="395"/>
                        </a:lnTo>
                        <a:lnTo>
                          <a:pt x="373" y="393"/>
                        </a:lnTo>
                        <a:lnTo>
                          <a:pt x="373" y="395"/>
                        </a:lnTo>
                        <a:lnTo>
                          <a:pt x="374" y="393"/>
                        </a:lnTo>
                        <a:lnTo>
                          <a:pt x="376" y="393"/>
                        </a:lnTo>
                        <a:lnTo>
                          <a:pt x="378" y="392"/>
                        </a:lnTo>
                        <a:lnTo>
                          <a:pt x="380" y="390"/>
                        </a:lnTo>
                        <a:lnTo>
                          <a:pt x="380" y="388"/>
                        </a:lnTo>
                        <a:lnTo>
                          <a:pt x="381" y="387"/>
                        </a:lnTo>
                        <a:lnTo>
                          <a:pt x="378" y="382"/>
                        </a:lnTo>
                        <a:lnTo>
                          <a:pt x="374" y="380"/>
                        </a:lnTo>
                        <a:lnTo>
                          <a:pt x="368" y="379"/>
                        </a:lnTo>
                        <a:lnTo>
                          <a:pt x="361" y="376"/>
                        </a:lnTo>
                        <a:lnTo>
                          <a:pt x="356" y="371"/>
                        </a:lnTo>
                        <a:lnTo>
                          <a:pt x="354" y="365"/>
                        </a:lnTo>
                        <a:lnTo>
                          <a:pt x="355" y="361"/>
                        </a:lnTo>
                        <a:lnTo>
                          <a:pt x="358" y="359"/>
                        </a:lnTo>
                        <a:lnTo>
                          <a:pt x="360" y="355"/>
                        </a:lnTo>
                        <a:lnTo>
                          <a:pt x="363" y="350"/>
                        </a:lnTo>
                        <a:lnTo>
                          <a:pt x="363" y="347"/>
                        </a:lnTo>
                        <a:lnTo>
                          <a:pt x="361" y="347"/>
                        </a:lnTo>
                        <a:lnTo>
                          <a:pt x="359" y="347"/>
                        </a:lnTo>
                        <a:lnTo>
                          <a:pt x="358" y="347"/>
                        </a:lnTo>
                        <a:lnTo>
                          <a:pt x="355" y="347"/>
                        </a:lnTo>
                        <a:lnTo>
                          <a:pt x="354" y="347"/>
                        </a:lnTo>
                        <a:lnTo>
                          <a:pt x="353" y="347"/>
                        </a:lnTo>
                        <a:lnTo>
                          <a:pt x="351" y="346"/>
                        </a:lnTo>
                        <a:lnTo>
                          <a:pt x="351" y="345"/>
                        </a:lnTo>
                        <a:lnTo>
                          <a:pt x="351" y="342"/>
                        </a:lnTo>
                        <a:lnTo>
                          <a:pt x="354" y="341"/>
                        </a:lnTo>
                        <a:lnTo>
                          <a:pt x="355" y="340"/>
                        </a:lnTo>
                        <a:lnTo>
                          <a:pt x="356" y="337"/>
                        </a:lnTo>
                        <a:lnTo>
                          <a:pt x="356" y="335"/>
                        </a:lnTo>
                        <a:lnTo>
                          <a:pt x="355" y="331"/>
                        </a:lnTo>
                        <a:lnTo>
                          <a:pt x="354" y="327"/>
                        </a:lnTo>
                        <a:lnTo>
                          <a:pt x="355" y="325"/>
                        </a:lnTo>
                        <a:lnTo>
                          <a:pt x="355" y="324"/>
                        </a:lnTo>
                        <a:lnTo>
                          <a:pt x="358" y="324"/>
                        </a:lnTo>
                        <a:lnTo>
                          <a:pt x="358" y="322"/>
                        </a:lnTo>
                        <a:lnTo>
                          <a:pt x="358" y="320"/>
                        </a:lnTo>
                        <a:lnTo>
                          <a:pt x="356" y="319"/>
                        </a:lnTo>
                        <a:lnTo>
                          <a:pt x="355" y="319"/>
                        </a:lnTo>
                        <a:lnTo>
                          <a:pt x="354" y="317"/>
                        </a:lnTo>
                        <a:lnTo>
                          <a:pt x="353" y="316"/>
                        </a:lnTo>
                        <a:lnTo>
                          <a:pt x="353" y="315"/>
                        </a:lnTo>
                        <a:lnTo>
                          <a:pt x="355" y="314"/>
                        </a:lnTo>
                        <a:lnTo>
                          <a:pt x="358" y="312"/>
                        </a:lnTo>
                        <a:lnTo>
                          <a:pt x="360" y="312"/>
                        </a:lnTo>
                        <a:lnTo>
                          <a:pt x="363" y="312"/>
                        </a:lnTo>
                        <a:lnTo>
                          <a:pt x="365" y="312"/>
                        </a:lnTo>
                        <a:lnTo>
                          <a:pt x="368" y="312"/>
                        </a:lnTo>
                        <a:lnTo>
                          <a:pt x="368" y="309"/>
                        </a:lnTo>
                        <a:lnTo>
                          <a:pt x="365" y="301"/>
                        </a:lnTo>
                        <a:lnTo>
                          <a:pt x="363" y="295"/>
                        </a:lnTo>
                        <a:lnTo>
                          <a:pt x="360" y="291"/>
                        </a:lnTo>
                        <a:lnTo>
                          <a:pt x="355" y="281"/>
                        </a:lnTo>
                        <a:lnTo>
                          <a:pt x="348" y="272"/>
                        </a:lnTo>
                        <a:lnTo>
                          <a:pt x="341" y="262"/>
                        </a:lnTo>
                        <a:lnTo>
                          <a:pt x="336" y="251"/>
                        </a:lnTo>
                        <a:lnTo>
                          <a:pt x="329" y="239"/>
                        </a:lnTo>
                        <a:lnTo>
                          <a:pt x="326" y="236"/>
                        </a:lnTo>
                        <a:lnTo>
                          <a:pt x="324" y="234"/>
                        </a:lnTo>
                        <a:lnTo>
                          <a:pt x="322" y="231"/>
                        </a:lnTo>
                        <a:lnTo>
                          <a:pt x="319" y="229"/>
                        </a:lnTo>
                        <a:lnTo>
                          <a:pt x="317" y="226"/>
                        </a:lnTo>
                        <a:lnTo>
                          <a:pt x="317" y="217"/>
                        </a:lnTo>
                        <a:lnTo>
                          <a:pt x="322" y="209"/>
                        </a:lnTo>
                        <a:lnTo>
                          <a:pt x="328" y="197"/>
                        </a:lnTo>
                        <a:lnTo>
                          <a:pt x="335" y="187"/>
                        </a:lnTo>
                        <a:lnTo>
                          <a:pt x="341" y="176"/>
                        </a:lnTo>
                        <a:lnTo>
                          <a:pt x="345" y="168"/>
                        </a:lnTo>
                        <a:lnTo>
                          <a:pt x="345" y="161"/>
                        </a:lnTo>
                        <a:lnTo>
                          <a:pt x="344" y="160"/>
                        </a:lnTo>
                        <a:lnTo>
                          <a:pt x="340" y="158"/>
                        </a:lnTo>
                        <a:lnTo>
                          <a:pt x="338" y="156"/>
                        </a:lnTo>
                        <a:lnTo>
                          <a:pt x="334" y="155"/>
                        </a:lnTo>
                        <a:lnTo>
                          <a:pt x="331" y="154"/>
                        </a:lnTo>
                        <a:lnTo>
                          <a:pt x="329" y="151"/>
                        </a:lnTo>
                        <a:lnTo>
                          <a:pt x="326" y="148"/>
                        </a:lnTo>
                        <a:lnTo>
                          <a:pt x="324" y="143"/>
                        </a:lnTo>
                        <a:lnTo>
                          <a:pt x="320" y="139"/>
                        </a:lnTo>
                        <a:lnTo>
                          <a:pt x="317" y="136"/>
                        </a:lnTo>
                        <a:lnTo>
                          <a:pt x="309" y="134"/>
                        </a:lnTo>
                        <a:lnTo>
                          <a:pt x="300" y="134"/>
                        </a:lnTo>
                        <a:lnTo>
                          <a:pt x="293" y="130"/>
                        </a:lnTo>
                        <a:lnTo>
                          <a:pt x="292" y="129"/>
                        </a:lnTo>
                        <a:lnTo>
                          <a:pt x="290" y="126"/>
                        </a:lnTo>
                        <a:lnTo>
                          <a:pt x="289" y="123"/>
                        </a:lnTo>
                        <a:lnTo>
                          <a:pt x="288" y="120"/>
                        </a:lnTo>
                        <a:lnTo>
                          <a:pt x="287" y="119"/>
                        </a:lnTo>
                        <a:lnTo>
                          <a:pt x="285" y="115"/>
                        </a:lnTo>
                        <a:lnTo>
                          <a:pt x="284" y="113"/>
                        </a:lnTo>
                        <a:lnTo>
                          <a:pt x="283" y="110"/>
                        </a:lnTo>
                        <a:lnTo>
                          <a:pt x="282" y="108"/>
                        </a:lnTo>
                        <a:lnTo>
                          <a:pt x="285" y="100"/>
                        </a:lnTo>
                        <a:lnTo>
                          <a:pt x="290" y="93"/>
                        </a:lnTo>
                        <a:lnTo>
                          <a:pt x="292" y="85"/>
                        </a:lnTo>
                        <a:lnTo>
                          <a:pt x="290" y="84"/>
                        </a:lnTo>
                        <a:lnTo>
                          <a:pt x="288" y="83"/>
                        </a:lnTo>
                        <a:lnTo>
                          <a:pt x="285" y="81"/>
                        </a:lnTo>
                        <a:lnTo>
                          <a:pt x="283" y="81"/>
                        </a:lnTo>
                        <a:lnTo>
                          <a:pt x="280" y="81"/>
                        </a:lnTo>
                        <a:lnTo>
                          <a:pt x="279" y="81"/>
                        </a:lnTo>
                        <a:lnTo>
                          <a:pt x="278" y="80"/>
                        </a:lnTo>
                        <a:lnTo>
                          <a:pt x="279" y="79"/>
                        </a:lnTo>
                        <a:lnTo>
                          <a:pt x="282" y="76"/>
                        </a:lnTo>
                        <a:lnTo>
                          <a:pt x="284" y="75"/>
                        </a:lnTo>
                        <a:lnTo>
                          <a:pt x="288" y="73"/>
                        </a:lnTo>
                        <a:lnTo>
                          <a:pt x="290" y="71"/>
                        </a:lnTo>
                        <a:lnTo>
                          <a:pt x="293" y="70"/>
                        </a:lnTo>
                        <a:lnTo>
                          <a:pt x="295" y="69"/>
                        </a:lnTo>
                        <a:lnTo>
                          <a:pt x="289" y="65"/>
                        </a:lnTo>
                        <a:lnTo>
                          <a:pt x="288" y="60"/>
                        </a:lnTo>
                        <a:lnTo>
                          <a:pt x="290" y="55"/>
                        </a:lnTo>
                        <a:lnTo>
                          <a:pt x="294" y="49"/>
                        </a:lnTo>
                        <a:lnTo>
                          <a:pt x="299" y="44"/>
                        </a:lnTo>
                        <a:lnTo>
                          <a:pt x="303" y="39"/>
                        </a:lnTo>
                        <a:lnTo>
                          <a:pt x="304" y="35"/>
                        </a:lnTo>
                        <a:lnTo>
                          <a:pt x="299" y="26"/>
                        </a:lnTo>
                        <a:lnTo>
                          <a:pt x="292" y="21"/>
                        </a:lnTo>
                        <a:lnTo>
                          <a:pt x="283" y="18"/>
                        </a:lnTo>
                        <a:lnTo>
                          <a:pt x="273" y="14"/>
                        </a:lnTo>
                        <a:lnTo>
                          <a:pt x="263" y="9"/>
                        </a:lnTo>
                        <a:lnTo>
                          <a:pt x="255" y="0"/>
                        </a:lnTo>
                        <a:lnTo>
                          <a:pt x="254" y="0"/>
                        </a:lnTo>
                        <a:lnTo>
                          <a:pt x="255" y="0"/>
                        </a:lnTo>
                        <a:lnTo>
                          <a:pt x="247" y="1"/>
                        </a:lnTo>
                        <a:lnTo>
                          <a:pt x="239" y="4"/>
                        </a:lnTo>
                        <a:lnTo>
                          <a:pt x="233" y="9"/>
                        </a:lnTo>
                        <a:lnTo>
                          <a:pt x="225" y="14"/>
                        </a:lnTo>
                        <a:lnTo>
                          <a:pt x="218" y="14"/>
                        </a:lnTo>
                        <a:lnTo>
                          <a:pt x="210" y="13"/>
                        </a:lnTo>
                        <a:lnTo>
                          <a:pt x="203" y="14"/>
                        </a:lnTo>
                        <a:lnTo>
                          <a:pt x="200" y="16"/>
                        </a:lnTo>
                        <a:lnTo>
                          <a:pt x="200" y="18"/>
                        </a:lnTo>
                        <a:lnTo>
                          <a:pt x="199" y="20"/>
                        </a:lnTo>
                        <a:lnTo>
                          <a:pt x="197" y="24"/>
                        </a:lnTo>
                        <a:lnTo>
                          <a:pt x="193" y="26"/>
                        </a:lnTo>
                        <a:lnTo>
                          <a:pt x="189" y="29"/>
                        </a:lnTo>
                        <a:lnTo>
                          <a:pt x="187" y="31"/>
                        </a:lnTo>
                        <a:lnTo>
                          <a:pt x="186" y="36"/>
                        </a:lnTo>
                        <a:lnTo>
                          <a:pt x="184" y="44"/>
                        </a:lnTo>
                        <a:lnTo>
                          <a:pt x="182" y="54"/>
                        </a:lnTo>
                        <a:lnTo>
                          <a:pt x="181" y="63"/>
                        </a:lnTo>
                        <a:lnTo>
                          <a:pt x="181" y="68"/>
                        </a:lnTo>
                        <a:lnTo>
                          <a:pt x="181" y="70"/>
                        </a:lnTo>
                        <a:lnTo>
                          <a:pt x="182" y="73"/>
                        </a:lnTo>
                        <a:lnTo>
                          <a:pt x="183" y="76"/>
                        </a:lnTo>
                        <a:lnTo>
                          <a:pt x="184" y="79"/>
                        </a:lnTo>
                        <a:lnTo>
                          <a:pt x="184" y="81"/>
                        </a:lnTo>
                        <a:lnTo>
                          <a:pt x="184" y="84"/>
                        </a:lnTo>
                        <a:lnTo>
                          <a:pt x="182" y="86"/>
                        </a:lnTo>
                        <a:lnTo>
                          <a:pt x="181" y="89"/>
                        </a:lnTo>
                        <a:lnTo>
                          <a:pt x="178" y="89"/>
                        </a:lnTo>
                        <a:lnTo>
                          <a:pt x="176" y="90"/>
                        </a:lnTo>
                        <a:lnTo>
                          <a:pt x="173" y="90"/>
                        </a:lnTo>
                        <a:lnTo>
                          <a:pt x="171" y="91"/>
                        </a:lnTo>
                        <a:lnTo>
                          <a:pt x="167" y="94"/>
                        </a:lnTo>
                        <a:lnTo>
                          <a:pt x="166" y="96"/>
                        </a:lnTo>
                        <a:lnTo>
                          <a:pt x="164" y="99"/>
                        </a:lnTo>
                        <a:lnTo>
                          <a:pt x="163" y="101"/>
                        </a:lnTo>
                        <a:lnTo>
                          <a:pt x="163" y="105"/>
                        </a:lnTo>
                        <a:lnTo>
                          <a:pt x="162" y="108"/>
                        </a:lnTo>
                        <a:lnTo>
                          <a:pt x="161" y="110"/>
                        </a:lnTo>
                        <a:lnTo>
                          <a:pt x="159" y="113"/>
                        </a:lnTo>
                        <a:lnTo>
                          <a:pt x="157" y="114"/>
                        </a:lnTo>
                        <a:lnTo>
                          <a:pt x="154" y="115"/>
                        </a:lnTo>
                        <a:lnTo>
                          <a:pt x="154" y="115"/>
                        </a:lnTo>
                        <a:lnTo>
                          <a:pt x="153" y="114"/>
                        </a:lnTo>
                        <a:lnTo>
                          <a:pt x="151" y="111"/>
                        </a:lnTo>
                        <a:lnTo>
                          <a:pt x="149" y="110"/>
                        </a:lnTo>
                        <a:lnTo>
                          <a:pt x="147" y="109"/>
                        </a:lnTo>
                        <a:lnTo>
                          <a:pt x="146" y="108"/>
                        </a:lnTo>
                        <a:lnTo>
                          <a:pt x="142" y="106"/>
                        </a:lnTo>
                        <a:lnTo>
                          <a:pt x="134" y="104"/>
                        </a:lnTo>
                        <a:lnTo>
                          <a:pt x="126" y="101"/>
                        </a:lnTo>
                        <a:lnTo>
                          <a:pt x="119" y="99"/>
                        </a:lnTo>
                        <a:lnTo>
                          <a:pt x="116" y="99"/>
                        </a:lnTo>
                        <a:lnTo>
                          <a:pt x="114" y="100"/>
                        </a:lnTo>
                        <a:lnTo>
                          <a:pt x="113" y="103"/>
                        </a:lnTo>
                        <a:lnTo>
                          <a:pt x="112" y="105"/>
                        </a:lnTo>
                        <a:lnTo>
                          <a:pt x="111" y="106"/>
                        </a:lnTo>
                        <a:lnTo>
                          <a:pt x="109" y="108"/>
                        </a:lnTo>
                        <a:lnTo>
                          <a:pt x="107" y="109"/>
                        </a:lnTo>
                        <a:lnTo>
                          <a:pt x="104" y="110"/>
                        </a:lnTo>
                        <a:lnTo>
                          <a:pt x="101" y="111"/>
                        </a:lnTo>
                        <a:lnTo>
                          <a:pt x="97" y="113"/>
                        </a:lnTo>
                        <a:lnTo>
                          <a:pt x="94" y="114"/>
                        </a:lnTo>
                        <a:lnTo>
                          <a:pt x="93" y="114"/>
                        </a:lnTo>
                        <a:lnTo>
                          <a:pt x="93" y="114"/>
                        </a:lnTo>
                        <a:lnTo>
                          <a:pt x="92" y="113"/>
                        </a:lnTo>
                        <a:lnTo>
                          <a:pt x="89" y="111"/>
                        </a:lnTo>
                        <a:lnTo>
                          <a:pt x="88" y="110"/>
                        </a:lnTo>
                        <a:lnTo>
                          <a:pt x="88" y="109"/>
                        </a:lnTo>
                        <a:lnTo>
                          <a:pt x="86" y="109"/>
                        </a:lnTo>
                        <a:lnTo>
                          <a:pt x="84" y="109"/>
                        </a:lnTo>
                        <a:lnTo>
                          <a:pt x="81" y="109"/>
                        </a:lnTo>
                        <a:lnTo>
                          <a:pt x="68" y="109"/>
                        </a:lnTo>
                        <a:lnTo>
                          <a:pt x="67" y="109"/>
                        </a:lnTo>
                        <a:lnTo>
                          <a:pt x="66" y="109"/>
                        </a:lnTo>
                        <a:lnTo>
                          <a:pt x="65" y="109"/>
                        </a:lnTo>
                        <a:lnTo>
                          <a:pt x="63" y="108"/>
                        </a:lnTo>
                        <a:lnTo>
                          <a:pt x="63" y="105"/>
                        </a:lnTo>
                        <a:lnTo>
                          <a:pt x="63" y="103"/>
                        </a:lnTo>
                        <a:lnTo>
                          <a:pt x="63" y="100"/>
                        </a:lnTo>
                        <a:lnTo>
                          <a:pt x="62" y="99"/>
                        </a:lnTo>
                        <a:lnTo>
                          <a:pt x="58" y="91"/>
                        </a:lnTo>
                        <a:lnTo>
                          <a:pt x="52" y="83"/>
                        </a:lnTo>
                        <a:lnTo>
                          <a:pt x="45" y="74"/>
                        </a:lnTo>
                        <a:lnTo>
                          <a:pt x="38" y="69"/>
                        </a:lnTo>
                        <a:lnTo>
                          <a:pt x="33" y="66"/>
                        </a:lnTo>
                        <a:lnTo>
                          <a:pt x="27" y="66"/>
                        </a:lnTo>
                        <a:lnTo>
                          <a:pt x="21" y="68"/>
                        </a:lnTo>
                        <a:lnTo>
                          <a:pt x="17" y="71"/>
                        </a:lnTo>
                        <a:lnTo>
                          <a:pt x="16" y="76"/>
                        </a:lnTo>
                        <a:lnTo>
                          <a:pt x="16" y="79"/>
                        </a:lnTo>
                        <a:lnTo>
                          <a:pt x="17" y="80"/>
                        </a:lnTo>
                        <a:lnTo>
                          <a:pt x="17" y="81"/>
                        </a:lnTo>
                        <a:lnTo>
                          <a:pt x="18" y="83"/>
                        </a:lnTo>
                        <a:lnTo>
                          <a:pt x="17" y="85"/>
                        </a:lnTo>
                        <a:lnTo>
                          <a:pt x="17" y="85"/>
                        </a:lnTo>
                        <a:lnTo>
                          <a:pt x="17" y="86"/>
                        </a:lnTo>
                        <a:lnTo>
                          <a:pt x="17" y="86"/>
                        </a:lnTo>
                        <a:lnTo>
                          <a:pt x="16" y="86"/>
                        </a:lnTo>
                        <a:lnTo>
                          <a:pt x="15" y="86"/>
                        </a:lnTo>
                        <a:lnTo>
                          <a:pt x="12" y="85"/>
                        </a:lnTo>
                        <a:lnTo>
                          <a:pt x="8" y="84"/>
                        </a:lnTo>
                        <a:lnTo>
                          <a:pt x="6" y="84"/>
                        </a:lnTo>
                        <a:lnTo>
                          <a:pt x="3" y="83"/>
                        </a:lnTo>
                        <a:lnTo>
                          <a:pt x="1" y="83"/>
                        </a:lnTo>
                        <a:lnTo>
                          <a:pt x="0" y="84"/>
                        </a:lnTo>
                        <a:lnTo>
                          <a:pt x="0" y="85"/>
                        </a:lnTo>
                        <a:lnTo>
                          <a:pt x="1" y="85"/>
                        </a:lnTo>
                        <a:lnTo>
                          <a:pt x="3" y="85"/>
                        </a:lnTo>
                        <a:lnTo>
                          <a:pt x="1" y="85"/>
                        </a:lnTo>
                        <a:lnTo>
                          <a:pt x="2" y="86"/>
                        </a:lnTo>
                        <a:lnTo>
                          <a:pt x="6" y="88"/>
                        </a:lnTo>
                        <a:lnTo>
                          <a:pt x="8" y="89"/>
                        </a:lnTo>
                        <a:lnTo>
                          <a:pt x="10" y="89"/>
                        </a:lnTo>
                        <a:lnTo>
                          <a:pt x="11" y="91"/>
                        </a:lnTo>
                        <a:lnTo>
                          <a:pt x="11" y="93"/>
                        </a:lnTo>
                        <a:lnTo>
                          <a:pt x="11" y="94"/>
                        </a:lnTo>
                        <a:lnTo>
                          <a:pt x="11" y="94"/>
                        </a:lnTo>
                        <a:lnTo>
                          <a:pt x="10" y="95"/>
                        </a:lnTo>
                        <a:lnTo>
                          <a:pt x="11" y="96"/>
                        </a:lnTo>
                        <a:lnTo>
                          <a:pt x="15" y="100"/>
                        </a:lnTo>
                        <a:lnTo>
                          <a:pt x="22" y="105"/>
                        </a:lnTo>
                        <a:lnTo>
                          <a:pt x="31" y="111"/>
                        </a:lnTo>
                        <a:lnTo>
                          <a:pt x="40" y="118"/>
                        </a:lnTo>
                        <a:lnTo>
                          <a:pt x="47" y="123"/>
                        </a:lnTo>
                        <a:lnTo>
                          <a:pt x="52" y="126"/>
                        </a:lnTo>
                        <a:lnTo>
                          <a:pt x="62" y="130"/>
                        </a:lnTo>
                        <a:lnTo>
                          <a:pt x="72" y="131"/>
                        </a:lnTo>
                        <a:lnTo>
                          <a:pt x="82" y="135"/>
                        </a:lnTo>
                        <a:lnTo>
                          <a:pt x="91" y="141"/>
                        </a:lnTo>
                        <a:lnTo>
                          <a:pt x="92" y="144"/>
                        </a:lnTo>
                        <a:lnTo>
                          <a:pt x="92" y="146"/>
                        </a:lnTo>
                        <a:lnTo>
                          <a:pt x="92" y="149"/>
                        </a:lnTo>
                        <a:lnTo>
                          <a:pt x="93" y="150"/>
                        </a:lnTo>
                        <a:lnTo>
                          <a:pt x="93" y="150"/>
                        </a:lnTo>
                        <a:lnTo>
                          <a:pt x="96" y="150"/>
                        </a:lnTo>
                        <a:lnTo>
                          <a:pt x="97" y="150"/>
                        </a:lnTo>
                        <a:lnTo>
                          <a:pt x="98" y="150"/>
                        </a:lnTo>
                        <a:lnTo>
                          <a:pt x="101" y="151"/>
                        </a:lnTo>
                        <a:lnTo>
                          <a:pt x="103" y="155"/>
                        </a:lnTo>
                        <a:lnTo>
                          <a:pt x="104" y="156"/>
                        </a:lnTo>
                        <a:lnTo>
                          <a:pt x="107" y="158"/>
                        </a:lnTo>
                        <a:lnTo>
                          <a:pt x="109" y="159"/>
                        </a:lnTo>
                        <a:lnTo>
                          <a:pt x="112" y="161"/>
                        </a:lnTo>
                        <a:lnTo>
                          <a:pt x="113" y="163"/>
                        </a:lnTo>
                        <a:lnTo>
                          <a:pt x="112" y="164"/>
                        </a:lnTo>
                        <a:lnTo>
                          <a:pt x="111" y="165"/>
                        </a:lnTo>
                        <a:lnTo>
                          <a:pt x="109" y="166"/>
                        </a:lnTo>
                        <a:lnTo>
                          <a:pt x="108" y="166"/>
                        </a:lnTo>
                        <a:lnTo>
                          <a:pt x="106" y="168"/>
                        </a:lnTo>
                        <a:lnTo>
                          <a:pt x="106" y="173"/>
                        </a:lnTo>
                        <a:lnTo>
                          <a:pt x="107" y="179"/>
                        </a:lnTo>
                        <a:lnTo>
                          <a:pt x="108" y="185"/>
                        </a:lnTo>
                        <a:lnTo>
                          <a:pt x="109" y="190"/>
                        </a:lnTo>
                        <a:lnTo>
                          <a:pt x="108" y="191"/>
                        </a:lnTo>
                        <a:lnTo>
                          <a:pt x="107" y="194"/>
                        </a:lnTo>
                        <a:lnTo>
                          <a:pt x="106" y="195"/>
                        </a:lnTo>
                        <a:lnTo>
                          <a:pt x="104" y="196"/>
                        </a:lnTo>
                        <a:lnTo>
                          <a:pt x="106" y="199"/>
                        </a:lnTo>
                        <a:lnTo>
                          <a:pt x="107" y="200"/>
                        </a:lnTo>
                        <a:lnTo>
                          <a:pt x="108" y="200"/>
                        </a:lnTo>
                        <a:lnTo>
                          <a:pt x="111" y="201"/>
                        </a:lnTo>
                        <a:lnTo>
                          <a:pt x="112" y="201"/>
                        </a:lnTo>
                        <a:lnTo>
                          <a:pt x="114" y="201"/>
                        </a:lnTo>
                        <a:lnTo>
                          <a:pt x="117" y="201"/>
                        </a:lnTo>
                        <a:lnTo>
                          <a:pt x="118" y="202"/>
                        </a:lnTo>
                        <a:lnTo>
                          <a:pt x="118" y="205"/>
                        </a:lnTo>
                        <a:lnTo>
                          <a:pt x="118" y="207"/>
                        </a:lnTo>
                        <a:lnTo>
                          <a:pt x="118" y="210"/>
                        </a:lnTo>
                        <a:lnTo>
                          <a:pt x="116" y="212"/>
                        </a:lnTo>
                        <a:lnTo>
                          <a:pt x="114" y="214"/>
                        </a:lnTo>
                        <a:lnTo>
                          <a:pt x="113" y="216"/>
                        </a:lnTo>
                        <a:lnTo>
                          <a:pt x="112" y="217"/>
                        </a:lnTo>
                        <a:lnTo>
                          <a:pt x="111" y="221"/>
                        </a:lnTo>
                        <a:lnTo>
                          <a:pt x="114" y="227"/>
                        </a:lnTo>
                        <a:lnTo>
                          <a:pt x="119" y="234"/>
                        </a:lnTo>
                        <a:lnTo>
                          <a:pt x="126" y="240"/>
                        </a:lnTo>
                        <a:lnTo>
                          <a:pt x="128" y="247"/>
                        </a:lnTo>
                        <a:lnTo>
                          <a:pt x="128" y="247"/>
                        </a:lnTo>
                        <a:lnTo>
                          <a:pt x="127" y="249"/>
                        </a:lnTo>
                        <a:lnTo>
                          <a:pt x="126" y="250"/>
                        </a:lnTo>
                        <a:lnTo>
                          <a:pt x="126" y="251"/>
                        </a:lnTo>
                        <a:lnTo>
                          <a:pt x="124" y="251"/>
                        </a:lnTo>
                        <a:lnTo>
                          <a:pt x="124" y="255"/>
                        </a:lnTo>
                        <a:lnTo>
                          <a:pt x="126" y="257"/>
                        </a:lnTo>
                        <a:lnTo>
                          <a:pt x="126" y="261"/>
                        </a:lnTo>
                        <a:lnTo>
                          <a:pt x="124" y="265"/>
                        </a:lnTo>
                        <a:lnTo>
                          <a:pt x="123" y="267"/>
                        </a:lnTo>
                        <a:lnTo>
                          <a:pt x="122" y="269"/>
                        </a:lnTo>
                        <a:lnTo>
                          <a:pt x="119" y="271"/>
                        </a:lnTo>
                        <a:lnTo>
                          <a:pt x="118" y="272"/>
                        </a:lnTo>
                        <a:lnTo>
                          <a:pt x="117" y="275"/>
                        </a:lnTo>
                        <a:lnTo>
                          <a:pt x="117" y="277"/>
                        </a:lnTo>
                        <a:lnTo>
                          <a:pt x="118" y="286"/>
                        </a:lnTo>
                        <a:lnTo>
                          <a:pt x="122" y="292"/>
                        </a:lnTo>
                        <a:lnTo>
                          <a:pt x="127" y="297"/>
                        </a:lnTo>
                        <a:lnTo>
                          <a:pt x="132" y="304"/>
                        </a:lnTo>
                        <a:lnTo>
                          <a:pt x="134" y="309"/>
                        </a:lnTo>
                        <a:lnTo>
                          <a:pt x="137" y="315"/>
                        </a:lnTo>
                        <a:lnTo>
                          <a:pt x="138" y="321"/>
                        </a:lnTo>
                        <a:lnTo>
                          <a:pt x="138" y="321"/>
                        </a:lnTo>
                        <a:lnTo>
                          <a:pt x="139" y="321"/>
                        </a:lnTo>
                        <a:lnTo>
                          <a:pt x="141" y="322"/>
                        </a:lnTo>
                        <a:lnTo>
                          <a:pt x="143" y="324"/>
                        </a:lnTo>
                        <a:lnTo>
                          <a:pt x="146" y="325"/>
                        </a:lnTo>
                        <a:lnTo>
                          <a:pt x="148" y="324"/>
                        </a:lnTo>
                        <a:lnTo>
                          <a:pt x="151" y="322"/>
                        </a:lnTo>
                        <a:lnTo>
                          <a:pt x="152" y="321"/>
                        </a:lnTo>
                        <a:lnTo>
                          <a:pt x="153" y="317"/>
                        </a:lnTo>
                        <a:lnTo>
                          <a:pt x="156" y="315"/>
                        </a:lnTo>
                        <a:lnTo>
                          <a:pt x="157" y="314"/>
                        </a:lnTo>
                        <a:lnTo>
                          <a:pt x="158" y="312"/>
                        </a:lnTo>
                        <a:lnTo>
                          <a:pt x="159" y="312"/>
                        </a:lnTo>
                        <a:lnTo>
                          <a:pt x="159" y="314"/>
                        </a:lnTo>
                        <a:lnTo>
                          <a:pt x="158" y="315"/>
                        </a:lnTo>
                        <a:lnTo>
                          <a:pt x="157" y="316"/>
                        </a:lnTo>
                        <a:lnTo>
                          <a:pt x="156" y="317"/>
                        </a:lnTo>
                        <a:lnTo>
                          <a:pt x="154" y="320"/>
                        </a:lnTo>
                        <a:lnTo>
                          <a:pt x="153" y="322"/>
                        </a:lnTo>
                        <a:lnTo>
                          <a:pt x="153" y="325"/>
                        </a:lnTo>
                        <a:lnTo>
                          <a:pt x="154" y="327"/>
                        </a:lnTo>
                        <a:lnTo>
                          <a:pt x="156" y="330"/>
                        </a:lnTo>
                        <a:lnTo>
                          <a:pt x="157" y="332"/>
                        </a:lnTo>
                        <a:lnTo>
                          <a:pt x="158" y="334"/>
                        </a:lnTo>
                        <a:lnTo>
                          <a:pt x="159" y="334"/>
                        </a:lnTo>
                        <a:lnTo>
                          <a:pt x="161" y="334"/>
                        </a:lnTo>
                        <a:lnTo>
                          <a:pt x="161" y="334"/>
                        </a:lnTo>
                        <a:lnTo>
                          <a:pt x="164" y="332"/>
                        </a:lnTo>
                        <a:lnTo>
                          <a:pt x="168" y="332"/>
                        </a:lnTo>
                        <a:lnTo>
                          <a:pt x="169" y="334"/>
                        </a:lnTo>
                        <a:lnTo>
                          <a:pt x="172" y="334"/>
                        </a:lnTo>
                        <a:lnTo>
                          <a:pt x="173" y="335"/>
                        </a:lnTo>
                        <a:lnTo>
                          <a:pt x="174" y="337"/>
                        </a:lnTo>
                        <a:lnTo>
                          <a:pt x="174" y="339"/>
                        </a:lnTo>
                        <a:lnTo>
                          <a:pt x="177" y="339"/>
                        </a:lnTo>
                        <a:lnTo>
                          <a:pt x="178" y="340"/>
                        </a:lnTo>
                        <a:lnTo>
                          <a:pt x="181" y="340"/>
                        </a:lnTo>
                        <a:lnTo>
                          <a:pt x="182" y="340"/>
                        </a:lnTo>
                        <a:lnTo>
                          <a:pt x="184" y="341"/>
                        </a:lnTo>
                        <a:lnTo>
                          <a:pt x="186" y="344"/>
                        </a:lnTo>
                        <a:lnTo>
                          <a:pt x="186" y="345"/>
                        </a:lnTo>
                        <a:lnTo>
                          <a:pt x="186" y="346"/>
                        </a:lnTo>
                        <a:lnTo>
                          <a:pt x="184" y="349"/>
                        </a:lnTo>
                        <a:lnTo>
                          <a:pt x="184" y="350"/>
                        </a:lnTo>
                        <a:lnTo>
                          <a:pt x="183" y="351"/>
                        </a:lnTo>
                        <a:lnTo>
                          <a:pt x="183" y="352"/>
                        </a:lnTo>
                        <a:lnTo>
                          <a:pt x="184" y="354"/>
                        </a:lnTo>
                        <a:lnTo>
                          <a:pt x="184" y="357"/>
                        </a:lnTo>
                        <a:lnTo>
                          <a:pt x="186" y="360"/>
                        </a:lnTo>
                        <a:lnTo>
                          <a:pt x="186" y="362"/>
                        </a:lnTo>
                        <a:lnTo>
                          <a:pt x="187" y="364"/>
                        </a:lnTo>
                        <a:lnTo>
                          <a:pt x="186" y="365"/>
                        </a:lnTo>
                        <a:lnTo>
                          <a:pt x="184" y="366"/>
                        </a:lnTo>
                        <a:lnTo>
                          <a:pt x="183" y="367"/>
                        </a:lnTo>
                        <a:lnTo>
                          <a:pt x="182" y="369"/>
                        </a:lnTo>
                        <a:lnTo>
                          <a:pt x="183" y="370"/>
                        </a:lnTo>
                        <a:lnTo>
                          <a:pt x="184" y="371"/>
                        </a:lnTo>
                        <a:lnTo>
                          <a:pt x="186" y="372"/>
                        </a:lnTo>
                        <a:lnTo>
                          <a:pt x="188" y="375"/>
                        </a:lnTo>
                        <a:lnTo>
                          <a:pt x="189" y="377"/>
                        </a:lnTo>
                        <a:lnTo>
                          <a:pt x="191" y="380"/>
                        </a:lnTo>
                        <a:lnTo>
                          <a:pt x="192" y="381"/>
                        </a:lnTo>
                        <a:lnTo>
                          <a:pt x="192" y="383"/>
                        </a:lnTo>
                        <a:lnTo>
                          <a:pt x="189" y="383"/>
                        </a:lnTo>
                        <a:lnTo>
                          <a:pt x="188" y="383"/>
                        </a:lnTo>
                        <a:lnTo>
                          <a:pt x="187" y="383"/>
                        </a:lnTo>
                        <a:lnTo>
                          <a:pt x="187" y="382"/>
                        </a:lnTo>
                        <a:lnTo>
                          <a:pt x="184" y="382"/>
                        </a:lnTo>
                        <a:lnTo>
                          <a:pt x="183" y="382"/>
                        </a:lnTo>
                        <a:lnTo>
                          <a:pt x="182" y="383"/>
                        </a:lnTo>
                        <a:lnTo>
                          <a:pt x="182" y="383"/>
                        </a:lnTo>
                        <a:lnTo>
                          <a:pt x="183" y="385"/>
                        </a:lnTo>
                        <a:lnTo>
                          <a:pt x="186" y="386"/>
                        </a:lnTo>
                        <a:lnTo>
                          <a:pt x="187" y="388"/>
                        </a:lnTo>
                        <a:lnTo>
                          <a:pt x="189" y="390"/>
                        </a:lnTo>
                        <a:lnTo>
                          <a:pt x="189" y="391"/>
                        </a:lnTo>
                        <a:lnTo>
                          <a:pt x="189" y="392"/>
                        </a:lnTo>
                        <a:lnTo>
                          <a:pt x="189" y="393"/>
                        </a:lnTo>
                        <a:lnTo>
                          <a:pt x="188" y="393"/>
                        </a:lnTo>
                        <a:lnTo>
                          <a:pt x="187" y="395"/>
                        </a:lnTo>
                        <a:lnTo>
                          <a:pt x="186" y="393"/>
                        </a:lnTo>
                        <a:lnTo>
                          <a:pt x="179" y="390"/>
                        </a:lnTo>
                        <a:lnTo>
                          <a:pt x="172" y="390"/>
                        </a:lnTo>
                        <a:lnTo>
                          <a:pt x="164" y="395"/>
                        </a:lnTo>
                        <a:lnTo>
                          <a:pt x="164" y="396"/>
                        </a:lnTo>
                        <a:lnTo>
                          <a:pt x="164" y="397"/>
                        </a:lnTo>
                        <a:lnTo>
                          <a:pt x="163" y="398"/>
                        </a:lnTo>
                        <a:lnTo>
                          <a:pt x="162" y="398"/>
                        </a:lnTo>
                        <a:lnTo>
                          <a:pt x="161" y="398"/>
                        </a:lnTo>
                        <a:lnTo>
                          <a:pt x="159" y="397"/>
                        </a:lnTo>
                        <a:lnTo>
                          <a:pt x="158" y="397"/>
                        </a:lnTo>
                        <a:lnTo>
                          <a:pt x="158" y="397"/>
                        </a:lnTo>
                        <a:lnTo>
                          <a:pt x="157" y="401"/>
                        </a:lnTo>
                        <a:lnTo>
                          <a:pt x="156" y="403"/>
                        </a:lnTo>
                        <a:lnTo>
                          <a:pt x="154" y="407"/>
                        </a:lnTo>
                        <a:lnTo>
                          <a:pt x="152" y="412"/>
                        </a:lnTo>
                        <a:lnTo>
                          <a:pt x="152" y="417"/>
                        </a:lnTo>
                        <a:lnTo>
                          <a:pt x="152" y="417"/>
                        </a:lnTo>
                        <a:lnTo>
                          <a:pt x="152" y="418"/>
                        </a:lnTo>
                        <a:lnTo>
                          <a:pt x="151" y="420"/>
                        </a:lnTo>
                        <a:lnTo>
                          <a:pt x="148" y="422"/>
                        </a:lnTo>
                        <a:lnTo>
                          <a:pt x="144" y="425"/>
                        </a:lnTo>
                        <a:lnTo>
                          <a:pt x="141" y="427"/>
                        </a:lnTo>
                        <a:lnTo>
                          <a:pt x="138" y="431"/>
                        </a:lnTo>
                        <a:lnTo>
                          <a:pt x="136" y="435"/>
                        </a:lnTo>
                        <a:lnTo>
                          <a:pt x="134" y="438"/>
                        </a:lnTo>
                        <a:lnTo>
                          <a:pt x="136" y="440"/>
                        </a:lnTo>
                        <a:lnTo>
                          <a:pt x="136" y="441"/>
                        </a:lnTo>
                        <a:lnTo>
                          <a:pt x="136" y="441"/>
                        </a:lnTo>
                        <a:lnTo>
                          <a:pt x="136" y="441"/>
                        </a:lnTo>
                        <a:lnTo>
                          <a:pt x="134" y="441"/>
                        </a:lnTo>
                        <a:lnTo>
                          <a:pt x="133" y="440"/>
                        </a:lnTo>
                        <a:lnTo>
                          <a:pt x="132" y="441"/>
                        </a:lnTo>
                        <a:lnTo>
                          <a:pt x="131" y="442"/>
                        </a:lnTo>
                        <a:lnTo>
                          <a:pt x="128" y="445"/>
                        </a:lnTo>
                        <a:lnTo>
                          <a:pt x="126" y="447"/>
                        </a:lnTo>
                        <a:lnTo>
                          <a:pt x="123" y="451"/>
                        </a:lnTo>
                        <a:lnTo>
                          <a:pt x="122" y="452"/>
                        </a:lnTo>
                        <a:lnTo>
                          <a:pt x="122" y="453"/>
                        </a:lnTo>
                        <a:lnTo>
                          <a:pt x="122" y="455"/>
                        </a:lnTo>
                        <a:lnTo>
                          <a:pt x="122" y="457"/>
                        </a:lnTo>
                        <a:lnTo>
                          <a:pt x="123" y="458"/>
                        </a:lnTo>
                        <a:lnTo>
                          <a:pt x="123" y="460"/>
                        </a:lnTo>
                        <a:lnTo>
                          <a:pt x="122" y="460"/>
                        </a:lnTo>
                        <a:lnTo>
                          <a:pt x="121" y="458"/>
                        </a:lnTo>
                        <a:lnTo>
                          <a:pt x="118" y="458"/>
                        </a:lnTo>
                        <a:lnTo>
                          <a:pt x="117" y="458"/>
                        </a:lnTo>
                        <a:lnTo>
                          <a:pt x="116" y="458"/>
                        </a:lnTo>
                        <a:lnTo>
                          <a:pt x="114" y="458"/>
                        </a:lnTo>
                        <a:lnTo>
                          <a:pt x="114" y="461"/>
                        </a:lnTo>
                        <a:lnTo>
                          <a:pt x="114" y="463"/>
                        </a:lnTo>
                        <a:lnTo>
                          <a:pt x="114" y="465"/>
                        </a:lnTo>
                        <a:lnTo>
                          <a:pt x="116" y="466"/>
                        </a:lnTo>
                        <a:lnTo>
                          <a:pt x="116" y="468"/>
                        </a:lnTo>
                        <a:lnTo>
                          <a:pt x="116" y="468"/>
                        </a:lnTo>
                        <a:lnTo>
                          <a:pt x="113" y="470"/>
                        </a:lnTo>
                        <a:lnTo>
                          <a:pt x="109" y="471"/>
                        </a:lnTo>
                        <a:lnTo>
                          <a:pt x="106" y="472"/>
                        </a:lnTo>
                        <a:lnTo>
                          <a:pt x="103" y="473"/>
                        </a:lnTo>
                        <a:lnTo>
                          <a:pt x="101" y="475"/>
                        </a:lnTo>
                        <a:lnTo>
                          <a:pt x="99" y="476"/>
                        </a:lnTo>
                        <a:lnTo>
                          <a:pt x="99" y="477"/>
                        </a:lnTo>
                        <a:lnTo>
                          <a:pt x="99" y="478"/>
                        </a:lnTo>
                        <a:lnTo>
                          <a:pt x="99" y="480"/>
                        </a:lnTo>
                        <a:lnTo>
                          <a:pt x="99" y="481"/>
                        </a:lnTo>
                        <a:lnTo>
                          <a:pt x="99" y="481"/>
                        </a:lnTo>
                        <a:lnTo>
                          <a:pt x="99" y="481"/>
                        </a:lnTo>
                        <a:lnTo>
                          <a:pt x="98" y="480"/>
                        </a:lnTo>
                        <a:lnTo>
                          <a:pt x="98" y="478"/>
                        </a:lnTo>
                        <a:lnTo>
                          <a:pt x="97" y="478"/>
                        </a:lnTo>
                        <a:lnTo>
                          <a:pt x="96" y="477"/>
                        </a:lnTo>
                        <a:lnTo>
                          <a:pt x="96" y="478"/>
                        </a:lnTo>
                        <a:lnTo>
                          <a:pt x="96" y="481"/>
                        </a:lnTo>
                        <a:lnTo>
                          <a:pt x="94" y="485"/>
                        </a:lnTo>
                        <a:lnTo>
                          <a:pt x="94" y="487"/>
                        </a:lnTo>
                        <a:lnTo>
                          <a:pt x="93" y="491"/>
                        </a:lnTo>
                        <a:lnTo>
                          <a:pt x="92" y="492"/>
                        </a:lnTo>
                        <a:lnTo>
                          <a:pt x="91" y="491"/>
                        </a:lnTo>
                        <a:lnTo>
                          <a:pt x="89" y="490"/>
                        </a:lnTo>
                        <a:lnTo>
                          <a:pt x="88" y="488"/>
                        </a:lnTo>
                        <a:lnTo>
                          <a:pt x="87" y="487"/>
                        </a:lnTo>
                        <a:lnTo>
                          <a:pt x="86" y="486"/>
                        </a:lnTo>
                        <a:lnTo>
                          <a:pt x="84" y="485"/>
                        </a:lnTo>
                        <a:lnTo>
                          <a:pt x="83" y="486"/>
                        </a:lnTo>
                        <a:lnTo>
                          <a:pt x="82" y="488"/>
                        </a:lnTo>
                        <a:lnTo>
                          <a:pt x="81" y="492"/>
                        </a:lnTo>
                        <a:lnTo>
                          <a:pt x="81" y="496"/>
                        </a:lnTo>
                        <a:lnTo>
                          <a:pt x="79" y="500"/>
                        </a:lnTo>
                        <a:lnTo>
                          <a:pt x="78" y="503"/>
                        </a:lnTo>
                        <a:lnTo>
                          <a:pt x="76" y="506"/>
                        </a:lnTo>
                        <a:lnTo>
                          <a:pt x="76" y="506"/>
                        </a:lnTo>
                        <a:lnTo>
                          <a:pt x="74" y="505"/>
                        </a:lnTo>
                        <a:lnTo>
                          <a:pt x="73" y="502"/>
                        </a:lnTo>
                        <a:lnTo>
                          <a:pt x="72" y="501"/>
                        </a:lnTo>
                        <a:lnTo>
                          <a:pt x="72" y="501"/>
                        </a:lnTo>
                        <a:lnTo>
                          <a:pt x="69" y="502"/>
                        </a:lnTo>
                        <a:lnTo>
                          <a:pt x="68" y="502"/>
                        </a:lnTo>
                        <a:lnTo>
                          <a:pt x="68" y="502"/>
                        </a:lnTo>
                        <a:lnTo>
                          <a:pt x="68" y="503"/>
                        </a:lnTo>
                        <a:lnTo>
                          <a:pt x="68" y="505"/>
                        </a:lnTo>
                        <a:lnTo>
                          <a:pt x="67" y="507"/>
                        </a:lnTo>
                        <a:lnTo>
                          <a:pt x="68" y="508"/>
                        </a:lnTo>
                        <a:lnTo>
                          <a:pt x="69" y="510"/>
                        </a:lnTo>
                        <a:lnTo>
                          <a:pt x="71" y="511"/>
                        </a:lnTo>
                        <a:lnTo>
                          <a:pt x="72" y="512"/>
                        </a:lnTo>
                        <a:lnTo>
                          <a:pt x="74" y="513"/>
                        </a:lnTo>
                        <a:lnTo>
                          <a:pt x="76" y="516"/>
                        </a:lnTo>
                        <a:lnTo>
                          <a:pt x="76" y="517"/>
                        </a:lnTo>
                        <a:lnTo>
                          <a:pt x="76" y="518"/>
                        </a:lnTo>
                        <a:lnTo>
                          <a:pt x="74" y="520"/>
                        </a:lnTo>
                        <a:lnTo>
                          <a:pt x="73" y="520"/>
                        </a:lnTo>
                        <a:lnTo>
                          <a:pt x="73" y="520"/>
                        </a:lnTo>
                        <a:lnTo>
                          <a:pt x="72" y="518"/>
                        </a:lnTo>
                        <a:lnTo>
                          <a:pt x="72" y="517"/>
                        </a:lnTo>
                        <a:lnTo>
                          <a:pt x="71" y="518"/>
                        </a:lnTo>
                        <a:lnTo>
                          <a:pt x="71" y="518"/>
                        </a:lnTo>
                        <a:lnTo>
                          <a:pt x="71" y="521"/>
                        </a:lnTo>
                        <a:lnTo>
                          <a:pt x="69" y="522"/>
                        </a:lnTo>
                        <a:lnTo>
                          <a:pt x="69" y="523"/>
                        </a:lnTo>
                        <a:lnTo>
                          <a:pt x="68" y="523"/>
                        </a:lnTo>
                        <a:lnTo>
                          <a:pt x="66" y="523"/>
                        </a:lnTo>
                        <a:lnTo>
                          <a:pt x="65" y="522"/>
                        </a:lnTo>
                        <a:lnTo>
                          <a:pt x="63" y="522"/>
                        </a:lnTo>
                        <a:lnTo>
                          <a:pt x="62" y="523"/>
                        </a:lnTo>
                        <a:lnTo>
                          <a:pt x="61" y="526"/>
                        </a:lnTo>
                        <a:lnTo>
                          <a:pt x="60" y="528"/>
                        </a:lnTo>
                        <a:lnTo>
                          <a:pt x="60" y="531"/>
                        </a:lnTo>
                        <a:lnTo>
                          <a:pt x="58" y="531"/>
                        </a:lnTo>
                        <a:lnTo>
                          <a:pt x="58" y="531"/>
                        </a:lnTo>
                        <a:lnTo>
                          <a:pt x="57" y="530"/>
                        </a:lnTo>
                        <a:lnTo>
                          <a:pt x="57" y="528"/>
                        </a:lnTo>
                        <a:lnTo>
                          <a:pt x="56" y="526"/>
                        </a:lnTo>
                        <a:lnTo>
                          <a:pt x="56" y="525"/>
                        </a:lnTo>
                        <a:lnTo>
                          <a:pt x="56" y="523"/>
                        </a:lnTo>
                        <a:lnTo>
                          <a:pt x="56" y="522"/>
                        </a:lnTo>
                        <a:lnTo>
                          <a:pt x="53" y="521"/>
                        </a:lnTo>
                        <a:lnTo>
                          <a:pt x="52" y="521"/>
                        </a:lnTo>
                        <a:lnTo>
                          <a:pt x="51" y="522"/>
                        </a:lnTo>
                        <a:lnTo>
                          <a:pt x="51" y="523"/>
                        </a:lnTo>
                        <a:lnTo>
                          <a:pt x="51" y="525"/>
                        </a:lnTo>
                        <a:lnTo>
                          <a:pt x="51" y="526"/>
                        </a:lnTo>
                        <a:lnTo>
                          <a:pt x="51" y="526"/>
                        </a:lnTo>
                        <a:lnTo>
                          <a:pt x="50" y="526"/>
                        </a:lnTo>
                        <a:lnTo>
                          <a:pt x="47" y="526"/>
                        </a:lnTo>
                        <a:lnTo>
                          <a:pt x="45" y="525"/>
                        </a:lnTo>
                        <a:lnTo>
                          <a:pt x="43" y="525"/>
                        </a:lnTo>
                        <a:lnTo>
                          <a:pt x="41" y="525"/>
                        </a:lnTo>
                        <a:lnTo>
                          <a:pt x="40" y="525"/>
                        </a:lnTo>
                        <a:lnTo>
                          <a:pt x="40" y="527"/>
                        </a:lnTo>
                        <a:lnTo>
                          <a:pt x="41" y="528"/>
                        </a:lnTo>
                        <a:lnTo>
                          <a:pt x="42" y="531"/>
                        </a:lnTo>
                        <a:lnTo>
                          <a:pt x="43" y="533"/>
                        </a:lnTo>
                        <a:lnTo>
                          <a:pt x="45" y="536"/>
                        </a:lnTo>
                        <a:lnTo>
                          <a:pt x="46" y="538"/>
                        </a:lnTo>
                        <a:lnTo>
                          <a:pt x="47" y="540"/>
                        </a:lnTo>
                        <a:lnTo>
                          <a:pt x="48" y="541"/>
                        </a:lnTo>
                        <a:lnTo>
                          <a:pt x="47" y="541"/>
                        </a:lnTo>
                        <a:lnTo>
                          <a:pt x="46" y="541"/>
                        </a:lnTo>
                        <a:lnTo>
                          <a:pt x="45" y="541"/>
                        </a:lnTo>
                        <a:lnTo>
                          <a:pt x="43" y="540"/>
                        </a:lnTo>
                        <a:lnTo>
                          <a:pt x="42" y="538"/>
                        </a:lnTo>
                        <a:lnTo>
                          <a:pt x="41" y="537"/>
                        </a:lnTo>
                        <a:lnTo>
                          <a:pt x="41" y="537"/>
                        </a:lnTo>
                        <a:lnTo>
                          <a:pt x="38" y="537"/>
                        </a:lnTo>
                        <a:lnTo>
                          <a:pt x="38" y="540"/>
                        </a:lnTo>
                        <a:lnTo>
                          <a:pt x="38" y="542"/>
                        </a:lnTo>
                        <a:lnTo>
                          <a:pt x="37" y="545"/>
                        </a:lnTo>
                        <a:lnTo>
                          <a:pt x="37" y="548"/>
                        </a:lnTo>
                        <a:lnTo>
                          <a:pt x="37" y="551"/>
                        </a:lnTo>
                        <a:lnTo>
                          <a:pt x="35" y="552"/>
                        </a:lnTo>
                        <a:lnTo>
                          <a:pt x="35" y="552"/>
                        </a:lnTo>
                        <a:lnTo>
                          <a:pt x="32" y="552"/>
                        </a:lnTo>
                        <a:lnTo>
                          <a:pt x="31" y="552"/>
                        </a:lnTo>
                        <a:lnTo>
                          <a:pt x="30" y="552"/>
                        </a:lnTo>
                        <a:lnTo>
                          <a:pt x="30" y="555"/>
                        </a:lnTo>
                        <a:lnTo>
                          <a:pt x="28" y="556"/>
                        </a:lnTo>
                        <a:lnTo>
                          <a:pt x="28" y="558"/>
                        </a:lnTo>
                        <a:lnTo>
                          <a:pt x="27" y="558"/>
                        </a:lnTo>
                        <a:lnTo>
                          <a:pt x="26" y="560"/>
                        </a:lnTo>
                        <a:lnTo>
                          <a:pt x="25" y="560"/>
                        </a:lnTo>
                        <a:lnTo>
                          <a:pt x="25" y="561"/>
                        </a:lnTo>
                        <a:lnTo>
                          <a:pt x="25" y="562"/>
                        </a:lnTo>
                        <a:lnTo>
                          <a:pt x="26" y="563"/>
                        </a:lnTo>
                        <a:lnTo>
                          <a:pt x="26" y="563"/>
                        </a:lnTo>
                        <a:lnTo>
                          <a:pt x="27" y="565"/>
                        </a:lnTo>
                        <a:lnTo>
                          <a:pt x="26" y="566"/>
                        </a:lnTo>
                        <a:lnTo>
                          <a:pt x="25" y="568"/>
                        </a:lnTo>
                        <a:lnTo>
                          <a:pt x="23" y="570"/>
                        </a:lnTo>
                        <a:lnTo>
                          <a:pt x="22" y="572"/>
                        </a:lnTo>
                        <a:lnTo>
                          <a:pt x="23" y="573"/>
                        </a:lnTo>
                        <a:lnTo>
                          <a:pt x="25" y="575"/>
                        </a:lnTo>
                        <a:lnTo>
                          <a:pt x="26" y="575"/>
                        </a:lnTo>
                        <a:lnTo>
                          <a:pt x="27" y="575"/>
                        </a:lnTo>
                        <a:lnTo>
                          <a:pt x="28" y="575"/>
                        </a:lnTo>
                        <a:lnTo>
                          <a:pt x="30" y="575"/>
                        </a:lnTo>
                        <a:lnTo>
                          <a:pt x="26" y="577"/>
                        </a:lnTo>
                        <a:lnTo>
                          <a:pt x="26" y="581"/>
                        </a:lnTo>
                        <a:lnTo>
                          <a:pt x="27" y="583"/>
                        </a:lnTo>
                        <a:lnTo>
                          <a:pt x="27" y="587"/>
                        </a:lnTo>
                        <a:lnTo>
                          <a:pt x="28" y="589"/>
                        </a:lnTo>
                        <a:lnTo>
                          <a:pt x="28" y="591"/>
                        </a:lnTo>
                        <a:lnTo>
                          <a:pt x="28" y="593"/>
                        </a:lnTo>
                        <a:lnTo>
                          <a:pt x="28" y="593"/>
                        </a:lnTo>
                        <a:lnTo>
                          <a:pt x="28" y="593"/>
                        </a:lnTo>
                        <a:lnTo>
                          <a:pt x="30" y="592"/>
                        </a:lnTo>
                        <a:lnTo>
                          <a:pt x="31" y="589"/>
                        </a:lnTo>
                        <a:lnTo>
                          <a:pt x="31" y="589"/>
                        </a:lnTo>
                        <a:lnTo>
                          <a:pt x="31" y="589"/>
                        </a:lnTo>
                        <a:lnTo>
                          <a:pt x="31" y="589"/>
                        </a:lnTo>
                        <a:lnTo>
                          <a:pt x="31" y="591"/>
                        </a:lnTo>
                        <a:lnTo>
                          <a:pt x="31" y="593"/>
                        </a:lnTo>
                        <a:lnTo>
                          <a:pt x="32" y="593"/>
                        </a:lnTo>
                        <a:lnTo>
                          <a:pt x="32" y="594"/>
                        </a:lnTo>
                        <a:lnTo>
                          <a:pt x="33" y="594"/>
                        </a:lnTo>
                        <a:lnTo>
                          <a:pt x="33" y="593"/>
                        </a:lnTo>
                        <a:lnTo>
                          <a:pt x="35" y="593"/>
                        </a:lnTo>
                        <a:lnTo>
                          <a:pt x="36" y="597"/>
                        </a:lnTo>
                        <a:lnTo>
                          <a:pt x="36" y="604"/>
                        </a:lnTo>
                        <a:lnTo>
                          <a:pt x="33" y="612"/>
                        </a:lnTo>
                        <a:lnTo>
                          <a:pt x="32" y="619"/>
                        </a:lnTo>
                        <a:lnTo>
                          <a:pt x="33" y="624"/>
                        </a:lnTo>
                        <a:lnTo>
                          <a:pt x="33" y="626"/>
                        </a:lnTo>
                        <a:lnTo>
                          <a:pt x="35" y="626"/>
                        </a:lnTo>
                        <a:lnTo>
                          <a:pt x="36" y="626"/>
                        </a:lnTo>
                        <a:lnTo>
                          <a:pt x="37" y="626"/>
                        </a:lnTo>
                        <a:lnTo>
                          <a:pt x="38" y="627"/>
                        </a:lnTo>
                        <a:lnTo>
                          <a:pt x="38" y="628"/>
                        </a:lnTo>
                        <a:lnTo>
                          <a:pt x="38" y="629"/>
                        </a:lnTo>
                        <a:lnTo>
                          <a:pt x="38" y="629"/>
                        </a:lnTo>
                        <a:lnTo>
                          <a:pt x="40" y="636"/>
                        </a:lnTo>
                        <a:lnTo>
                          <a:pt x="43" y="643"/>
                        </a:lnTo>
                        <a:lnTo>
                          <a:pt x="47" y="649"/>
                        </a:lnTo>
                        <a:lnTo>
                          <a:pt x="48" y="653"/>
                        </a:lnTo>
                        <a:lnTo>
                          <a:pt x="47" y="656"/>
                        </a:lnTo>
                        <a:lnTo>
                          <a:pt x="47" y="657"/>
                        </a:lnTo>
                        <a:lnTo>
                          <a:pt x="46" y="657"/>
                        </a:lnTo>
                        <a:lnTo>
                          <a:pt x="45" y="656"/>
                        </a:lnTo>
                        <a:lnTo>
                          <a:pt x="42" y="656"/>
                        </a:lnTo>
                        <a:lnTo>
                          <a:pt x="42" y="656"/>
                        </a:lnTo>
                        <a:lnTo>
                          <a:pt x="41" y="656"/>
                        </a:lnTo>
                        <a:lnTo>
                          <a:pt x="41" y="657"/>
                        </a:lnTo>
                        <a:lnTo>
                          <a:pt x="41" y="658"/>
                        </a:lnTo>
                        <a:lnTo>
                          <a:pt x="42" y="659"/>
                        </a:lnTo>
                        <a:lnTo>
                          <a:pt x="43" y="659"/>
                        </a:lnTo>
                        <a:lnTo>
                          <a:pt x="45" y="661"/>
                        </a:lnTo>
                        <a:lnTo>
                          <a:pt x="46" y="661"/>
                        </a:lnTo>
                        <a:lnTo>
                          <a:pt x="46" y="662"/>
                        </a:lnTo>
                        <a:lnTo>
                          <a:pt x="45" y="662"/>
                        </a:lnTo>
                        <a:lnTo>
                          <a:pt x="43" y="662"/>
                        </a:lnTo>
                        <a:lnTo>
                          <a:pt x="40" y="662"/>
                        </a:lnTo>
                        <a:lnTo>
                          <a:pt x="38" y="662"/>
                        </a:lnTo>
                        <a:lnTo>
                          <a:pt x="40" y="663"/>
                        </a:lnTo>
                        <a:lnTo>
                          <a:pt x="41" y="663"/>
                        </a:lnTo>
                        <a:lnTo>
                          <a:pt x="43" y="664"/>
                        </a:lnTo>
                        <a:lnTo>
                          <a:pt x="45" y="666"/>
                        </a:lnTo>
                        <a:lnTo>
                          <a:pt x="46" y="667"/>
                        </a:lnTo>
                        <a:lnTo>
                          <a:pt x="45" y="667"/>
                        </a:lnTo>
                        <a:lnTo>
                          <a:pt x="43" y="668"/>
                        </a:lnTo>
                        <a:lnTo>
                          <a:pt x="41" y="668"/>
                        </a:lnTo>
                        <a:lnTo>
                          <a:pt x="41" y="668"/>
                        </a:lnTo>
                        <a:lnTo>
                          <a:pt x="45" y="671"/>
                        </a:lnTo>
                        <a:lnTo>
                          <a:pt x="45" y="673"/>
                        </a:lnTo>
                        <a:lnTo>
                          <a:pt x="45" y="676"/>
                        </a:lnTo>
                        <a:lnTo>
                          <a:pt x="45" y="677"/>
                        </a:lnTo>
                        <a:lnTo>
                          <a:pt x="43" y="678"/>
                        </a:lnTo>
                        <a:lnTo>
                          <a:pt x="42" y="679"/>
                        </a:lnTo>
                        <a:lnTo>
                          <a:pt x="42" y="681"/>
                        </a:lnTo>
                        <a:lnTo>
                          <a:pt x="43" y="681"/>
                        </a:lnTo>
                        <a:lnTo>
                          <a:pt x="45" y="682"/>
                        </a:lnTo>
                        <a:lnTo>
                          <a:pt x="46" y="682"/>
                        </a:lnTo>
                        <a:lnTo>
                          <a:pt x="46" y="683"/>
                        </a:lnTo>
                        <a:lnTo>
                          <a:pt x="46" y="684"/>
                        </a:lnTo>
                        <a:lnTo>
                          <a:pt x="45" y="686"/>
                        </a:lnTo>
                        <a:lnTo>
                          <a:pt x="43" y="686"/>
                        </a:lnTo>
                        <a:lnTo>
                          <a:pt x="42" y="687"/>
                        </a:lnTo>
                        <a:lnTo>
                          <a:pt x="41" y="688"/>
                        </a:lnTo>
                        <a:lnTo>
                          <a:pt x="41" y="689"/>
                        </a:lnTo>
                        <a:lnTo>
                          <a:pt x="41" y="692"/>
                        </a:lnTo>
                        <a:lnTo>
                          <a:pt x="42" y="694"/>
                        </a:lnTo>
                        <a:lnTo>
                          <a:pt x="42" y="694"/>
                        </a:lnTo>
                        <a:lnTo>
                          <a:pt x="42" y="694"/>
                        </a:lnTo>
                        <a:lnTo>
                          <a:pt x="41" y="694"/>
                        </a:lnTo>
                        <a:lnTo>
                          <a:pt x="38" y="696"/>
                        </a:lnTo>
                        <a:lnTo>
                          <a:pt x="37" y="696"/>
                        </a:lnTo>
                        <a:lnTo>
                          <a:pt x="37" y="696"/>
                        </a:lnTo>
                        <a:lnTo>
                          <a:pt x="38" y="697"/>
                        </a:lnTo>
                        <a:lnTo>
                          <a:pt x="38" y="697"/>
                        </a:lnTo>
                        <a:lnTo>
                          <a:pt x="38" y="697"/>
                        </a:lnTo>
                        <a:lnTo>
                          <a:pt x="37" y="697"/>
                        </a:lnTo>
                        <a:lnTo>
                          <a:pt x="35" y="697"/>
                        </a:lnTo>
                        <a:lnTo>
                          <a:pt x="35" y="697"/>
                        </a:lnTo>
                        <a:lnTo>
                          <a:pt x="35" y="697"/>
                        </a:lnTo>
                        <a:lnTo>
                          <a:pt x="35" y="698"/>
                        </a:lnTo>
                        <a:lnTo>
                          <a:pt x="36" y="699"/>
                        </a:lnTo>
                        <a:lnTo>
                          <a:pt x="37" y="702"/>
                        </a:lnTo>
                        <a:lnTo>
                          <a:pt x="37" y="702"/>
                        </a:lnTo>
                        <a:lnTo>
                          <a:pt x="38" y="704"/>
                        </a:lnTo>
                        <a:lnTo>
                          <a:pt x="38" y="706"/>
                        </a:lnTo>
                        <a:lnTo>
                          <a:pt x="38" y="706"/>
                        </a:lnTo>
                        <a:lnTo>
                          <a:pt x="38" y="706"/>
                        </a:lnTo>
                        <a:lnTo>
                          <a:pt x="38" y="706"/>
                        </a:lnTo>
                        <a:lnTo>
                          <a:pt x="37" y="707"/>
                        </a:lnTo>
                        <a:lnTo>
                          <a:pt x="37" y="708"/>
                        </a:lnTo>
                        <a:lnTo>
                          <a:pt x="37" y="709"/>
                        </a:lnTo>
                        <a:lnTo>
                          <a:pt x="38" y="711"/>
                        </a:lnTo>
                        <a:lnTo>
                          <a:pt x="40" y="711"/>
                        </a:lnTo>
                        <a:lnTo>
                          <a:pt x="41" y="711"/>
                        </a:lnTo>
                        <a:lnTo>
                          <a:pt x="41" y="712"/>
                        </a:lnTo>
                        <a:lnTo>
                          <a:pt x="40" y="712"/>
                        </a:lnTo>
                        <a:lnTo>
                          <a:pt x="38" y="711"/>
                        </a:lnTo>
                        <a:lnTo>
                          <a:pt x="37" y="711"/>
                        </a:lnTo>
                        <a:lnTo>
                          <a:pt x="36" y="711"/>
                        </a:lnTo>
                        <a:lnTo>
                          <a:pt x="36" y="713"/>
                        </a:lnTo>
                        <a:lnTo>
                          <a:pt x="36" y="716"/>
                        </a:lnTo>
                        <a:lnTo>
                          <a:pt x="38" y="718"/>
                        </a:lnTo>
                        <a:lnTo>
                          <a:pt x="40" y="719"/>
                        </a:lnTo>
                        <a:lnTo>
                          <a:pt x="42" y="721"/>
                        </a:lnTo>
                        <a:lnTo>
                          <a:pt x="42" y="722"/>
                        </a:lnTo>
                        <a:lnTo>
                          <a:pt x="42" y="723"/>
                        </a:lnTo>
                        <a:lnTo>
                          <a:pt x="41" y="724"/>
                        </a:lnTo>
                        <a:lnTo>
                          <a:pt x="40" y="724"/>
                        </a:lnTo>
                        <a:lnTo>
                          <a:pt x="38" y="726"/>
                        </a:lnTo>
                        <a:lnTo>
                          <a:pt x="37" y="726"/>
                        </a:lnTo>
                        <a:lnTo>
                          <a:pt x="37" y="727"/>
                        </a:lnTo>
                        <a:lnTo>
                          <a:pt x="37" y="728"/>
                        </a:lnTo>
                        <a:lnTo>
                          <a:pt x="37" y="728"/>
                        </a:lnTo>
                        <a:lnTo>
                          <a:pt x="38" y="729"/>
                        </a:lnTo>
                        <a:lnTo>
                          <a:pt x="40" y="731"/>
                        </a:lnTo>
                        <a:lnTo>
                          <a:pt x="41" y="732"/>
                        </a:lnTo>
                        <a:lnTo>
                          <a:pt x="41" y="734"/>
                        </a:lnTo>
                        <a:lnTo>
                          <a:pt x="41" y="734"/>
                        </a:lnTo>
                        <a:lnTo>
                          <a:pt x="41" y="736"/>
                        </a:lnTo>
                        <a:lnTo>
                          <a:pt x="42" y="736"/>
                        </a:lnTo>
                        <a:lnTo>
                          <a:pt x="43" y="734"/>
                        </a:lnTo>
                        <a:lnTo>
                          <a:pt x="45" y="734"/>
                        </a:lnTo>
                        <a:lnTo>
                          <a:pt x="45" y="736"/>
                        </a:lnTo>
                        <a:lnTo>
                          <a:pt x="47" y="739"/>
                        </a:lnTo>
                        <a:lnTo>
                          <a:pt x="47" y="739"/>
                        </a:lnTo>
                        <a:lnTo>
                          <a:pt x="47" y="741"/>
                        </a:lnTo>
                        <a:lnTo>
                          <a:pt x="47" y="741"/>
                        </a:lnTo>
                        <a:lnTo>
                          <a:pt x="47" y="742"/>
                        </a:lnTo>
                        <a:lnTo>
                          <a:pt x="48" y="742"/>
                        </a:lnTo>
                        <a:lnTo>
                          <a:pt x="48" y="741"/>
                        </a:lnTo>
                        <a:lnTo>
                          <a:pt x="50" y="739"/>
                        </a:lnTo>
                        <a:lnTo>
                          <a:pt x="52" y="737"/>
                        </a:lnTo>
                        <a:lnTo>
                          <a:pt x="53" y="734"/>
                        </a:lnTo>
                        <a:lnTo>
                          <a:pt x="56" y="732"/>
                        </a:lnTo>
                        <a:lnTo>
                          <a:pt x="57" y="731"/>
                        </a:lnTo>
                        <a:lnTo>
                          <a:pt x="58" y="731"/>
                        </a:lnTo>
                        <a:lnTo>
                          <a:pt x="58" y="732"/>
                        </a:lnTo>
                        <a:lnTo>
                          <a:pt x="58" y="733"/>
                        </a:lnTo>
                        <a:lnTo>
                          <a:pt x="57" y="736"/>
                        </a:lnTo>
                        <a:lnTo>
                          <a:pt x="56" y="738"/>
                        </a:lnTo>
                        <a:lnTo>
                          <a:pt x="56" y="741"/>
                        </a:lnTo>
                        <a:lnTo>
                          <a:pt x="57" y="742"/>
                        </a:lnTo>
                        <a:lnTo>
                          <a:pt x="57" y="742"/>
                        </a:lnTo>
                        <a:lnTo>
                          <a:pt x="60" y="742"/>
                        </a:lnTo>
                        <a:lnTo>
                          <a:pt x="60" y="742"/>
                        </a:lnTo>
                        <a:lnTo>
                          <a:pt x="61" y="741"/>
                        </a:lnTo>
                        <a:lnTo>
                          <a:pt x="61" y="739"/>
                        </a:lnTo>
                        <a:lnTo>
                          <a:pt x="61" y="739"/>
                        </a:lnTo>
                        <a:lnTo>
                          <a:pt x="62" y="739"/>
                        </a:lnTo>
                        <a:lnTo>
                          <a:pt x="65" y="741"/>
                        </a:lnTo>
                        <a:lnTo>
                          <a:pt x="66" y="742"/>
                        </a:lnTo>
                        <a:lnTo>
                          <a:pt x="69" y="744"/>
                        </a:lnTo>
                        <a:lnTo>
                          <a:pt x="72" y="746"/>
                        </a:lnTo>
                        <a:lnTo>
                          <a:pt x="74" y="748"/>
                        </a:lnTo>
                        <a:lnTo>
                          <a:pt x="77" y="749"/>
                        </a:lnTo>
                        <a:lnTo>
                          <a:pt x="78" y="751"/>
                        </a:lnTo>
                        <a:lnTo>
                          <a:pt x="79" y="751"/>
                        </a:lnTo>
                        <a:lnTo>
                          <a:pt x="82" y="751"/>
                        </a:lnTo>
                        <a:lnTo>
                          <a:pt x="84" y="751"/>
                        </a:lnTo>
                        <a:lnTo>
                          <a:pt x="88" y="751"/>
                        </a:lnTo>
                        <a:lnTo>
                          <a:pt x="91" y="751"/>
                        </a:lnTo>
                        <a:lnTo>
                          <a:pt x="92" y="751"/>
                        </a:lnTo>
                        <a:lnTo>
                          <a:pt x="92" y="749"/>
                        </a:lnTo>
                        <a:lnTo>
                          <a:pt x="93" y="748"/>
                        </a:lnTo>
                        <a:lnTo>
                          <a:pt x="93" y="747"/>
                        </a:lnTo>
                        <a:lnTo>
                          <a:pt x="93" y="747"/>
                        </a:lnTo>
                        <a:lnTo>
                          <a:pt x="93" y="748"/>
                        </a:lnTo>
                        <a:lnTo>
                          <a:pt x="92" y="749"/>
                        </a:lnTo>
                        <a:lnTo>
                          <a:pt x="91" y="752"/>
                        </a:lnTo>
                        <a:lnTo>
                          <a:pt x="89" y="753"/>
                        </a:lnTo>
                        <a:lnTo>
                          <a:pt x="88" y="756"/>
                        </a:lnTo>
                        <a:lnTo>
                          <a:pt x="88" y="757"/>
                        </a:lnTo>
                        <a:lnTo>
                          <a:pt x="88" y="758"/>
                        </a:lnTo>
                        <a:lnTo>
                          <a:pt x="89" y="758"/>
                        </a:lnTo>
                        <a:lnTo>
                          <a:pt x="91" y="759"/>
                        </a:lnTo>
                        <a:lnTo>
                          <a:pt x="92" y="759"/>
                        </a:lnTo>
                        <a:lnTo>
                          <a:pt x="92" y="759"/>
                        </a:lnTo>
                        <a:lnTo>
                          <a:pt x="92" y="761"/>
                        </a:lnTo>
                        <a:lnTo>
                          <a:pt x="91" y="762"/>
                        </a:lnTo>
                        <a:lnTo>
                          <a:pt x="89" y="763"/>
                        </a:lnTo>
                        <a:lnTo>
                          <a:pt x="89" y="764"/>
                        </a:lnTo>
                        <a:lnTo>
                          <a:pt x="91" y="764"/>
                        </a:lnTo>
                        <a:lnTo>
                          <a:pt x="92" y="763"/>
                        </a:lnTo>
                        <a:lnTo>
                          <a:pt x="93" y="762"/>
                        </a:lnTo>
                        <a:lnTo>
                          <a:pt x="96" y="762"/>
                        </a:lnTo>
                        <a:lnTo>
                          <a:pt x="97" y="761"/>
                        </a:lnTo>
                        <a:lnTo>
                          <a:pt x="99" y="759"/>
                        </a:lnTo>
                        <a:lnTo>
                          <a:pt x="103" y="758"/>
                        </a:lnTo>
                        <a:lnTo>
                          <a:pt x="107" y="756"/>
                        </a:lnTo>
                        <a:lnTo>
                          <a:pt x="109" y="754"/>
                        </a:lnTo>
                        <a:lnTo>
                          <a:pt x="111" y="754"/>
                        </a:lnTo>
                        <a:lnTo>
                          <a:pt x="112" y="752"/>
                        </a:lnTo>
                        <a:lnTo>
                          <a:pt x="113" y="751"/>
                        </a:lnTo>
                        <a:lnTo>
                          <a:pt x="113" y="751"/>
                        </a:lnTo>
                        <a:lnTo>
                          <a:pt x="113" y="751"/>
                        </a:lnTo>
                        <a:lnTo>
                          <a:pt x="112" y="753"/>
                        </a:lnTo>
                        <a:lnTo>
                          <a:pt x="109" y="757"/>
                        </a:lnTo>
                        <a:lnTo>
                          <a:pt x="107" y="762"/>
                        </a:lnTo>
                        <a:lnTo>
                          <a:pt x="106" y="766"/>
                        </a:lnTo>
                        <a:lnTo>
                          <a:pt x="106" y="769"/>
                        </a:lnTo>
                        <a:lnTo>
                          <a:pt x="109" y="771"/>
                        </a:lnTo>
                        <a:lnTo>
                          <a:pt x="111" y="771"/>
                        </a:lnTo>
                        <a:lnTo>
                          <a:pt x="112" y="769"/>
                        </a:lnTo>
                        <a:lnTo>
                          <a:pt x="113" y="769"/>
                        </a:lnTo>
                        <a:lnTo>
                          <a:pt x="113" y="769"/>
                        </a:lnTo>
                        <a:lnTo>
                          <a:pt x="112" y="771"/>
                        </a:lnTo>
                        <a:lnTo>
                          <a:pt x="112" y="772"/>
                        </a:lnTo>
                        <a:lnTo>
                          <a:pt x="111" y="773"/>
                        </a:lnTo>
                        <a:lnTo>
                          <a:pt x="109" y="774"/>
                        </a:lnTo>
                        <a:lnTo>
                          <a:pt x="111" y="776"/>
                        </a:lnTo>
                        <a:lnTo>
                          <a:pt x="113" y="776"/>
                        </a:lnTo>
                        <a:lnTo>
                          <a:pt x="114" y="776"/>
                        </a:lnTo>
                        <a:lnTo>
                          <a:pt x="116" y="776"/>
                        </a:lnTo>
                        <a:lnTo>
                          <a:pt x="118" y="774"/>
                        </a:lnTo>
                        <a:lnTo>
                          <a:pt x="119" y="774"/>
                        </a:lnTo>
                        <a:lnTo>
                          <a:pt x="122" y="774"/>
                        </a:lnTo>
                        <a:lnTo>
                          <a:pt x="122" y="776"/>
                        </a:lnTo>
                        <a:lnTo>
                          <a:pt x="122" y="777"/>
                        </a:lnTo>
                        <a:lnTo>
                          <a:pt x="122" y="778"/>
                        </a:lnTo>
                        <a:lnTo>
                          <a:pt x="121" y="779"/>
                        </a:lnTo>
                        <a:lnTo>
                          <a:pt x="118" y="779"/>
                        </a:lnTo>
                        <a:lnTo>
                          <a:pt x="117" y="781"/>
                        </a:lnTo>
                        <a:lnTo>
                          <a:pt x="116" y="782"/>
                        </a:lnTo>
                        <a:lnTo>
                          <a:pt x="114" y="783"/>
                        </a:lnTo>
                        <a:lnTo>
                          <a:pt x="116" y="786"/>
                        </a:lnTo>
                        <a:lnTo>
                          <a:pt x="117" y="786"/>
                        </a:lnTo>
                        <a:lnTo>
                          <a:pt x="118" y="786"/>
                        </a:lnTo>
                        <a:lnTo>
                          <a:pt x="119" y="784"/>
                        </a:lnTo>
                        <a:lnTo>
                          <a:pt x="121" y="784"/>
                        </a:lnTo>
                        <a:lnTo>
                          <a:pt x="122" y="783"/>
                        </a:lnTo>
                        <a:lnTo>
                          <a:pt x="123" y="781"/>
                        </a:lnTo>
                        <a:lnTo>
                          <a:pt x="123" y="779"/>
                        </a:lnTo>
                        <a:lnTo>
                          <a:pt x="124" y="777"/>
                        </a:lnTo>
                        <a:lnTo>
                          <a:pt x="124" y="777"/>
                        </a:lnTo>
                        <a:lnTo>
                          <a:pt x="124" y="777"/>
                        </a:lnTo>
                        <a:lnTo>
                          <a:pt x="124" y="782"/>
                        </a:lnTo>
                        <a:lnTo>
                          <a:pt x="122" y="784"/>
                        </a:lnTo>
                        <a:lnTo>
                          <a:pt x="119" y="787"/>
                        </a:lnTo>
                        <a:lnTo>
                          <a:pt x="116" y="789"/>
                        </a:lnTo>
                        <a:lnTo>
                          <a:pt x="114" y="789"/>
                        </a:lnTo>
                        <a:lnTo>
                          <a:pt x="113" y="790"/>
                        </a:lnTo>
                        <a:lnTo>
                          <a:pt x="112" y="792"/>
                        </a:lnTo>
                        <a:lnTo>
                          <a:pt x="111" y="793"/>
                        </a:lnTo>
                        <a:lnTo>
                          <a:pt x="109" y="793"/>
                        </a:lnTo>
                        <a:lnTo>
                          <a:pt x="108" y="793"/>
                        </a:lnTo>
                        <a:lnTo>
                          <a:pt x="114" y="794"/>
                        </a:lnTo>
                        <a:lnTo>
                          <a:pt x="121" y="790"/>
                        </a:lnTo>
                        <a:lnTo>
                          <a:pt x="124" y="787"/>
                        </a:lnTo>
                        <a:lnTo>
                          <a:pt x="128" y="781"/>
                        </a:lnTo>
                        <a:lnTo>
                          <a:pt x="129" y="779"/>
                        </a:lnTo>
                        <a:lnTo>
                          <a:pt x="131" y="778"/>
                        </a:lnTo>
                        <a:lnTo>
                          <a:pt x="131" y="776"/>
                        </a:lnTo>
                        <a:lnTo>
                          <a:pt x="132" y="774"/>
                        </a:lnTo>
                        <a:lnTo>
                          <a:pt x="133" y="773"/>
                        </a:lnTo>
                        <a:lnTo>
                          <a:pt x="134" y="773"/>
                        </a:lnTo>
                        <a:lnTo>
                          <a:pt x="134" y="774"/>
                        </a:lnTo>
                        <a:lnTo>
                          <a:pt x="133" y="776"/>
                        </a:lnTo>
                        <a:lnTo>
                          <a:pt x="132" y="778"/>
                        </a:lnTo>
                        <a:lnTo>
                          <a:pt x="131" y="779"/>
                        </a:lnTo>
                        <a:lnTo>
                          <a:pt x="129" y="781"/>
                        </a:lnTo>
                        <a:lnTo>
                          <a:pt x="131" y="782"/>
                        </a:lnTo>
                        <a:lnTo>
                          <a:pt x="137" y="781"/>
                        </a:lnTo>
                        <a:lnTo>
                          <a:pt x="138" y="781"/>
                        </a:lnTo>
                        <a:lnTo>
                          <a:pt x="141" y="781"/>
                        </a:lnTo>
                        <a:lnTo>
                          <a:pt x="143" y="781"/>
                        </a:lnTo>
                        <a:lnTo>
                          <a:pt x="146" y="782"/>
                        </a:lnTo>
                        <a:lnTo>
                          <a:pt x="147" y="782"/>
                        </a:lnTo>
                        <a:lnTo>
                          <a:pt x="148" y="781"/>
                        </a:lnTo>
                        <a:lnTo>
                          <a:pt x="149" y="778"/>
                        </a:lnTo>
                        <a:lnTo>
                          <a:pt x="152" y="777"/>
                        </a:lnTo>
                        <a:lnTo>
                          <a:pt x="153" y="776"/>
                        </a:lnTo>
                        <a:lnTo>
                          <a:pt x="154" y="774"/>
                        </a:lnTo>
                        <a:lnTo>
                          <a:pt x="156" y="774"/>
                        </a:lnTo>
                        <a:lnTo>
                          <a:pt x="154" y="776"/>
                        </a:lnTo>
                        <a:lnTo>
                          <a:pt x="154" y="777"/>
                        </a:lnTo>
                        <a:lnTo>
                          <a:pt x="154" y="777"/>
                        </a:lnTo>
                        <a:lnTo>
                          <a:pt x="158" y="778"/>
                        </a:lnTo>
                        <a:lnTo>
                          <a:pt x="161" y="778"/>
                        </a:lnTo>
                        <a:lnTo>
                          <a:pt x="161" y="778"/>
                        </a:lnTo>
                        <a:lnTo>
                          <a:pt x="161" y="778"/>
                        </a:lnTo>
                        <a:lnTo>
                          <a:pt x="161" y="777"/>
                        </a:lnTo>
                        <a:lnTo>
                          <a:pt x="159" y="777"/>
                        </a:lnTo>
                        <a:lnTo>
                          <a:pt x="158" y="776"/>
                        </a:lnTo>
                        <a:lnTo>
                          <a:pt x="158" y="774"/>
                        </a:lnTo>
                        <a:lnTo>
                          <a:pt x="158" y="774"/>
                        </a:lnTo>
                        <a:lnTo>
                          <a:pt x="159" y="774"/>
                        </a:lnTo>
                        <a:lnTo>
                          <a:pt x="161" y="773"/>
                        </a:lnTo>
                        <a:lnTo>
                          <a:pt x="162" y="773"/>
                        </a:lnTo>
                        <a:lnTo>
                          <a:pt x="163" y="772"/>
                        </a:lnTo>
                        <a:lnTo>
                          <a:pt x="164" y="772"/>
                        </a:lnTo>
                        <a:lnTo>
                          <a:pt x="167" y="771"/>
                        </a:lnTo>
                        <a:lnTo>
                          <a:pt x="168" y="771"/>
                        </a:lnTo>
                        <a:lnTo>
                          <a:pt x="171" y="771"/>
                        </a:lnTo>
                        <a:lnTo>
                          <a:pt x="171" y="771"/>
                        </a:lnTo>
                        <a:lnTo>
                          <a:pt x="171" y="773"/>
                        </a:lnTo>
                        <a:lnTo>
                          <a:pt x="171" y="774"/>
                        </a:lnTo>
                        <a:lnTo>
                          <a:pt x="169" y="774"/>
                        </a:lnTo>
                        <a:lnTo>
                          <a:pt x="168" y="774"/>
                        </a:lnTo>
                        <a:lnTo>
                          <a:pt x="169" y="774"/>
                        </a:lnTo>
                        <a:lnTo>
                          <a:pt x="171" y="774"/>
                        </a:lnTo>
                        <a:lnTo>
                          <a:pt x="172" y="776"/>
                        </a:lnTo>
                        <a:lnTo>
                          <a:pt x="173" y="777"/>
                        </a:lnTo>
                        <a:lnTo>
                          <a:pt x="173" y="777"/>
                        </a:lnTo>
                        <a:lnTo>
                          <a:pt x="174" y="778"/>
                        </a:lnTo>
                        <a:lnTo>
                          <a:pt x="176" y="777"/>
                        </a:lnTo>
                        <a:lnTo>
                          <a:pt x="177" y="774"/>
                        </a:lnTo>
                        <a:lnTo>
                          <a:pt x="179" y="772"/>
                        </a:lnTo>
                        <a:lnTo>
                          <a:pt x="181" y="771"/>
                        </a:lnTo>
                        <a:lnTo>
                          <a:pt x="182" y="768"/>
                        </a:lnTo>
                        <a:lnTo>
                          <a:pt x="182" y="767"/>
                        </a:lnTo>
                        <a:lnTo>
                          <a:pt x="181" y="767"/>
                        </a:lnTo>
                        <a:lnTo>
                          <a:pt x="181" y="767"/>
                        </a:lnTo>
                        <a:lnTo>
                          <a:pt x="181" y="766"/>
                        </a:lnTo>
                        <a:lnTo>
                          <a:pt x="181" y="766"/>
                        </a:lnTo>
                        <a:lnTo>
                          <a:pt x="179" y="764"/>
                        </a:lnTo>
                        <a:lnTo>
                          <a:pt x="178" y="764"/>
                        </a:lnTo>
                        <a:lnTo>
                          <a:pt x="178" y="763"/>
                        </a:lnTo>
                        <a:lnTo>
                          <a:pt x="179" y="763"/>
                        </a:lnTo>
                        <a:lnTo>
                          <a:pt x="181" y="763"/>
                        </a:lnTo>
                        <a:lnTo>
                          <a:pt x="182" y="764"/>
                        </a:lnTo>
                        <a:lnTo>
                          <a:pt x="183" y="766"/>
                        </a:lnTo>
                        <a:lnTo>
                          <a:pt x="183" y="767"/>
                        </a:lnTo>
                        <a:lnTo>
                          <a:pt x="184" y="767"/>
                        </a:lnTo>
                        <a:lnTo>
                          <a:pt x="186" y="767"/>
                        </a:lnTo>
                        <a:lnTo>
                          <a:pt x="187" y="764"/>
                        </a:lnTo>
                        <a:lnTo>
                          <a:pt x="187" y="763"/>
                        </a:lnTo>
                        <a:lnTo>
                          <a:pt x="188" y="761"/>
                        </a:lnTo>
                        <a:lnTo>
                          <a:pt x="189" y="761"/>
                        </a:lnTo>
                        <a:lnTo>
                          <a:pt x="191" y="761"/>
                        </a:lnTo>
                        <a:lnTo>
                          <a:pt x="192" y="762"/>
                        </a:lnTo>
                        <a:lnTo>
                          <a:pt x="193" y="763"/>
                        </a:lnTo>
                        <a:lnTo>
                          <a:pt x="193" y="764"/>
                        </a:lnTo>
                        <a:lnTo>
                          <a:pt x="194" y="766"/>
                        </a:lnTo>
                        <a:lnTo>
                          <a:pt x="196" y="766"/>
                        </a:lnTo>
                        <a:lnTo>
                          <a:pt x="197" y="764"/>
                        </a:lnTo>
                        <a:lnTo>
                          <a:pt x="197" y="763"/>
                        </a:lnTo>
                        <a:lnTo>
                          <a:pt x="197" y="761"/>
                        </a:lnTo>
                        <a:lnTo>
                          <a:pt x="197" y="759"/>
                        </a:lnTo>
                        <a:lnTo>
                          <a:pt x="197" y="758"/>
                        </a:lnTo>
                        <a:lnTo>
                          <a:pt x="197" y="758"/>
                        </a:lnTo>
                        <a:lnTo>
                          <a:pt x="199" y="761"/>
                        </a:lnTo>
                        <a:lnTo>
                          <a:pt x="200" y="762"/>
                        </a:lnTo>
                        <a:lnTo>
                          <a:pt x="202" y="762"/>
                        </a:lnTo>
                        <a:lnTo>
                          <a:pt x="202" y="762"/>
                        </a:lnTo>
                        <a:lnTo>
                          <a:pt x="202" y="761"/>
                        </a:lnTo>
                        <a:lnTo>
                          <a:pt x="202" y="761"/>
                        </a:lnTo>
                        <a:lnTo>
                          <a:pt x="204" y="761"/>
                        </a:lnTo>
                        <a:lnTo>
                          <a:pt x="205" y="761"/>
                        </a:lnTo>
                        <a:lnTo>
                          <a:pt x="205" y="759"/>
                        </a:lnTo>
                        <a:lnTo>
                          <a:pt x="205" y="758"/>
                        </a:lnTo>
                        <a:lnTo>
                          <a:pt x="205" y="757"/>
                        </a:lnTo>
                        <a:lnTo>
                          <a:pt x="205" y="756"/>
                        </a:lnTo>
                        <a:lnTo>
                          <a:pt x="205" y="754"/>
                        </a:lnTo>
                        <a:lnTo>
                          <a:pt x="207" y="754"/>
                        </a:lnTo>
                        <a:lnTo>
                          <a:pt x="208" y="754"/>
                        </a:lnTo>
                        <a:lnTo>
                          <a:pt x="209" y="754"/>
                        </a:lnTo>
                        <a:lnTo>
                          <a:pt x="210" y="754"/>
                        </a:lnTo>
                        <a:lnTo>
                          <a:pt x="210" y="754"/>
                        </a:lnTo>
                        <a:lnTo>
                          <a:pt x="210" y="753"/>
                        </a:lnTo>
                        <a:lnTo>
                          <a:pt x="210" y="753"/>
                        </a:lnTo>
                        <a:lnTo>
                          <a:pt x="212" y="752"/>
                        </a:lnTo>
                        <a:lnTo>
                          <a:pt x="213" y="753"/>
                        </a:lnTo>
                        <a:lnTo>
                          <a:pt x="214" y="753"/>
                        </a:lnTo>
                        <a:lnTo>
                          <a:pt x="215" y="754"/>
                        </a:lnTo>
                        <a:lnTo>
                          <a:pt x="218" y="754"/>
                        </a:lnTo>
                        <a:lnTo>
                          <a:pt x="219" y="754"/>
                        </a:lnTo>
                        <a:lnTo>
                          <a:pt x="220" y="753"/>
                        </a:lnTo>
                        <a:lnTo>
                          <a:pt x="222" y="752"/>
                        </a:lnTo>
                        <a:lnTo>
                          <a:pt x="222" y="749"/>
                        </a:lnTo>
                        <a:lnTo>
                          <a:pt x="222" y="747"/>
                        </a:lnTo>
                        <a:lnTo>
                          <a:pt x="223" y="746"/>
                        </a:lnTo>
                        <a:lnTo>
                          <a:pt x="224" y="743"/>
                        </a:lnTo>
                        <a:lnTo>
                          <a:pt x="225" y="743"/>
                        </a:lnTo>
                        <a:lnTo>
                          <a:pt x="227" y="743"/>
                        </a:lnTo>
                        <a:lnTo>
                          <a:pt x="227" y="744"/>
                        </a:lnTo>
                        <a:lnTo>
                          <a:pt x="227" y="746"/>
                        </a:lnTo>
                        <a:lnTo>
                          <a:pt x="227" y="748"/>
                        </a:lnTo>
                        <a:lnTo>
                          <a:pt x="227" y="749"/>
                        </a:lnTo>
                        <a:lnTo>
                          <a:pt x="227" y="752"/>
                        </a:lnTo>
                        <a:lnTo>
                          <a:pt x="229" y="752"/>
                        </a:lnTo>
                        <a:lnTo>
                          <a:pt x="234" y="751"/>
                        </a:lnTo>
                        <a:lnTo>
                          <a:pt x="234" y="749"/>
                        </a:lnTo>
                        <a:lnTo>
                          <a:pt x="233" y="749"/>
                        </a:lnTo>
                        <a:lnTo>
                          <a:pt x="232" y="748"/>
                        </a:lnTo>
                        <a:lnTo>
                          <a:pt x="230" y="747"/>
                        </a:lnTo>
                        <a:lnTo>
                          <a:pt x="229" y="747"/>
                        </a:lnTo>
                        <a:lnTo>
                          <a:pt x="230" y="747"/>
                        </a:lnTo>
                        <a:lnTo>
                          <a:pt x="232" y="747"/>
                        </a:lnTo>
                        <a:lnTo>
                          <a:pt x="234" y="749"/>
                        </a:lnTo>
                        <a:lnTo>
                          <a:pt x="237" y="752"/>
                        </a:lnTo>
                        <a:lnTo>
                          <a:pt x="238" y="753"/>
                        </a:lnTo>
                        <a:lnTo>
                          <a:pt x="238" y="753"/>
                        </a:lnTo>
                        <a:lnTo>
                          <a:pt x="238" y="751"/>
                        </a:lnTo>
                        <a:lnTo>
                          <a:pt x="238" y="748"/>
                        </a:lnTo>
                        <a:lnTo>
                          <a:pt x="237" y="743"/>
                        </a:lnTo>
                        <a:lnTo>
                          <a:pt x="237" y="743"/>
                        </a:lnTo>
                        <a:lnTo>
                          <a:pt x="235" y="742"/>
                        </a:lnTo>
                        <a:lnTo>
                          <a:pt x="234" y="741"/>
                        </a:lnTo>
                        <a:lnTo>
                          <a:pt x="233" y="741"/>
                        </a:lnTo>
                        <a:lnTo>
                          <a:pt x="233" y="739"/>
                        </a:lnTo>
                        <a:lnTo>
                          <a:pt x="235" y="741"/>
                        </a:lnTo>
                        <a:lnTo>
                          <a:pt x="239" y="742"/>
                        </a:lnTo>
                        <a:lnTo>
                          <a:pt x="242" y="744"/>
                        </a:lnTo>
                        <a:lnTo>
                          <a:pt x="243" y="746"/>
                        </a:lnTo>
                        <a:lnTo>
                          <a:pt x="243" y="747"/>
                        </a:lnTo>
                        <a:lnTo>
                          <a:pt x="243" y="747"/>
                        </a:lnTo>
                        <a:lnTo>
                          <a:pt x="243" y="747"/>
                        </a:lnTo>
                        <a:lnTo>
                          <a:pt x="245" y="746"/>
                        </a:lnTo>
                        <a:lnTo>
                          <a:pt x="245" y="744"/>
                        </a:lnTo>
                        <a:lnTo>
                          <a:pt x="245" y="744"/>
                        </a:lnTo>
                        <a:lnTo>
                          <a:pt x="244" y="743"/>
                        </a:lnTo>
                        <a:lnTo>
                          <a:pt x="243" y="743"/>
                        </a:lnTo>
                        <a:lnTo>
                          <a:pt x="242" y="742"/>
                        </a:lnTo>
                        <a:lnTo>
                          <a:pt x="240" y="741"/>
                        </a:lnTo>
                        <a:lnTo>
                          <a:pt x="240" y="741"/>
                        </a:lnTo>
                        <a:lnTo>
                          <a:pt x="240" y="741"/>
                        </a:lnTo>
                        <a:lnTo>
                          <a:pt x="240" y="741"/>
                        </a:lnTo>
                        <a:lnTo>
                          <a:pt x="242" y="741"/>
                        </a:lnTo>
                        <a:lnTo>
                          <a:pt x="242" y="741"/>
                        </a:lnTo>
                        <a:lnTo>
                          <a:pt x="243" y="739"/>
                        </a:lnTo>
                        <a:lnTo>
                          <a:pt x="243" y="738"/>
                        </a:lnTo>
                        <a:lnTo>
                          <a:pt x="242" y="737"/>
                        </a:lnTo>
                        <a:lnTo>
                          <a:pt x="239" y="736"/>
                        </a:lnTo>
                        <a:lnTo>
                          <a:pt x="238" y="734"/>
                        </a:lnTo>
                        <a:lnTo>
                          <a:pt x="237" y="733"/>
                        </a:lnTo>
                        <a:lnTo>
                          <a:pt x="237" y="733"/>
                        </a:lnTo>
                        <a:lnTo>
                          <a:pt x="237" y="733"/>
                        </a:lnTo>
                        <a:lnTo>
                          <a:pt x="238" y="733"/>
                        </a:lnTo>
                        <a:lnTo>
                          <a:pt x="238" y="734"/>
                        </a:lnTo>
                        <a:lnTo>
                          <a:pt x="240" y="736"/>
                        </a:lnTo>
                        <a:lnTo>
                          <a:pt x="242" y="736"/>
                        </a:lnTo>
                        <a:lnTo>
                          <a:pt x="244" y="737"/>
                        </a:lnTo>
                        <a:lnTo>
                          <a:pt x="245" y="737"/>
                        </a:lnTo>
                        <a:lnTo>
                          <a:pt x="248" y="737"/>
                        </a:lnTo>
                        <a:lnTo>
                          <a:pt x="250" y="734"/>
                        </a:lnTo>
                        <a:lnTo>
                          <a:pt x="252" y="734"/>
                        </a:lnTo>
                        <a:lnTo>
                          <a:pt x="253" y="736"/>
                        </a:lnTo>
                        <a:lnTo>
                          <a:pt x="253" y="737"/>
                        </a:lnTo>
                        <a:lnTo>
                          <a:pt x="253" y="738"/>
                        </a:lnTo>
                        <a:lnTo>
                          <a:pt x="254" y="741"/>
                        </a:lnTo>
                        <a:lnTo>
                          <a:pt x="255" y="741"/>
                        </a:lnTo>
                        <a:lnTo>
                          <a:pt x="257" y="741"/>
                        </a:lnTo>
                        <a:lnTo>
                          <a:pt x="258" y="739"/>
                        </a:lnTo>
                        <a:lnTo>
                          <a:pt x="259" y="739"/>
                        </a:lnTo>
                        <a:lnTo>
                          <a:pt x="259" y="738"/>
                        </a:lnTo>
                        <a:lnTo>
                          <a:pt x="260" y="737"/>
                        </a:lnTo>
                        <a:lnTo>
                          <a:pt x="260" y="734"/>
                        </a:lnTo>
                        <a:lnTo>
                          <a:pt x="260" y="731"/>
                        </a:lnTo>
                        <a:lnTo>
                          <a:pt x="260" y="728"/>
                        </a:lnTo>
                        <a:lnTo>
                          <a:pt x="262" y="726"/>
                        </a:lnTo>
                        <a:lnTo>
                          <a:pt x="263" y="724"/>
                        </a:lnTo>
                        <a:lnTo>
                          <a:pt x="263" y="724"/>
                        </a:lnTo>
                        <a:lnTo>
                          <a:pt x="263" y="726"/>
                        </a:lnTo>
                        <a:lnTo>
                          <a:pt x="263" y="727"/>
                        </a:lnTo>
                        <a:lnTo>
                          <a:pt x="262" y="729"/>
                        </a:lnTo>
                        <a:lnTo>
                          <a:pt x="262" y="731"/>
                        </a:lnTo>
                        <a:lnTo>
                          <a:pt x="262" y="733"/>
                        </a:lnTo>
                        <a:lnTo>
                          <a:pt x="262" y="734"/>
                        </a:lnTo>
                        <a:lnTo>
                          <a:pt x="263" y="736"/>
                        </a:lnTo>
                        <a:lnTo>
                          <a:pt x="265" y="736"/>
                        </a:lnTo>
                        <a:lnTo>
                          <a:pt x="265" y="736"/>
                        </a:lnTo>
                        <a:lnTo>
                          <a:pt x="267" y="736"/>
                        </a:lnTo>
                        <a:lnTo>
                          <a:pt x="265" y="734"/>
                        </a:lnTo>
                        <a:lnTo>
                          <a:pt x="265" y="733"/>
                        </a:lnTo>
                        <a:lnTo>
                          <a:pt x="265" y="733"/>
                        </a:lnTo>
                        <a:lnTo>
                          <a:pt x="265" y="732"/>
                        </a:lnTo>
                        <a:lnTo>
                          <a:pt x="267" y="732"/>
                        </a:lnTo>
                        <a:lnTo>
                          <a:pt x="268" y="733"/>
                        </a:lnTo>
                        <a:lnTo>
                          <a:pt x="269" y="734"/>
                        </a:lnTo>
                        <a:lnTo>
                          <a:pt x="270" y="734"/>
                        </a:lnTo>
                        <a:lnTo>
                          <a:pt x="270" y="736"/>
                        </a:lnTo>
                        <a:lnTo>
                          <a:pt x="272" y="736"/>
                        </a:lnTo>
                        <a:lnTo>
                          <a:pt x="273" y="734"/>
                        </a:lnTo>
                        <a:lnTo>
                          <a:pt x="273" y="733"/>
                        </a:lnTo>
                        <a:lnTo>
                          <a:pt x="273" y="733"/>
                        </a:lnTo>
                        <a:lnTo>
                          <a:pt x="273" y="732"/>
                        </a:lnTo>
                        <a:lnTo>
                          <a:pt x="273" y="731"/>
                        </a:lnTo>
                        <a:lnTo>
                          <a:pt x="273" y="729"/>
                        </a:lnTo>
                        <a:lnTo>
                          <a:pt x="274" y="729"/>
                        </a:lnTo>
                        <a:lnTo>
                          <a:pt x="277" y="731"/>
                        </a:lnTo>
                        <a:lnTo>
                          <a:pt x="279" y="732"/>
                        </a:lnTo>
                        <a:lnTo>
                          <a:pt x="282" y="732"/>
                        </a:lnTo>
                        <a:lnTo>
                          <a:pt x="283" y="732"/>
                        </a:lnTo>
                        <a:lnTo>
                          <a:pt x="283" y="731"/>
                        </a:lnTo>
                        <a:lnTo>
                          <a:pt x="283" y="729"/>
                        </a:lnTo>
                        <a:lnTo>
                          <a:pt x="284" y="728"/>
                        </a:lnTo>
                        <a:lnTo>
                          <a:pt x="284" y="727"/>
                        </a:lnTo>
                        <a:lnTo>
                          <a:pt x="284" y="727"/>
                        </a:lnTo>
                        <a:lnTo>
                          <a:pt x="284" y="726"/>
                        </a:lnTo>
                        <a:lnTo>
                          <a:pt x="284" y="726"/>
                        </a:lnTo>
                        <a:lnTo>
                          <a:pt x="285" y="726"/>
                        </a:lnTo>
                        <a:lnTo>
                          <a:pt x="287" y="726"/>
                        </a:lnTo>
                        <a:lnTo>
                          <a:pt x="288" y="726"/>
                        </a:lnTo>
                        <a:lnTo>
                          <a:pt x="290" y="726"/>
                        </a:lnTo>
                        <a:lnTo>
                          <a:pt x="292" y="726"/>
                        </a:lnTo>
                        <a:lnTo>
                          <a:pt x="292" y="724"/>
                        </a:lnTo>
                        <a:lnTo>
                          <a:pt x="292" y="723"/>
                        </a:lnTo>
                        <a:lnTo>
                          <a:pt x="292" y="722"/>
                        </a:lnTo>
                        <a:lnTo>
                          <a:pt x="292" y="721"/>
                        </a:lnTo>
                        <a:lnTo>
                          <a:pt x="292" y="721"/>
                        </a:lnTo>
                        <a:lnTo>
                          <a:pt x="294" y="722"/>
                        </a:lnTo>
                        <a:lnTo>
                          <a:pt x="294" y="724"/>
                        </a:lnTo>
                        <a:lnTo>
                          <a:pt x="295" y="726"/>
                        </a:lnTo>
                        <a:lnTo>
                          <a:pt x="294" y="726"/>
                        </a:lnTo>
                        <a:lnTo>
                          <a:pt x="295" y="727"/>
                        </a:lnTo>
                        <a:lnTo>
                          <a:pt x="297" y="727"/>
                        </a:lnTo>
                        <a:lnTo>
                          <a:pt x="298" y="727"/>
                        </a:lnTo>
                        <a:lnTo>
                          <a:pt x="299" y="728"/>
                        </a:lnTo>
                        <a:lnTo>
                          <a:pt x="302" y="729"/>
                        </a:lnTo>
                        <a:lnTo>
                          <a:pt x="303" y="731"/>
                        </a:lnTo>
                        <a:lnTo>
                          <a:pt x="304" y="731"/>
                        </a:lnTo>
                        <a:lnTo>
                          <a:pt x="305" y="729"/>
                        </a:lnTo>
                        <a:lnTo>
                          <a:pt x="305" y="729"/>
                        </a:lnTo>
                        <a:lnTo>
                          <a:pt x="304" y="728"/>
                        </a:lnTo>
                        <a:lnTo>
                          <a:pt x="304" y="727"/>
                        </a:lnTo>
                        <a:lnTo>
                          <a:pt x="304" y="726"/>
                        </a:lnTo>
                        <a:lnTo>
                          <a:pt x="305" y="726"/>
                        </a:lnTo>
                        <a:lnTo>
                          <a:pt x="307" y="727"/>
                        </a:lnTo>
                        <a:lnTo>
                          <a:pt x="308" y="727"/>
                        </a:lnTo>
                        <a:lnTo>
                          <a:pt x="309" y="728"/>
                        </a:lnTo>
                        <a:lnTo>
                          <a:pt x="310" y="728"/>
                        </a:lnTo>
                        <a:lnTo>
                          <a:pt x="312" y="728"/>
                        </a:lnTo>
                        <a:lnTo>
                          <a:pt x="312" y="728"/>
                        </a:lnTo>
                        <a:lnTo>
                          <a:pt x="312" y="729"/>
                        </a:lnTo>
                        <a:lnTo>
                          <a:pt x="312" y="729"/>
                        </a:lnTo>
                        <a:lnTo>
                          <a:pt x="313" y="728"/>
                        </a:lnTo>
                        <a:lnTo>
                          <a:pt x="313" y="727"/>
                        </a:lnTo>
                        <a:lnTo>
                          <a:pt x="314" y="724"/>
                        </a:lnTo>
                        <a:lnTo>
                          <a:pt x="315" y="719"/>
                        </a:lnTo>
                        <a:lnTo>
                          <a:pt x="315" y="719"/>
                        </a:lnTo>
                        <a:lnTo>
                          <a:pt x="315" y="719"/>
                        </a:lnTo>
                        <a:lnTo>
                          <a:pt x="317" y="721"/>
                        </a:lnTo>
                        <a:lnTo>
                          <a:pt x="317" y="722"/>
                        </a:lnTo>
                        <a:lnTo>
                          <a:pt x="318" y="721"/>
                        </a:lnTo>
                        <a:lnTo>
                          <a:pt x="336" y="698"/>
                        </a:lnTo>
                        <a:lnTo>
                          <a:pt x="355" y="676"/>
                        </a:lnTo>
                        <a:lnTo>
                          <a:pt x="374" y="654"/>
                        </a:lnTo>
                        <a:lnTo>
                          <a:pt x="391" y="631"/>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b="1">
                      <a:ln w="12700">
                        <a:solidFill>
                          <a:srgbClr val="CCFFCC">
                            <a:satMod val="155000"/>
                          </a:srgbClr>
                        </a:solidFill>
                        <a:prstDash val="solid"/>
                      </a:ln>
                      <a:solidFill>
                        <a:srgbClr val="CCFFFF">
                          <a:tint val="85000"/>
                          <a:satMod val="155000"/>
                        </a:srgbClr>
                      </a:solidFill>
                      <a:effectLst>
                        <a:outerShdw blurRad="41275" dist="20320" dir="1800000" algn="tl" rotWithShape="0">
                          <a:srgbClr val="000000">
                            <a:alpha val="40000"/>
                          </a:srgbClr>
                        </a:outerShdw>
                      </a:effectLst>
                    </a:endParaRPr>
                  </a:p>
                </p:txBody>
              </p:sp>
              <p:sp>
                <p:nvSpPr>
                  <p:cNvPr id="972" name="Freeform 601"/>
                  <p:cNvSpPr>
                    <a:spLocks/>
                  </p:cNvSpPr>
                  <p:nvPr/>
                </p:nvSpPr>
                <p:spPr bwMode="auto">
                  <a:xfrm>
                    <a:off x="3341" y="1436"/>
                    <a:ext cx="18" cy="10"/>
                  </a:xfrm>
                  <a:custGeom>
                    <a:avLst/>
                    <a:gdLst/>
                    <a:ahLst/>
                    <a:cxnLst>
                      <a:cxn ang="0">
                        <a:pos x="0" y="10"/>
                      </a:cxn>
                      <a:cxn ang="0">
                        <a:pos x="0" y="6"/>
                      </a:cxn>
                      <a:cxn ang="0">
                        <a:pos x="0" y="4"/>
                      </a:cxn>
                      <a:cxn ang="0">
                        <a:pos x="3" y="1"/>
                      </a:cxn>
                      <a:cxn ang="0">
                        <a:pos x="5" y="1"/>
                      </a:cxn>
                      <a:cxn ang="0">
                        <a:pos x="9" y="0"/>
                      </a:cxn>
                      <a:cxn ang="0">
                        <a:pos x="13" y="1"/>
                      </a:cxn>
                      <a:cxn ang="0">
                        <a:pos x="14" y="1"/>
                      </a:cxn>
                      <a:cxn ang="0">
                        <a:pos x="15" y="2"/>
                      </a:cxn>
                      <a:cxn ang="0">
                        <a:pos x="16" y="2"/>
                      </a:cxn>
                      <a:cxn ang="0">
                        <a:pos x="18" y="2"/>
                      </a:cxn>
                      <a:cxn ang="0">
                        <a:pos x="18" y="4"/>
                      </a:cxn>
                      <a:cxn ang="0">
                        <a:pos x="16" y="4"/>
                      </a:cxn>
                      <a:cxn ang="0">
                        <a:pos x="15" y="4"/>
                      </a:cxn>
                      <a:cxn ang="0">
                        <a:pos x="13" y="4"/>
                      </a:cxn>
                      <a:cxn ang="0">
                        <a:pos x="11" y="4"/>
                      </a:cxn>
                      <a:cxn ang="0">
                        <a:pos x="11" y="2"/>
                      </a:cxn>
                      <a:cxn ang="0">
                        <a:pos x="10" y="2"/>
                      </a:cxn>
                      <a:cxn ang="0">
                        <a:pos x="9" y="4"/>
                      </a:cxn>
                      <a:cxn ang="0">
                        <a:pos x="9" y="5"/>
                      </a:cxn>
                      <a:cxn ang="0">
                        <a:pos x="10" y="6"/>
                      </a:cxn>
                      <a:cxn ang="0">
                        <a:pos x="10" y="7"/>
                      </a:cxn>
                      <a:cxn ang="0">
                        <a:pos x="9" y="8"/>
                      </a:cxn>
                      <a:cxn ang="0">
                        <a:pos x="8" y="10"/>
                      </a:cxn>
                      <a:cxn ang="0">
                        <a:pos x="6" y="10"/>
                      </a:cxn>
                      <a:cxn ang="0">
                        <a:pos x="4" y="10"/>
                      </a:cxn>
                      <a:cxn ang="0">
                        <a:pos x="3" y="10"/>
                      </a:cxn>
                      <a:cxn ang="0">
                        <a:pos x="0" y="10"/>
                      </a:cxn>
                    </a:cxnLst>
                    <a:rect l="0" t="0" r="r" b="b"/>
                    <a:pathLst>
                      <a:path w="18" h="10">
                        <a:moveTo>
                          <a:pt x="0" y="10"/>
                        </a:moveTo>
                        <a:lnTo>
                          <a:pt x="0" y="6"/>
                        </a:lnTo>
                        <a:lnTo>
                          <a:pt x="0" y="4"/>
                        </a:lnTo>
                        <a:lnTo>
                          <a:pt x="3" y="1"/>
                        </a:lnTo>
                        <a:lnTo>
                          <a:pt x="5" y="1"/>
                        </a:lnTo>
                        <a:lnTo>
                          <a:pt x="9" y="0"/>
                        </a:lnTo>
                        <a:lnTo>
                          <a:pt x="13" y="1"/>
                        </a:lnTo>
                        <a:lnTo>
                          <a:pt x="14" y="1"/>
                        </a:lnTo>
                        <a:lnTo>
                          <a:pt x="15" y="2"/>
                        </a:lnTo>
                        <a:lnTo>
                          <a:pt x="16" y="2"/>
                        </a:lnTo>
                        <a:lnTo>
                          <a:pt x="18" y="2"/>
                        </a:lnTo>
                        <a:lnTo>
                          <a:pt x="18" y="4"/>
                        </a:lnTo>
                        <a:lnTo>
                          <a:pt x="16" y="4"/>
                        </a:lnTo>
                        <a:lnTo>
                          <a:pt x="15" y="4"/>
                        </a:lnTo>
                        <a:lnTo>
                          <a:pt x="13" y="4"/>
                        </a:lnTo>
                        <a:lnTo>
                          <a:pt x="11" y="4"/>
                        </a:lnTo>
                        <a:lnTo>
                          <a:pt x="11" y="2"/>
                        </a:lnTo>
                        <a:lnTo>
                          <a:pt x="10" y="2"/>
                        </a:lnTo>
                        <a:lnTo>
                          <a:pt x="9" y="4"/>
                        </a:lnTo>
                        <a:lnTo>
                          <a:pt x="9" y="5"/>
                        </a:lnTo>
                        <a:lnTo>
                          <a:pt x="10" y="6"/>
                        </a:lnTo>
                        <a:lnTo>
                          <a:pt x="10" y="7"/>
                        </a:lnTo>
                        <a:lnTo>
                          <a:pt x="9" y="8"/>
                        </a:lnTo>
                        <a:lnTo>
                          <a:pt x="8" y="10"/>
                        </a:lnTo>
                        <a:lnTo>
                          <a:pt x="6" y="10"/>
                        </a:lnTo>
                        <a:lnTo>
                          <a:pt x="4" y="10"/>
                        </a:lnTo>
                        <a:lnTo>
                          <a:pt x="3" y="10"/>
                        </a:lnTo>
                        <a:lnTo>
                          <a:pt x="0" y="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3" name="Freeform 602"/>
                  <p:cNvSpPr>
                    <a:spLocks/>
                  </p:cNvSpPr>
                  <p:nvPr/>
                </p:nvSpPr>
                <p:spPr bwMode="auto">
                  <a:xfrm>
                    <a:off x="3205" y="1581"/>
                    <a:ext cx="15" cy="10"/>
                  </a:xfrm>
                  <a:custGeom>
                    <a:avLst/>
                    <a:gdLst/>
                    <a:ahLst/>
                    <a:cxnLst>
                      <a:cxn ang="0">
                        <a:pos x="15" y="2"/>
                      </a:cxn>
                      <a:cxn ang="0">
                        <a:pos x="15" y="6"/>
                      </a:cxn>
                      <a:cxn ang="0">
                        <a:pos x="14" y="7"/>
                      </a:cxn>
                      <a:cxn ang="0">
                        <a:pos x="13" y="8"/>
                      </a:cxn>
                      <a:cxn ang="0">
                        <a:pos x="11" y="10"/>
                      </a:cxn>
                      <a:cxn ang="0">
                        <a:pos x="9" y="10"/>
                      </a:cxn>
                      <a:cxn ang="0">
                        <a:pos x="6" y="8"/>
                      </a:cxn>
                      <a:cxn ang="0">
                        <a:pos x="4" y="7"/>
                      </a:cxn>
                      <a:cxn ang="0">
                        <a:pos x="3" y="6"/>
                      </a:cxn>
                      <a:cxn ang="0">
                        <a:pos x="1" y="3"/>
                      </a:cxn>
                      <a:cxn ang="0">
                        <a:pos x="0" y="2"/>
                      </a:cxn>
                      <a:cxn ang="0">
                        <a:pos x="1" y="0"/>
                      </a:cxn>
                      <a:cxn ang="0">
                        <a:pos x="1" y="0"/>
                      </a:cxn>
                      <a:cxn ang="0">
                        <a:pos x="3" y="0"/>
                      </a:cxn>
                      <a:cxn ang="0">
                        <a:pos x="3" y="1"/>
                      </a:cxn>
                      <a:cxn ang="0">
                        <a:pos x="4" y="1"/>
                      </a:cxn>
                      <a:cxn ang="0">
                        <a:pos x="5" y="1"/>
                      </a:cxn>
                      <a:cxn ang="0">
                        <a:pos x="8" y="2"/>
                      </a:cxn>
                      <a:cxn ang="0">
                        <a:pos x="9" y="3"/>
                      </a:cxn>
                      <a:cxn ang="0">
                        <a:pos x="9" y="5"/>
                      </a:cxn>
                      <a:cxn ang="0">
                        <a:pos x="10" y="5"/>
                      </a:cxn>
                      <a:cxn ang="0">
                        <a:pos x="13" y="3"/>
                      </a:cxn>
                      <a:cxn ang="0">
                        <a:pos x="15" y="2"/>
                      </a:cxn>
                    </a:cxnLst>
                    <a:rect l="0" t="0" r="r" b="b"/>
                    <a:pathLst>
                      <a:path w="15" h="10">
                        <a:moveTo>
                          <a:pt x="15" y="2"/>
                        </a:moveTo>
                        <a:lnTo>
                          <a:pt x="15" y="6"/>
                        </a:lnTo>
                        <a:lnTo>
                          <a:pt x="14" y="7"/>
                        </a:lnTo>
                        <a:lnTo>
                          <a:pt x="13" y="8"/>
                        </a:lnTo>
                        <a:lnTo>
                          <a:pt x="11" y="10"/>
                        </a:lnTo>
                        <a:lnTo>
                          <a:pt x="9" y="10"/>
                        </a:lnTo>
                        <a:lnTo>
                          <a:pt x="6" y="8"/>
                        </a:lnTo>
                        <a:lnTo>
                          <a:pt x="4" y="7"/>
                        </a:lnTo>
                        <a:lnTo>
                          <a:pt x="3" y="6"/>
                        </a:lnTo>
                        <a:lnTo>
                          <a:pt x="1" y="3"/>
                        </a:lnTo>
                        <a:lnTo>
                          <a:pt x="0" y="2"/>
                        </a:lnTo>
                        <a:lnTo>
                          <a:pt x="1" y="0"/>
                        </a:lnTo>
                        <a:lnTo>
                          <a:pt x="1" y="0"/>
                        </a:lnTo>
                        <a:lnTo>
                          <a:pt x="3" y="0"/>
                        </a:lnTo>
                        <a:lnTo>
                          <a:pt x="3" y="1"/>
                        </a:lnTo>
                        <a:lnTo>
                          <a:pt x="4" y="1"/>
                        </a:lnTo>
                        <a:lnTo>
                          <a:pt x="5" y="1"/>
                        </a:lnTo>
                        <a:lnTo>
                          <a:pt x="8" y="2"/>
                        </a:lnTo>
                        <a:lnTo>
                          <a:pt x="9" y="3"/>
                        </a:lnTo>
                        <a:lnTo>
                          <a:pt x="9" y="5"/>
                        </a:lnTo>
                        <a:lnTo>
                          <a:pt x="10" y="5"/>
                        </a:lnTo>
                        <a:lnTo>
                          <a:pt x="13" y="3"/>
                        </a:lnTo>
                        <a:lnTo>
                          <a:pt x="15"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4" name="Freeform 603"/>
                  <p:cNvSpPr>
                    <a:spLocks/>
                  </p:cNvSpPr>
                  <p:nvPr/>
                </p:nvSpPr>
                <p:spPr bwMode="auto">
                  <a:xfrm>
                    <a:off x="3264" y="1820"/>
                    <a:ext cx="23" cy="25"/>
                  </a:xfrm>
                  <a:custGeom>
                    <a:avLst/>
                    <a:gdLst/>
                    <a:ahLst/>
                    <a:cxnLst>
                      <a:cxn ang="0">
                        <a:pos x="23" y="0"/>
                      </a:cxn>
                      <a:cxn ang="0">
                        <a:pos x="22" y="7"/>
                      </a:cxn>
                      <a:cxn ang="0">
                        <a:pos x="20" y="13"/>
                      </a:cxn>
                      <a:cxn ang="0">
                        <a:pos x="17" y="20"/>
                      </a:cxn>
                      <a:cxn ang="0">
                        <a:pos x="15" y="24"/>
                      </a:cxn>
                      <a:cxn ang="0">
                        <a:pos x="12" y="25"/>
                      </a:cxn>
                      <a:cxn ang="0">
                        <a:pos x="8" y="25"/>
                      </a:cxn>
                      <a:cxn ang="0">
                        <a:pos x="6" y="24"/>
                      </a:cxn>
                      <a:cxn ang="0">
                        <a:pos x="3" y="24"/>
                      </a:cxn>
                      <a:cxn ang="0">
                        <a:pos x="1" y="22"/>
                      </a:cxn>
                      <a:cxn ang="0">
                        <a:pos x="0" y="19"/>
                      </a:cxn>
                      <a:cxn ang="0">
                        <a:pos x="0" y="17"/>
                      </a:cxn>
                      <a:cxn ang="0">
                        <a:pos x="1" y="15"/>
                      </a:cxn>
                      <a:cxn ang="0">
                        <a:pos x="3" y="15"/>
                      </a:cxn>
                      <a:cxn ang="0">
                        <a:pos x="5" y="14"/>
                      </a:cxn>
                      <a:cxn ang="0">
                        <a:pos x="7" y="14"/>
                      </a:cxn>
                      <a:cxn ang="0">
                        <a:pos x="8" y="14"/>
                      </a:cxn>
                      <a:cxn ang="0">
                        <a:pos x="8" y="13"/>
                      </a:cxn>
                      <a:cxn ang="0">
                        <a:pos x="7" y="13"/>
                      </a:cxn>
                      <a:cxn ang="0">
                        <a:pos x="5" y="13"/>
                      </a:cxn>
                      <a:cxn ang="0">
                        <a:pos x="3" y="13"/>
                      </a:cxn>
                      <a:cxn ang="0">
                        <a:pos x="1" y="13"/>
                      </a:cxn>
                      <a:cxn ang="0">
                        <a:pos x="0" y="13"/>
                      </a:cxn>
                      <a:cxn ang="0">
                        <a:pos x="0" y="12"/>
                      </a:cxn>
                      <a:cxn ang="0">
                        <a:pos x="1" y="10"/>
                      </a:cxn>
                      <a:cxn ang="0">
                        <a:pos x="1" y="9"/>
                      </a:cxn>
                      <a:cxn ang="0">
                        <a:pos x="1" y="9"/>
                      </a:cxn>
                      <a:cxn ang="0">
                        <a:pos x="1" y="8"/>
                      </a:cxn>
                      <a:cxn ang="0">
                        <a:pos x="1" y="7"/>
                      </a:cxn>
                      <a:cxn ang="0">
                        <a:pos x="2" y="8"/>
                      </a:cxn>
                      <a:cxn ang="0">
                        <a:pos x="1" y="8"/>
                      </a:cxn>
                      <a:cxn ang="0">
                        <a:pos x="1" y="9"/>
                      </a:cxn>
                      <a:cxn ang="0">
                        <a:pos x="1" y="9"/>
                      </a:cxn>
                      <a:cxn ang="0">
                        <a:pos x="6" y="9"/>
                      </a:cxn>
                      <a:cxn ang="0">
                        <a:pos x="12" y="8"/>
                      </a:cxn>
                      <a:cxn ang="0">
                        <a:pos x="18" y="4"/>
                      </a:cxn>
                      <a:cxn ang="0">
                        <a:pos x="23" y="0"/>
                      </a:cxn>
                    </a:cxnLst>
                    <a:rect l="0" t="0" r="r" b="b"/>
                    <a:pathLst>
                      <a:path w="23" h="25">
                        <a:moveTo>
                          <a:pt x="23" y="0"/>
                        </a:moveTo>
                        <a:lnTo>
                          <a:pt x="22" y="7"/>
                        </a:lnTo>
                        <a:lnTo>
                          <a:pt x="20" y="13"/>
                        </a:lnTo>
                        <a:lnTo>
                          <a:pt x="17" y="20"/>
                        </a:lnTo>
                        <a:lnTo>
                          <a:pt x="15" y="24"/>
                        </a:lnTo>
                        <a:lnTo>
                          <a:pt x="12" y="25"/>
                        </a:lnTo>
                        <a:lnTo>
                          <a:pt x="8" y="25"/>
                        </a:lnTo>
                        <a:lnTo>
                          <a:pt x="6" y="24"/>
                        </a:lnTo>
                        <a:lnTo>
                          <a:pt x="3" y="24"/>
                        </a:lnTo>
                        <a:lnTo>
                          <a:pt x="1" y="22"/>
                        </a:lnTo>
                        <a:lnTo>
                          <a:pt x="0" y="19"/>
                        </a:lnTo>
                        <a:lnTo>
                          <a:pt x="0" y="17"/>
                        </a:lnTo>
                        <a:lnTo>
                          <a:pt x="1" y="15"/>
                        </a:lnTo>
                        <a:lnTo>
                          <a:pt x="3" y="15"/>
                        </a:lnTo>
                        <a:lnTo>
                          <a:pt x="5" y="14"/>
                        </a:lnTo>
                        <a:lnTo>
                          <a:pt x="7" y="14"/>
                        </a:lnTo>
                        <a:lnTo>
                          <a:pt x="8" y="14"/>
                        </a:lnTo>
                        <a:lnTo>
                          <a:pt x="8" y="13"/>
                        </a:lnTo>
                        <a:lnTo>
                          <a:pt x="7" y="13"/>
                        </a:lnTo>
                        <a:lnTo>
                          <a:pt x="5" y="13"/>
                        </a:lnTo>
                        <a:lnTo>
                          <a:pt x="3" y="13"/>
                        </a:lnTo>
                        <a:lnTo>
                          <a:pt x="1" y="13"/>
                        </a:lnTo>
                        <a:lnTo>
                          <a:pt x="0" y="13"/>
                        </a:lnTo>
                        <a:lnTo>
                          <a:pt x="0" y="12"/>
                        </a:lnTo>
                        <a:lnTo>
                          <a:pt x="1" y="10"/>
                        </a:lnTo>
                        <a:lnTo>
                          <a:pt x="1" y="9"/>
                        </a:lnTo>
                        <a:lnTo>
                          <a:pt x="1" y="9"/>
                        </a:lnTo>
                        <a:lnTo>
                          <a:pt x="1" y="8"/>
                        </a:lnTo>
                        <a:lnTo>
                          <a:pt x="1" y="7"/>
                        </a:lnTo>
                        <a:lnTo>
                          <a:pt x="2" y="8"/>
                        </a:lnTo>
                        <a:lnTo>
                          <a:pt x="1" y="8"/>
                        </a:lnTo>
                        <a:lnTo>
                          <a:pt x="1" y="9"/>
                        </a:lnTo>
                        <a:lnTo>
                          <a:pt x="1" y="9"/>
                        </a:lnTo>
                        <a:lnTo>
                          <a:pt x="6" y="9"/>
                        </a:lnTo>
                        <a:lnTo>
                          <a:pt x="12" y="8"/>
                        </a:lnTo>
                        <a:lnTo>
                          <a:pt x="18" y="4"/>
                        </a:lnTo>
                        <a:lnTo>
                          <a:pt x="2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5" name="Freeform 604"/>
                  <p:cNvSpPr>
                    <a:spLocks/>
                  </p:cNvSpPr>
                  <p:nvPr/>
                </p:nvSpPr>
                <p:spPr bwMode="auto">
                  <a:xfrm>
                    <a:off x="2539" y="1834"/>
                    <a:ext cx="1" cy="1"/>
                  </a:xfrm>
                  <a:custGeom>
                    <a:avLst/>
                    <a:gdLst/>
                    <a:ahLst/>
                    <a:cxnLst>
                      <a:cxn ang="0">
                        <a:pos x="1" y="0"/>
                      </a:cxn>
                      <a:cxn ang="0">
                        <a:pos x="1" y="0"/>
                      </a:cxn>
                      <a:cxn ang="0">
                        <a:pos x="0" y="0"/>
                      </a:cxn>
                      <a:cxn ang="0">
                        <a:pos x="1" y="0"/>
                      </a:cxn>
                    </a:cxnLst>
                    <a:rect l="0" t="0" r="r" b="b"/>
                    <a:pathLst>
                      <a:path w="1">
                        <a:moveTo>
                          <a:pt x="1" y="0"/>
                        </a:moveTo>
                        <a:lnTo>
                          <a:pt x="1" y="0"/>
                        </a:lnTo>
                        <a:lnTo>
                          <a:pt x="0" y="0"/>
                        </a:lnTo>
                        <a:lnTo>
                          <a:pt x="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6" name="Freeform 605"/>
                  <p:cNvSpPr>
                    <a:spLocks/>
                  </p:cNvSpPr>
                  <p:nvPr/>
                </p:nvSpPr>
                <p:spPr bwMode="auto">
                  <a:xfrm>
                    <a:off x="2558" y="1642"/>
                    <a:ext cx="5" cy="1"/>
                  </a:xfrm>
                  <a:custGeom>
                    <a:avLst/>
                    <a:gdLst/>
                    <a:ahLst/>
                    <a:cxnLst>
                      <a:cxn ang="0">
                        <a:pos x="0" y="1"/>
                      </a:cxn>
                      <a:cxn ang="0">
                        <a:pos x="3" y="1"/>
                      </a:cxn>
                      <a:cxn ang="0">
                        <a:pos x="5" y="0"/>
                      </a:cxn>
                      <a:cxn ang="0">
                        <a:pos x="2" y="0"/>
                      </a:cxn>
                      <a:cxn ang="0">
                        <a:pos x="1" y="0"/>
                      </a:cxn>
                      <a:cxn ang="0">
                        <a:pos x="1" y="1"/>
                      </a:cxn>
                      <a:cxn ang="0">
                        <a:pos x="0" y="1"/>
                      </a:cxn>
                    </a:cxnLst>
                    <a:rect l="0" t="0" r="r" b="b"/>
                    <a:pathLst>
                      <a:path w="5" h="1">
                        <a:moveTo>
                          <a:pt x="0" y="1"/>
                        </a:moveTo>
                        <a:lnTo>
                          <a:pt x="3" y="1"/>
                        </a:lnTo>
                        <a:lnTo>
                          <a:pt x="5" y="0"/>
                        </a:lnTo>
                        <a:lnTo>
                          <a:pt x="2" y="0"/>
                        </a:lnTo>
                        <a:lnTo>
                          <a:pt x="1" y="0"/>
                        </a:lnTo>
                        <a:lnTo>
                          <a:pt x="1" y="1"/>
                        </a:lnTo>
                        <a:lnTo>
                          <a:pt x="0"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7" name="Rectangle 606"/>
                  <p:cNvSpPr>
                    <a:spLocks noChangeArrowheads="1"/>
                  </p:cNvSpPr>
                  <p:nvPr/>
                </p:nvSpPr>
                <p:spPr bwMode="auto">
                  <a:xfrm>
                    <a:off x="2555" y="1669"/>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8" name="Freeform 607"/>
                  <p:cNvSpPr>
                    <a:spLocks/>
                  </p:cNvSpPr>
                  <p:nvPr/>
                </p:nvSpPr>
                <p:spPr bwMode="auto">
                  <a:xfrm>
                    <a:off x="2642" y="1597"/>
                    <a:ext cx="2" cy="1"/>
                  </a:xfrm>
                  <a:custGeom>
                    <a:avLst/>
                    <a:gdLst/>
                    <a:ahLst/>
                    <a:cxnLst>
                      <a:cxn ang="0">
                        <a:pos x="2" y="0"/>
                      </a:cxn>
                      <a:cxn ang="0">
                        <a:pos x="0" y="0"/>
                      </a:cxn>
                      <a:cxn ang="0">
                        <a:pos x="2" y="0"/>
                      </a:cxn>
                      <a:cxn ang="0">
                        <a:pos x="2" y="0"/>
                      </a:cxn>
                    </a:cxnLst>
                    <a:rect l="0" t="0" r="r" b="b"/>
                    <a:pathLst>
                      <a:path w="2">
                        <a:moveTo>
                          <a:pt x="2" y="0"/>
                        </a:moveTo>
                        <a:lnTo>
                          <a:pt x="0" y="0"/>
                        </a:lnTo>
                        <a:lnTo>
                          <a:pt x="2" y="0"/>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79" name="Freeform 608"/>
                  <p:cNvSpPr>
                    <a:spLocks/>
                  </p:cNvSpPr>
                  <p:nvPr/>
                </p:nvSpPr>
                <p:spPr bwMode="auto">
                  <a:xfrm>
                    <a:off x="2581" y="1644"/>
                    <a:ext cx="7" cy="4"/>
                  </a:xfrm>
                  <a:custGeom>
                    <a:avLst/>
                    <a:gdLst/>
                    <a:ahLst/>
                    <a:cxnLst>
                      <a:cxn ang="0">
                        <a:pos x="0" y="0"/>
                      </a:cxn>
                      <a:cxn ang="0">
                        <a:pos x="7" y="4"/>
                      </a:cxn>
                      <a:cxn ang="0">
                        <a:pos x="4" y="2"/>
                      </a:cxn>
                      <a:cxn ang="0">
                        <a:pos x="0" y="0"/>
                      </a:cxn>
                    </a:cxnLst>
                    <a:rect l="0" t="0" r="r" b="b"/>
                    <a:pathLst>
                      <a:path w="7" h="4">
                        <a:moveTo>
                          <a:pt x="0" y="0"/>
                        </a:moveTo>
                        <a:lnTo>
                          <a:pt x="7" y="4"/>
                        </a:lnTo>
                        <a:lnTo>
                          <a:pt x="4" y="2"/>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0" name="Freeform 609"/>
                  <p:cNvSpPr>
                    <a:spLocks/>
                  </p:cNvSpPr>
                  <p:nvPr/>
                </p:nvSpPr>
                <p:spPr bwMode="auto">
                  <a:xfrm>
                    <a:off x="2596" y="1646"/>
                    <a:ext cx="3" cy="1"/>
                  </a:xfrm>
                  <a:custGeom>
                    <a:avLst/>
                    <a:gdLst/>
                    <a:ahLst/>
                    <a:cxnLst>
                      <a:cxn ang="0">
                        <a:pos x="3" y="0"/>
                      </a:cxn>
                      <a:cxn ang="0">
                        <a:pos x="2" y="1"/>
                      </a:cxn>
                      <a:cxn ang="0">
                        <a:pos x="0" y="1"/>
                      </a:cxn>
                      <a:cxn ang="0">
                        <a:pos x="3" y="0"/>
                      </a:cxn>
                      <a:cxn ang="0">
                        <a:pos x="3" y="0"/>
                      </a:cxn>
                    </a:cxnLst>
                    <a:rect l="0" t="0" r="r" b="b"/>
                    <a:pathLst>
                      <a:path w="3" h="1">
                        <a:moveTo>
                          <a:pt x="3" y="0"/>
                        </a:moveTo>
                        <a:lnTo>
                          <a:pt x="2" y="1"/>
                        </a:lnTo>
                        <a:lnTo>
                          <a:pt x="0" y="1"/>
                        </a:lnTo>
                        <a:lnTo>
                          <a:pt x="3" y="0"/>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1" name="Freeform 610"/>
                  <p:cNvSpPr>
                    <a:spLocks/>
                  </p:cNvSpPr>
                  <p:nvPr/>
                </p:nvSpPr>
                <p:spPr bwMode="auto">
                  <a:xfrm>
                    <a:off x="3175" y="1062"/>
                    <a:ext cx="15" cy="14"/>
                  </a:xfrm>
                  <a:custGeom>
                    <a:avLst/>
                    <a:gdLst/>
                    <a:ahLst/>
                    <a:cxnLst>
                      <a:cxn ang="0">
                        <a:pos x="14" y="13"/>
                      </a:cxn>
                      <a:cxn ang="0">
                        <a:pos x="15" y="12"/>
                      </a:cxn>
                      <a:cxn ang="0">
                        <a:pos x="15" y="9"/>
                      </a:cxn>
                      <a:cxn ang="0">
                        <a:pos x="15" y="5"/>
                      </a:cxn>
                      <a:cxn ang="0">
                        <a:pos x="15" y="3"/>
                      </a:cxn>
                      <a:cxn ang="0">
                        <a:pos x="15" y="2"/>
                      </a:cxn>
                      <a:cxn ang="0">
                        <a:pos x="13" y="0"/>
                      </a:cxn>
                      <a:cxn ang="0">
                        <a:pos x="10" y="0"/>
                      </a:cxn>
                      <a:cxn ang="0">
                        <a:pos x="8" y="0"/>
                      </a:cxn>
                      <a:cxn ang="0">
                        <a:pos x="5" y="3"/>
                      </a:cxn>
                      <a:cxn ang="0">
                        <a:pos x="3" y="4"/>
                      </a:cxn>
                      <a:cxn ang="0">
                        <a:pos x="1" y="7"/>
                      </a:cxn>
                      <a:cxn ang="0">
                        <a:pos x="0" y="9"/>
                      </a:cxn>
                      <a:cxn ang="0">
                        <a:pos x="0" y="10"/>
                      </a:cxn>
                      <a:cxn ang="0">
                        <a:pos x="3" y="13"/>
                      </a:cxn>
                      <a:cxn ang="0">
                        <a:pos x="4" y="13"/>
                      </a:cxn>
                      <a:cxn ang="0">
                        <a:pos x="5" y="13"/>
                      </a:cxn>
                      <a:cxn ang="0">
                        <a:pos x="8" y="14"/>
                      </a:cxn>
                      <a:cxn ang="0">
                        <a:pos x="10" y="14"/>
                      </a:cxn>
                      <a:cxn ang="0">
                        <a:pos x="13" y="14"/>
                      </a:cxn>
                      <a:cxn ang="0">
                        <a:pos x="14" y="13"/>
                      </a:cxn>
                    </a:cxnLst>
                    <a:rect l="0" t="0" r="r" b="b"/>
                    <a:pathLst>
                      <a:path w="15" h="14">
                        <a:moveTo>
                          <a:pt x="14" y="13"/>
                        </a:moveTo>
                        <a:lnTo>
                          <a:pt x="15" y="12"/>
                        </a:lnTo>
                        <a:lnTo>
                          <a:pt x="15" y="9"/>
                        </a:lnTo>
                        <a:lnTo>
                          <a:pt x="15" y="5"/>
                        </a:lnTo>
                        <a:lnTo>
                          <a:pt x="15" y="3"/>
                        </a:lnTo>
                        <a:lnTo>
                          <a:pt x="15" y="2"/>
                        </a:lnTo>
                        <a:lnTo>
                          <a:pt x="13" y="0"/>
                        </a:lnTo>
                        <a:lnTo>
                          <a:pt x="10" y="0"/>
                        </a:lnTo>
                        <a:lnTo>
                          <a:pt x="8" y="0"/>
                        </a:lnTo>
                        <a:lnTo>
                          <a:pt x="5" y="3"/>
                        </a:lnTo>
                        <a:lnTo>
                          <a:pt x="3" y="4"/>
                        </a:lnTo>
                        <a:lnTo>
                          <a:pt x="1" y="7"/>
                        </a:lnTo>
                        <a:lnTo>
                          <a:pt x="0" y="9"/>
                        </a:lnTo>
                        <a:lnTo>
                          <a:pt x="0" y="10"/>
                        </a:lnTo>
                        <a:lnTo>
                          <a:pt x="3" y="13"/>
                        </a:lnTo>
                        <a:lnTo>
                          <a:pt x="4" y="13"/>
                        </a:lnTo>
                        <a:lnTo>
                          <a:pt x="5" y="13"/>
                        </a:lnTo>
                        <a:lnTo>
                          <a:pt x="8" y="14"/>
                        </a:lnTo>
                        <a:lnTo>
                          <a:pt x="10" y="14"/>
                        </a:lnTo>
                        <a:lnTo>
                          <a:pt x="13" y="14"/>
                        </a:lnTo>
                        <a:lnTo>
                          <a:pt x="14" y="1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2" name="Freeform 611"/>
                  <p:cNvSpPr>
                    <a:spLocks/>
                  </p:cNvSpPr>
                  <p:nvPr/>
                </p:nvSpPr>
                <p:spPr bwMode="auto">
                  <a:xfrm>
                    <a:off x="3044" y="1105"/>
                    <a:ext cx="49" cy="41"/>
                  </a:xfrm>
                  <a:custGeom>
                    <a:avLst/>
                    <a:gdLst/>
                    <a:ahLst/>
                    <a:cxnLst>
                      <a:cxn ang="0">
                        <a:pos x="11" y="41"/>
                      </a:cxn>
                      <a:cxn ang="0">
                        <a:pos x="19" y="34"/>
                      </a:cxn>
                      <a:cxn ang="0">
                        <a:pos x="26" y="27"/>
                      </a:cxn>
                      <a:cxn ang="0">
                        <a:pos x="26" y="30"/>
                      </a:cxn>
                      <a:cxn ang="0">
                        <a:pos x="25" y="31"/>
                      </a:cxn>
                      <a:cxn ang="0">
                        <a:pos x="33" y="31"/>
                      </a:cxn>
                      <a:cxn ang="0">
                        <a:pos x="43" y="30"/>
                      </a:cxn>
                      <a:cxn ang="0">
                        <a:pos x="43" y="27"/>
                      </a:cxn>
                      <a:cxn ang="0">
                        <a:pos x="40" y="26"/>
                      </a:cxn>
                      <a:cxn ang="0">
                        <a:pos x="43" y="25"/>
                      </a:cxn>
                      <a:cxn ang="0">
                        <a:pos x="41" y="22"/>
                      </a:cxn>
                      <a:cxn ang="0">
                        <a:pos x="41" y="19"/>
                      </a:cxn>
                      <a:cxn ang="0">
                        <a:pos x="45" y="19"/>
                      </a:cxn>
                      <a:cxn ang="0">
                        <a:pos x="49" y="16"/>
                      </a:cxn>
                      <a:cxn ang="0">
                        <a:pos x="45" y="14"/>
                      </a:cxn>
                      <a:cxn ang="0">
                        <a:pos x="43" y="12"/>
                      </a:cxn>
                      <a:cxn ang="0">
                        <a:pos x="45" y="10"/>
                      </a:cxn>
                      <a:cxn ang="0">
                        <a:pos x="45" y="6"/>
                      </a:cxn>
                      <a:cxn ang="0">
                        <a:pos x="40" y="9"/>
                      </a:cxn>
                      <a:cxn ang="0">
                        <a:pos x="38" y="10"/>
                      </a:cxn>
                      <a:cxn ang="0">
                        <a:pos x="39" y="5"/>
                      </a:cxn>
                      <a:cxn ang="0">
                        <a:pos x="39" y="1"/>
                      </a:cxn>
                      <a:cxn ang="0">
                        <a:pos x="38" y="2"/>
                      </a:cxn>
                      <a:cxn ang="0">
                        <a:pos x="34" y="1"/>
                      </a:cxn>
                      <a:cxn ang="0">
                        <a:pos x="33" y="0"/>
                      </a:cxn>
                      <a:cxn ang="0">
                        <a:pos x="34" y="5"/>
                      </a:cxn>
                      <a:cxn ang="0">
                        <a:pos x="31" y="7"/>
                      </a:cxn>
                      <a:cxn ang="0">
                        <a:pos x="29" y="2"/>
                      </a:cxn>
                      <a:cxn ang="0">
                        <a:pos x="25" y="0"/>
                      </a:cxn>
                      <a:cxn ang="0">
                        <a:pos x="26" y="4"/>
                      </a:cxn>
                      <a:cxn ang="0">
                        <a:pos x="29" y="6"/>
                      </a:cxn>
                      <a:cxn ang="0">
                        <a:pos x="25" y="7"/>
                      </a:cxn>
                      <a:cxn ang="0">
                        <a:pos x="21" y="4"/>
                      </a:cxn>
                      <a:cxn ang="0">
                        <a:pos x="20" y="6"/>
                      </a:cxn>
                      <a:cxn ang="0">
                        <a:pos x="23" y="9"/>
                      </a:cxn>
                      <a:cxn ang="0">
                        <a:pos x="18" y="7"/>
                      </a:cxn>
                      <a:cxn ang="0">
                        <a:pos x="15" y="7"/>
                      </a:cxn>
                      <a:cxn ang="0">
                        <a:pos x="21" y="11"/>
                      </a:cxn>
                      <a:cxn ang="0">
                        <a:pos x="26" y="12"/>
                      </a:cxn>
                      <a:cxn ang="0">
                        <a:pos x="21" y="12"/>
                      </a:cxn>
                      <a:cxn ang="0">
                        <a:pos x="19" y="12"/>
                      </a:cxn>
                      <a:cxn ang="0">
                        <a:pos x="23" y="15"/>
                      </a:cxn>
                      <a:cxn ang="0">
                        <a:pos x="19" y="16"/>
                      </a:cxn>
                      <a:cxn ang="0">
                        <a:pos x="10" y="14"/>
                      </a:cxn>
                      <a:cxn ang="0">
                        <a:pos x="5" y="16"/>
                      </a:cxn>
                      <a:cxn ang="0">
                        <a:pos x="8" y="16"/>
                      </a:cxn>
                      <a:cxn ang="0">
                        <a:pos x="13" y="17"/>
                      </a:cxn>
                      <a:cxn ang="0">
                        <a:pos x="10" y="19"/>
                      </a:cxn>
                      <a:cxn ang="0">
                        <a:pos x="5" y="20"/>
                      </a:cxn>
                      <a:cxn ang="0">
                        <a:pos x="9" y="25"/>
                      </a:cxn>
                      <a:cxn ang="0">
                        <a:pos x="9" y="27"/>
                      </a:cxn>
                      <a:cxn ang="0">
                        <a:pos x="11" y="27"/>
                      </a:cxn>
                      <a:cxn ang="0">
                        <a:pos x="13" y="30"/>
                      </a:cxn>
                      <a:cxn ang="0">
                        <a:pos x="8" y="32"/>
                      </a:cxn>
                      <a:cxn ang="0">
                        <a:pos x="1" y="34"/>
                      </a:cxn>
                      <a:cxn ang="0">
                        <a:pos x="0" y="37"/>
                      </a:cxn>
                      <a:cxn ang="0">
                        <a:pos x="5" y="37"/>
                      </a:cxn>
                      <a:cxn ang="0">
                        <a:pos x="10" y="36"/>
                      </a:cxn>
                      <a:cxn ang="0">
                        <a:pos x="11" y="39"/>
                      </a:cxn>
                    </a:cxnLst>
                    <a:rect l="0" t="0" r="r" b="b"/>
                    <a:pathLst>
                      <a:path w="49" h="41">
                        <a:moveTo>
                          <a:pt x="9" y="41"/>
                        </a:moveTo>
                        <a:lnTo>
                          <a:pt x="10" y="41"/>
                        </a:lnTo>
                        <a:lnTo>
                          <a:pt x="11" y="41"/>
                        </a:lnTo>
                        <a:lnTo>
                          <a:pt x="14" y="39"/>
                        </a:lnTo>
                        <a:lnTo>
                          <a:pt x="16" y="36"/>
                        </a:lnTo>
                        <a:lnTo>
                          <a:pt x="19" y="34"/>
                        </a:lnTo>
                        <a:lnTo>
                          <a:pt x="21" y="30"/>
                        </a:lnTo>
                        <a:lnTo>
                          <a:pt x="25" y="29"/>
                        </a:lnTo>
                        <a:lnTo>
                          <a:pt x="26" y="27"/>
                        </a:lnTo>
                        <a:lnTo>
                          <a:pt x="28" y="27"/>
                        </a:lnTo>
                        <a:lnTo>
                          <a:pt x="28" y="29"/>
                        </a:lnTo>
                        <a:lnTo>
                          <a:pt x="26" y="30"/>
                        </a:lnTo>
                        <a:lnTo>
                          <a:pt x="26" y="30"/>
                        </a:lnTo>
                        <a:lnTo>
                          <a:pt x="25" y="31"/>
                        </a:lnTo>
                        <a:lnTo>
                          <a:pt x="25" y="31"/>
                        </a:lnTo>
                        <a:lnTo>
                          <a:pt x="26" y="32"/>
                        </a:lnTo>
                        <a:lnTo>
                          <a:pt x="29" y="32"/>
                        </a:lnTo>
                        <a:lnTo>
                          <a:pt x="33" y="31"/>
                        </a:lnTo>
                        <a:lnTo>
                          <a:pt x="36" y="31"/>
                        </a:lnTo>
                        <a:lnTo>
                          <a:pt x="40" y="31"/>
                        </a:lnTo>
                        <a:lnTo>
                          <a:pt x="43" y="30"/>
                        </a:lnTo>
                        <a:lnTo>
                          <a:pt x="44" y="29"/>
                        </a:lnTo>
                        <a:lnTo>
                          <a:pt x="43" y="27"/>
                        </a:lnTo>
                        <a:lnTo>
                          <a:pt x="43" y="27"/>
                        </a:lnTo>
                        <a:lnTo>
                          <a:pt x="40" y="27"/>
                        </a:lnTo>
                        <a:lnTo>
                          <a:pt x="40" y="26"/>
                        </a:lnTo>
                        <a:lnTo>
                          <a:pt x="40" y="26"/>
                        </a:lnTo>
                        <a:lnTo>
                          <a:pt x="40" y="26"/>
                        </a:lnTo>
                        <a:lnTo>
                          <a:pt x="41" y="25"/>
                        </a:lnTo>
                        <a:lnTo>
                          <a:pt x="43" y="25"/>
                        </a:lnTo>
                        <a:lnTo>
                          <a:pt x="43" y="24"/>
                        </a:lnTo>
                        <a:lnTo>
                          <a:pt x="41" y="24"/>
                        </a:lnTo>
                        <a:lnTo>
                          <a:pt x="41" y="22"/>
                        </a:lnTo>
                        <a:lnTo>
                          <a:pt x="40" y="21"/>
                        </a:lnTo>
                        <a:lnTo>
                          <a:pt x="40" y="20"/>
                        </a:lnTo>
                        <a:lnTo>
                          <a:pt x="41" y="19"/>
                        </a:lnTo>
                        <a:lnTo>
                          <a:pt x="41" y="19"/>
                        </a:lnTo>
                        <a:lnTo>
                          <a:pt x="44" y="19"/>
                        </a:lnTo>
                        <a:lnTo>
                          <a:pt x="45" y="19"/>
                        </a:lnTo>
                        <a:lnTo>
                          <a:pt x="46" y="19"/>
                        </a:lnTo>
                        <a:lnTo>
                          <a:pt x="48" y="17"/>
                        </a:lnTo>
                        <a:lnTo>
                          <a:pt x="49" y="16"/>
                        </a:lnTo>
                        <a:lnTo>
                          <a:pt x="48" y="15"/>
                        </a:lnTo>
                        <a:lnTo>
                          <a:pt x="46" y="14"/>
                        </a:lnTo>
                        <a:lnTo>
                          <a:pt x="45" y="14"/>
                        </a:lnTo>
                        <a:lnTo>
                          <a:pt x="44" y="12"/>
                        </a:lnTo>
                        <a:lnTo>
                          <a:pt x="43" y="12"/>
                        </a:lnTo>
                        <a:lnTo>
                          <a:pt x="43" y="12"/>
                        </a:lnTo>
                        <a:lnTo>
                          <a:pt x="43" y="11"/>
                        </a:lnTo>
                        <a:lnTo>
                          <a:pt x="44" y="10"/>
                        </a:lnTo>
                        <a:lnTo>
                          <a:pt x="45" y="10"/>
                        </a:lnTo>
                        <a:lnTo>
                          <a:pt x="46" y="9"/>
                        </a:lnTo>
                        <a:lnTo>
                          <a:pt x="45" y="6"/>
                        </a:lnTo>
                        <a:lnTo>
                          <a:pt x="45" y="6"/>
                        </a:lnTo>
                        <a:lnTo>
                          <a:pt x="44" y="6"/>
                        </a:lnTo>
                        <a:lnTo>
                          <a:pt x="41" y="7"/>
                        </a:lnTo>
                        <a:lnTo>
                          <a:pt x="40" y="9"/>
                        </a:lnTo>
                        <a:lnTo>
                          <a:pt x="39" y="10"/>
                        </a:lnTo>
                        <a:lnTo>
                          <a:pt x="38" y="10"/>
                        </a:lnTo>
                        <a:lnTo>
                          <a:pt x="38" y="10"/>
                        </a:lnTo>
                        <a:lnTo>
                          <a:pt x="38" y="7"/>
                        </a:lnTo>
                        <a:lnTo>
                          <a:pt x="39" y="6"/>
                        </a:lnTo>
                        <a:lnTo>
                          <a:pt x="39" y="5"/>
                        </a:lnTo>
                        <a:lnTo>
                          <a:pt x="40" y="4"/>
                        </a:lnTo>
                        <a:lnTo>
                          <a:pt x="40" y="2"/>
                        </a:lnTo>
                        <a:lnTo>
                          <a:pt x="39" y="1"/>
                        </a:lnTo>
                        <a:lnTo>
                          <a:pt x="38" y="1"/>
                        </a:lnTo>
                        <a:lnTo>
                          <a:pt x="38" y="2"/>
                        </a:lnTo>
                        <a:lnTo>
                          <a:pt x="38" y="2"/>
                        </a:lnTo>
                        <a:lnTo>
                          <a:pt x="36" y="2"/>
                        </a:lnTo>
                        <a:lnTo>
                          <a:pt x="35" y="2"/>
                        </a:lnTo>
                        <a:lnTo>
                          <a:pt x="34" y="1"/>
                        </a:lnTo>
                        <a:lnTo>
                          <a:pt x="34" y="1"/>
                        </a:lnTo>
                        <a:lnTo>
                          <a:pt x="33" y="0"/>
                        </a:lnTo>
                        <a:lnTo>
                          <a:pt x="33" y="0"/>
                        </a:lnTo>
                        <a:lnTo>
                          <a:pt x="33" y="1"/>
                        </a:lnTo>
                        <a:lnTo>
                          <a:pt x="33" y="4"/>
                        </a:lnTo>
                        <a:lnTo>
                          <a:pt x="34" y="5"/>
                        </a:lnTo>
                        <a:lnTo>
                          <a:pt x="34" y="6"/>
                        </a:lnTo>
                        <a:lnTo>
                          <a:pt x="33" y="6"/>
                        </a:lnTo>
                        <a:lnTo>
                          <a:pt x="31" y="7"/>
                        </a:lnTo>
                        <a:lnTo>
                          <a:pt x="30" y="6"/>
                        </a:lnTo>
                        <a:lnTo>
                          <a:pt x="30" y="5"/>
                        </a:lnTo>
                        <a:lnTo>
                          <a:pt x="29" y="2"/>
                        </a:lnTo>
                        <a:lnTo>
                          <a:pt x="28" y="1"/>
                        </a:lnTo>
                        <a:lnTo>
                          <a:pt x="28" y="0"/>
                        </a:lnTo>
                        <a:lnTo>
                          <a:pt x="25" y="0"/>
                        </a:lnTo>
                        <a:lnTo>
                          <a:pt x="25" y="0"/>
                        </a:lnTo>
                        <a:lnTo>
                          <a:pt x="25" y="1"/>
                        </a:lnTo>
                        <a:lnTo>
                          <a:pt x="26" y="4"/>
                        </a:lnTo>
                        <a:lnTo>
                          <a:pt x="28" y="5"/>
                        </a:lnTo>
                        <a:lnTo>
                          <a:pt x="29" y="6"/>
                        </a:lnTo>
                        <a:lnTo>
                          <a:pt x="29" y="6"/>
                        </a:lnTo>
                        <a:lnTo>
                          <a:pt x="28" y="7"/>
                        </a:lnTo>
                        <a:lnTo>
                          <a:pt x="26" y="7"/>
                        </a:lnTo>
                        <a:lnTo>
                          <a:pt x="25" y="7"/>
                        </a:lnTo>
                        <a:lnTo>
                          <a:pt x="24" y="6"/>
                        </a:lnTo>
                        <a:lnTo>
                          <a:pt x="23" y="5"/>
                        </a:lnTo>
                        <a:lnTo>
                          <a:pt x="21" y="4"/>
                        </a:lnTo>
                        <a:lnTo>
                          <a:pt x="20" y="4"/>
                        </a:lnTo>
                        <a:lnTo>
                          <a:pt x="20" y="5"/>
                        </a:lnTo>
                        <a:lnTo>
                          <a:pt x="20" y="6"/>
                        </a:lnTo>
                        <a:lnTo>
                          <a:pt x="21" y="7"/>
                        </a:lnTo>
                        <a:lnTo>
                          <a:pt x="23" y="9"/>
                        </a:lnTo>
                        <a:lnTo>
                          <a:pt x="23" y="9"/>
                        </a:lnTo>
                        <a:lnTo>
                          <a:pt x="21" y="9"/>
                        </a:lnTo>
                        <a:lnTo>
                          <a:pt x="20" y="9"/>
                        </a:lnTo>
                        <a:lnTo>
                          <a:pt x="18" y="7"/>
                        </a:lnTo>
                        <a:lnTo>
                          <a:pt x="16" y="7"/>
                        </a:lnTo>
                        <a:lnTo>
                          <a:pt x="15" y="7"/>
                        </a:lnTo>
                        <a:lnTo>
                          <a:pt x="15" y="7"/>
                        </a:lnTo>
                        <a:lnTo>
                          <a:pt x="16" y="9"/>
                        </a:lnTo>
                        <a:lnTo>
                          <a:pt x="19" y="10"/>
                        </a:lnTo>
                        <a:lnTo>
                          <a:pt x="21" y="11"/>
                        </a:lnTo>
                        <a:lnTo>
                          <a:pt x="24" y="11"/>
                        </a:lnTo>
                        <a:lnTo>
                          <a:pt x="25" y="12"/>
                        </a:lnTo>
                        <a:lnTo>
                          <a:pt x="26" y="12"/>
                        </a:lnTo>
                        <a:lnTo>
                          <a:pt x="25" y="12"/>
                        </a:lnTo>
                        <a:lnTo>
                          <a:pt x="24" y="12"/>
                        </a:lnTo>
                        <a:lnTo>
                          <a:pt x="21" y="12"/>
                        </a:lnTo>
                        <a:lnTo>
                          <a:pt x="20" y="12"/>
                        </a:lnTo>
                        <a:lnTo>
                          <a:pt x="19" y="12"/>
                        </a:lnTo>
                        <a:lnTo>
                          <a:pt x="19" y="12"/>
                        </a:lnTo>
                        <a:lnTo>
                          <a:pt x="20" y="14"/>
                        </a:lnTo>
                        <a:lnTo>
                          <a:pt x="21" y="14"/>
                        </a:lnTo>
                        <a:lnTo>
                          <a:pt x="23" y="15"/>
                        </a:lnTo>
                        <a:lnTo>
                          <a:pt x="23" y="16"/>
                        </a:lnTo>
                        <a:lnTo>
                          <a:pt x="23" y="16"/>
                        </a:lnTo>
                        <a:lnTo>
                          <a:pt x="19" y="16"/>
                        </a:lnTo>
                        <a:lnTo>
                          <a:pt x="16" y="15"/>
                        </a:lnTo>
                        <a:lnTo>
                          <a:pt x="14" y="14"/>
                        </a:lnTo>
                        <a:lnTo>
                          <a:pt x="10" y="14"/>
                        </a:lnTo>
                        <a:lnTo>
                          <a:pt x="8" y="15"/>
                        </a:lnTo>
                        <a:lnTo>
                          <a:pt x="6" y="15"/>
                        </a:lnTo>
                        <a:lnTo>
                          <a:pt x="5" y="16"/>
                        </a:lnTo>
                        <a:lnTo>
                          <a:pt x="5" y="16"/>
                        </a:lnTo>
                        <a:lnTo>
                          <a:pt x="5" y="16"/>
                        </a:lnTo>
                        <a:lnTo>
                          <a:pt x="8" y="16"/>
                        </a:lnTo>
                        <a:lnTo>
                          <a:pt x="9" y="16"/>
                        </a:lnTo>
                        <a:lnTo>
                          <a:pt x="11" y="17"/>
                        </a:lnTo>
                        <a:lnTo>
                          <a:pt x="13" y="17"/>
                        </a:lnTo>
                        <a:lnTo>
                          <a:pt x="13" y="19"/>
                        </a:lnTo>
                        <a:lnTo>
                          <a:pt x="11" y="19"/>
                        </a:lnTo>
                        <a:lnTo>
                          <a:pt x="10" y="19"/>
                        </a:lnTo>
                        <a:lnTo>
                          <a:pt x="8" y="20"/>
                        </a:lnTo>
                        <a:lnTo>
                          <a:pt x="6" y="20"/>
                        </a:lnTo>
                        <a:lnTo>
                          <a:pt x="5" y="20"/>
                        </a:lnTo>
                        <a:lnTo>
                          <a:pt x="10" y="22"/>
                        </a:lnTo>
                        <a:lnTo>
                          <a:pt x="10" y="24"/>
                        </a:lnTo>
                        <a:lnTo>
                          <a:pt x="9" y="25"/>
                        </a:lnTo>
                        <a:lnTo>
                          <a:pt x="8" y="26"/>
                        </a:lnTo>
                        <a:lnTo>
                          <a:pt x="8" y="27"/>
                        </a:lnTo>
                        <a:lnTo>
                          <a:pt x="9" y="27"/>
                        </a:lnTo>
                        <a:lnTo>
                          <a:pt x="9" y="27"/>
                        </a:lnTo>
                        <a:lnTo>
                          <a:pt x="10" y="27"/>
                        </a:lnTo>
                        <a:lnTo>
                          <a:pt x="11" y="27"/>
                        </a:lnTo>
                        <a:lnTo>
                          <a:pt x="11" y="27"/>
                        </a:lnTo>
                        <a:lnTo>
                          <a:pt x="13" y="29"/>
                        </a:lnTo>
                        <a:lnTo>
                          <a:pt x="13" y="30"/>
                        </a:lnTo>
                        <a:lnTo>
                          <a:pt x="11" y="31"/>
                        </a:lnTo>
                        <a:lnTo>
                          <a:pt x="10" y="32"/>
                        </a:lnTo>
                        <a:lnTo>
                          <a:pt x="8" y="32"/>
                        </a:lnTo>
                        <a:lnTo>
                          <a:pt x="5" y="32"/>
                        </a:lnTo>
                        <a:lnTo>
                          <a:pt x="3" y="32"/>
                        </a:lnTo>
                        <a:lnTo>
                          <a:pt x="1" y="34"/>
                        </a:lnTo>
                        <a:lnTo>
                          <a:pt x="0" y="34"/>
                        </a:lnTo>
                        <a:lnTo>
                          <a:pt x="0" y="35"/>
                        </a:lnTo>
                        <a:lnTo>
                          <a:pt x="0" y="37"/>
                        </a:lnTo>
                        <a:lnTo>
                          <a:pt x="1" y="37"/>
                        </a:lnTo>
                        <a:lnTo>
                          <a:pt x="4" y="37"/>
                        </a:lnTo>
                        <a:lnTo>
                          <a:pt x="5" y="37"/>
                        </a:lnTo>
                        <a:lnTo>
                          <a:pt x="8" y="37"/>
                        </a:lnTo>
                        <a:lnTo>
                          <a:pt x="9" y="37"/>
                        </a:lnTo>
                        <a:lnTo>
                          <a:pt x="10" y="36"/>
                        </a:lnTo>
                        <a:lnTo>
                          <a:pt x="11" y="37"/>
                        </a:lnTo>
                        <a:lnTo>
                          <a:pt x="11" y="37"/>
                        </a:lnTo>
                        <a:lnTo>
                          <a:pt x="11" y="39"/>
                        </a:lnTo>
                        <a:lnTo>
                          <a:pt x="9" y="4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3" name="Freeform 612"/>
                  <p:cNvSpPr>
                    <a:spLocks/>
                  </p:cNvSpPr>
                  <p:nvPr/>
                </p:nvSpPr>
                <p:spPr bwMode="auto">
                  <a:xfrm>
                    <a:off x="2999" y="1125"/>
                    <a:ext cx="28" cy="30"/>
                  </a:xfrm>
                  <a:custGeom>
                    <a:avLst/>
                    <a:gdLst/>
                    <a:ahLst/>
                    <a:cxnLst>
                      <a:cxn ang="0">
                        <a:pos x="5" y="20"/>
                      </a:cxn>
                      <a:cxn ang="0">
                        <a:pos x="5" y="20"/>
                      </a:cxn>
                      <a:cxn ang="0">
                        <a:pos x="6" y="21"/>
                      </a:cxn>
                      <a:cxn ang="0">
                        <a:pos x="6" y="22"/>
                      </a:cxn>
                      <a:cxn ang="0">
                        <a:pos x="8" y="22"/>
                      </a:cxn>
                      <a:cxn ang="0">
                        <a:pos x="14" y="21"/>
                      </a:cxn>
                      <a:cxn ang="0">
                        <a:pos x="20" y="16"/>
                      </a:cxn>
                      <a:cxn ang="0">
                        <a:pos x="25" y="9"/>
                      </a:cxn>
                      <a:cxn ang="0">
                        <a:pos x="28" y="2"/>
                      </a:cxn>
                      <a:cxn ang="0">
                        <a:pos x="26" y="0"/>
                      </a:cxn>
                      <a:cxn ang="0">
                        <a:pos x="21" y="1"/>
                      </a:cxn>
                      <a:cxn ang="0">
                        <a:pos x="16" y="5"/>
                      </a:cxn>
                      <a:cxn ang="0">
                        <a:pos x="11" y="10"/>
                      </a:cxn>
                      <a:cxn ang="0">
                        <a:pos x="5" y="16"/>
                      </a:cxn>
                      <a:cxn ang="0">
                        <a:pos x="1" y="22"/>
                      </a:cxn>
                      <a:cxn ang="0">
                        <a:pos x="0" y="27"/>
                      </a:cxn>
                      <a:cxn ang="0">
                        <a:pos x="1" y="30"/>
                      </a:cxn>
                      <a:cxn ang="0">
                        <a:pos x="3" y="30"/>
                      </a:cxn>
                      <a:cxn ang="0">
                        <a:pos x="3" y="30"/>
                      </a:cxn>
                      <a:cxn ang="0">
                        <a:pos x="4" y="29"/>
                      </a:cxn>
                      <a:cxn ang="0">
                        <a:pos x="4" y="26"/>
                      </a:cxn>
                      <a:cxn ang="0">
                        <a:pos x="4" y="25"/>
                      </a:cxn>
                      <a:cxn ang="0">
                        <a:pos x="5" y="22"/>
                      </a:cxn>
                      <a:cxn ang="0">
                        <a:pos x="5" y="21"/>
                      </a:cxn>
                      <a:cxn ang="0">
                        <a:pos x="5" y="20"/>
                      </a:cxn>
                    </a:cxnLst>
                    <a:rect l="0" t="0" r="r" b="b"/>
                    <a:pathLst>
                      <a:path w="28" h="30">
                        <a:moveTo>
                          <a:pt x="5" y="20"/>
                        </a:moveTo>
                        <a:lnTo>
                          <a:pt x="5" y="20"/>
                        </a:lnTo>
                        <a:lnTo>
                          <a:pt x="6" y="21"/>
                        </a:lnTo>
                        <a:lnTo>
                          <a:pt x="6" y="22"/>
                        </a:lnTo>
                        <a:lnTo>
                          <a:pt x="8" y="22"/>
                        </a:lnTo>
                        <a:lnTo>
                          <a:pt x="14" y="21"/>
                        </a:lnTo>
                        <a:lnTo>
                          <a:pt x="20" y="16"/>
                        </a:lnTo>
                        <a:lnTo>
                          <a:pt x="25" y="9"/>
                        </a:lnTo>
                        <a:lnTo>
                          <a:pt x="28" y="2"/>
                        </a:lnTo>
                        <a:lnTo>
                          <a:pt x="26" y="0"/>
                        </a:lnTo>
                        <a:lnTo>
                          <a:pt x="21" y="1"/>
                        </a:lnTo>
                        <a:lnTo>
                          <a:pt x="16" y="5"/>
                        </a:lnTo>
                        <a:lnTo>
                          <a:pt x="11" y="10"/>
                        </a:lnTo>
                        <a:lnTo>
                          <a:pt x="5" y="16"/>
                        </a:lnTo>
                        <a:lnTo>
                          <a:pt x="1" y="22"/>
                        </a:lnTo>
                        <a:lnTo>
                          <a:pt x="0" y="27"/>
                        </a:lnTo>
                        <a:lnTo>
                          <a:pt x="1" y="30"/>
                        </a:lnTo>
                        <a:lnTo>
                          <a:pt x="3" y="30"/>
                        </a:lnTo>
                        <a:lnTo>
                          <a:pt x="3" y="30"/>
                        </a:lnTo>
                        <a:lnTo>
                          <a:pt x="4" y="29"/>
                        </a:lnTo>
                        <a:lnTo>
                          <a:pt x="4" y="26"/>
                        </a:lnTo>
                        <a:lnTo>
                          <a:pt x="4" y="25"/>
                        </a:lnTo>
                        <a:lnTo>
                          <a:pt x="5" y="22"/>
                        </a:lnTo>
                        <a:lnTo>
                          <a:pt x="5" y="21"/>
                        </a:lnTo>
                        <a:lnTo>
                          <a:pt x="5"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4" name="Freeform 613"/>
                  <p:cNvSpPr>
                    <a:spLocks/>
                  </p:cNvSpPr>
                  <p:nvPr/>
                </p:nvSpPr>
                <p:spPr bwMode="auto">
                  <a:xfrm>
                    <a:off x="2957" y="1145"/>
                    <a:ext cx="37" cy="30"/>
                  </a:xfrm>
                  <a:custGeom>
                    <a:avLst/>
                    <a:gdLst/>
                    <a:ahLst/>
                    <a:cxnLst>
                      <a:cxn ang="0">
                        <a:pos x="12" y="21"/>
                      </a:cxn>
                      <a:cxn ang="0">
                        <a:pos x="17" y="21"/>
                      </a:cxn>
                      <a:cxn ang="0">
                        <a:pos x="22" y="21"/>
                      </a:cxn>
                      <a:cxn ang="0">
                        <a:pos x="25" y="20"/>
                      </a:cxn>
                      <a:cxn ang="0">
                        <a:pos x="26" y="19"/>
                      </a:cxn>
                      <a:cxn ang="0">
                        <a:pos x="29" y="19"/>
                      </a:cxn>
                      <a:cxn ang="0">
                        <a:pos x="30" y="21"/>
                      </a:cxn>
                      <a:cxn ang="0">
                        <a:pos x="25" y="22"/>
                      </a:cxn>
                      <a:cxn ang="0">
                        <a:pos x="16" y="27"/>
                      </a:cxn>
                      <a:cxn ang="0">
                        <a:pos x="31" y="29"/>
                      </a:cxn>
                      <a:cxn ang="0">
                        <a:pos x="37" y="22"/>
                      </a:cxn>
                      <a:cxn ang="0">
                        <a:pos x="36" y="20"/>
                      </a:cxn>
                      <a:cxn ang="0">
                        <a:pos x="34" y="19"/>
                      </a:cxn>
                      <a:cxn ang="0">
                        <a:pos x="32" y="17"/>
                      </a:cxn>
                      <a:cxn ang="0">
                        <a:pos x="36" y="15"/>
                      </a:cxn>
                      <a:cxn ang="0">
                        <a:pos x="37" y="11"/>
                      </a:cxn>
                      <a:cxn ang="0">
                        <a:pos x="35" y="12"/>
                      </a:cxn>
                      <a:cxn ang="0">
                        <a:pos x="32" y="14"/>
                      </a:cxn>
                      <a:cxn ang="0">
                        <a:pos x="31" y="12"/>
                      </a:cxn>
                      <a:cxn ang="0">
                        <a:pos x="32" y="10"/>
                      </a:cxn>
                      <a:cxn ang="0">
                        <a:pos x="32" y="7"/>
                      </a:cxn>
                      <a:cxn ang="0">
                        <a:pos x="31" y="4"/>
                      </a:cxn>
                      <a:cxn ang="0">
                        <a:pos x="29" y="0"/>
                      </a:cxn>
                      <a:cxn ang="0">
                        <a:pos x="25" y="1"/>
                      </a:cxn>
                      <a:cxn ang="0">
                        <a:pos x="25" y="5"/>
                      </a:cxn>
                      <a:cxn ang="0">
                        <a:pos x="26" y="7"/>
                      </a:cxn>
                      <a:cxn ang="0">
                        <a:pos x="27" y="11"/>
                      </a:cxn>
                      <a:cxn ang="0">
                        <a:pos x="29" y="14"/>
                      </a:cxn>
                      <a:cxn ang="0">
                        <a:pos x="26" y="12"/>
                      </a:cxn>
                      <a:cxn ang="0">
                        <a:pos x="25" y="11"/>
                      </a:cxn>
                      <a:cxn ang="0">
                        <a:pos x="22" y="10"/>
                      </a:cxn>
                      <a:cxn ang="0">
                        <a:pos x="21" y="10"/>
                      </a:cxn>
                      <a:cxn ang="0">
                        <a:pos x="21" y="11"/>
                      </a:cxn>
                      <a:cxn ang="0">
                        <a:pos x="21" y="15"/>
                      </a:cxn>
                      <a:cxn ang="0">
                        <a:pos x="20" y="17"/>
                      </a:cxn>
                      <a:cxn ang="0">
                        <a:pos x="15" y="17"/>
                      </a:cxn>
                      <a:cxn ang="0">
                        <a:pos x="11" y="14"/>
                      </a:cxn>
                      <a:cxn ang="0">
                        <a:pos x="10" y="12"/>
                      </a:cxn>
                      <a:cxn ang="0">
                        <a:pos x="10" y="15"/>
                      </a:cxn>
                      <a:cxn ang="0">
                        <a:pos x="10" y="17"/>
                      </a:cxn>
                      <a:cxn ang="0">
                        <a:pos x="7" y="17"/>
                      </a:cxn>
                      <a:cxn ang="0">
                        <a:pos x="7" y="15"/>
                      </a:cxn>
                      <a:cxn ang="0">
                        <a:pos x="6" y="14"/>
                      </a:cxn>
                      <a:cxn ang="0">
                        <a:pos x="5" y="14"/>
                      </a:cxn>
                      <a:cxn ang="0">
                        <a:pos x="2" y="15"/>
                      </a:cxn>
                      <a:cxn ang="0">
                        <a:pos x="0" y="21"/>
                      </a:cxn>
                      <a:cxn ang="0">
                        <a:pos x="1" y="24"/>
                      </a:cxn>
                      <a:cxn ang="0">
                        <a:pos x="4" y="27"/>
                      </a:cxn>
                      <a:cxn ang="0">
                        <a:pos x="6" y="27"/>
                      </a:cxn>
                      <a:cxn ang="0">
                        <a:pos x="9" y="24"/>
                      </a:cxn>
                      <a:cxn ang="0">
                        <a:pos x="11" y="21"/>
                      </a:cxn>
                    </a:cxnLst>
                    <a:rect l="0" t="0" r="r" b="b"/>
                    <a:pathLst>
                      <a:path w="37" h="30">
                        <a:moveTo>
                          <a:pt x="11" y="21"/>
                        </a:moveTo>
                        <a:lnTo>
                          <a:pt x="12" y="21"/>
                        </a:lnTo>
                        <a:lnTo>
                          <a:pt x="15" y="21"/>
                        </a:lnTo>
                        <a:lnTo>
                          <a:pt x="17" y="21"/>
                        </a:lnTo>
                        <a:lnTo>
                          <a:pt x="20" y="21"/>
                        </a:lnTo>
                        <a:lnTo>
                          <a:pt x="22" y="21"/>
                        </a:lnTo>
                        <a:lnTo>
                          <a:pt x="24" y="21"/>
                        </a:lnTo>
                        <a:lnTo>
                          <a:pt x="25" y="20"/>
                        </a:lnTo>
                        <a:lnTo>
                          <a:pt x="25" y="19"/>
                        </a:lnTo>
                        <a:lnTo>
                          <a:pt x="26" y="19"/>
                        </a:lnTo>
                        <a:lnTo>
                          <a:pt x="27" y="19"/>
                        </a:lnTo>
                        <a:lnTo>
                          <a:pt x="29" y="19"/>
                        </a:lnTo>
                        <a:lnTo>
                          <a:pt x="29" y="20"/>
                        </a:lnTo>
                        <a:lnTo>
                          <a:pt x="30" y="21"/>
                        </a:lnTo>
                        <a:lnTo>
                          <a:pt x="27" y="21"/>
                        </a:lnTo>
                        <a:lnTo>
                          <a:pt x="25" y="22"/>
                        </a:lnTo>
                        <a:lnTo>
                          <a:pt x="20" y="25"/>
                        </a:lnTo>
                        <a:lnTo>
                          <a:pt x="16" y="27"/>
                        </a:lnTo>
                        <a:lnTo>
                          <a:pt x="24" y="30"/>
                        </a:lnTo>
                        <a:lnTo>
                          <a:pt x="31" y="29"/>
                        </a:lnTo>
                        <a:lnTo>
                          <a:pt x="37" y="24"/>
                        </a:lnTo>
                        <a:lnTo>
                          <a:pt x="37" y="22"/>
                        </a:lnTo>
                        <a:lnTo>
                          <a:pt x="37" y="21"/>
                        </a:lnTo>
                        <a:lnTo>
                          <a:pt x="36" y="20"/>
                        </a:lnTo>
                        <a:lnTo>
                          <a:pt x="35" y="20"/>
                        </a:lnTo>
                        <a:lnTo>
                          <a:pt x="34" y="19"/>
                        </a:lnTo>
                        <a:lnTo>
                          <a:pt x="32" y="19"/>
                        </a:lnTo>
                        <a:lnTo>
                          <a:pt x="32" y="17"/>
                        </a:lnTo>
                        <a:lnTo>
                          <a:pt x="35" y="16"/>
                        </a:lnTo>
                        <a:lnTo>
                          <a:pt x="36" y="15"/>
                        </a:lnTo>
                        <a:lnTo>
                          <a:pt x="37" y="14"/>
                        </a:lnTo>
                        <a:lnTo>
                          <a:pt x="37" y="11"/>
                        </a:lnTo>
                        <a:lnTo>
                          <a:pt x="36" y="11"/>
                        </a:lnTo>
                        <a:lnTo>
                          <a:pt x="35" y="12"/>
                        </a:lnTo>
                        <a:lnTo>
                          <a:pt x="34" y="14"/>
                        </a:lnTo>
                        <a:lnTo>
                          <a:pt x="32" y="14"/>
                        </a:lnTo>
                        <a:lnTo>
                          <a:pt x="31" y="14"/>
                        </a:lnTo>
                        <a:lnTo>
                          <a:pt x="31" y="12"/>
                        </a:lnTo>
                        <a:lnTo>
                          <a:pt x="31" y="11"/>
                        </a:lnTo>
                        <a:lnTo>
                          <a:pt x="32" y="10"/>
                        </a:lnTo>
                        <a:lnTo>
                          <a:pt x="32" y="9"/>
                        </a:lnTo>
                        <a:lnTo>
                          <a:pt x="32" y="7"/>
                        </a:lnTo>
                        <a:lnTo>
                          <a:pt x="32" y="5"/>
                        </a:lnTo>
                        <a:lnTo>
                          <a:pt x="31" y="4"/>
                        </a:lnTo>
                        <a:lnTo>
                          <a:pt x="30" y="0"/>
                        </a:lnTo>
                        <a:lnTo>
                          <a:pt x="29" y="0"/>
                        </a:lnTo>
                        <a:lnTo>
                          <a:pt x="26" y="0"/>
                        </a:lnTo>
                        <a:lnTo>
                          <a:pt x="25" y="1"/>
                        </a:lnTo>
                        <a:lnTo>
                          <a:pt x="25" y="4"/>
                        </a:lnTo>
                        <a:lnTo>
                          <a:pt x="25" y="5"/>
                        </a:lnTo>
                        <a:lnTo>
                          <a:pt x="25" y="6"/>
                        </a:lnTo>
                        <a:lnTo>
                          <a:pt x="26" y="7"/>
                        </a:lnTo>
                        <a:lnTo>
                          <a:pt x="27" y="10"/>
                        </a:lnTo>
                        <a:lnTo>
                          <a:pt x="27" y="11"/>
                        </a:lnTo>
                        <a:lnTo>
                          <a:pt x="29" y="12"/>
                        </a:lnTo>
                        <a:lnTo>
                          <a:pt x="29" y="14"/>
                        </a:lnTo>
                        <a:lnTo>
                          <a:pt x="29" y="14"/>
                        </a:lnTo>
                        <a:lnTo>
                          <a:pt x="26" y="12"/>
                        </a:lnTo>
                        <a:lnTo>
                          <a:pt x="25" y="11"/>
                        </a:lnTo>
                        <a:lnTo>
                          <a:pt x="25" y="11"/>
                        </a:lnTo>
                        <a:lnTo>
                          <a:pt x="24" y="11"/>
                        </a:lnTo>
                        <a:lnTo>
                          <a:pt x="22" y="10"/>
                        </a:lnTo>
                        <a:lnTo>
                          <a:pt x="22" y="10"/>
                        </a:lnTo>
                        <a:lnTo>
                          <a:pt x="21" y="10"/>
                        </a:lnTo>
                        <a:lnTo>
                          <a:pt x="21" y="10"/>
                        </a:lnTo>
                        <a:lnTo>
                          <a:pt x="21" y="11"/>
                        </a:lnTo>
                        <a:lnTo>
                          <a:pt x="21" y="12"/>
                        </a:lnTo>
                        <a:lnTo>
                          <a:pt x="21" y="15"/>
                        </a:lnTo>
                        <a:lnTo>
                          <a:pt x="20" y="16"/>
                        </a:lnTo>
                        <a:lnTo>
                          <a:pt x="20" y="17"/>
                        </a:lnTo>
                        <a:lnTo>
                          <a:pt x="17" y="19"/>
                        </a:lnTo>
                        <a:lnTo>
                          <a:pt x="15" y="17"/>
                        </a:lnTo>
                        <a:lnTo>
                          <a:pt x="12" y="16"/>
                        </a:lnTo>
                        <a:lnTo>
                          <a:pt x="11" y="14"/>
                        </a:lnTo>
                        <a:lnTo>
                          <a:pt x="10" y="12"/>
                        </a:lnTo>
                        <a:lnTo>
                          <a:pt x="10" y="12"/>
                        </a:lnTo>
                        <a:lnTo>
                          <a:pt x="10" y="14"/>
                        </a:lnTo>
                        <a:lnTo>
                          <a:pt x="10" y="15"/>
                        </a:lnTo>
                        <a:lnTo>
                          <a:pt x="11" y="16"/>
                        </a:lnTo>
                        <a:lnTo>
                          <a:pt x="10" y="17"/>
                        </a:lnTo>
                        <a:lnTo>
                          <a:pt x="10" y="17"/>
                        </a:lnTo>
                        <a:lnTo>
                          <a:pt x="7" y="17"/>
                        </a:lnTo>
                        <a:lnTo>
                          <a:pt x="7" y="16"/>
                        </a:lnTo>
                        <a:lnTo>
                          <a:pt x="7" y="15"/>
                        </a:lnTo>
                        <a:lnTo>
                          <a:pt x="6" y="14"/>
                        </a:lnTo>
                        <a:lnTo>
                          <a:pt x="6" y="14"/>
                        </a:lnTo>
                        <a:lnTo>
                          <a:pt x="5" y="14"/>
                        </a:lnTo>
                        <a:lnTo>
                          <a:pt x="5" y="14"/>
                        </a:lnTo>
                        <a:lnTo>
                          <a:pt x="4" y="14"/>
                        </a:lnTo>
                        <a:lnTo>
                          <a:pt x="2" y="15"/>
                        </a:lnTo>
                        <a:lnTo>
                          <a:pt x="1" y="17"/>
                        </a:lnTo>
                        <a:lnTo>
                          <a:pt x="0" y="21"/>
                        </a:lnTo>
                        <a:lnTo>
                          <a:pt x="0" y="22"/>
                        </a:lnTo>
                        <a:lnTo>
                          <a:pt x="1" y="24"/>
                        </a:lnTo>
                        <a:lnTo>
                          <a:pt x="1" y="25"/>
                        </a:lnTo>
                        <a:lnTo>
                          <a:pt x="4" y="27"/>
                        </a:lnTo>
                        <a:lnTo>
                          <a:pt x="5" y="29"/>
                        </a:lnTo>
                        <a:lnTo>
                          <a:pt x="6" y="27"/>
                        </a:lnTo>
                        <a:lnTo>
                          <a:pt x="7" y="26"/>
                        </a:lnTo>
                        <a:lnTo>
                          <a:pt x="9" y="24"/>
                        </a:lnTo>
                        <a:lnTo>
                          <a:pt x="10" y="22"/>
                        </a:lnTo>
                        <a:lnTo>
                          <a:pt x="11" y="2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5" name="Freeform 614"/>
                  <p:cNvSpPr>
                    <a:spLocks/>
                  </p:cNvSpPr>
                  <p:nvPr/>
                </p:nvSpPr>
                <p:spPr bwMode="auto">
                  <a:xfrm>
                    <a:off x="3012" y="1174"/>
                    <a:ext cx="1" cy="2"/>
                  </a:xfrm>
                  <a:custGeom>
                    <a:avLst/>
                    <a:gdLst/>
                    <a:ahLst/>
                    <a:cxnLst>
                      <a:cxn ang="0">
                        <a:pos x="0" y="2"/>
                      </a:cxn>
                      <a:cxn ang="0">
                        <a:pos x="1" y="0"/>
                      </a:cxn>
                      <a:cxn ang="0">
                        <a:pos x="0" y="1"/>
                      </a:cxn>
                      <a:cxn ang="0">
                        <a:pos x="0" y="2"/>
                      </a:cxn>
                    </a:cxnLst>
                    <a:rect l="0" t="0" r="r" b="b"/>
                    <a:pathLst>
                      <a:path w="1" h="2">
                        <a:moveTo>
                          <a:pt x="0" y="2"/>
                        </a:moveTo>
                        <a:lnTo>
                          <a:pt x="1" y="0"/>
                        </a:lnTo>
                        <a:lnTo>
                          <a:pt x="0" y="1"/>
                        </a:lnTo>
                        <a:lnTo>
                          <a:pt x="0"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6" name="Freeform 615"/>
                  <p:cNvSpPr>
                    <a:spLocks/>
                  </p:cNvSpPr>
                  <p:nvPr/>
                </p:nvSpPr>
                <p:spPr bwMode="auto">
                  <a:xfrm>
                    <a:off x="2981" y="1149"/>
                    <a:ext cx="58" cy="50"/>
                  </a:xfrm>
                  <a:custGeom>
                    <a:avLst/>
                    <a:gdLst/>
                    <a:ahLst/>
                    <a:cxnLst>
                      <a:cxn ang="0">
                        <a:pos x="22" y="36"/>
                      </a:cxn>
                      <a:cxn ang="0">
                        <a:pos x="16" y="42"/>
                      </a:cxn>
                      <a:cxn ang="0">
                        <a:pos x="22" y="47"/>
                      </a:cxn>
                      <a:cxn ang="0">
                        <a:pos x="31" y="38"/>
                      </a:cxn>
                      <a:cxn ang="0">
                        <a:pos x="33" y="36"/>
                      </a:cxn>
                      <a:cxn ang="0">
                        <a:pos x="32" y="40"/>
                      </a:cxn>
                      <a:cxn ang="0">
                        <a:pos x="38" y="38"/>
                      </a:cxn>
                      <a:cxn ang="0">
                        <a:pos x="46" y="31"/>
                      </a:cxn>
                      <a:cxn ang="0">
                        <a:pos x="53" y="31"/>
                      </a:cxn>
                      <a:cxn ang="0">
                        <a:pos x="57" y="26"/>
                      </a:cxn>
                      <a:cxn ang="0">
                        <a:pos x="56" y="15"/>
                      </a:cxn>
                      <a:cxn ang="0">
                        <a:pos x="57" y="12"/>
                      </a:cxn>
                      <a:cxn ang="0">
                        <a:pos x="53" y="11"/>
                      </a:cxn>
                      <a:cxn ang="0">
                        <a:pos x="48" y="6"/>
                      </a:cxn>
                      <a:cxn ang="0">
                        <a:pos x="48" y="8"/>
                      </a:cxn>
                      <a:cxn ang="0">
                        <a:pos x="47" y="10"/>
                      </a:cxn>
                      <a:cxn ang="0">
                        <a:pos x="42" y="11"/>
                      </a:cxn>
                      <a:cxn ang="0">
                        <a:pos x="46" y="16"/>
                      </a:cxn>
                      <a:cxn ang="0">
                        <a:pos x="43" y="18"/>
                      </a:cxn>
                      <a:cxn ang="0">
                        <a:pos x="39" y="20"/>
                      </a:cxn>
                      <a:cxn ang="0">
                        <a:pos x="41" y="25"/>
                      </a:cxn>
                      <a:cxn ang="0">
                        <a:pos x="38" y="22"/>
                      </a:cxn>
                      <a:cxn ang="0">
                        <a:pos x="32" y="25"/>
                      </a:cxn>
                      <a:cxn ang="0">
                        <a:pos x="31" y="31"/>
                      </a:cxn>
                      <a:cxn ang="0">
                        <a:pos x="28" y="30"/>
                      </a:cxn>
                      <a:cxn ang="0">
                        <a:pos x="32" y="25"/>
                      </a:cxn>
                      <a:cxn ang="0">
                        <a:pos x="37" y="18"/>
                      </a:cxn>
                      <a:cxn ang="0">
                        <a:pos x="36" y="15"/>
                      </a:cxn>
                      <a:cxn ang="0">
                        <a:pos x="31" y="17"/>
                      </a:cxn>
                      <a:cxn ang="0">
                        <a:pos x="32" y="15"/>
                      </a:cxn>
                      <a:cxn ang="0">
                        <a:pos x="36" y="10"/>
                      </a:cxn>
                      <a:cxn ang="0">
                        <a:pos x="36" y="1"/>
                      </a:cxn>
                      <a:cxn ang="0">
                        <a:pos x="26" y="3"/>
                      </a:cxn>
                      <a:cxn ang="0">
                        <a:pos x="23" y="8"/>
                      </a:cxn>
                      <a:cxn ang="0">
                        <a:pos x="23" y="11"/>
                      </a:cxn>
                      <a:cxn ang="0">
                        <a:pos x="18" y="12"/>
                      </a:cxn>
                      <a:cxn ang="0">
                        <a:pos x="23" y="17"/>
                      </a:cxn>
                      <a:cxn ang="0">
                        <a:pos x="27" y="20"/>
                      </a:cxn>
                      <a:cxn ang="0">
                        <a:pos x="21" y="16"/>
                      </a:cxn>
                      <a:cxn ang="0">
                        <a:pos x="18" y="20"/>
                      </a:cxn>
                      <a:cxn ang="0">
                        <a:pos x="24" y="25"/>
                      </a:cxn>
                      <a:cxn ang="0">
                        <a:pos x="21" y="26"/>
                      </a:cxn>
                      <a:cxn ang="0">
                        <a:pos x="16" y="25"/>
                      </a:cxn>
                      <a:cxn ang="0">
                        <a:pos x="17" y="28"/>
                      </a:cxn>
                      <a:cxn ang="0">
                        <a:pos x="16" y="27"/>
                      </a:cxn>
                      <a:cxn ang="0">
                        <a:pos x="13" y="30"/>
                      </a:cxn>
                      <a:cxn ang="0">
                        <a:pos x="8" y="31"/>
                      </a:cxn>
                      <a:cxn ang="0">
                        <a:pos x="11" y="33"/>
                      </a:cxn>
                      <a:cxn ang="0">
                        <a:pos x="11" y="33"/>
                      </a:cxn>
                      <a:cxn ang="0">
                        <a:pos x="12" y="36"/>
                      </a:cxn>
                      <a:cxn ang="0">
                        <a:pos x="10" y="36"/>
                      </a:cxn>
                      <a:cxn ang="0">
                        <a:pos x="1" y="47"/>
                      </a:cxn>
                      <a:cxn ang="0">
                        <a:pos x="14" y="40"/>
                      </a:cxn>
                    </a:cxnLst>
                    <a:rect l="0" t="0" r="r" b="b"/>
                    <a:pathLst>
                      <a:path w="58" h="50">
                        <a:moveTo>
                          <a:pt x="21" y="33"/>
                        </a:moveTo>
                        <a:lnTo>
                          <a:pt x="23" y="33"/>
                        </a:lnTo>
                        <a:lnTo>
                          <a:pt x="23" y="35"/>
                        </a:lnTo>
                        <a:lnTo>
                          <a:pt x="22" y="36"/>
                        </a:lnTo>
                        <a:lnTo>
                          <a:pt x="21" y="37"/>
                        </a:lnTo>
                        <a:lnTo>
                          <a:pt x="18" y="40"/>
                        </a:lnTo>
                        <a:lnTo>
                          <a:pt x="17" y="41"/>
                        </a:lnTo>
                        <a:lnTo>
                          <a:pt x="16" y="42"/>
                        </a:lnTo>
                        <a:lnTo>
                          <a:pt x="14" y="45"/>
                        </a:lnTo>
                        <a:lnTo>
                          <a:pt x="16" y="45"/>
                        </a:lnTo>
                        <a:lnTo>
                          <a:pt x="19" y="47"/>
                        </a:lnTo>
                        <a:lnTo>
                          <a:pt x="22" y="47"/>
                        </a:lnTo>
                        <a:lnTo>
                          <a:pt x="24" y="46"/>
                        </a:lnTo>
                        <a:lnTo>
                          <a:pt x="27" y="43"/>
                        </a:lnTo>
                        <a:lnTo>
                          <a:pt x="29" y="41"/>
                        </a:lnTo>
                        <a:lnTo>
                          <a:pt x="31" y="38"/>
                        </a:lnTo>
                        <a:lnTo>
                          <a:pt x="32" y="37"/>
                        </a:lnTo>
                        <a:lnTo>
                          <a:pt x="32" y="35"/>
                        </a:lnTo>
                        <a:lnTo>
                          <a:pt x="33" y="35"/>
                        </a:lnTo>
                        <a:lnTo>
                          <a:pt x="33" y="36"/>
                        </a:lnTo>
                        <a:lnTo>
                          <a:pt x="32" y="37"/>
                        </a:lnTo>
                        <a:lnTo>
                          <a:pt x="32" y="38"/>
                        </a:lnTo>
                        <a:lnTo>
                          <a:pt x="32" y="38"/>
                        </a:lnTo>
                        <a:lnTo>
                          <a:pt x="32" y="40"/>
                        </a:lnTo>
                        <a:lnTo>
                          <a:pt x="32" y="41"/>
                        </a:lnTo>
                        <a:lnTo>
                          <a:pt x="33" y="41"/>
                        </a:lnTo>
                        <a:lnTo>
                          <a:pt x="36" y="40"/>
                        </a:lnTo>
                        <a:lnTo>
                          <a:pt x="38" y="38"/>
                        </a:lnTo>
                        <a:lnTo>
                          <a:pt x="39" y="36"/>
                        </a:lnTo>
                        <a:lnTo>
                          <a:pt x="42" y="33"/>
                        </a:lnTo>
                        <a:lnTo>
                          <a:pt x="43" y="32"/>
                        </a:lnTo>
                        <a:lnTo>
                          <a:pt x="46" y="31"/>
                        </a:lnTo>
                        <a:lnTo>
                          <a:pt x="47" y="31"/>
                        </a:lnTo>
                        <a:lnTo>
                          <a:pt x="48" y="31"/>
                        </a:lnTo>
                        <a:lnTo>
                          <a:pt x="52" y="31"/>
                        </a:lnTo>
                        <a:lnTo>
                          <a:pt x="53" y="31"/>
                        </a:lnTo>
                        <a:lnTo>
                          <a:pt x="54" y="32"/>
                        </a:lnTo>
                        <a:lnTo>
                          <a:pt x="56" y="31"/>
                        </a:lnTo>
                        <a:lnTo>
                          <a:pt x="57" y="28"/>
                        </a:lnTo>
                        <a:lnTo>
                          <a:pt x="57" y="26"/>
                        </a:lnTo>
                        <a:lnTo>
                          <a:pt x="57" y="22"/>
                        </a:lnTo>
                        <a:lnTo>
                          <a:pt x="57" y="18"/>
                        </a:lnTo>
                        <a:lnTo>
                          <a:pt x="57" y="16"/>
                        </a:lnTo>
                        <a:lnTo>
                          <a:pt x="56" y="15"/>
                        </a:lnTo>
                        <a:lnTo>
                          <a:pt x="57" y="13"/>
                        </a:lnTo>
                        <a:lnTo>
                          <a:pt x="58" y="13"/>
                        </a:lnTo>
                        <a:lnTo>
                          <a:pt x="58" y="12"/>
                        </a:lnTo>
                        <a:lnTo>
                          <a:pt x="57" y="12"/>
                        </a:lnTo>
                        <a:lnTo>
                          <a:pt x="57" y="12"/>
                        </a:lnTo>
                        <a:lnTo>
                          <a:pt x="56" y="12"/>
                        </a:lnTo>
                        <a:lnTo>
                          <a:pt x="54" y="12"/>
                        </a:lnTo>
                        <a:lnTo>
                          <a:pt x="53" y="11"/>
                        </a:lnTo>
                        <a:lnTo>
                          <a:pt x="53" y="10"/>
                        </a:lnTo>
                        <a:lnTo>
                          <a:pt x="51" y="8"/>
                        </a:lnTo>
                        <a:lnTo>
                          <a:pt x="49" y="6"/>
                        </a:lnTo>
                        <a:lnTo>
                          <a:pt x="48" y="6"/>
                        </a:lnTo>
                        <a:lnTo>
                          <a:pt x="47" y="6"/>
                        </a:lnTo>
                        <a:lnTo>
                          <a:pt x="48" y="7"/>
                        </a:lnTo>
                        <a:lnTo>
                          <a:pt x="48" y="7"/>
                        </a:lnTo>
                        <a:lnTo>
                          <a:pt x="48" y="8"/>
                        </a:lnTo>
                        <a:lnTo>
                          <a:pt x="48" y="10"/>
                        </a:lnTo>
                        <a:lnTo>
                          <a:pt x="48" y="11"/>
                        </a:lnTo>
                        <a:lnTo>
                          <a:pt x="47" y="11"/>
                        </a:lnTo>
                        <a:lnTo>
                          <a:pt x="47" y="10"/>
                        </a:lnTo>
                        <a:lnTo>
                          <a:pt x="44" y="10"/>
                        </a:lnTo>
                        <a:lnTo>
                          <a:pt x="43" y="10"/>
                        </a:lnTo>
                        <a:lnTo>
                          <a:pt x="42" y="10"/>
                        </a:lnTo>
                        <a:lnTo>
                          <a:pt x="42" y="11"/>
                        </a:lnTo>
                        <a:lnTo>
                          <a:pt x="42" y="13"/>
                        </a:lnTo>
                        <a:lnTo>
                          <a:pt x="43" y="13"/>
                        </a:lnTo>
                        <a:lnTo>
                          <a:pt x="44" y="15"/>
                        </a:lnTo>
                        <a:lnTo>
                          <a:pt x="46" y="16"/>
                        </a:lnTo>
                        <a:lnTo>
                          <a:pt x="46" y="16"/>
                        </a:lnTo>
                        <a:lnTo>
                          <a:pt x="46" y="17"/>
                        </a:lnTo>
                        <a:lnTo>
                          <a:pt x="44" y="18"/>
                        </a:lnTo>
                        <a:lnTo>
                          <a:pt x="43" y="18"/>
                        </a:lnTo>
                        <a:lnTo>
                          <a:pt x="41" y="18"/>
                        </a:lnTo>
                        <a:lnTo>
                          <a:pt x="39" y="18"/>
                        </a:lnTo>
                        <a:lnTo>
                          <a:pt x="39" y="20"/>
                        </a:lnTo>
                        <a:lnTo>
                          <a:pt x="39" y="20"/>
                        </a:lnTo>
                        <a:lnTo>
                          <a:pt x="41" y="21"/>
                        </a:lnTo>
                        <a:lnTo>
                          <a:pt x="41" y="21"/>
                        </a:lnTo>
                        <a:lnTo>
                          <a:pt x="41" y="23"/>
                        </a:lnTo>
                        <a:lnTo>
                          <a:pt x="41" y="25"/>
                        </a:lnTo>
                        <a:lnTo>
                          <a:pt x="41" y="25"/>
                        </a:lnTo>
                        <a:lnTo>
                          <a:pt x="39" y="23"/>
                        </a:lnTo>
                        <a:lnTo>
                          <a:pt x="39" y="22"/>
                        </a:lnTo>
                        <a:lnTo>
                          <a:pt x="38" y="22"/>
                        </a:lnTo>
                        <a:lnTo>
                          <a:pt x="37" y="22"/>
                        </a:lnTo>
                        <a:lnTo>
                          <a:pt x="36" y="23"/>
                        </a:lnTo>
                        <a:lnTo>
                          <a:pt x="33" y="23"/>
                        </a:lnTo>
                        <a:lnTo>
                          <a:pt x="32" y="25"/>
                        </a:lnTo>
                        <a:lnTo>
                          <a:pt x="31" y="27"/>
                        </a:lnTo>
                        <a:lnTo>
                          <a:pt x="31" y="28"/>
                        </a:lnTo>
                        <a:lnTo>
                          <a:pt x="31" y="30"/>
                        </a:lnTo>
                        <a:lnTo>
                          <a:pt x="31" y="31"/>
                        </a:lnTo>
                        <a:lnTo>
                          <a:pt x="29" y="31"/>
                        </a:lnTo>
                        <a:lnTo>
                          <a:pt x="28" y="31"/>
                        </a:lnTo>
                        <a:lnTo>
                          <a:pt x="28" y="31"/>
                        </a:lnTo>
                        <a:lnTo>
                          <a:pt x="28" y="30"/>
                        </a:lnTo>
                        <a:lnTo>
                          <a:pt x="29" y="28"/>
                        </a:lnTo>
                        <a:lnTo>
                          <a:pt x="31" y="27"/>
                        </a:lnTo>
                        <a:lnTo>
                          <a:pt x="31" y="26"/>
                        </a:lnTo>
                        <a:lnTo>
                          <a:pt x="32" y="25"/>
                        </a:lnTo>
                        <a:lnTo>
                          <a:pt x="33" y="22"/>
                        </a:lnTo>
                        <a:lnTo>
                          <a:pt x="34" y="21"/>
                        </a:lnTo>
                        <a:lnTo>
                          <a:pt x="36" y="20"/>
                        </a:lnTo>
                        <a:lnTo>
                          <a:pt x="37" y="18"/>
                        </a:lnTo>
                        <a:lnTo>
                          <a:pt x="37" y="16"/>
                        </a:lnTo>
                        <a:lnTo>
                          <a:pt x="37" y="15"/>
                        </a:lnTo>
                        <a:lnTo>
                          <a:pt x="37" y="15"/>
                        </a:lnTo>
                        <a:lnTo>
                          <a:pt x="36" y="15"/>
                        </a:lnTo>
                        <a:lnTo>
                          <a:pt x="34" y="15"/>
                        </a:lnTo>
                        <a:lnTo>
                          <a:pt x="33" y="16"/>
                        </a:lnTo>
                        <a:lnTo>
                          <a:pt x="32" y="16"/>
                        </a:lnTo>
                        <a:lnTo>
                          <a:pt x="31" y="17"/>
                        </a:lnTo>
                        <a:lnTo>
                          <a:pt x="29" y="17"/>
                        </a:lnTo>
                        <a:lnTo>
                          <a:pt x="29" y="16"/>
                        </a:lnTo>
                        <a:lnTo>
                          <a:pt x="31" y="15"/>
                        </a:lnTo>
                        <a:lnTo>
                          <a:pt x="32" y="15"/>
                        </a:lnTo>
                        <a:lnTo>
                          <a:pt x="33" y="13"/>
                        </a:lnTo>
                        <a:lnTo>
                          <a:pt x="34" y="12"/>
                        </a:lnTo>
                        <a:lnTo>
                          <a:pt x="34" y="11"/>
                        </a:lnTo>
                        <a:lnTo>
                          <a:pt x="36" y="10"/>
                        </a:lnTo>
                        <a:lnTo>
                          <a:pt x="36" y="7"/>
                        </a:lnTo>
                        <a:lnTo>
                          <a:pt x="36" y="5"/>
                        </a:lnTo>
                        <a:lnTo>
                          <a:pt x="36" y="2"/>
                        </a:lnTo>
                        <a:lnTo>
                          <a:pt x="36" y="1"/>
                        </a:lnTo>
                        <a:lnTo>
                          <a:pt x="34" y="0"/>
                        </a:lnTo>
                        <a:lnTo>
                          <a:pt x="32" y="1"/>
                        </a:lnTo>
                        <a:lnTo>
                          <a:pt x="29" y="2"/>
                        </a:lnTo>
                        <a:lnTo>
                          <a:pt x="26" y="3"/>
                        </a:lnTo>
                        <a:lnTo>
                          <a:pt x="24" y="5"/>
                        </a:lnTo>
                        <a:lnTo>
                          <a:pt x="23" y="6"/>
                        </a:lnTo>
                        <a:lnTo>
                          <a:pt x="22" y="8"/>
                        </a:lnTo>
                        <a:lnTo>
                          <a:pt x="23" y="8"/>
                        </a:lnTo>
                        <a:lnTo>
                          <a:pt x="24" y="10"/>
                        </a:lnTo>
                        <a:lnTo>
                          <a:pt x="26" y="11"/>
                        </a:lnTo>
                        <a:lnTo>
                          <a:pt x="24" y="11"/>
                        </a:lnTo>
                        <a:lnTo>
                          <a:pt x="23" y="11"/>
                        </a:lnTo>
                        <a:lnTo>
                          <a:pt x="22" y="11"/>
                        </a:lnTo>
                        <a:lnTo>
                          <a:pt x="21" y="11"/>
                        </a:lnTo>
                        <a:lnTo>
                          <a:pt x="19" y="11"/>
                        </a:lnTo>
                        <a:lnTo>
                          <a:pt x="18" y="12"/>
                        </a:lnTo>
                        <a:lnTo>
                          <a:pt x="18" y="13"/>
                        </a:lnTo>
                        <a:lnTo>
                          <a:pt x="19" y="15"/>
                        </a:lnTo>
                        <a:lnTo>
                          <a:pt x="21" y="16"/>
                        </a:lnTo>
                        <a:lnTo>
                          <a:pt x="23" y="17"/>
                        </a:lnTo>
                        <a:lnTo>
                          <a:pt x="24" y="17"/>
                        </a:lnTo>
                        <a:lnTo>
                          <a:pt x="27" y="18"/>
                        </a:lnTo>
                        <a:lnTo>
                          <a:pt x="28" y="20"/>
                        </a:lnTo>
                        <a:lnTo>
                          <a:pt x="27" y="20"/>
                        </a:lnTo>
                        <a:lnTo>
                          <a:pt x="27" y="18"/>
                        </a:lnTo>
                        <a:lnTo>
                          <a:pt x="24" y="17"/>
                        </a:lnTo>
                        <a:lnTo>
                          <a:pt x="22" y="17"/>
                        </a:lnTo>
                        <a:lnTo>
                          <a:pt x="21" y="16"/>
                        </a:lnTo>
                        <a:lnTo>
                          <a:pt x="19" y="16"/>
                        </a:lnTo>
                        <a:lnTo>
                          <a:pt x="18" y="17"/>
                        </a:lnTo>
                        <a:lnTo>
                          <a:pt x="18" y="18"/>
                        </a:lnTo>
                        <a:lnTo>
                          <a:pt x="18" y="20"/>
                        </a:lnTo>
                        <a:lnTo>
                          <a:pt x="19" y="22"/>
                        </a:lnTo>
                        <a:lnTo>
                          <a:pt x="22" y="23"/>
                        </a:lnTo>
                        <a:lnTo>
                          <a:pt x="24" y="23"/>
                        </a:lnTo>
                        <a:lnTo>
                          <a:pt x="24" y="25"/>
                        </a:lnTo>
                        <a:lnTo>
                          <a:pt x="24" y="26"/>
                        </a:lnTo>
                        <a:lnTo>
                          <a:pt x="23" y="26"/>
                        </a:lnTo>
                        <a:lnTo>
                          <a:pt x="22" y="26"/>
                        </a:lnTo>
                        <a:lnTo>
                          <a:pt x="21" y="26"/>
                        </a:lnTo>
                        <a:lnTo>
                          <a:pt x="21" y="25"/>
                        </a:lnTo>
                        <a:lnTo>
                          <a:pt x="19" y="25"/>
                        </a:lnTo>
                        <a:lnTo>
                          <a:pt x="18" y="25"/>
                        </a:lnTo>
                        <a:lnTo>
                          <a:pt x="16" y="25"/>
                        </a:lnTo>
                        <a:lnTo>
                          <a:pt x="16" y="26"/>
                        </a:lnTo>
                        <a:lnTo>
                          <a:pt x="16" y="27"/>
                        </a:lnTo>
                        <a:lnTo>
                          <a:pt x="17" y="28"/>
                        </a:lnTo>
                        <a:lnTo>
                          <a:pt x="17" y="28"/>
                        </a:lnTo>
                        <a:lnTo>
                          <a:pt x="18" y="30"/>
                        </a:lnTo>
                        <a:lnTo>
                          <a:pt x="18" y="30"/>
                        </a:lnTo>
                        <a:lnTo>
                          <a:pt x="17" y="28"/>
                        </a:lnTo>
                        <a:lnTo>
                          <a:pt x="16" y="27"/>
                        </a:lnTo>
                        <a:lnTo>
                          <a:pt x="14" y="27"/>
                        </a:lnTo>
                        <a:lnTo>
                          <a:pt x="14" y="27"/>
                        </a:lnTo>
                        <a:lnTo>
                          <a:pt x="13" y="28"/>
                        </a:lnTo>
                        <a:lnTo>
                          <a:pt x="13" y="30"/>
                        </a:lnTo>
                        <a:lnTo>
                          <a:pt x="12" y="30"/>
                        </a:lnTo>
                        <a:lnTo>
                          <a:pt x="11" y="30"/>
                        </a:lnTo>
                        <a:lnTo>
                          <a:pt x="10" y="30"/>
                        </a:lnTo>
                        <a:lnTo>
                          <a:pt x="8" y="31"/>
                        </a:lnTo>
                        <a:lnTo>
                          <a:pt x="8" y="31"/>
                        </a:lnTo>
                        <a:lnTo>
                          <a:pt x="10" y="32"/>
                        </a:lnTo>
                        <a:lnTo>
                          <a:pt x="11" y="33"/>
                        </a:lnTo>
                        <a:lnTo>
                          <a:pt x="11" y="33"/>
                        </a:lnTo>
                        <a:lnTo>
                          <a:pt x="12" y="32"/>
                        </a:lnTo>
                        <a:lnTo>
                          <a:pt x="12" y="32"/>
                        </a:lnTo>
                        <a:lnTo>
                          <a:pt x="12" y="32"/>
                        </a:lnTo>
                        <a:lnTo>
                          <a:pt x="11" y="33"/>
                        </a:lnTo>
                        <a:lnTo>
                          <a:pt x="11" y="35"/>
                        </a:lnTo>
                        <a:lnTo>
                          <a:pt x="11" y="36"/>
                        </a:lnTo>
                        <a:lnTo>
                          <a:pt x="12" y="36"/>
                        </a:lnTo>
                        <a:lnTo>
                          <a:pt x="12" y="36"/>
                        </a:lnTo>
                        <a:lnTo>
                          <a:pt x="13" y="36"/>
                        </a:lnTo>
                        <a:lnTo>
                          <a:pt x="14" y="36"/>
                        </a:lnTo>
                        <a:lnTo>
                          <a:pt x="14" y="37"/>
                        </a:lnTo>
                        <a:lnTo>
                          <a:pt x="10" y="36"/>
                        </a:lnTo>
                        <a:lnTo>
                          <a:pt x="7" y="38"/>
                        </a:lnTo>
                        <a:lnTo>
                          <a:pt x="5" y="41"/>
                        </a:lnTo>
                        <a:lnTo>
                          <a:pt x="3" y="43"/>
                        </a:lnTo>
                        <a:lnTo>
                          <a:pt x="1" y="47"/>
                        </a:lnTo>
                        <a:lnTo>
                          <a:pt x="0" y="50"/>
                        </a:lnTo>
                        <a:lnTo>
                          <a:pt x="3" y="48"/>
                        </a:lnTo>
                        <a:lnTo>
                          <a:pt x="8" y="45"/>
                        </a:lnTo>
                        <a:lnTo>
                          <a:pt x="14" y="40"/>
                        </a:lnTo>
                        <a:lnTo>
                          <a:pt x="19" y="35"/>
                        </a:lnTo>
                        <a:lnTo>
                          <a:pt x="21" y="3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7" name="Freeform 616"/>
                  <p:cNvSpPr>
                    <a:spLocks/>
                  </p:cNvSpPr>
                  <p:nvPr/>
                </p:nvSpPr>
                <p:spPr bwMode="auto">
                  <a:xfrm>
                    <a:off x="3002" y="1165"/>
                    <a:ext cx="3" cy="1"/>
                  </a:xfrm>
                  <a:custGeom>
                    <a:avLst/>
                    <a:gdLst/>
                    <a:ahLst/>
                    <a:cxnLst>
                      <a:cxn ang="0">
                        <a:pos x="0" y="0"/>
                      </a:cxn>
                      <a:cxn ang="0">
                        <a:pos x="1" y="1"/>
                      </a:cxn>
                      <a:cxn ang="0">
                        <a:pos x="3" y="1"/>
                      </a:cxn>
                      <a:cxn ang="0">
                        <a:pos x="2" y="1"/>
                      </a:cxn>
                      <a:cxn ang="0">
                        <a:pos x="0" y="0"/>
                      </a:cxn>
                    </a:cxnLst>
                    <a:rect l="0" t="0" r="r" b="b"/>
                    <a:pathLst>
                      <a:path w="3" h="1">
                        <a:moveTo>
                          <a:pt x="0" y="0"/>
                        </a:moveTo>
                        <a:lnTo>
                          <a:pt x="1" y="1"/>
                        </a:lnTo>
                        <a:lnTo>
                          <a:pt x="3" y="1"/>
                        </a:lnTo>
                        <a:lnTo>
                          <a:pt x="2" y="1"/>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8" name="Freeform 617"/>
                  <p:cNvSpPr>
                    <a:spLocks/>
                  </p:cNvSpPr>
                  <p:nvPr/>
                </p:nvSpPr>
                <p:spPr bwMode="auto">
                  <a:xfrm>
                    <a:off x="2953" y="1184"/>
                    <a:ext cx="35" cy="20"/>
                  </a:xfrm>
                  <a:custGeom>
                    <a:avLst/>
                    <a:gdLst/>
                    <a:ahLst/>
                    <a:cxnLst>
                      <a:cxn ang="0">
                        <a:pos x="15" y="15"/>
                      </a:cxn>
                      <a:cxn ang="0">
                        <a:pos x="18" y="12"/>
                      </a:cxn>
                      <a:cxn ang="0">
                        <a:pos x="18" y="15"/>
                      </a:cxn>
                      <a:cxn ang="0">
                        <a:pos x="19" y="15"/>
                      </a:cxn>
                      <a:cxn ang="0">
                        <a:pos x="23" y="12"/>
                      </a:cxn>
                      <a:cxn ang="0">
                        <a:pos x="29" y="7"/>
                      </a:cxn>
                      <a:cxn ang="0">
                        <a:pos x="34" y="3"/>
                      </a:cxn>
                      <a:cxn ang="0">
                        <a:pos x="35" y="1"/>
                      </a:cxn>
                      <a:cxn ang="0">
                        <a:pos x="33" y="0"/>
                      </a:cxn>
                      <a:cxn ang="0">
                        <a:pos x="28" y="2"/>
                      </a:cxn>
                      <a:cxn ang="0">
                        <a:pos x="24" y="6"/>
                      </a:cxn>
                      <a:cxn ang="0">
                        <a:pos x="23" y="7"/>
                      </a:cxn>
                      <a:cxn ang="0">
                        <a:pos x="23" y="6"/>
                      </a:cxn>
                      <a:cxn ang="0">
                        <a:pos x="23" y="5"/>
                      </a:cxn>
                      <a:cxn ang="0">
                        <a:pos x="21" y="2"/>
                      </a:cxn>
                      <a:cxn ang="0">
                        <a:pos x="19" y="2"/>
                      </a:cxn>
                      <a:cxn ang="0">
                        <a:pos x="19" y="5"/>
                      </a:cxn>
                      <a:cxn ang="0">
                        <a:pos x="16" y="1"/>
                      </a:cxn>
                      <a:cxn ang="0">
                        <a:pos x="11" y="2"/>
                      </a:cxn>
                      <a:cxn ang="0">
                        <a:pos x="9" y="6"/>
                      </a:cxn>
                      <a:cxn ang="0">
                        <a:pos x="10" y="8"/>
                      </a:cxn>
                      <a:cxn ang="0">
                        <a:pos x="10" y="11"/>
                      </a:cxn>
                      <a:cxn ang="0">
                        <a:pos x="8" y="10"/>
                      </a:cxn>
                      <a:cxn ang="0">
                        <a:pos x="5" y="8"/>
                      </a:cxn>
                      <a:cxn ang="0">
                        <a:pos x="4" y="10"/>
                      </a:cxn>
                      <a:cxn ang="0">
                        <a:pos x="4" y="12"/>
                      </a:cxn>
                      <a:cxn ang="0">
                        <a:pos x="4" y="12"/>
                      </a:cxn>
                      <a:cxn ang="0">
                        <a:pos x="3" y="15"/>
                      </a:cxn>
                      <a:cxn ang="0">
                        <a:pos x="0" y="16"/>
                      </a:cxn>
                      <a:cxn ang="0">
                        <a:pos x="0" y="20"/>
                      </a:cxn>
                      <a:cxn ang="0">
                        <a:pos x="6" y="18"/>
                      </a:cxn>
                      <a:cxn ang="0">
                        <a:pos x="13" y="16"/>
                      </a:cxn>
                    </a:cxnLst>
                    <a:rect l="0" t="0" r="r" b="b"/>
                    <a:pathLst>
                      <a:path w="35" h="20">
                        <a:moveTo>
                          <a:pt x="13" y="16"/>
                        </a:moveTo>
                        <a:lnTo>
                          <a:pt x="15" y="15"/>
                        </a:lnTo>
                        <a:lnTo>
                          <a:pt x="18" y="12"/>
                        </a:lnTo>
                        <a:lnTo>
                          <a:pt x="18" y="12"/>
                        </a:lnTo>
                        <a:lnTo>
                          <a:pt x="19" y="13"/>
                        </a:lnTo>
                        <a:lnTo>
                          <a:pt x="18" y="15"/>
                        </a:lnTo>
                        <a:lnTo>
                          <a:pt x="18" y="15"/>
                        </a:lnTo>
                        <a:lnTo>
                          <a:pt x="19" y="15"/>
                        </a:lnTo>
                        <a:lnTo>
                          <a:pt x="21" y="13"/>
                        </a:lnTo>
                        <a:lnTo>
                          <a:pt x="23" y="12"/>
                        </a:lnTo>
                        <a:lnTo>
                          <a:pt x="26" y="10"/>
                        </a:lnTo>
                        <a:lnTo>
                          <a:pt x="29" y="7"/>
                        </a:lnTo>
                        <a:lnTo>
                          <a:pt x="31" y="6"/>
                        </a:lnTo>
                        <a:lnTo>
                          <a:pt x="34" y="3"/>
                        </a:lnTo>
                        <a:lnTo>
                          <a:pt x="35" y="2"/>
                        </a:lnTo>
                        <a:lnTo>
                          <a:pt x="35" y="1"/>
                        </a:lnTo>
                        <a:lnTo>
                          <a:pt x="34" y="0"/>
                        </a:lnTo>
                        <a:lnTo>
                          <a:pt x="33" y="0"/>
                        </a:lnTo>
                        <a:lnTo>
                          <a:pt x="30" y="1"/>
                        </a:lnTo>
                        <a:lnTo>
                          <a:pt x="28" y="2"/>
                        </a:lnTo>
                        <a:lnTo>
                          <a:pt x="26" y="3"/>
                        </a:lnTo>
                        <a:lnTo>
                          <a:pt x="24" y="6"/>
                        </a:lnTo>
                        <a:lnTo>
                          <a:pt x="23" y="6"/>
                        </a:lnTo>
                        <a:lnTo>
                          <a:pt x="23" y="7"/>
                        </a:lnTo>
                        <a:lnTo>
                          <a:pt x="23" y="7"/>
                        </a:lnTo>
                        <a:lnTo>
                          <a:pt x="23" y="6"/>
                        </a:lnTo>
                        <a:lnTo>
                          <a:pt x="23" y="5"/>
                        </a:lnTo>
                        <a:lnTo>
                          <a:pt x="23" y="5"/>
                        </a:lnTo>
                        <a:lnTo>
                          <a:pt x="23" y="3"/>
                        </a:lnTo>
                        <a:lnTo>
                          <a:pt x="21" y="2"/>
                        </a:lnTo>
                        <a:lnTo>
                          <a:pt x="19" y="2"/>
                        </a:lnTo>
                        <a:lnTo>
                          <a:pt x="19" y="2"/>
                        </a:lnTo>
                        <a:lnTo>
                          <a:pt x="18" y="3"/>
                        </a:lnTo>
                        <a:lnTo>
                          <a:pt x="19" y="5"/>
                        </a:lnTo>
                        <a:lnTo>
                          <a:pt x="18" y="6"/>
                        </a:lnTo>
                        <a:lnTo>
                          <a:pt x="16" y="1"/>
                        </a:lnTo>
                        <a:lnTo>
                          <a:pt x="14" y="1"/>
                        </a:lnTo>
                        <a:lnTo>
                          <a:pt x="11" y="2"/>
                        </a:lnTo>
                        <a:lnTo>
                          <a:pt x="10" y="3"/>
                        </a:lnTo>
                        <a:lnTo>
                          <a:pt x="9" y="6"/>
                        </a:lnTo>
                        <a:lnTo>
                          <a:pt x="9" y="7"/>
                        </a:lnTo>
                        <a:lnTo>
                          <a:pt x="10" y="8"/>
                        </a:lnTo>
                        <a:lnTo>
                          <a:pt x="10" y="10"/>
                        </a:lnTo>
                        <a:lnTo>
                          <a:pt x="10" y="11"/>
                        </a:lnTo>
                        <a:lnTo>
                          <a:pt x="9" y="11"/>
                        </a:lnTo>
                        <a:lnTo>
                          <a:pt x="8" y="10"/>
                        </a:lnTo>
                        <a:lnTo>
                          <a:pt x="6" y="10"/>
                        </a:lnTo>
                        <a:lnTo>
                          <a:pt x="5" y="8"/>
                        </a:lnTo>
                        <a:lnTo>
                          <a:pt x="4" y="8"/>
                        </a:lnTo>
                        <a:lnTo>
                          <a:pt x="4" y="10"/>
                        </a:lnTo>
                        <a:lnTo>
                          <a:pt x="4" y="11"/>
                        </a:lnTo>
                        <a:lnTo>
                          <a:pt x="4" y="12"/>
                        </a:lnTo>
                        <a:lnTo>
                          <a:pt x="4" y="12"/>
                        </a:lnTo>
                        <a:lnTo>
                          <a:pt x="4" y="12"/>
                        </a:lnTo>
                        <a:lnTo>
                          <a:pt x="4" y="13"/>
                        </a:lnTo>
                        <a:lnTo>
                          <a:pt x="3" y="15"/>
                        </a:lnTo>
                        <a:lnTo>
                          <a:pt x="1" y="16"/>
                        </a:lnTo>
                        <a:lnTo>
                          <a:pt x="0" y="16"/>
                        </a:lnTo>
                        <a:lnTo>
                          <a:pt x="0" y="17"/>
                        </a:lnTo>
                        <a:lnTo>
                          <a:pt x="0" y="20"/>
                        </a:lnTo>
                        <a:lnTo>
                          <a:pt x="3" y="20"/>
                        </a:lnTo>
                        <a:lnTo>
                          <a:pt x="6" y="18"/>
                        </a:lnTo>
                        <a:lnTo>
                          <a:pt x="10" y="17"/>
                        </a:lnTo>
                        <a:lnTo>
                          <a:pt x="13"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89" name="Freeform 618"/>
                  <p:cNvSpPr>
                    <a:spLocks/>
                  </p:cNvSpPr>
                  <p:nvPr/>
                </p:nvSpPr>
                <p:spPr bwMode="auto">
                  <a:xfrm>
                    <a:off x="2924" y="1194"/>
                    <a:ext cx="25" cy="16"/>
                  </a:xfrm>
                  <a:custGeom>
                    <a:avLst/>
                    <a:gdLst/>
                    <a:ahLst/>
                    <a:cxnLst>
                      <a:cxn ang="0">
                        <a:pos x="9" y="16"/>
                      </a:cxn>
                      <a:cxn ang="0">
                        <a:pos x="12" y="16"/>
                      </a:cxn>
                      <a:cxn ang="0">
                        <a:pos x="13" y="16"/>
                      </a:cxn>
                      <a:cxn ang="0">
                        <a:pos x="14" y="15"/>
                      </a:cxn>
                      <a:cxn ang="0">
                        <a:pos x="14" y="13"/>
                      </a:cxn>
                      <a:cxn ang="0">
                        <a:pos x="14" y="12"/>
                      </a:cxn>
                      <a:cxn ang="0">
                        <a:pos x="13" y="11"/>
                      </a:cxn>
                      <a:cxn ang="0">
                        <a:pos x="13" y="10"/>
                      </a:cxn>
                      <a:cxn ang="0">
                        <a:pos x="13" y="10"/>
                      </a:cxn>
                      <a:cxn ang="0">
                        <a:pos x="14" y="8"/>
                      </a:cxn>
                      <a:cxn ang="0">
                        <a:pos x="15" y="7"/>
                      </a:cxn>
                      <a:cxn ang="0">
                        <a:pos x="17" y="7"/>
                      </a:cxn>
                      <a:cxn ang="0">
                        <a:pos x="19" y="7"/>
                      </a:cxn>
                      <a:cxn ang="0">
                        <a:pos x="22" y="7"/>
                      </a:cxn>
                      <a:cxn ang="0">
                        <a:pos x="24" y="7"/>
                      </a:cxn>
                      <a:cxn ang="0">
                        <a:pos x="25" y="6"/>
                      </a:cxn>
                      <a:cxn ang="0">
                        <a:pos x="25" y="5"/>
                      </a:cxn>
                      <a:cxn ang="0">
                        <a:pos x="23" y="3"/>
                      </a:cxn>
                      <a:cxn ang="0">
                        <a:pos x="20" y="2"/>
                      </a:cxn>
                      <a:cxn ang="0">
                        <a:pos x="18" y="1"/>
                      </a:cxn>
                      <a:cxn ang="0">
                        <a:pos x="14" y="0"/>
                      </a:cxn>
                      <a:cxn ang="0">
                        <a:pos x="12" y="0"/>
                      </a:cxn>
                      <a:cxn ang="0">
                        <a:pos x="9" y="0"/>
                      </a:cxn>
                      <a:cxn ang="0">
                        <a:pos x="7" y="0"/>
                      </a:cxn>
                      <a:cxn ang="0">
                        <a:pos x="5" y="1"/>
                      </a:cxn>
                      <a:cxn ang="0">
                        <a:pos x="4" y="2"/>
                      </a:cxn>
                      <a:cxn ang="0">
                        <a:pos x="8" y="5"/>
                      </a:cxn>
                      <a:cxn ang="0">
                        <a:pos x="8" y="5"/>
                      </a:cxn>
                      <a:cxn ang="0">
                        <a:pos x="5" y="5"/>
                      </a:cxn>
                      <a:cxn ang="0">
                        <a:pos x="4" y="6"/>
                      </a:cxn>
                      <a:cxn ang="0">
                        <a:pos x="3" y="6"/>
                      </a:cxn>
                      <a:cxn ang="0">
                        <a:pos x="3" y="6"/>
                      </a:cxn>
                      <a:cxn ang="0">
                        <a:pos x="3" y="7"/>
                      </a:cxn>
                      <a:cxn ang="0">
                        <a:pos x="4" y="7"/>
                      </a:cxn>
                      <a:cxn ang="0">
                        <a:pos x="5" y="8"/>
                      </a:cxn>
                      <a:cxn ang="0">
                        <a:pos x="5" y="8"/>
                      </a:cxn>
                      <a:cxn ang="0">
                        <a:pos x="5" y="11"/>
                      </a:cxn>
                      <a:cxn ang="0">
                        <a:pos x="4" y="11"/>
                      </a:cxn>
                      <a:cxn ang="0">
                        <a:pos x="2" y="12"/>
                      </a:cxn>
                      <a:cxn ang="0">
                        <a:pos x="2" y="13"/>
                      </a:cxn>
                      <a:cxn ang="0">
                        <a:pos x="0" y="15"/>
                      </a:cxn>
                      <a:cxn ang="0">
                        <a:pos x="2" y="16"/>
                      </a:cxn>
                      <a:cxn ang="0">
                        <a:pos x="4" y="15"/>
                      </a:cxn>
                      <a:cxn ang="0">
                        <a:pos x="5" y="13"/>
                      </a:cxn>
                      <a:cxn ang="0">
                        <a:pos x="5" y="13"/>
                      </a:cxn>
                      <a:cxn ang="0">
                        <a:pos x="5" y="13"/>
                      </a:cxn>
                      <a:cxn ang="0">
                        <a:pos x="7" y="13"/>
                      </a:cxn>
                      <a:cxn ang="0">
                        <a:pos x="7" y="15"/>
                      </a:cxn>
                      <a:cxn ang="0">
                        <a:pos x="8" y="15"/>
                      </a:cxn>
                      <a:cxn ang="0">
                        <a:pos x="9" y="16"/>
                      </a:cxn>
                    </a:cxnLst>
                    <a:rect l="0" t="0" r="r" b="b"/>
                    <a:pathLst>
                      <a:path w="25" h="16">
                        <a:moveTo>
                          <a:pt x="9" y="16"/>
                        </a:moveTo>
                        <a:lnTo>
                          <a:pt x="12" y="16"/>
                        </a:lnTo>
                        <a:lnTo>
                          <a:pt x="13" y="16"/>
                        </a:lnTo>
                        <a:lnTo>
                          <a:pt x="14" y="15"/>
                        </a:lnTo>
                        <a:lnTo>
                          <a:pt x="14" y="13"/>
                        </a:lnTo>
                        <a:lnTo>
                          <a:pt x="14" y="12"/>
                        </a:lnTo>
                        <a:lnTo>
                          <a:pt x="13" y="11"/>
                        </a:lnTo>
                        <a:lnTo>
                          <a:pt x="13" y="10"/>
                        </a:lnTo>
                        <a:lnTo>
                          <a:pt x="13" y="10"/>
                        </a:lnTo>
                        <a:lnTo>
                          <a:pt x="14" y="8"/>
                        </a:lnTo>
                        <a:lnTo>
                          <a:pt x="15" y="7"/>
                        </a:lnTo>
                        <a:lnTo>
                          <a:pt x="17" y="7"/>
                        </a:lnTo>
                        <a:lnTo>
                          <a:pt x="19" y="7"/>
                        </a:lnTo>
                        <a:lnTo>
                          <a:pt x="22" y="7"/>
                        </a:lnTo>
                        <a:lnTo>
                          <a:pt x="24" y="7"/>
                        </a:lnTo>
                        <a:lnTo>
                          <a:pt x="25" y="6"/>
                        </a:lnTo>
                        <a:lnTo>
                          <a:pt x="25" y="5"/>
                        </a:lnTo>
                        <a:lnTo>
                          <a:pt x="23" y="3"/>
                        </a:lnTo>
                        <a:lnTo>
                          <a:pt x="20" y="2"/>
                        </a:lnTo>
                        <a:lnTo>
                          <a:pt x="18" y="1"/>
                        </a:lnTo>
                        <a:lnTo>
                          <a:pt x="14" y="0"/>
                        </a:lnTo>
                        <a:lnTo>
                          <a:pt x="12" y="0"/>
                        </a:lnTo>
                        <a:lnTo>
                          <a:pt x="9" y="0"/>
                        </a:lnTo>
                        <a:lnTo>
                          <a:pt x="7" y="0"/>
                        </a:lnTo>
                        <a:lnTo>
                          <a:pt x="5" y="1"/>
                        </a:lnTo>
                        <a:lnTo>
                          <a:pt x="4" y="2"/>
                        </a:lnTo>
                        <a:lnTo>
                          <a:pt x="8" y="5"/>
                        </a:lnTo>
                        <a:lnTo>
                          <a:pt x="8" y="5"/>
                        </a:lnTo>
                        <a:lnTo>
                          <a:pt x="5" y="5"/>
                        </a:lnTo>
                        <a:lnTo>
                          <a:pt x="4" y="6"/>
                        </a:lnTo>
                        <a:lnTo>
                          <a:pt x="3" y="6"/>
                        </a:lnTo>
                        <a:lnTo>
                          <a:pt x="3" y="6"/>
                        </a:lnTo>
                        <a:lnTo>
                          <a:pt x="3" y="7"/>
                        </a:lnTo>
                        <a:lnTo>
                          <a:pt x="4" y="7"/>
                        </a:lnTo>
                        <a:lnTo>
                          <a:pt x="5" y="8"/>
                        </a:lnTo>
                        <a:lnTo>
                          <a:pt x="5" y="8"/>
                        </a:lnTo>
                        <a:lnTo>
                          <a:pt x="5" y="11"/>
                        </a:lnTo>
                        <a:lnTo>
                          <a:pt x="4" y="11"/>
                        </a:lnTo>
                        <a:lnTo>
                          <a:pt x="2" y="12"/>
                        </a:lnTo>
                        <a:lnTo>
                          <a:pt x="2" y="13"/>
                        </a:lnTo>
                        <a:lnTo>
                          <a:pt x="0" y="15"/>
                        </a:lnTo>
                        <a:lnTo>
                          <a:pt x="2" y="16"/>
                        </a:lnTo>
                        <a:lnTo>
                          <a:pt x="4" y="15"/>
                        </a:lnTo>
                        <a:lnTo>
                          <a:pt x="5" y="13"/>
                        </a:lnTo>
                        <a:lnTo>
                          <a:pt x="5" y="13"/>
                        </a:lnTo>
                        <a:lnTo>
                          <a:pt x="5" y="13"/>
                        </a:lnTo>
                        <a:lnTo>
                          <a:pt x="7" y="13"/>
                        </a:lnTo>
                        <a:lnTo>
                          <a:pt x="7" y="15"/>
                        </a:lnTo>
                        <a:lnTo>
                          <a:pt x="8" y="15"/>
                        </a:lnTo>
                        <a:lnTo>
                          <a:pt x="9"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0" name="Freeform 619"/>
                  <p:cNvSpPr>
                    <a:spLocks/>
                  </p:cNvSpPr>
                  <p:nvPr/>
                </p:nvSpPr>
                <p:spPr bwMode="auto">
                  <a:xfrm>
                    <a:off x="2898" y="1206"/>
                    <a:ext cx="15" cy="20"/>
                  </a:xfrm>
                  <a:custGeom>
                    <a:avLst/>
                    <a:gdLst/>
                    <a:ahLst/>
                    <a:cxnLst>
                      <a:cxn ang="0">
                        <a:pos x="1" y="20"/>
                      </a:cxn>
                      <a:cxn ang="0">
                        <a:pos x="4" y="20"/>
                      </a:cxn>
                      <a:cxn ang="0">
                        <a:pos x="5" y="20"/>
                      </a:cxn>
                      <a:cxn ang="0">
                        <a:pos x="6" y="19"/>
                      </a:cxn>
                      <a:cxn ang="0">
                        <a:pos x="8" y="16"/>
                      </a:cxn>
                      <a:cxn ang="0">
                        <a:pos x="8" y="15"/>
                      </a:cxn>
                      <a:cxn ang="0">
                        <a:pos x="8" y="13"/>
                      </a:cxn>
                      <a:cxn ang="0">
                        <a:pos x="8" y="10"/>
                      </a:cxn>
                      <a:cxn ang="0">
                        <a:pos x="8" y="10"/>
                      </a:cxn>
                      <a:cxn ang="0">
                        <a:pos x="9" y="9"/>
                      </a:cxn>
                      <a:cxn ang="0">
                        <a:pos x="9" y="9"/>
                      </a:cxn>
                      <a:cxn ang="0">
                        <a:pos x="10" y="10"/>
                      </a:cxn>
                      <a:cxn ang="0">
                        <a:pos x="11" y="10"/>
                      </a:cxn>
                      <a:cxn ang="0">
                        <a:pos x="13" y="10"/>
                      </a:cxn>
                      <a:cxn ang="0">
                        <a:pos x="14" y="9"/>
                      </a:cxn>
                      <a:cxn ang="0">
                        <a:pos x="14" y="8"/>
                      </a:cxn>
                      <a:cxn ang="0">
                        <a:pos x="13" y="8"/>
                      </a:cxn>
                      <a:cxn ang="0">
                        <a:pos x="11" y="6"/>
                      </a:cxn>
                      <a:cxn ang="0">
                        <a:pos x="11" y="5"/>
                      </a:cxn>
                      <a:cxn ang="0">
                        <a:pos x="13" y="4"/>
                      </a:cxn>
                      <a:cxn ang="0">
                        <a:pos x="14" y="3"/>
                      </a:cxn>
                      <a:cxn ang="0">
                        <a:pos x="15" y="1"/>
                      </a:cxn>
                      <a:cxn ang="0">
                        <a:pos x="13" y="0"/>
                      </a:cxn>
                      <a:cxn ang="0">
                        <a:pos x="11" y="1"/>
                      </a:cxn>
                      <a:cxn ang="0">
                        <a:pos x="9" y="3"/>
                      </a:cxn>
                      <a:cxn ang="0">
                        <a:pos x="8" y="5"/>
                      </a:cxn>
                      <a:cxn ang="0">
                        <a:pos x="6" y="9"/>
                      </a:cxn>
                      <a:cxn ang="0">
                        <a:pos x="5" y="11"/>
                      </a:cxn>
                      <a:cxn ang="0">
                        <a:pos x="4" y="14"/>
                      </a:cxn>
                      <a:cxn ang="0">
                        <a:pos x="3" y="15"/>
                      </a:cxn>
                      <a:cxn ang="0">
                        <a:pos x="1" y="16"/>
                      </a:cxn>
                      <a:cxn ang="0">
                        <a:pos x="1" y="18"/>
                      </a:cxn>
                      <a:cxn ang="0">
                        <a:pos x="0" y="19"/>
                      </a:cxn>
                      <a:cxn ang="0">
                        <a:pos x="1" y="20"/>
                      </a:cxn>
                    </a:cxnLst>
                    <a:rect l="0" t="0" r="r" b="b"/>
                    <a:pathLst>
                      <a:path w="15" h="20">
                        <a:moveTo>
                          <a:pt x="1" y="20"/>
                        </a:moveTo>
                        <a:lnTo>
                          <a:pt x="4" y="20"/>
                        </a:lnTo>
                        <a:lnTo>
                          <a:pt x="5" y="20"/>
                        </a:lnTo>
                        <a:lnTo>
                          <a:pt x="6" y="19"/>
                        </a:lnTo>
                        <a:lnTo>
                          <a:pt x="8" y="16"/>
                        </a:lnTo>
                        <a:lnTo>
                          <a:pt x="8" y="15"/>
                        </a:lnTo>
                        <a:lnTo>
                          <a:pt x="8" y="13"/>
                        </a:lnTo>
                        <a:lnTo>
                          <a:pt x="8" y="10"/>
                        </a:lnTo>
                        <a:lnTo>
                          <a:pt x="8" y="10"/>
                        </a:lnTo>
                        <a:lnTo>
                          <a:pt x="9" y="9"/>
                        </a:lnTo>
                        <a:lnTo>
                          <a:pt x="9" y="9"/>
                        </a:lnTo>
                        <a:lnTo>
                          <a:pt x="10" y="10"/>
                        </a:lnTo>
                        <a:lnTo>
                          <a:pt x="11" y="10"/>
                        </a:lnTo>
                        <a:lnTo>
                          <a:pt x="13" y="10"/>
                        </a:lnTo>
                        <a:lnTo>
                          <a:pt x="14" y="9"/>
                        </a:lnTo>
                        <a:lnTo>
                          <a:pt x="14" y="8"/>
                        </a:lnTo>
                        <a:lnTo>
                          <a:pt x="13" y="8"/>
                        </a:lnTo>
                        <a:lnTo>
                          <a:pt x="11" y="6"/>
                        </a:lnTo>
                        <a:lnTo>
                          <a:pt x="11" y="5"/>
                        </a:lnTo>
                        <a:lnTo>
                          <a:pt x="13" y="4"/>
                        </a:lnTo>
                        <a:lnTo>
                          <a:pt x="14" y="3"/>
                        </a:lnTo>
                        <a:lnTo>
                          <a:pt x="15" y="1"/>
                        </a:lnTo>
                        <a:lnTo>
                          <a:pt x="13" y="0"/>
                        </a:lnTo>
                        <a:lnTo>
                          <a:pt x="11" y="1"/>
                        </a:lnTo>
                        <a:lnTo>
                          <a:pt x="9" y="3"/>
                        </a:lnTo>
                        <a:lnTo>
                          <a:pt x="8" y="5"/>
                        </a:lnTo>
                        <a:lnTo>
                          <a:pt x="6" y="9"/>
                        </a:lnTo>
                        <a:lnTo>
                          <a:pt x="5" y="11"/>
                        </a:lnTo>
                        <a:lnTo>
                          <a:pt x="4" y="14"/>
                        </a:lnTo>
                        <a:lnTo>
                          <a:pt x="3" y="15"/>
                        </a:lnTo>
                        <a:lnTo>
                          <a:pt x="1" y="16"/>
                        </a:lnTo>
                        <a:lnTo>
                          <a:pt x="1" y="18"/>
                        </a:lnTo>
                        <a:lnTo>
                          <a:pt x="0" y="19"/>
                        </a:lnTo>
                        <a:lnTo>
                          <a:pt x="1"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1" name="Freeform 620"/>
                  <p:cNvSpPr>
                    <a:spLocks/>
                  </p:cNvSpPr>
                  <p:nvPr/>
                </p:nvSpPr>
                <p:spPr bwMode="auto">
                  <a:xfrm>
                    <a:off x="2851" y="1391"/>
                    <a:ext cx="16" cy="24"/>
                  </a:xfrm>
                  <a:custGeom>
                    <a:avLst/>
                    <a:gdLst/>
                    <a:ahLst/>
                    <a:cxnLst>
                      <a:cxn ang="0">
                        <a:pos x="6" y="10"/>
                      </a:cxn>
                      <a:cxn ang="0">
                        <a:pos x="5" y="11"/>
                      </a:cxn>
                      <a:cxn ang="0">
                        <a:pos x="5" y="12"/>
                      </a:cxn>
                      <a:cxn ang="0">
                        <a:pos x="4" y="15"/>
                      </a:cxn>
                      <a:cxn ang="0">
                        <a:pos x="2" y="16"/>
                      </a:cxn>
                      <a:cxn ang="0">
                        <a:pos x="1" y="19"/>
                      </a:cxn>
                      <a:cxn ang="0">
                        <a:pos x="0" y="21"/>
                      </a:cxn>
                      <a:cxn ang="0">
                        <a:pos x="1" y="22"/>
                      </a:cxn>
                      <a:cxn ang="0">
                        <a:pos x="1" y="24"/>
                      </a:cxn>
                      <a:cxn ang="0">
                        <a:pos x="4" y="24"/>
                      </a:cxn>
                      <a:cxn ang="0">
                        <a:pos x="5" y="22"/>
                      </a:cxn>
                      <a:cxn ang="0">
                        <a:pos x="5" y="21"/>
                      </a:cxn>
                      <a:cxn ang="0">
                        <a:pos x="5" y="20"/>
                      </a:cxn>
                      <a:cxn ang="0">
                        <a:pos x="5" y="17"/>
                      </a:cxn>
                      <a:cxn ang="0">
                        <a:pos x="6" y="17"/>
                      </a:cxn>
                      <a:cxn ang="0">
                        <a:pos x="6" y="16"/>
                      </a:cxn>
                      <a:cxn ang="0">
                        <a:pos x="9" y="16"/>
                      </a:cxn>
                      <a:cxn ang="0">
                        <a:pos x="11" y="16"/>
                      </a:cxn>
                      <a:cxn ang="0">
                        <a:pos x="14" y="16"/>
                      </a:cxn>
                      <a:cxn ang="0">
                        <a:pos x="15" y="15"/>
                      </a:cxn>
                      <a:cxn ang="0">
                        <a:pos x="16" y="14"/>
                      </a:cxn>
                      <a:cxn ang="0">
                        <a:pos x="16" y="11"/>
                      </a:cxn>
                      <a:cxn ang="0">
                        <a:pos x="15" y="9"/>
                      </a:cxn>
                      <a:cxn ang="0">
                        <a:pos x="14" y="6"/>
                      </a:cxn>
                      <a:cxn ang="0">
                        <a:pos x="11" y="2"/>
                      </a:cxn>
                      <a:cxn ang="0">
                        <a:pos x="11" y="1"/>
                      </a:cxn>
                      <a:cxn ang="0">
                        <a:pos x="10" y="0"/>
                      </a:cxn>
                      <a:cxn ang="0">
                        <a:pos x="10" y="0"/>
                      </a:cxn>
                      <a:cxn ang="0">
                        <a:pos x="9" y="0"/>
                      </a:cxn>
                      <a:cxn ang="0">
                        <a:pos x="7" y="1"/>
                      </a:cxn>
                      <a:cxn ang="0">
                        <a:pos x="6" y="2"/>
                      </a:cxn>
                      <a:cxn ang="0">
                        <a:pos x="6" y="5"/>
                      </a:cxn>
                      <a:cxn ang="0">
                        <a:pos x="6" y="6"/>
                      </a:cxn>
                      <a:cxn ang="0">
                        <a:pos x="7" y="6"/>
                      </a:cxn>
                      <a:cxn ang="0">
                        <a:pos x="9" y="6"/>
                      </a:cxn>
                      <a:cxn ang="0">
                        <a:pos x="10" y="6"/>
                      </a:cxn>
                      <a:cxn ang="0">
                        <a:pos x="11" y="6"/>
                      </a:cxn>
                      <a:cxn ang="0">
                        <a:pos x="10" y="7"/>
                      </a:cxn>
                      <a:cxn ang="0">
                        <a:pos x="9" y="7"/>
                      </a:cxn>
                      <a:cxn ang="0">
                        <a:pos x="7" y="9"/>
                      </a:cxn>
                      <a:cxn ang="0">
                        <a:pos x="6" y="10"/>
                      </a:cxn>
                    </a:cxnLst>
                    <a:rect l="0" t="0" r="r" b="b"/>
                    <a:pathLst>
                      <a:path w="16" h="24">
                        <a:moveTo>
                          <a:pt x="6" y="10"/>
                        </a:moveTo>
                        <a:lnTo>
                          <a:pt x="5" y="11"/>
                        </a:lnTo>
                        <a:lnTo>
                          <a:pt x="5" y="12"/>
                        </a:lnTo>
                        <a:lnTo>
                          <a:pt x="4" y="15"/>
                        </a:lnTo>
                        <a:lnTo>
                          <a:pt x="2" y="16"/>
                        </a:lnTo>
                        <a:lnTo>
                          <a:pt x="1" y="19"/>
                        </a:lnTo>
                        <a:lnTo>
                          <a:pt x="0" y="21"/>
                        </a:lnTo>
                        <a:lnTo>
                          <a:pt x="1" y="22"/>
                        </a:lnTo>
                        <a:lnTo>
                          <a:pt x="1" y="24"/>
                        </a:lnTo>
                        <a:lnTo>
                          <a:pt x="4" y="24"/>
                        </a:lnTo>
                        <a:lnTo>
                          <a:pt x="5" y="22"/>
                        </a:lnTo>
                        <a:lnTo>
                          <a:pt x="5" y="21"/>
                        </a:lnTo>
                        <a:lnTo>
                          <a:pt x="5" y="20"/>
                        </a:lnTo>
                        <a:lnTo>
                          <a:pt x="5" y="17"/>
                        </a:lnTo>
                        <a:lnTo>
                          <a:pt x="6" y="17"/>
                        </a:lnTo>
                        <a:lnTo>
                          <a:pt x="6" y="16"/>
                        </a:lnTo>
                        <a:lnTo>
                          <a:pt x="9" y="16"/>
                        </a:lnTo>
                        <a:lnTo>
                          <a:pt x="11" y="16"/>
                        </a:lnTo>
                        <a:lnTo>
                          <a:pt x="14" y="16"/>
                        </a:lnTo>
                        <a:lnTo>
                          <a:pt x="15" y="15"/>
                        </a:lnTo>
                        <a:lnTo>
                          <a:pt x="16" y="14"/>
                        </a:lnTo>
                        <a:lnTo>
                          <a:pt x="16" y="11"/>
                        </a:lnTo>
                        <a:lnTo>
                          <a:pt x="15" y="9"/>
                        </a:lnTo>
                        <a:lnTo>
                          <a:pt x="14" y="6"/>
                        </a:lnTo>
                        <a:lnTo>
                          <a:pt x="11" y="2"/>
                        </a:lnTo>
                        <a:lnTo>
                          <a:pt x="11" y="1"/>
                        </a:lnTo>
                        <a:lnTo>
                          <a:pt x="10" y="0"/>
                        </a:lnTo>
                        <a:lnTo>
                          <a:pt x="10" y="0"/>
                        </a:lnTo>
                        <a:lnTo>
                          <a:pt x="9" y="0"/>
                        </a:lnTo>
                        <a:lnTo>
                          <a:pt x="7" y="1"/>
                        </a:lnTo>
                        <a:lnTo>
                          <a:pt x="6" y="2"/>
                        </a:lnTo>
                        <a:lnTo>
                          <a:pt x="6" y="5"/>
                        </a:lnTo>
                        <a:lnTo>
                          <a:pt x="6" y="6"/>
                        </a:lnTo>
                        <a:lnTo>
                          <a:pt x="7" y="6"/>
                        </a:lnTo>
                        <a:lnTo>
                          <a:pt x="9" y="6"/>
                        </a:lnTo>
                        <a:lnTo>
                          <a:pt x="10" y="6"/>
                        </a:lnTo>
                        <a:lnTo>
                          <a:pt x="11" y="6"/>
                        </a:lnTo>
                        <a:lnTo>
                          <a:pt x="10" y="7"/>
                        </a:lnTo>
                        <a:lnTo>
                          <a:pt x="9" y="7"/>
                        </a:lnTo>
                        <a:lnTo>
                          <a:pt x="7" y="9"/>
                        </a:lnTo>
                        <a:lnTo>
                          <a:pt x="6" y="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2" name="Freeform 621"/>
                  <p:cNvSpPr>
                    <a:spLocks/>
                  </p:cNvSpPr>
                  <p:nvPr/>
                </p:nvSpPr>
                <p:spPr bwMode="auto">
                  <a:xfrm>
                    <a:off x="2506" y="990"/>
                    <a:ext cx="944" cy="970"/>
                  </a:xfrm>
                  <a:custGeom>
                    <a:avLst/>
                    <a:gdLst/>
                    <a:ahLst/>
                    <a:cxnLst>
                      <a:cxn ang="0">
                        <a:pos x="907" y="21"/>
                      </a:cxn>
                      <a:cxn ang="0">
                        <a:pos x="874" y="18"/>
                      </a:cxn>
                      <a:cxn ang="0">
                        <a:pos x="838" y="40"/>
                      </a:cxn>
                      <a:cxn ang="0">
                        <a:pos x="806" y="28"/>
                      </a:cxn>
                      <a:cxn ang="0">
                        <a:pos x="765" y="81"/>
                      </a:cxn>
                      <a:cxn ang="0">
                        <a:pos x="724" y="66"/>
                      </a:cxn>
                      <a:cxn ang="0">
                        <a:pos x="724" y="100"/>
                      </a:cxn>
                      <a:cxn ang="0">
                        <a:pos x="682" y="124"/>
                      </a:cxn>
                      <a:cxn ang="0">
                        <a:pos x="645" y="122"/>
                      </a:cxn>
                      <a:cxn ang="0">
                        <a:pos x="609" y="121"/>
                      </a:cxn>
                      <a:cxn ang="0">
                        <a:pos x="567" y="164"/>
                      </a:cxn>
                      <a:cxn ang="0">
                        <a:pos x="534" y="185"/>
                      </a:cxn>
                      <a:cxn ang="0">
                        <a:pos x="553" y="206"/>
                      </a:cxn>
                      <a:cxn ang="0">
                        <a:pos x="524" y="229"/>
                      </a:cxn>
                      <a:cxn ang="0">
                        <a:pos x="489" y="230"/>
                      </a:cxn>
                      <a:cxn ang="0">
                        <a:pos x="477" y="247"/>
                      </a:cxn>
                      <a:cxn ang="0">
                        <a:pos x="496" y="263"/>
                      </a:cxn>
                      <a:cxn ang="0">
                        <a:pos x="452" y="282"/>
                      </a:cxn>
                      <a:cxn ang="0">
                        <a:pos x="468" y="288"/>
                      </a:cxn>
                      <a:cxn ang="0">
                        <a:pos x="421" y="310"/>
                      </a:cxn>
                      <a:cxn ang="0">
                        <a:pos x="405" y="331"/>
                      </a:cxn>
                      <a:cxn ang="0">
                        <a:pos x="413" y="357"/>
                      </a:cxn>
                      <a:cxn ang="0">
                        <a:pos x="372" y="392"/>
                      </a:cxn>
                      <a:cxn ang="0">
                        <a:pos x="360" y="422"/>
                      </a:cxn>
                      <a:cxn ang="0">
                        <a:pos x="312" y="458"/>
                      </a:cxn>
                      <a:cxn ang="0">
                        <a:pos x="320" y="479"/>
                      </a:cxn>
                      <a:cxn ang="0">
                        <a:pos x="277" y="489"/>
                      </a:cxn>
                      <a:cxn ang="0">
                        <a:pos x="235" y="534"/>
                      </a:cxn>
                      <a:cxn ang="0">
                        <a:pos x="311" y="519"/>
                      </a:cxn>
                      <a:cxn ang="0">
                        <a:pos x="249" y="554"/>
                      </a:cxn>
                      <a:cxn ang="0">
                        <a:pos x="204" y="549"/>
                      </a:cxn>
                      <a:cxn ang="0">
                        <a:pos x="186" y="592"/>
                      </a:cxn>
                      <a:cxn ang="0">
                        <a:pos x="163" y="579"/>
                      </a:cxn>
                      <a:cxn ang="0">
                        <a:pos x="140" y="601"/>
                      </a:cxn>
                      <a:cxn ang="0">
                        <a:pos x="99" y="597"/>
                      </a:cxn>
                      <a:cxn ang="0">
                        <a:pos x="111" y="641"/>
                      </a:cxn>
                      <a:cxn ang="0">
                        <a:pos x="65" y="638"/>
                      </a:cxn>
                      <a:cxn ang="0">
                        <a:pos x="40" y="642"/>
                      </a:cxn>
                      <a:cxn ang="0">
                        <a:pos x="53" y="647"/>
                      </a:cxn>
                      <a:cxn ang="0">
                        <a:pos x="49" y="679"/>
                      </a:cxn>
                      <a:cxn ang="0">
                        <a:pos x="38" y="707"/>
                      </a:cxn>
                      <a:cxn ang="0">
                        <a:pos x="106" y="715"/>
                      </a:cxn>
                      <a:cxn ang="0">
                        <a:pos x="100" y="730"/>
                      </a:cxn>
                      <a:cxn ang="0">
                        <a:pos x="35" y="710"/>
                      </a:cxn>
                      <a:cxn ang="0">
                        <a:pos x="14" y="735"/>
                      </a:cxn>
                      <a:cxn ang="0">
                        <a:pos x="17" y="779"/>
                      </a:cxn>
                      <a:cxn ang="0">
                        <a:pos x="58" y="765"/>
                      </a:cxn>
                      <a:cxn ang="0">
                        <a:pos x="54" y="793"/>
                      </a:cxn>
                      <a:cxn ang="0">
                        <a:pos x="27" y="825"/>
                      </a:cxn>
                      <a:cxn ang="0">
                        <a:pos x="15" y="850"/>
                      </a:cxn>
                      <a:cxn ang="0">
                        <a:pos x="34" y="858"/>
                      </a:cxn>
                      <a:cxn ang="0">
                        <a:pos x="20" y="880"/>
                      </a:cxn>
                      <a:cxn ang="0">
                        <a:pos x="54" y="944"/>
                      </a:cxn>
                      <a:cxn ang="0">
                        <a:pos x="110" y="958"/>
                      </a:cxn>
                      <a:cxn ang="0">
                        <a:pos x="180" y="910"/>
                      </a:cxn>
                      <a:cxn ang="0">
                        <a:pos x="230" y="871"/>
                      </a:cxn>
                      <a:cxn ang="0">
                        <a:pos x="237" y="875"/>
                      </a:cxn>
                      <a:cxn ang="0">
                        <a:pos x="285" y="873"/>
                      </a:cxn>
                      <a:cxn ang="0">
                        <a:pos x="339" y="554"/>
                      </a:cxn>
                      <a:cxn ang="0">
                        <a:pos x="519" y="302"/>
                      </a:cxn>
                      <a:cxn ang="0">
                        <a:pos x="674" y="157"/>
                      </a:cxn>
                      <a:cxn ang="0">
                        <a:pos x="844" y="165"/>
                      </a:cxn>
                      <a:cxn ang="0">
                        <a:pos x="925" y="24"/>
                      </a:cxn>
                    </a:cxnLst>
                    <a:rect l="0" t="0" r="r" b="b"/>
                    <a:pathLst>
                      <a:path w="944" h="970">
                        <a:moveTo>
                          <a:pt x="944" y="8"/>
                        </a:moveTo>
                        <a:lnTo>
                          <a:pt x="942" y="5"/>
                        </a:lnTo>
                        <a:lnTo>
                          <a:pt x="941" y="5"/>
                        </a:lnTo>
                        <a:lnTo>
                          <a:pt x="939" y="5"/>
                        </a:lnTo>
                        <a:lnTo>
                          <a:pt x="936" y="6"/>
                        </a:lnTo>
                        <a:lnTo>
                          <a:pt x="935" y="8"/>
                        </a:lnTo>
                        <a:lnTo>
                          <a:pt x="934" y="8"/>
                        </a:lnTo>
                        <a:lnTo>
                          <a:pt x="932" y="9"/>
                        </a:lnTo>
                        <a:lnTo>
                          <a:pt x="931" y="8"/>
                        </a:lnTo>
                        <a:lnTo>
                          <a:pt x="931" y="6"/>
                        </a:lnTo>
                        <a:lnTo>
                          <a:pt x="932" y="5"/>
                        </a:lnTo>
                        <a:lnTo>
                          <a:pt x="932" y="4"/>
                        </a:lnTo>
                        <a:lnTo>
                          <a:pt x="932" y="1"/>
                        </a:lnTo>
                        <a:lnTo>
                          <a:pt x="932" y="1"/>
                        </a:lnTo>
                        <a:lnTo>
                          <a:pt x="931" y="0"/>
                        </a:lnTo>
                        <a:lnTo>
                          <a:pt x="930" y="0"/>
                        </a:lnTo>
                        <a:lnTo>
                          <a:pt x="929" y="1"/>
                        </a:lnTo>
                        <a:lnTo>
                          <a:pt x="926" y="3"/>
                        </a:lnTo>
                        <a:lnTo>
                          <a:pt x="924" y="4"/>
                        </a:lnTo>
                        <a:lnTo>
                          <a:pt x="922" y="4"/>
                        </a:lnTo>
                        <a:lnTo>
                          <a:pt x="921" y="5"/>
                        </a:lnTo>
                        <a:lnTo>
                          <a:pt x="917" y="5"/>
                        </a:lnTo>
                        <a:lnTo>
                          <a:pt x="916" y="4"/>
                        </a:lnTo>
                        <a:lnTo>
                          <a:pt x="915" y="3"/>
                        </a:lnTo>
                        <a:lnTo>
                          <a:pt x="915" y="1"/>
                        </a:lnTo>
                        <a:lnTo>
                          <a:pt x="915" y="1"/>
                        </a:lnTo>
                        <a:lnTo>
                          <a:pt x="914" y="1"/>
                        </a:lnTo>
                        <a:lnTo>
                          <a:pt x="912" y="3"/>
                        </a:lnTo>
                        <a:lnTo>
                          <a:pt x="911" y="3"/>
                        </a:lnTo>
                        <a:lnTo>
                          <a:pt x="910" y="3"/>
                        </a:lnTo>
                        <a:lnTo>
                          <a:pt x="909" y="3"/>
                        </a:lnTo>
                        <a:lnTo>
                          <a:pt x="909" y="3"/>
                        </a:lnTo>
                        <a:lnTo>
                          <a:pt x="907" y="4"/>
                        </a:lnTo>
                        <a:lnTo>
                          <a:pt x="909" y="5"/>
                        </a:lnTo>
                        <a:lnTo>
                          <a:pt x="910" y="6"/>
                        </a:lnTo>
                        <a:lnTo>
                          <a:pt x="911" y="8"/>
                        </a:lnTo>
                        <a:lnTo>
                          <a:pt x="911" y="10"/>
                        </a:lnTo>
                        <a:lnTo>
                          <a:pt x="911" y="11"/>
                        </a:lnTo>
                        <a:lnTo>
                          <a:pt x="910" y="11"/>
                        </a:lnTo>
                        <a:lnTo>
                          <a:pt x="909" y="10"/>
                        </a:lnTo>
                        <a:lnTo>
                          <a:pt x="906" y="9"/>
                        </a:lnTo>
                        <a:lnTo>
                          <a:pt x="904" y="8"/>
                        </a:lnTo>
                        <a:lnTo>
                          <a:pt x="902" y="6"/>
                        </a:lnTo>
                        <a:lnTo>
                          <a:pt x="900" y="6"/>
                        </a:lnTo>
                        <a:lnTo>
                          <a:pt x="899" y="8"/>
                        </a:lnTo>
                        <a:lnTo>
                          <a:pt x="899" y="9"/>
                        </a:lnTo>
                        <a:lnTo>
                          <a:pt x="899" y="10"/>
                        </a:lnTo>
                        <a:lnTo>
                          <a:pt x="900" y="11"/>
                        </a:lnTo>
                        <a:lnTo>
                          <a:pt x="902" y="13"/>
                        </a:lnTo>
                        <a:lnTo>
                          <a:pt x="904" y="13"/>
                        </a:lnTo>
                        <a:lnTo>
                          <a:pt x="904" y="14"/>
                        </a:lnTo>
                        <a:lnTo>
                          <a:pt x="902" y="14"/>
                        </a:lnTo>
                        <a:lnTo>
                          <a:pt x="901" y="13"/>
                        </a:lnTo>
                        <a:lnTo>
                          <a:pt x="900" y="13"/>
                        </a:lnTo>
                        <a:lnTo>
                          <a:pt x="899" y="11"/>
                        </a:lnTo>
                        <a:lnTo>
                          <a:pt x="897" y="11"/>
                        </a:lnTo>
                        <a:lnTo>
                          <a:pt x="896" y="11"/>
                        </a:lnTo>
                        <a:lnTo>
                          <a:pt x="896" y="13"/>
                        </a:lnTo>
                        <a:lnTo>
                          <a:pt x="897" y="15"/>
                        </a:lnTo>
                        <a:lnTo>
                          <a:pt x="899" y="16"/>
                        </a:lnTo>
                        <a:lnTo>
                          <a:pt x="901" y="16"/>
                        </a:lnTo>
                        <a:lnTo>
                          <a:pt x="904" y="18"/>
                        </a:lnTo>
                        <a:lnTo>
                          <a:pt x="906" y="16"/>
                        </a:lnTo>
                        <a:lnTo>
                          <a:pt x="907" y="16"/>
                        </a:lnTo>
                        <a:lnTo>
                          <a:pt x="910" y="18"/>
                        </a:lnTo>
                        <a:lnTo>
                          <a:pt x="910" y="18"/>
                        </a:lnTo>
                        <a:lnTo>
                          <a:pt x="909" y="19"/>
                        </a:lnTo>
                        <a:lnTo>
                          <a:pt x="909" y="20"/>
                        </a:lnTo>
                        <a:lnTo>
                          <a:pt x="909" y="21"/>
                        </a:lnTo>
                        <a:lnTo>
                          <a:pt x="910" y="21"/>
                        </a:lnTo>
                        <a:lnTo>
                          <a:pt x="911" y="21"/>
                        </a:lnTo>
                        <a:lnTo>
                          <a:pt x="911" y="21"/>
                        </a:lnTo>
                        <a:lnTo>
                          <a:pt x="910" y="21"/>
                        </a:lnTo>
                        <a:lnTo>
                          <a:pt x="910" y="21"/>
                        </a:lnTo>
                        <a:lnTo>
                          <a:pt x="909" y="21"/>
                        </a:lnTo>
                        <a:lnTo>
                          <a:pt x="909" y="21"/>
                        </a:lnTo>
                        <a:lnTo>
                          <a:pt x="907" y="21"/>
                        </a:lnTo>
                        <a:lnTo>
                          <a:pt x="906" y="21"/>
                        </a:lnTo>
                        <a:lnTo>
                          <a:pt x="905" y="21"/>
                        </a:lnTo>
                        <a:lnTo>
                          <a:pt x="904" y="23"/>
                        </a:lnTo>
                        <a:lnTo>
                          <a:pt x="904" y="24"/>
                        </a:lnTo>
                        <a:lnTo>
                          <a:pt x="905" y="26"/>
                        </a:lnTo>
                        <a:lnTo>
                          <a:pt x="905" y="26"/>
                        </a:lnTo>
                        <a:lnTo>
                          <a:pt x="904" y="26"/>
                        </a:lnTo>
                        <a:lnTo>
                          <a:pt x="902" y="26"/>
                        </a:lnTo>
                        <a:lnTo>
                          <a:pt x="901" y="26"/>
                        </a:lnTo>
                        <a:lnTo>
                          <a:pt x="899" y="28"/>
                        </a:lnTo>
                        <a:lnTo>
                          <a:pt x="897" y="29"/>
                        </a:lnTo>
                        <a:lnTo>
                          <a:pt x="896" y="30"/>
                        </a:lnTo>
                        <a:lnTo>
                          <a:pt x="896" y="33"/>
                        </a:lnTo>
                        <a:lnTo>
                          <a:pt x="897" y="35"/>
                        </a:lnTo>
                        <a:lnTo>
                          <a:pt x="897" y="35"/>
                        </a:lnTo>
                        <a:lnTo>
                          <a:pt x="899" y="36"/>
                        </a:lnTo>
                        <a:lnTo>
                          <a:pt x="901" y="36"/>
                        </a:lnTo>
                        <a:lnTo>
                          <a:pt x="902" y="36"/>
                        </a:lnTo>
                        <a:lnTo>
                          <a:pt x="902" y="38"/>
                        </a:lnTo>
                        <a:lnTo>
                          <a:pt x="902" y="38"/>
                        </a:lnTo>
                        <a:lnTo>
                          <a:pt x="902" y="38"/>
                        </a:lnTo>
                        <a:lnTo>
                          <a:pt x="900" y="38"/>
                        </a:lnTo>
                        <a:lnTo>
                          <a:pt x="899" y="36"/>
                        </a:lnTo>
                        <a:lnTo>
                          <a:pt x="896" y="36"/>
                        </a:lnTo>
                        <a:lnTo>
                          <a:pt x="896" y="36"/>
                        </a:lnTo>
                        <a:lnTo>
                          <a:pt x="894" y="36"/>
                        </a:lnTo>
                        <a:lnTo>
                          <a:pt x="892" y="38"/>
                        </a:lnTo>
                        <a:lnTo>
                          <a:pt x="892" y="40"/>
                        </a:lnTo>
                        <a:lnTo>
                          <a:pt x="894" y="41"/>
                        </a:lnTo>
                        <a:lnTo>
                          <a:pt x="895" y="43"/>
                        </a:lnTo>
                        <a:lnTo>
                          <a:pt x="896" y="44"/>
                        </a:lnTo>
                        <a:lnTo>
                          <a:pt x="897" y="45"/>
                        </a:lnTo>
                        <a:lnTo>
                          <a:pt x="897" y="46"/>
                        </a:lnTo>
                        <a:lnTo>
                          <a:pt x="899" y="46"/>
                        </a:lnTo>
                        <a:lnTo>
                          <a:pt x="897" y="48"/>
                        </a:lnTo>
                        <a:lnTo>
                          <a:pt x="896" y="46"/>
                        </a:lnTo>
                        <a:lnTo>
                          <a:pt x="894" y="46"/>
                        </a:lnTo>
                        <a:lnTo>
                          <a:pt x="892" y="46"/>
                        </a:lnTo>
                        <a:lnTo>
                          <a:pt x="890" y="46"/>
                        </a:lnTo>
                        <a:lnTo>
                          <a:pt x="889" y="46"/>
                        </a:lnTo>
                        <a:lnTo>
                          <a:pt x="889" y="46"/>
                        </a:lnTo>
                        <a:lnTo>
                          <a:pt x="887" y="48"/>
                        </a:lnTo>
                        <a:lnTo>
                          <a:pt x="885" y="50"/>
                        </a:lnTo>
                        <a:lnTo>
                          <a:pt x="884" y="52"/>
                        </a:lnTo>
                        <a:lnTo>
                          <a:pt x="882" y="54"/>
                        </a:lnTo>
                        <a:lnTo>
                          <a:pt x="880" y="55"/>
                        </a:lnTo>
                        <a:lnTo>
                          <a:pt x="879" y="55"/>
                        </a:lnTo>
                        <a:lnTo>
                          <a:pt x="877" y="55"/>
                        </a:lnTo>
                        <a:lnTo>
                          <a:pt x="877" y="52"/>
                        </a:lnTo>
                        <a:lnTo>
                          <a:pt x="879" y="50"/>
                        </a:lnTo>
                        <a:lnTo>
                          <a:pt x="879" y="46"/>
                        </a:lnTo>
                        <a:lnTo>
                          <a:pt x="881" y="44"/>
                        </a:lnTo>
                        <a:lnTo>
                          <a:pt x="881" y="41"/>
                        </a:lnTo>
                        <a:lnTo>
                          <a:pt x="882" y="39"/>
                        </a:lnTo>
                        <a:lnTo>
                          <a:pt x="881" y="36"/>
                        </a:lnTo>
                        <a:lnTo>
                          <a:pt x="881" y="35"/>
                        </a:lnTo>
                        <a:lnTo>
                          <a:pt x="880" y="35"/>
                        </a:lnTo>
                        <a:lnTo>
                          <a:pt x="879" y="35"/>
                        </a:lnTo>
                        <a:lnTo>
                          <a:pt x="877" y="35"/>
                        </a:lnTo>
                        <a:lnTo>
                          <a:pt x="876" y="36"/>
                        </a:lnTo>
                        <a:lnTo>
                          <a:pt x="875" y="36"/>
                        </a:lnTo>
                        <a:lnTo>
                          <a:pt x="874" y="36"/>
                        </a:lnTo>
                        <a:lnTo>
                          <a:pt x="875" y="35"/>
                        </a:lnTo>
                        <a:lnTo>
                          <a:pt x="876" y="34"/>
                        </a:lnTo>
                        <a:lnTo>
                          <a:pt x="877" y="33"/>
                        </a:lnTo>
                        <a:lnTo>
                          <a:pt x="880" y="33"/>
                        </a:lnTo>
                        <a:lnTo>
                          <a:pt x="881" y="31"/>
                        </a:lnTo>
                        <a:lnTo>
                          <a:pt x="882" y="30"/>
                        </a:lnTo>
                        <a:lnTo>
                          <a:pt x="882" y="26"/>
                        </a:lnTo>
                        <a:lnTo>
                          <a:pt x="882" y="24"/>
                        </a:lnTo>
                        <a:lnTo>
                          <a:pt x="882" y="20"/>
                        </a:lnTo>
                        <a:lnTo>
                          <a:pt x="882" y="18"/>
                        </a:lnTo>
                        <a:lnTo>
                          <a:pt x="882" y="15"/>
                        </a:lnTo>
                        <a:lnTo>
                          <a:pt x="881" y="14"/>
                        </a:lnTo>
                        <a:lnTo>
                          <a:pt x="879" y="14"/>
                        </a:lnTo>
                        <a:lnTo>
                          <a:pt x="876" y="15"/>
                        </a:lnTo>
                        <a:lnTo>
                          <a:pt x="874" y="18"/>
                        </a:lnTo>
                        <a:lnTo>
                          <a:pt x="871" y="20"/>
                        </a:lnTo>
                        <a:lnTo>
                          <a:pt x="869" y="24"/>
                        </a:lnTo>
                        <a:lnTo>
                          <a:pt x="866" y="28"/>
                        </a:lnTo>
                        <a:lnTo>
                          <a:pt x="865" y="30"/>
                        </a:lnTo>
                        <a:lnTo>
                          <a:pt x="864" y="31"/>
                        </a:lnTo>
                        <a:lnTo>
                          <a:pt x="863" y="34"/>
                        </a:lnTo>
                        <a:lnTo>
                          <a:pt x="861" y="36"/>
                        </a:lnTo>
                        <a:lnTo>
                          <a:pt x="860" y="40"/>
                        </a:lnTo>
                        <a:lnTo>
                          <a:pt x="856" y="44"/>
                        </a:lnTo>
                        <a:lnTo>
                          <a:pt x="854" y="48"/>
                        </a:lnTo>
                        <a:lnTo>
                          <a:pt x="849" y="51"/>
                        </a:lnTo>
                        <a:lnTo>
                          <a:pt x="845" y="55"/>
                        </a:lnTo>
                        <a:lnTo>
                          <a:pt x="843" y="59"/>
                        </a:lnTo>
                        <a:lnTo>
                          <a:pt x="841" y="60"/>
                        </a:lnTo>
                        <a:lnTo>
                          <a:pt x="841" y="61"/>
                        </a:lnTo>
                        <a:lnTo>
                          <a:pt x="843" y="61"/>
                        </a:lnTo>
                        <a:lnTo>
                          <a:pt x="844" y="61"/>
                        </a:lnTo>
                        <a:lnTo>
                          <a:pt x="844" y="61"/>
                        </a:lnTo>
                        <a:lnTo>
                          <a:pt x="845" y="61"/>
                        </a:lnTo>
                        <a:lnTo>
                          <a:pt x="846" y="62"/>
                        </a:lnTo>
                        <a:lnTo>
                          <a:pt x="845" y="64"/>
                        </a:lnTo>
                        <a:lnTo>
                          <a:pt x="844" y="65"/>
                        </a:lnTo>
                        <a:lnTo>
                          <a:pt x="843" y="67"/>
                        </a:lnTo>
                        <a:lnTo>
                          <a:pt x="840" y="70"/>
                        </a:lnTo>
                        <a:lnTo>
                          <a:pt x="839" y="74"/>
                        </a:lnTo>
                        <a:lnTo>
                          <a:pt x="836" y="76"/>
                        </a:lnTo>
                        <a:lnTo>
                          <a:pt x="835" y="77"/>
                        </a:lnTo>
                        <a:lnTo>
                          <a:pt x="834" y="77"/>
                        </a:lnTo>
                        <a:lnTo>
                          <a:pt x="833" y="79"/>
                        </a:lnTo>
                        <a:lnTo>
                          <a:pt x="831" y="79"/>
                        </a:lnTo>
                        <a:lnTo>
                          <a:pt x="831" y="79"/>
                        </a:lnTo>
                        <a:lnTo>
                          <a:pt x="831" y="76"/>
                        </a:lnTo>
                        <a:lnTo>
                          <a:pt x="830" y="76"/>
                        </a:lnTo>
                        <a:lnTo>
                          <a:pt x="830" y="76"/>
                        </a:lnTo>
                        <a:lnTo>
                          <a:pt x="829" y="77"/>
                        </a:lnTo>
                        <a:lnTo>
                          <a:pt x="829" y="79"/>
                        </a:lnTo>
                        <a:lnTo>
                          <a:pt x="829" y="80"/>
                        </a:lnTo>
                        <a:lnTo>
                          <a:pt x="828" y="80"/>
                        </a:lnTo>
                        <a:lnTo>
                          <a:pt x="826" y="80"/>
                        </a:lnTo>
                        <a:lnTo>
                          <a:pt x="826" y="77"/>
                        </a:lnTo>
                        <a:lnTo>
                          <a:pt x="825" y="74"/>
                        </a:lnTo>
                        <a:lnTo>
                          <a:pt x="826" y="71"/>
                        </a:lnTo>
                        <a:lnTo>
                          <a:pt x="828" y="70"/>
                        </a:lnTo>
                        <a:lnTo>
                          <a:pt x="829" y="69"/>
                        </a:lnTo>
                        <a:lnTo>
                          <a:pt x="831" y="66"/>
                        </a:lnTo>
                        <a:lnTo>
                          <a:pt x="833" y="65"/>
                        </a:lnTo>
                        <a:lnTo>
                          <a:pt x="834" y="62"/>
                        </a:lnTo>
                        <a:lnTo>
                          <a:pt x="834" y="61"/>
                        </a:lnTo>
                        <a:lnTo>
                          <a:pt x="834" y="61"/>
                        </a:lnTo>
                        <a:lnTo>
                          <a:pt x="834" y="61"/>
                        </a:lnTo>
                        <a:lnTo>
                          <a:pt x="833" y="61"/>
                        </a:lnTo>
                        <a:lnTo>
                          <a:pt x="831" y="61"/>
                        </a:lnTo>
                        <a:lnTo>
                          <a:pt x="830" y="62"/>
                        </a:lnTo>
                        <a:lnTo>
                          <a:pt x="829" y="61"/>
                        </a:lnTo>
                        <a:lnTo>
                          <a:pt x="829" y="60"/>
                        </a:lnTo>
                        <a:lnTo>
                          <a:pt x="830" y="59"/>
                        </a:lnTo>
                        <a:lnTo>
                          <a:pt x="830" y="56"/>
                        </a:lnTo>
                        <a:lnTo>
                          <a:pt x="831" y="55"/>
                        </a:lnTo>
                        <a:lnTo>
                          <a:pt x="833" y="55"/>
                        </a:lnTo>
                        <a:lnTo>
                          <a:pt x="834" y="56"/>
                        </a:lnTo>
                        <a:lnTo>
                          <a:pt x="834" y="56"/>
                        </a:lnTo>
                        <a:lnTo>
                          <a:pt x="835" y="55"/>
                        </a:lnTo>
                        <a:lnTo>
                          <a:pt x="835" y="54"/>
                        </a:lnTo>
                        <a:lnTo>
                          <a:pt x="835" y="52"/>
                        </a:lnTo>
                        <a:lnTo>
                          <a:pt x="836" y="51"/>
                        </a:lnTo>
                        <a:lnTo>
                          <a:pt x="836" y="51"/>
                        </a:lnTo>
                        <a:lnTo>
                          <a:pt x="835" y="50"/>
                        </a:lnTo>
                        <a:lnTo>
                          <a:pt x="833" y="50"/>
                        </a:lnTo>
                        <a:lnTo>
                          <a:pt x="830" y="50"/>
                        </a:lnTo>
                        <a:lnTo>
                          <a:pt x="828" y="50"/>
                        </a:lnTo>
                        <a:lnTo>
                          <a:pt x="828" y="50"/>
                        </a:lnTo>
                        <a:lnTo>
                          <a:pt x="828" y="50"/>
                        </a:lnTo>
                        <a:lnTo>
                          <a:pt x="829" y="50"/>
                        </a:lnTo>
                        <a:lnTo>
                          <a:pt x="830" y="49"/>
                        </a:lnTo>
                        <a:lnTo>
                          <a:pt x="831" y="49"/>
                        </a:lnTo>
                        <a:lnTo>
                          <a:pt x="833" y="45"/>
                        </a:lnTo>
                        <a:lnTo>
                          <a:pt x="838" y="40"/>
                        </a:lnTo>
                        <a:lnTo>
                          <a:pt x="844" y="35"/>
                        </a:lnTo>
                        <a:lnTo>
                          <a:pt x="850" y="29"/>
                        </a:lnTo>
                        <a:lnTo>
                          <a:pt x="854" y="24"/>
                        </a:lnTo>
                        <a:lnTo>
                          <a:pt x="856" y="21"/>
                        </a:lnTo>
                        <a:lnTo>
                          <a:pt x="855" y="21"/>
                        </a:lnTo>
                        <a:lnTo>
                          <a:pt x="854" y="20"/>
                        </a:lnTo>
                        <a:lnTo>
                          <a:pt x="851" y="21"/>
                        </a:lnTo>
                        <a:lnTo>
                          <a:pt x="849" y="23"/>
                        </a:lnTo>
                        <a:lnTo>
                          <a:pt x="846" y="24"/>
                        </a:lnTo>
                        <a:lnTo>
                          <a:pt x="844" y="24"/>
                        </a:lnTo>
                        <a:lnTo>
                          <a:pt x="841" y="25"/>
                        </a:lnTo>
                        <a:lnTo>
                          <a:pt x="840" y="25"/>
                        </a:lnTo>
                        <a:lnTo>
                          <a:pt x="840" y="25"/>
                        </a:lnTo>
                        <a:lnTo>
                          <a:pt x="840" y="24"/>
                        </a:lnTo>
                        <a:lnTo>
                          <a:pt x="841" y="23"/>
                        </a:lnTo>
                        <a:lnTo>
                          <a:pt x="841" y="20"/>
                        </a:lnTo>
                        <a:lnTo>
                          <a:pt x="840" y="19"/>
                        </a:lnTo>
                        <a:lnTo>
                          <a:pt x="839" y="18"/>
                        </a:lnTo>
                        <a:lnTo>
                          <a:pt x="836" y="16"/>
                        </a:lnTo>
                        <a:lnTo>
                          <a:pt x="836" y="16"/>
                        </a:lnTo>
                        <a:lnTo>
                          <a:pt x="836" y="18"/>
                        </a:lnTo>
                        <a:lnTo>
                          <a:pt x="836" y="19"/>
                        </a:lnTo>
                        <a:lnTo>
                          <a:pt x="838" y="20"/>
                        </a:lnTo>
                        <a:lnTo>
                          <a:pt x="838" y="21"/>
                        </a:lnTo>
                        <a:lnTo>
                          <a:pt x="838" y="23"/>
                        </a:lnTo>
                        <a:lnTo>
                          <a:pt x="838" y="24"/>
                        </a:lnTo>
                        <a:lnTo>
                          <a:pt x="836" y="26"/>
                        </a:lnTo>
                        <a:lnTo>
                          <a:pt x="835" y="28"/>
                        </a:lnTo>
                        <a:lnTo>
                          <a:pt x="834" y="29"/>
                        </a:lnTo>
                        <a:lnTo>
                          <a:pt x="834" y="29"/>
                        </a:lnTo>
                        <a:lnTo>
                          <a:pt x="833" y="29"/>
                        </a:lnTo>
                        <a:lnTo>
                          <a:pt x="833" y="26"/>
                        </a:lnTo>
                        <a:lnTo>
                          <a:pt x="833" y="24"/>
                        </a:lnTo>
                        <a:lnTo>
                          <a:pt x="833" y="23"/>
                        </a:lnTo>
                        <a:lnTo>
                          <a:pt x="831" y="21"/>
                        </a:lnTo>
                        <a:lnTo>
                          <a:pt x="830" y="20"/>
                        </a:lnTo>
                        <a:lnTo>
                          <a:pt x="828" y="20"/>
                        </a:lnTo>
                        <a:lnTo>
                          <a:pt x="826" y="20"/>
                        </a:lnTo>
                        <a:lnTo>
                          <a:pt x="826" y="20"/>
                        </a:lnTo>
                        <a:lnTo>
                          <a:pt x="826" y="20"/>
                        </a:lnTo>
                        <a:lnTo>
                          <a:pt x="826" y="19"/>
                        </a:lnTo>
                        <a:lnTo>
                          <a:pt x="826" y="19"/>
                        </a:lnTo>
                        <a:lnTo>
                          <a:pt x="826" y="18"/>
                        </a:lnTo>
                        <a:lnTo>
                          <a:pt x="825" y="18"/>
                        </a:lnTo>
                        <a:lnTo>
                          <a:pt x="825" y="18"/>
                        </a:lnTo>
                        <a:lnTo>
                          <a:pt x="824" y="19"/>
                        </a:lnTo>
                        <a:lnTo>
                          <a:pt x="823" y="21"/>
                        </a:lnTo>
                        <a:lnTo>
                          <a:pt x="821" y="23"/>
                        </a:lnTo>
                        <a:lnTo>
                          <a:pt x="820" y="23"/>
                        </a:lnTo>
                        <a:lnTo>
                          <a:pt x="819" y="23"/>
                        </a:lnTo>
                        <a:lnTo>
                          <a:pt x="819" y="21"/>
                        </a:lnTo>
                        <a:lnTo>
                          <a:pt x="818" y="20"/>
                        </a:lnTo>
                        <a:lnTo>
                          <a:pt x="818" y="19"/>
                        </a:lnTo>
                        <a:lnTo>
                          <a:pt x="816" y="18"/>
                        </a:lnTo>
                        <a:lnTo>
                          <a:pt x="815" y="16"/>
                        </a:lnTo>
                        <a:lnTo>
                          <a:pt x="813" y="16"/>
                        </a:lnTo>
                        <a:lnTo>
                          <a:pt x="811" y="18"/>
                        </a:lnTo>
                        <a:lnTo>
                          <a:pt x="810" y="20"/>
                        </a:lnTo>
                        <a:lnTo>
                          <a:pt x="810" y="21"/>
                        </a:lnTo>
                        <a:lnTo>
                          <a:pt x="811" y="21"/>
                        </a:lnTo>
                        <a:lnTo>
                          <a:pt x="813" y="23"/>
                        </a:lnTo>
                        <a:lnTo>
                          <a:pt x="814" y="24"/>
                        </a:lnTo>
                        <a:lnTo>
                          <a:pt x="815" y="24"/>
                        </a:lnTo>
                        <a:lnTo>
                          <a:pt x="815" y="25"/>
                        </a:lnTo>
                        <a:lnTo>
                          <a:pt x="815" y="25"/>
                        </a:lnTo>
                        <a:lnTo>
                          <a:pt x="815" y="26"/>
                        </a:lnTo>
                        <a:lnTo>
                          <a:pt x="814" y="26"/>
                        </a:lnTo>
                        <a:lnTo>
                          <a:pt x="813" y="26"/>
                        </a:lnTo>
                        <a:lnTo>
                          <a:pt x="813" y="26"/>
                        </a:lnTo>
                        <a:lnTo>
                          <a:pt x="813" y="29"/>
                        </a:lnTo>
                        <a:lnTo>
                          <a:pt x="813" y="30"/>
                        </a:lnTo>
                        <a:lnTo>
                          <a:pt x="813" y="31"/>
                        </a:lnTo>
                        <a:lnTo>
                          <a:pt x="811" y="30"/>
                        </a:lnTo>
                        <a:lnTo>
                          <a:pt x="810" y="30"/>
                        </a:lnTo>
                        <a:lnTo>
                          <a:pt x="810" y="30"/>
                        </a:lnTo>
                        <a:lnTo>
                          <a:pt x="808" y="29"/>
                        </a:lnTo>
                        <a:lnTo>
                          <a:pt x="806" y="28"/>
                        </a:lnTo>
                        <a:lnTo>
                          <a:pt x="805" y="26"/>
                        </a:lnTo>
                        <a:lnTo>
                          <a:pt x="804" y="25"/>
                        </a:lnTo>
                        <a:lnTo>
                          <a:pt x="801" y="26"/>
                        </a:lnTo>
                        <a:lnTo>
                          <a:pt x="800" y="28"/>
                        </a:lnTo>
                        <a:lnTo>
                          <a:pt x="799" y="30"/>
                        </a:lnTo>
                        <a:lnTo>
                          <a:pt x="800" y="31"/>
                        </a:lnTo>
                        <a:lnTo>
                          <a:pt x="801" y="33"/>
                        </a:lnTo>
                        <a:lnTo>
                          <a:pt x="804" y="34"/>
                        </a:lnTo>
                        <a:lnTo>
                          <a:pt x="808" y="34"/>
                        </a:lnTo>
                        <a:lnTo>
                          <a:pt x="810" y="35"/>
                        </a:lnTo>
                        <a:lnTo>
                          <a:pt x="813" y="35"/>
                        </a:lnTo>
                        <a:lnTo>
                          <a:pt x="815" y="36"/>
                        </a:lnTo>
                        <a:lnTo>
                          <a:pt x="818" y="38"/>
                        </a:lnTo>
                        <a:lnTo>
                          <a:pt x="818" y="40"/>
                        </a:lnTo>
                        <a:lnTo>
                          <a:pt x="816" y="41"/>
                        </a:lnTo>
                        <a:lnTo>
                          <a:pt x="815" y="43"/>
                        </a:lnTo>
                        <a:lnTo>
                          <a:pt x="814" y="43"/>
                        </a:lnTo>
                        <a:lnTo>
                          <a:pt x="811" y="41"/>
                        </a:lnTo>
                        <a:lnTo>
                          <a:pt x="809" y="40"/>
                        </a:lnTo>
                        <a:lnTo>
                          <a:pt x="808" y="39"/>
                        </a:lnTo>
                        <a:lnTo>
                          <a:pt x="805" y="38"/>
                        </a:lnTo>
                        <a:lnTo>
                          <a:pt x="803" y="38"/>
                        </a:lnTo>
                        <a:lnTo>
                          <a:pt x="801" y="39"/>
                        </a:lnTo>
                        <a:lnTo>
                          <a:pt x="801" y="41"/>
                        </a:lnTo>
                        <a:lnTo>
                          <a:pt x="801" y="43"/>
                        </a:lnTo>
                        <a:lnTo>
                          <a:pt x="801" y="44"/>
                        </a:lnTo>
                        <a:lnTo>
                          <a:pt x="801" y="44"/>
                        </a:lnTo>
                        <a:lnTo>
                          <a:pt x="799" y="45"/>
                        </a:lnTo>
                        <a:lnTo>
                          <a:pt x="798" y="46"/>
                        </a:lnTo>
                        <a:lnTo>
                          <a:pt x="796" y="48"/>
                        </a:lnTo>
                        <a:lnTo>
                          <a:pt x="795" y="49"/>
                        </a:lnTo>
                        <a:lnTo>
                          <a:pt x="796" y="50"/>
                        </a:lnTo>
                        <a:lnTo>
                          <a:pt x="798" y="50"/>
                        </a:lnTo>
                        <a:lnTo>
                          <a:pt x="799" y="50"/>
                        </a:lnTo>
                        <a:lnTo>
                          <a:pt x="801" y="51"/>
                        </a:lnTo>
                        <a:lnTo>
                          <a:pt x="803" y="51"/>
                        </a:lnTo>
                        <a:lnTo>
                          <a:pt x="803" y="52"/>
                        </a:lnTo>
                        <a:lnTo>
                          <a:pt x="804" y="54"/>
                        </a:lnTo>
                        <a:lnTo>
                          <a:pt x="805" y="54"/>
                        </a:lnTo>
                        <a:lnTo>
                          <a:pt x="804" y="54"/>
                        </a:lnTo>
                        <a:lnTo>
                          <a:pt x="799" y="54"/>
                        </a:lnTo>
                        <a:lnTo>
                          <a:pt x="796" y="52"/>
                        </a:lnTo>
                        <a:lnTo>
                          <a:pt x="794" y="51"/>
                        </a:lnTo>
                        <a:lnTo>
                          <a:pt x="793" y="51"/>
                        </a:lnTo>
                        <a:lnTo>
                          <a:pt x="790" y="51"/>
                        </a:lnTo>
                        <a:lnTo>
                          <a:pt x="786" y="54"/>
                        </a:lnTo>
                        <a:lnTo>
                          <a:pt x="779" y="59"/>
                        </a:lnTo>
                        <a:lnTo>
                          <a:pt x="778" y="60"/>
                        </a:lnTo>
                        <a:lnTo>
                          <a:pt x="776" y="61"/>
                        </a:lnTo>
                        <a:lnTo>
                          <a:pt x="775" y="62"/>
                        </a:lnTo>
                        <a:lnTo>
                          <a:pt x="775" y="65"/>
                        </a:lnTo>
                        <a:lnTo>
                          <a:pt x="775" y="65"/>
                        </a:lnTo>
                        <a:lnTo>
                          <a:pt x="776" y="65"/>
                        </a:lnTo>
                        <a:lnTo>
                          <a:pt x="779" y="65"/>
                        </a:lnTo>
                        <a:lnTo>
                          <a:pt x="779" y="65"/>
                        </a:lnTo>
                        <a:lnTo>
                          <a:pt x="780" y="66"/>
                        </a:lnTo>
                        <a:lnTo>
                          <a:pt x="779" y="66"/>
                        </a:lnTo>
                        <a:lnTo>
                          <a:pt x="778" y="67"/>
                        </a:lnTo>
                        <a:lnTo>
                          <a:pt x="778" y="69"/>
                        </a:lnTo>
                        <a:lnTo>
                          <a:pt x="778" y="70"/>
                        </a:lnTo>
                        <a:lnTo>
                          <a:pt x="776" y="71"/>
                        </a:lnTo>
                        <a:lnTo>
                          <a:pt x="776" y="71"/>
                        </a:lnTo>
                        <a:lnTo>
                          <a:pt x="775" y="71"/>
                        </a:lnTo>
                        <a:lnTo>
                          <a:pt x="774" y="71"/>
                        </a:lnTo>
                        <a:lnTo>
                          <a:pt x="771" y="71"/>
                        </a:lnTo>
                        <a:lnTo>
                          <a:pt x="770" y="72"/>
                        </a:lnTo>
                        <a:lnTo>
                          <a:pt x="770" y="74"/>
                        </a:lnTo>
                        <a:lnTo>
                          <a:pt x="770" y="75"/>
                        </a:lnTo>
                        <a:lnTo>
                          <a:pt x="771" y="76"/>
                        </a:lnTo>
                        <a:lnTo>
                          <a:pt x="773" y="77"/>
                        </a:lnTo>
                        <a:lnTo>
                          <a:pt x="773" y="79"/>
                        </a:lnTo>
                        <a:lnTo>
                          <a:pt x="771" y="80"/>
                        </a:lnTo>
                        <a:lnTo>
                          <a:pt x="770" y="80"/>
                        </a:lnTo>
                        <a:lnTo>
                          <a:pt x="769" y="80"/>
                        </a:lnTo>
                        <a:lnTo>
                          <a:pt x="768" y="80"/>
                        </a:lnTo>
                        <a:lnTo>
                          <a:pt x="766" y="81"/>
                        </a:lnTo>
                        <a:lnTo>
                          <a:pt x="765" y="81"/>
                        </a:lnTo>
                        <a:lnTo>
                          <a:pt x="766" y="82"/>
                        </a:lnTo>
                        <a:lnTo>
                          <a:pt x="768" y="84"/>
                        </a:lnTo>
                        <a:lnTo>
                          <a:pt x="770" y="84"/>
                        </a:lnTo>
                        <a:lnTo>
                          <a:pt x="773" y="85"/>
                        </a:lnTo>
                        <a:lnTo>
                          <a:pt x="775" y="85"/>
                        </a:lnTo>
                        <a:lnTo>
                          <a:pt x="776" y="85"/>
                        </a:lnTo>
                        <a:lnTo>
                          <a:pt x="778" y="86"/>
                        </a:lnTo>
                        <a:lnTo>
                          <a:pt x="778" y="86"/>
                        </a:lnTo>
                        <a:lnTo>
                          <a:pt x="776" y="87"/>
                        </a:lnTo>
                        <a:lnTo>
                          <a:pt x="774" y="89"/>
                        </a:lnTo>
                        <a:lnTo>
                          <a:pt x="773" y="90"/>
                        </a:lnTo>
                        <a:lnTo>
                          <a:pt x="771" y="91"/>
                        </a:lnTo>
                        <a:lnTo>
                          <a:pt x="770" y="92"/>
                        </a:lnTo>
                        <a:lnTo>
                          <a:pt x="770" y="91"/>
                        </a:lnTo>
                        <a:lnTo>
                          <a:pt x="771" y="91"/>
                        </a:lnTo>
                        <a:lnTo>
                          <a:pt x="771" y="90"/>
                        </a:lnTo>
                        <a:lnTo>
                          <a:pt x="771" y="89"/>
                        </a:lnTo>
                        <a:lnTo>
                          <a:pt x="771" y="87"/>
                        </a:lnTo>
                        <a:lnTo>
                          <a:pt x="770" y="87"/>
                        </a:lnTo>
                        <a:lnTo>
                          <a:pt x="769" y="87"/>
                        </a:lnTo>
                        <a:lnTo>
                          <a:pt x="768" y="90"/>
                        </a:lnTo>
                        <a:lnTo>
                          <a:pt x="766" y="91"/>
                        </a:lnTo>
                        <a:lnTo>
                          <a:pt x="764" y="92"/>
                        </a:lnTo>
                        <a:lnTo>
                          <a:pt x="764" y="91"/>
                        </a:lnTo>
                        <a:lnTo>
                          <a:pt x="763" y="89"/>
                        </a:lnTo>
                        <a:lnTo>
                          <a:pt x="761" y="86"/>
                        </a:lnTo>
                        <a:lnTo>
                          <a:pt x="760" y="80"/>
                        </a:lnTo>
                        <a:lnTo>
                          <a:pt x="758" y="74"/>
                        </a:lnTo>
                        <a:lnTo>
                          <a:pt x="758" y="74"/>
                        </a:lnTo>
                        <a:lnTo>
                          <a:pt x="756" y="74"/>
                        </a:lnTo>
                        <a:lnTo>
                          <a:pt x="755" y="74"/>
                        </a:lnTo>
                        <a:lnTo>
                          <a:pt x="749" y="72"/>
                        </a:lnTo>
                        <a:lnTo>
                          <a:pt x="746" y="72"/>
                        </a:lnTo>
                        <a:lnTo>
                          <a:pt x="745" y="72"/>
                        </a:lnTo>
                        <a:lnTo>
                          <a:pt x="744" y="72"/>
                        </a:lnTo>
                        <a:lnTo>
                          <a:pt x="742" y="71"/>
                        </a:lnTo>
                        <a:lnTo>
                          <a:pt x="740" y="70"/>
                        </a:lnTo>
                        <a:lnTo>
                          <a:pt x="738" y="71"/>
                        </a:lnTo>
                        <a:lnTo>
                          <a:pt x="737" y="72"/>
                        </a:lnTo>
                        <a:lnTo>
                          <a:pt x="737" y="74"/>
                        </a:lnTo>
                        <a:lnTo>
                          <a:pt x="737" y="76"/>
                        </a:lnTo>
                        <a:lnTo>
                          <a:pt x="738" y="77"/>
                        </a:lnTo>
                        <a:lnTo>
                          <a:pt x="739" y="77"/>
                        </a:lnTo>
                        <a:lnTo>
                          <a:pt x="740" y="79"/>
                        </a:lnTo>
                        <a:lnTo>
                          <a:pt x="742" y="79"/>
                        </a:lnTo>
                        <a:lnTo>
                          <a:pt x="743" y="79"/>
                        </a:lnTo>
                        <a:lnTo>
                          <a:pt x="744" y="80"/>
                        </a:lnTo>
                        <a:lnTo>
                          <a:pt x="744" y="80"/>
                        </a:lnTo>
                        <a:lnTo>
                          <a:pt x="743" y="80"/>
                        </a:lnTo>
                        <a:lnTo>
                          <a:pt x="742" y="79"/>
                        </a:lnTo>
                        <a:lnTo>
                          <a:pt x="739" y="79"/>
                        </a:lnTo>
                        <a:lnTo>
                          <a:pt x="738" y="77"/>
                        </a:lnTo>
                        <a:lnTo>
                          <a:pt x="738" y="77"/>
                        </a:lnTo>
                        <a:lnTo>
                          <a:pt x="734" y="77"/>
                        </a:lnTo>
                        <a:lnTo>
                          <a:pt x="733" y="77"/>
                        </a:lnTo>
                        <a:lnTo>
                          <a:pt x="733" y="76"/>
                        </a:lnTo>
                        <a:lnTo>
                          <a:pt x="734" y="76"/>
                        </a:lnTo>
                        <a:lnTo>
                          <a:pt x="734" y="75"/>
                        </a:lnTo>
                        <a:lnTo>
                          <a:pt x="735" y="74"/>
                        </a:lnTo>
                        <a:lnTo>
                          <a:pt x="735" y="71"/>
                        </a:lnTo>
                        <a:lnTo>
                          <a:pt x="735" y="69"/>
                        </a:lnTo>
                        <a:lnTo>
                          <a:pt x="734" y="69"/>
                        </a:lnTo>
                        <a:lnTo>
                          <a:pt x="734" y="69"/>
                        </a:lnTo>
                        <a:lnTo>
                          <a:pt x="733" y="69"/>
                        </a:lnTo>
                        <a:lnTo>
                          <a:pt x="732" y="69"/>
                        </a:lnTo>
                        <a:lnTo>
                          <a:pt x="730" y="69"/>
                        </a:lnTo>
                        <a:lnTo>
                          <a:pt x="729" y="69"/>
                        </a:lnTo>
                        <a:lnTo>
                          <a:pt x="729" y="69"/>
                        </a:lnTo>
                        <a:lnTo>
                          <a:pt x="729" y="70"/>
                        </a:lnTo>
                        <a:lnTo>
                          <a:pt x="728" y="71"/>
                        </a:lnTo>
                        <a:lnTo>
                          <a:pt x="727" y="72"/>
                        </a:lnTo>
                        <a:lnTo>
                          <a:pt x="725" y="74"/>
                        </a:lnTo>
                        <a:lnTo>
                          <a:pt x="724" y="74"/>
                        </a:lnTo>
                        <a:lnTo>
                          <a:pt x="724" y="74"/>
                        </a:lnTo>
                        <a:lnTo>
                          <a:pt x="724" y="72"/>
                        </a:lnTo>
                        <a:lnTo>
                          <a:pt x="724" y="70"/>
                        </a:lnTo>
                        <a:lnTo>
                          <a:pt x="724" y="66"/>
                        </a:lnTo>
                        <a:lnTo>
                          <a:pt x="724" y="66"/>
                        </a:lnTo>
                        <a:lnTo>
                          <a:pt x="723" y="66"/>
                        </a:lnTo>
                        <a:lnTo>
                          <a:pt x="722" y="67"/>
                        </a:lnTo>
                        <a:lnTo>
                          <a:pt x="720" y="69"/>
                        </a:lnTo>
                        <a:lnTo>
                          <a:pt x="719" y="70"/>
                        </a:lnTo>
                        <a:lnTo>
                          <a:pt x="718" y="71"/>
                        </a:lnTo>
                        <a:lnTo>
                          <a:pt x="718" y="72"/>
                        </a:lnTo>
                        <a:lnTo>
                          <a:pt x="719" y="72"/>
                        </a:lnTo>
                        <a:lnTo>
                          <a:pt x="719" y="75"/>
                        </a:lnTo>
                        <a:lnTo>
                          <a:pt x="720" y="76"/>
                        </a:lnTo>
                        <a:lnTo>
                          <a:pt x="722" y="77"/>
                        </a:lnTo>
                        <a:lnTo>
                          <a:pt x="722" y="77"/>
                        </a:lnTo>
                        <a:lnTo>
                          <a:pt x="720" y="79"/>
                        </a:lnTo>
                        <a:lnTo>
                          <a:pt x="719" y="77"/>
                        </a:lnTo>
                        <a:lnTo>
                          <a:pt x="719" y="77"/>
                        </a:lnTo>
                        <a:lnTo>
                          <a:pt x="718" y="76"/>
                        </a:lnTo>
                        <a:lnTo>
                          <a:pt x="718" y="75"/>
                        </a:lnTo>
                        <a:lnTo>
                          <a:pt x="717" y="74"/>
                        </a:lnTo>
                        <a:lnTo>
                          <a:pt x="714" y="71"/>
                        </a:lnTo>
                        <a:lnTo>
                          <a:pt x="713" y="70"/>
                        </a:lnTo>
                        <a:lnTo>
                          <a:pt x="710" y="67"/>
                        </a:lnTo>
                        <a:lnTo>
                          <a:pt x="709" y="66"/>
                        </a:lnTo>
                        <a:lnTo>
                          <a:pt x="709" y="66"/>
                        </a:lnTo>
                        <a:lnTo>
                          <a:pt x="708" y="67"/>
                        </a:lnTo>
                        <a:lnTo>
                          <a:pt x="708" y="70"/>
                        </a:lnTo>
                        <a:lnTo>
                          <a:pt x="708" y="71"/>
                        </a:lnTo>
                        <a:lnTo>
                          <a:pt x="708" y="74"/>
                        </a:lnTo>
                        <a:lnTo>
                          <a:pt x="708" y="74"/>
                        </a:lnTo>
                        <a:lnTo>
                          <a:pt x="707" y="74"/>
                        </a:lnTo>
                        <a:lnTo>
                          <a:pt x="707" y="72"/>
                        </a:lnTo>
                        <a:lnTo>
                          <a:pt x="705" y="71"/>
                        </a:lnTo>
                        <a:lnTo>
                          <a:pt x="704" y="70"/>
                        </a:lnTo>
                        <a:lnTo>
                          <a:pt x="703" y="71"/>
                        </a:lnTo>
                        <a:lnTo>
                          <a:pt x="702" y="71"/>
                        </a:lnTo>
                        <a:lnTo>
                          <a:pt x="699" y="72"/>
                        </a:lnTo>
                        <a:lnTo>
                          <a:pt x="698" y="74"/>
                        </a:lnTo>
                        <a:lnTo>
                          <a:pt x="697" y="75"/>
                        </a:lnTo>
                        <a:lnTo>
                          <a:pt x="698" y="76"/>
                        </a:lnTo>
                        <a:lnTo>
                          <a:pt x="699" y="76"/>
                        </a:lnTo>
                        <a:lnTo>
                          <a:pt x="702" y="77"/>
                        </a:lnTo>
                        <a:lnTo>
                          <a:pt x="704" y="77"/>
                        </a:lnTo>
                        <a:lnTo>
                          <a:pt x="705" y="77"/>
                        </a:lnTo>
                        <a:lnTo>
                          <a:pt x="707" y="77"/>
                        </a:lnTo>
                        <a:lnTo>
                          <a:pt x="707" y="79"/>
                        </a:lnTo>
                        <a:lnTo>
                          <a:pt x="707" y="80"/>
                        </a:lnTo>
                        <a:lnTo>
                          <a:pt x="707" y="81"/>
                        </a:lnTo>
                        <a:lnTo>
                          <a:pt x="707" y="82"/>
                        </a:lnTo>
                        <a:lnTo>
                          <a:pt x="710" y="84"/>
                        </a:lnTo>
                        <a:lnTo>
                          <a:pt x="717" y="84"/>
                        </a:lnTo>
                        <a:lnTo>
                          <a:pt x="723" y="82"/>
                        </a:lnTo>
                        <a:lnTo>
                          <a:pt x="728" y="80"/>
                        </a:lnTo>
                        <a:lnTo>
                          <a:pt x="729" y="80"/>
                        </a:lnTo>
                        <a:lnTo>
                          <a:pt x="728" y="81"/>
                        </a:lnTo>
                        <a:lnTo>
                          <a:pt x="728" y="82"/>
                        </a:lnTo>
                        <a:lnTo>
                          <a:pt x="727" y="84"/>
                        </a:lnTo>
                        <a:lnTo>
                          <a:pt x="725" y="84"/>
                        </a:lnTo>
                        <a:lnTo>
                          <a:pt x="725" y="85"/>
                        </a:lnTo>
                        <a:lnTo>
                          <a:pt x="727" y="85"/>
                        </a:lnTo>
                        <a:lnTo>
                          <a:pt x="728" y="86"/>
                        </a:lnTo>
                        <a:lnTo>
                          <a:pt x="729" y="86"/>
                        </a:lnTo>
                        <a:lnTo>
                          <a:pt x="729" y="87"/>
                        </a:lnTo>
                        <a:lnTo>
                          <a:pt x="728" y="87"/>
                        </a:lnTo>
                        <a:lnTo>
                          <a:pt x="728" y="89"/>
                        </a:lnTo>
                        <a:lnTo>
                          <a:pt x="727" y="90"/>
                        </a:lnTo>
                        <a:lnTo>
                          <a:pt x="727" y="92"/>
                        </a:lnTo>
                        <a:lnTo>
                          <a:pt x="727" y="92"/>
                        </a:lnTo>
                        <a:lnTo>
                          <a:pt x="727" y="92"/>
                        </a:lnTo>
                        <a:lnTo>
                          <a:pt x="725" y="91"/>
                        </a:lnTo>
                        <a:lnTo>
                          <a:pt x="724" y="90"/>
                        </a:lnTo>
                        <a:lnTo>
                          <a:pt x="724" y="90"/>
                        </a:lnTo>
                        <a:lnTo>
                          <a:pt x="723" y="90"/>
                        </a:lnTo>
                        <a:lnTo>
                          <a:pt x="722" y="91"/>
                        </a:lnTo>
                        <a:lnTo>
                          <a:pt x="722" y="94"/>
                        </a:lnTo>
                        <a:lnTo>
                          <a:pt x="722" y="96"/>
                        </a:lnTo>
                        <a:lnTo>
                          <a:pt x="722" y="99"/>
                        </a:lnTo>
                        <a:lnTo>
                          <a:pt x="723" y="100"/>
                        </a:lnTo>
                        <a:lnTo>
                          <a:pt x="724" y="100"/>
                        </a:lnTo>
                        <a:lnTo>
                          <a:pt x="725" y="101"/>
                        </a:lnTo>
                        <a:lnTo>
                          <a:pt x="727" y="102"/>
                        </a:lnTo>
                        <a:lnTo>
                          <a:pt x="728" y="104"/>
                        </a:lnTo>
                        <a:lnTo>
                          <a:pt x="729" y="105"/>
                        </a:lnTo>
                        <a:lnTo>
                          <a:pt x="729" y="106"/>
                        </a:lnTo>
                        <a:lnTo>
                          <a:pt x="729" y="107"/>
                        </a:lnTo>
                        <a:lnTo>
                          <a:pt x="728" y="107"/>
                        </a:lnTo>
                        <a:lnTo>
                          <a:pt x="725" y="107"/>
                        </a:lnTo>
                        <a:lnTo>
                          <a:pt x="724" y="105"/>
                        </a:lnTo>
                        <a:lnTo>
                          <a:pt x="723" y="102"/>
                        </a:lnTo>
                        <a:lnTo>
                          <a:pt x="722" y="100"/>
                        </a:lnTo>
                        <a:lnTo>
                          <a:pt x="719" y="99"/>
                        </a:lnTo>
                        <a:lnTo>
                          <a:pt x="717" y="97"/>
                        </a:lnTo>
                        <a:lnTo>
                          <a:pt x="714" y="97"/>
                        </a:lnTo>
                        <a:lnTo>
                          <a:pt x="713" y="96"/>
                        </a:lnTo>
                        <a:lnTo>
                          <a:pt x="710" y="95"/>
                        </a:lnTo>
                        <a:lnTo>
                          <a:pt x="709" y="94"/>
                        </a:lnTo>
                        <a:lnTo>
                          <a:pt x="709" y="91"/>
                        </a:lnTo>
                        <a:lnTo>
                          <a:pt x="708" y="90"/>
                        </a:lnTo>
                        <a:lnTo>
                          <a:pt x="707" y="89"/>
                        </a:lnTo>
                        <a:lnTo>
                          <a:pt x="704" y="87"/>
                        </a:lnTo>
                        <a:lnTo>
                          <a:pt x="702" y="87"/>
                        </a:lnTo>
                        <a:lnTo>
                          <a:pt x="700" y="89"/>
                        </a:lnTo>
                        <a:lnTo>
                          <a:pt x="698" y="90"/>
                        </a:lnTo>
                        <a:lnTo>
                          <a:pt x="698" y="92"/>
                        </a:lnTo>
                        <a:lnTo>
                          <a:pt x="698" y="94"/>
                        </a:lnTo>
                        <a:lnTo>
                          <a:pt x="698" y="95"/>
                        </a:lnTo>
                        <a:lnTo>
                          <a:pt x="699" y="95"/>
                        </a:lnTo>
                        <a:lnTo>
                          <a:pt x="702" y="95"/>
                        </a:lnTo>
                        <a:lnTo>
                          <a:pt x="702" y="96"/>
                        </a:lnTo>
                        <a:lnTo>
                          <a:pt x="702" y="96"/>
                        </a:lnTo>
                        <a:lnTo>
                          <a:pt x="698" y="99"/>
                        </a:lnTo>
                        <a:lnTo>
                          <a:pt x="695" y="101"/>
                        </a:lnTo>
                        <a:lnTo>
                          <a:pt x="693" y="102"/>
                        </a:lnTo>
                        <a:lnTo>
                          <a:pt x="692" y="104"/>
                        </a:lnTo>
                        <a:lnTo>
                          <a:pt x="692" y="105"/>
                        </a:lnTo>
                        <a:lnTo>
                          <a:pt x="692" y="105"/>
                        </a:lnTo>
                        <a:lnTo>
                          <a:pt x="689" y="104"/>
                        </a:lnTo>
                        <a:lnTo>
                          <a:pt x="688" y="102"/>
                        </a:lnTo>
                        <a:lnTo>
                          <a:pt x="688" y="100"/>
                        </a:lnTo>
                        <a:lnTo>
                          <a:pt x="689" y="99"/>
                        </a:lnTo>
                        <a:lnTo>
                          <a:pt x="690" y="97"/>
                        </a:lnTo>
                        <a:lnTo>
                          <a:pt x="692" y="96"/>
                        </a:lnTo>
                        <a:lnTo>
                          <a:pt x="692" y="95"/>
                        </a:lnTo>
                        <a:lnTo>
                          <a:pt x="689" y="94"/>
                        </a:lnTo>
                        <a:lnTo>
                          <a:pt x="688" y="94"/>
                        </a:lnTo>
                        <a:lnTo>
                          <a:pt x="687" y="96"/>
                        </a:lnTo>
                        <a:lnTo>
                          <a:pt x="685" y="99"/>
                        </a:lnTo>
                        <a:lnTo>
                          <a:pt x="684" y="101"/>
                        </a:lnTo>
                        <a:lnTo>
                          <a:pt x="684" y="102"/>
                        </a:lnTo>
                        <a:lnTo>
                          <a:pt x="684" y="104"/>
                        </a:lnTo>
                        <a:lnTo>
                          <a:pt x="683" y="104"/>
                        </a:lnTo>
                        <a:lnTo>
                          <a:pt x="680" y="105"/>
                        </a:lnTo>
                        <a:lnTo>
                          <a:pt x="678" y="105"/>
                        </a:lnTo>
                        <a:lnTo>
                          <a:pt x="675" y="105"/>
                        </a:lnTo>
                        <a:lnTo>
                          <a:pt x="673" y="106"/>
                        </a:lnTo>
                        <a:lnTo>
                          <a:pt x="673" y="106"/>
                        </a:lnTo>
                        <a:lnTo>
                          <a:pt x="673" y="107"/>
                        </a:lnTo>
                        <a:lnTo>
                          <a:pt x="673" y="109"/>
                        </a:lnTo>
                        <a:lnTo>
                          <a:pt x="674" y="110"/>
                        </a:lnTo>
                        <a:lnTo>
                          <a:pt x="675" y="111"/>
                        </a:lnTo>
                        <a:lnTo>
                          <a:pt x="674" y="112"/>
                        </a:lnTo>
                        <a:lnTo>
                          <a:pt x="674" y="114"/>
                        </a:lnTo>
                        <a:lnTo>
                          <a:pt x="673" y="114"/>
                        </a:lnTo>
                        <a:lnTo>
                          <a:pt x="673" y="115"/>
                        </a:lnTo>
                        <a:lnTo>
                          <a:pt x="673" y="116"/>
                        </a:lnTo>
                        <a:lnTo>
                          <a:pt x="674" y="116"/>
                        </a:lnTo>
                        <a:lnTo>
                          <a:pt x="677" y="117"/>
                        </a:lnTo>
                        <a:lnTo>
                          <a:pt x="678" y="119"/>
                        </a:lnTo>
                        <a:lnTo>
                          <a:pt x="678" y="119"/>
                        </a:lnTo>
                        <a:lnTo>
                          <a:pt x="679" y="120"/>
                        </a:lnTo>
                        <a:lnTo>
                          <a:pt x="682" y="121"/>
                        </a:lnTo>
                        <a:lnTo>
                          <a:pt x="683" y="122"/>
                        </a:lnTo>
                        <a:lnTo>
                          <a:pt x="684" y="124"/>
                        </a:lnTo>
                        <a:lnTo>
                          <a:pt x="684" y="125"/>
                        </a:lnTo>
                        <a:lnTo>
                          <a:pt x="684" y="125"/>
                        </a:lnTo>
                        <a:lnTo>
                          <a:pt x="682" y="124"/>
                        </a:lnTo>
                        <a:lnTo>
                          <a:pt x="679" y="121"/>
                        </a:lnTo>
                        <a:lnTo>
                          <a:pt x="677" y="120"/>
                        </a:lnTo>
                        <a:lnTo>
                          <a:pt x="675" y="119"/>
                        </a:lnTo>
                        <a:lnTo>
                          <a:pt x="673" y="119"/>
                        </a:lnTo>
                        <a:lnTo>
                          <a:pt x="672" y="120"/>
                        </a:lnTo>
                        <a:lnTo>
                          <a:pt x="670" y="122"/>
                        </a:lnTo>
                        <a:lnTo>
                          <a:pt x="669" y="126"/>
                        </a:lnTo>
                        <a:lnTo>
                          <a:pt x="668" y="129"/>
                        </a:lnTo>
                        <a:lnTo>
                          <a:pt x="667" y="131"/>
                        </a:lnTo>
                        <a:lnTo>
                          <a:pt x="665" y="134"/>
                        </a:lnTo>
                        <a:lnTo>
                          <a:pt x="664" y="134"/>
                        </a:lnTo>
                        <a:lnTo>
                          <a:pt x="662" y="135"/>
                        </a:lnTo>
                        <a:lnTo>
                          <a:pt x="659" y="136"/>
                        </a:lnTo>
                        <a:lnTo>
                          <a:pt x="657" y="137"/>
                        </a:lnTo>
                        <a:lnTo>
                          <a:pt x="654" y="142"/>
                        </a:lnTo>
                        <a:lnTo>
                          <a:pt x="653" y="142"/>
                        </a:lnTo>
                        <a:lnTo>
                          <a:pt x="653" y="141"/>
                        </a:lnTo>
                        <a:lnTo>
                          <a:pt x="654" y="140"/>
                        </a:lnTo>
                        <a:lnTo>
                          <a:pt x="655" y="139"/>
                        </a:lnTo>
                        <a:lnTo>
                          <a:pt x="657" y="136"/>
                        </a:lnTo>
                        <a:lnTo>
                          <a:pt x="659" y="135"/>
                        </a:lnTo>
                        <a:lnTo>
                          <a:pt x="660" y="134"/>
                        </a:lnTo>
                        <a:lnTo>
                          <a:pt x="662" y="132"/>
                        </a:lnTo>
                        <a:lnTo>
                          <a:pt x="662" y="132"/>
                        </a:lnTo>
                        <a:lnTo>
                          <a:pt x="667" y="124"/>
                        </a:lnTo>
                        <a:lnTo>
                          <a:pt x="668" y="114"/>
                        </a:lnTo>
                        <a:lnTo>
                          <a:pt x="669" y="104"/>
                        </a:lnTo>
                        <a:lnTo>
                          <a:pt x="668" y="96"/>
                        </a:lnTo>
                        <a:lnTo>
                          <a:pt x="665" y="92"/>
                        </a:lnTo>
                        <a:lnTo>
                          <a:pt x="664" y="92"/>
                        </a:lnTo>
                        <a:lnTo>
                          <a:pt x="664" y="94"/>
                        </a:lnTo>
                        <a:lnTo>
                          <a:pt x="664" y="95"/>
                        </a:lnTo>
                        <a:lnTo>
                          <a:pt x="664" y="96"/>
                        </a:lnTo>
                        <a:lnTo>
                          <a:pt x="664" y="99"/>
                        </a:lnTo>
                        <a:lnTo>
                          <a:pt x="664" y="100"/>
                        </a:lnTo>
                        <a:lnTo>
                          <a:pt x="663" y="100"/>
                        </a:lnTo>
                        <a:lnTo>
                          <a:pt x="662" y="100"/>
                        </a:lnTo>
                        <a:lnTo>
                          <a:pt x="662" y="99"/>
                        </a:lnTo>
                        <a:lnTo>
                          <a:pt x="662" y="96"/>
                        </a:lnTo>
                        <a:lnTo>
                          <a:pt x="662" y="95"/>
                        </a:lnTo>
                        <a:lnTo>
                          <a:pt x="662" y="94"/>
                        </a:lnTo>
                        <a:lnTo>
                          <a:pt x="662" y="95"/>
                        </a:lnTo>
                        <a:lnTo>
                          <a:pt x="660" y="96"/>
                        </a:lnTo>
                        <a:lnTo>
                          <a:pt x="659" y="99"/>
                        </a:lnTo>
                        <a:lnTo>
                          <a:pt x="658" y="102"/>
                        </a:lnTo>
                        <a:lnTo>
                          <a:pt x="657" y="105"/>
                        </a:lnTo>
                        <a:lnTo>
                          <a:pt x="655" y="106"/>
                        </a:lnTo>
                        <a:lnTo>
                          <a:pt x="654" y="106"/>
                        </a:lnTo>
                        <a:lnTo>
                          <a:pt x="654" y="105"/>
                        </a:lnTo>
                        <a:lnTo>
                          <a:pt x="654" y="105"/>
                        </a:lnTo>
                        <a:lnTo>
                          <a:pt x="655" y="104"/>
                        </a:lnTo>
                        <a:lnTo>
                          <a:pt x="655" y="102"/>
                        </a:lnTo>
                        <a:lnTo>
                          <a:pt x="657" y="101"/>
                        </a:lnTo>
                        <a:lnTo>
                          <a:pt x="657" y="101"/>
                        </a:lnTo>
                        <a:lnTo>
                          <a:pt x="657" y="101"/>
                        </a:lnTo>
                        <a:lnTo>
                          <a:pt x="655" y="102"/>
                        </a:lnTo>
                        <a:lnTo>
                          <a:pt x="654" y="104"/>
                        </a:lnTo>
                        <a:lnTo>
                          <a:pt x="650" y="107"/>
                        </a:lnTo>
                        <a:lnTo>
                          <a:pt x="649" y="110"/>
                        </a:lnTo>
                        <a:lnTo>
                          <a:pt x="648" y="111"/>
                        </a:lnTo>
                        <a:lnTo>
                          <a:pt x="648" y="112"/>
                        </a:lnTo>
                        <a:lnTo>
                          <a:pt x="649" y="114"/>
                        </a:lnTo>
                        <a:lnTo>
                          <a:pt x="650" y="115"/>
                        </a:lnTo>
                        <a:lnTo>
                          <a:pt x="652" y="115"/>
                        </a:lnTo>
                        <a:lnTo>
                          <a:pt x="653" y="116"/>
                        </a:lnTo>
                        <a:lnTo>
                          <a:pt x="655" y="116"/>
                        </a:lnTo>
                        <a:lnTo>
                          <a:pt x="657" y="117"/>
                        </a:lnTo>
                        <a:lnTo>
                          <a:pt x="657" y="119"/>
                        </a:lnTo>
                        <a:lnTo>
                          <a:pt x="657" y="119"/>
                        </a:lnTo>
                        <a:lnTo>
                          <a:pt x="655" y="119"/>
                        </a:lnTo>
                        <a:lnTo>
                          <a:pt x="654" y="119"/>
                        </a:lnTo>
                        <a:lnTo>
                          <a:pt x="653" y="117"/>
                        </a:lnTo>
                        <a:lnTo>
                          <a:pt x="650" y="116"/>
                        </a:lnTo>
                        <a:lnTo>
                          <a:pt x="649" y="116"/>
                        </a:lnTo>
                        <a:lnTo>
                          <a:pt x="647" y="117"/>
                        </a:lnTo>
                        <a:lnTo>
                          <a:pt x="647" y="120"/>
                        </a:lnTo>
                        <a:lnTo>
                          <a:pt x="645" y="122"/>
                        </a:lnTo>
                        <a:lnTo>
                          <a:pt x="644" y="125"/>
                        </a:lnTo>
                        <a:lnTo>
                          <a:pt x="644" y="127"/>
                        </a:lnTo>
                        <a:lnTo>
                          <a:pt x="642" y="130"/>
                        </a:lnTo>
                        <a:lnTo>
                          <a:pt x="640" y="132"/>
                        </a:lnTo>
                        <a:lnTo>
                          <a:pt x="639" y="132"/>
                        </a:lnTo>
                        <a:lnTo>
                          <a:pt x="640" y="131"/>
                        </a:lnTo>
                        <a:lnTo>
                          <a:pt x="640" y="131"/>
                        </a:lnTo>
                        <a:lnTo>
                          <a:pt x="642" y="130"/>
                        </a:lnTo>
                        <a:lnTo>
                          <a:pt x="643" y="129"/>
                        </a:lnTo>
                        <a:lnTo>
                          <a:pt x="643" y="127"/>
                        </a:lnTo>
                        <a:lnTo>
                          <a:pt x="644" y="122"/>
                        </a:lnTo>
                        <a:lnTo>
                          <a:pt x="645" y="115"/>
                        </a:lnTo>
                        <a:lnTo>
                          <a:pt x="647" y="107"/>
                        </a:lnTo>
                        <a:lnTo>
                          <a:pt x="644" y="104"/>
                        </a:lnTo>
                        <a:lnTo>
                          <a:pt x="639" y="104"/>
                        </a:lnTo>
                        <a:lnTo>
                          <a:pt x="632" y="105"/>
                        </a:lnTo>
                        <a:lnTo>
                          <a:pt x="624" y="110"/>
                        </a:lnTo>
                        <a:lnTo>
                          <a:pt x="620" y="115"/>
                        </a:lnTo>
                        <a:lnTo>
                          <a:pt x="619" y="120"/>
                        </a:lnTo>
                        <a:lnTo>
                          <a:pt x="619" y="120"/>
                        </a:lnTo>
                        <a:lnTo>
                          <a:pt x="622" y="121"/>
                        </a:lnTo>
                        <a:lnTo>
                          <a:pt x="623" y="121"/>
                        </a:lnTo>
                        <a:lnTo>
                          <a:pt x="625" y="121"/>
                        </a:lnTo>
                        <a:lnTo>
                          <a:pt x="628" y="121"/>
                        </a:lnTo>
                        <a:lnTo>
                          <a:pt x="630" y="121"/>
                        </a:lnTo>
                        <a:lnTo>
                          <a:pt x="630" y="122"/>
                        </a:lnTo>
                        <a:lnTo>
                          <a:pt x="632" y="122"/>
                        </a:lnTo>
                        <a:lnTo>
                          <a:pt x="630" y="124"/>
                        </a:lnTo>
                        <a:lnTo>
                          <a:pt x="629" y="124"/>
                        </a:lnTo>
                        <a:lnTo>
                          <a:pt x="629" y="122"/>
                        </a:lnTo>
                        <a:lnTo>
                          <a:pt x="628" y="121"/>
                        </a:lnTo>
                        <a:lnTo>
                          <a:pt x="627" y="121"/>
                        </a:lnTo>
                        <a:lnTo>
                          <a:pt x="625" y="121"/>
                        </a:lnTo>
                        <a:lnTo>
                          <a:pt x="623" y="122"/>
                        </a:lnTo>
                        <a:lnTo>
                          <a:pt x="620" y="124"/>
                        </a:lnTo>
                        <a:lnTo>
                          <a:pt x="620" y="126"/>
                        </a:lnTo>
                        <a:lnTo>
                          <a:pt x="620" y="129"/>
                        </a:lnTo>
                        <a:lnTo>
                          <a:pt x="623" y="131"/>
                        </a:lnTo>
                        <a:lnTo>
                          <a:pt x="624" y="132"/>
                        </a:lnTo>
                        <a:lnTo>
                          <a:pt x="627" y="134"/>
                        </a:lnTo>
                        <a:lnTo>
                          <a:pt x="628" y="134"/>
                        </a:lnTo>
                        <a:lnTo>
                          <a:pt x="629" y="134"/>
                        </a:lnTo>
                        <a:lnTo>
                          <a:pt x="632" y="134"/>
                        </a:lnTo>
                        <a:lnTo>
                          <a:pt x="633" y="135"/>
                        </a:lnTo>
                        <a:lnTo>
                          <a:pt x="634" y="139"/>
                        </a:lnTo>
                        <a:lnTo>
                          <a:pt x="637" y="142"/>
                        </a:lnTo>
                        <a:lnTo>
                          <a:pt x="637" y="144"/>
                        </a:lnTo>
                        <a:lnTo>
                          <a:pt x="638" y="145"/>
                        </a:lnTo>
                        <a:lnTo>
                          <a:pt x="638" y="145"/>
                        </a:lnTo>
                        <a:lnTo>
                          <a:pt x="635" y="146"/>
                        </a:lnTo>
                        <a:lnTo>
                          <a:pt x="634" y="145"/>
                        </a:lnTo>
                        <a:lnTo>
                          <a:pt x="632" y="144"/>
                        </a:lnTo>
                        <a:lnTo>
                          <a:pt x="630" y="142"/>
                        </a:lnTo>
                        <a:lnTo>
                          <a:pt x="629" y="141"/>
                        </a:lnTo>
                        <a:lnTo>
                          <a:pt x="627" y="141"/>
                        </a:lnTo>
                        <a:lnTo>
                          <a:pt x="627" y="140"/>
                        </a:lnTo>
                        <a:lnTo>
                          <a:pt x="627" y="140"/>
                        </a:lnTo>
                        <a:lnTo>
                          <a:pt x="628" y="141"/>
                        </a:lnTo>
                        <a:lnTo>
                          <a:pt x="629" y="141"/>
                        </a:lnTo>
                        <a:lnTo>
                          <a:pt x="632" y="141"/>
                        </a:lnTo>
                        <a:lnTo>
                          <a:pt x="633" y="140"/>
                        </a:lnTo>
                        <a:lnTo>
                          <a:pt x="634" y="140"/>
                        </a:lnTo>
                        <a:lnTo>
                          <a:pt x="633" y="137"/>
                        </a:lnTo>
                        <a:lnTo>
                          <a:pt x="632" y="136"/>
                        </a:lnTo>
                        <a:lnTo>
                          <a:pt x="630" y="135"/>
                        </a:lnTo>
                        <a:lnTo>
                          <a:pt x="629" y="135"/>
                        </a:lnTo>
                        <a:lnTo>
                          <a:pt x="627" y="136"/>
                        </a:lnTo>
                        <a:lnTo>
                          <a:pt x="624" y="135"/>
                        </a:lnTo>
                        <a:lnTo>
                          <a:pt x="623" y="134"/>
                        </a:lnTo>
                        <a:lnTo>
                          <a:pt x="620" y="131"/>
                        </a:lnTo>
                        <a:lnTo>
                          <a:pt x="619" y="129"/>
                        </a:lnTo>
                        <a:lnTo>
                          <a:pt x="618" y="125"/>
                        </a:lnTo>
                        <a:lnTo>
                          <a:pt x="617" y="122"/>
                        </a:lnTo>
                        <a:lnTo>
                          <a:pt x="616" y="121"/>
                        </a:lnTo>
                        <a:lnTo>
                          <a:pt x="614" y="121"/>
                        </a:lnTo>
                        <a:lnTo>
                          <a:pt x="612" y="121"/>
                        </a:lnTo>
                        <a:lnTo>
                          <a:pt x="609" y="121"/>
                        </a:lnTo>
                        <a:lnTo>
                          <a:pt x="606" y="121"/>
                        </a:lnTo>
                        <a:lnTo>
                          <a:pt x="603" y="122"/>
                        </a:lnTo>
                        <a:lnTo>
                          <a:pt x="602" y="124"/>
                        </a:lnTo>
                        <a:lnTo>
                          <a:pt x="602" y="125"/>
                        </a:lnTo>
                        <a:lnTo>
                          <a:pt x="602" y="127"/>
                        </a:lnTo>
                        <a:lnTo>
                          <a:pt x="604" y="130"/>
                        </a:lnTo>
                        <a:lnTo>
                          <a:pt x="607" y="132"/>
                        </a:lnTo>
                        <a:lnTo>
                          <a:pt x="611" y="134"/>
                        </a:lnTo>
                        <a:lnTo>
                          <a:pt x="613" y="136"/>
                        </a:lnTo>
                        <a:lnTo>
                          <a:pt x="616" y="136"/>
                        </a:lnTo>
                        <a:lnTo>
                          <a:pt x="617" y="137"/>
                        </a:lnTo>
                        <a:lnTo>
                          <a:pt x="619" y="137"/>
                        </a:lnTo>
                        <a:lnTo>
                          <a:pt x="620" y="139"/>
                        </a:lnTo>
                        <a:lnTo>
                          <a:pt x="620" y="140"/>
                        </a:lnTo>
                        <a:lnTo>
                          <a:pt x="619" y="140"/>
                        </a:lnTo>
                        <a:lnTo>
                          <a:pt x="618" y="139"/>
                        </a:lnTo>
                        <a:lnTo>
                          <a:pt x="616" y="139"/>
                        </a:lnTo>
                        <a:lnTo>
                          <a:pt x="613" y="137"/>
                        </a:lnTo>
                        <a:lnTo>
                          <a:pt x="611" y="137"/>
                        </a:lnTo>
                        <a:lnTo>
                          <a:pt x="609" y="137"/>
                        </a:lnTo>
                        <a:lnTo>
                          <a:pt x="609" y="139"/>
                        </a:lnTo>
                        <a:lnTo>
                          <a:pt x="609" y="140"/>
                        </a:lnTo>
                        <a:lnTo>
                          <a:pt x="609" y="141"/>
                        </a:lnTo>
                        <a:lnTo>
                          <a:pt x="609" y="142"/>
                        </a:lnTo>
                        <a:lnTo>
                          <a:pt x="609" y="142"/>
                        </a:lnTo>
                        <a:lnTo>
                          <a:pt x="608" y="141"/>
                        </a:lnTo>
                        <a:lnTo>
                          <a:pt x="608" y="140"/>
                        </a:lnTo>
                        <a:lnTo>
                          <a:pt x="607" y="137"/>
                        </a:lnTo>
                        <a:lnTo>
                          <a:pt x="606" y="136"/>
                        </a:lnTo>
                        <a:lnTo>
                          <a:pt x="604" y="135"/>
                        </a:lnTo>
                        <a:lnTo>
                          <a:pt x="604" y="141"/>
                        </a:lnTo>
                        <a:lnTo>
                          <a:pt x="604" y="140"/>
                        </a:lnTo>
                        <a:lnTo>
                          <a:pt x="603" y="137"/>
                        </a:lnTo>
                        <a:lnTo>
                          <a:pt x="602" y="135"/>
                        </a:lnTo>
                        <a:lnTo>
                          <a:pt x="601" y="132"/>
                        </a:lnTo>
                        <a:lnTo>
                          <a:pt x="599" y="129"/>
                        </a:lnTo>
                        <a:lnTo>
                          <a:pt x="597" y="127"/>
                        </a:lnTo>
                        <a:lnTo>
                          <a:pt x="594" y="125"/>
                        </a:lnTo>
                        <a:lnTo>
                          <a:pt x="593" y="126"/>
                        </a:lnTo>
                        <a:lnTo>
                          <a:pt x="591" y="127"/>
                        </a:lnTo>
                        <a:lnTo>
                          <a:pt x="591" y="129"/>
                        </a:lnTo>
                        <a:lnTo>
                          <a:pt x="592" y="131"/>
                        </a:lnTo>
                        <a:lnTo>
                          <a:pt x="592" y="132"/>
                        </a:lnTo>
                        <a:lnTo>
                          <a:pt x="591" y="134"/>
                        </a:lnTo>
                        <a:lnTo>
                          <a:pt x="589" y="135"/>
                        </a:lnTo>
                        <a:lnTo>
                          <a:pt x="588" y="137"/>
                        </a:lnTo>
                        <a:lnTo>
                          <a:pt x="587" y="139"/>
                        </a:lnTo>
                        <a:lnTo>
                          <a:pt x="586" y="141"/>
                        </a:lnTo>
                        <a:lnTo>
                          <a:pt x="584" y="142"/>
                        </a:lnTo>
                        <a:lnTo>
                          <a:pt x="584" y="142"/>
                        </a:lnTo>
                        <a:lnTo>
                          <a:pt x="586" y="144"/>
                        </a:lnTo>
                        <a:lnTo>
                          <a:pt x="588" y="142"/>
                        </a:lnTo>
                        <a:lnTo>
                          <a:pt x="589" y="144"/>
                        </a:lnTo>
                        <a:lnTo>
                          <a:pt x="589" y="144"/>
                        </a:lnTo>
                        <a:lnTo>
                          <a:pt x="588" y="145"/>
                        </a:lnTo>
                        <a:lnTo>
                          <a:pt x="588" y="146"/>
                        </a:lnTo>
                        <a:lnTo>
                          <a:pt x="588" y="147"/>
                        </a:lnTo>
                        <a:lnTo>
                          <a:pt x="588" y="149"/>
                        </a:lnTo>
                        <a:lnTo>
                          <a:pt x="589" y="149"/>
                        </a:lnTo>
                        <a:lnTo>
                          <a:pt x="591" y="149"/>
                        </a:lnTo>
                        <a:lnTo>
                          <a:pt x="591" y="150"/>
                        </a:lnTo>
                        <a:lnTo>
                          <a:pt x="589" y="150"/>
                        </a:lnTo>
                        <a:lnTo>
                          <a:pt x="588" y="149"/>
                        </a:lnTo>
                        <a:lnTo>
                          <a:pt x="588" y="149"/>
                        </a:lnTo>
                        <a:lnTo>
                          <a:pt x="587" y="149"/>
                        </a:lnTo>
                        <a:lnTo>
                          <a:pt x="586" y="149"/>
                        </a:lnTo>
                        <a:lnTo>
                          <a:pt x="582" y="150"/>
                        </a:lnTo>
                        <a:lnTo>
                          <a:pt x="578" y="150"/>
                        </a:lnTo>
                        <a:lnTo>
                          <a:pt x="574" y="151"/>
                        </a:lnTo>
                        <a:lnTo>
                          <a:pt x="572" y="152"/>
                        </a:lnTo>
                        <a:lnTo>
                          <a:pt x="572" y="154"/>
                        </a:lnTo>
                        <a:lnTo>
                          <a:pt x="571" y="156"/>
                        </a:lnTo>
                        <a:lnTo>
                          <a:pt x="569" y="159"/>
                        </a:lnTo>
                        <a:lnTo>
                          <a:pt x="568" y="161"/>
                        </a:lnTo>
                        <a:lnTo>
                          <a:pt x="568" y="162"/>
                        </a:lnTo>
                        <a:lnTo>
                          <a:pt x="568" y="164"/>
                        </a:lnTo>
                        <a:lnTo>
                          <a:pt x="567" y="164"/>
                        </a:lnTo>
                        <a:lnTo>
                          <a:pt x="567" y="162"/>
                        </a:lnTo>
                        <a:lnTo>
                          <a:pt x="566" y="162"/>
                        </a:lnTo>
                        <a:lnTo>
                          <a:pt x="564" y="161"/>
                        </a:lnTo>
                        <a:lnTo>
                          <a:pt x="563" y="161"/>
                        </a:lnTo>
                        <a:lnTo>
                          <a:pt x="563" y="162"/>
                        </a:lnTo>
                        <a:lnTo>
                          <a:pt x="563" y="164"/>
                        </a:lnTo>
                        <a:lnTo>
                          <a:pt x="564" y="166"/>
                        </a:lnTo>
                        <a:lnTo>
                          <a:pt x="566" y="167"/>
                        </a:lnTo>
                        <a:lnTo>
                          <a:pt x="567" y="166"/>
                        </a:lnTo>
                        <a:lnTo>
                          <a:pt x="568" y="166"/>
                        </a:lnTo>
                        <a:lnTo>
                          <a:pt x="569" y="165"/>
                        </a:lnTo>
                        <a:lnTo>
                          <a:pt x="571" y="165"/>
                        </a:lnTo>
                        <a:lnTo>
                          <a:pt x="572" y="165"/>
                        </a:lnTo>
                        <a:lnTo>
                          <a:pt x="574" y="165"/>
                        </a:lnTo>
                        <a:lnTo>
                          <a:pt x="577" y="166"/>
                        </a:lnTo>
                        <a:lnTo>
                          <a:pt x="578" y="167"/>
                        </a:lnTo>
                        <a:lnTo>
                          <a:pt x="579" y="167"/>
                        </a:lnTo>
                        <a:lnTo>
                          <a:pt x="579" y="169"/>
                        </a:lnTo>
                        <a:lnTo>
                          <a:pt x="579" y="169"/>
                        </a:lnTo>
                        <a:lnTo>
                          <a:pt x="578" y="169"/>
                        </a:lnTo>
                        <a:lnTo>
                          <a:pt x="578" y="167"/>
                        </a:lnTo>
                        <a:lnTo>
                          <a:pt x="577" y="167"/>
                        </a:lnTo>
                        <a:lnTo>
                          <a:pt x="576" y="167"/>
                        </a:lnTo>
                        <a:lnTo>
                          <a:pt x="573" y="169"/>
                        </a:lnTo>
                        <a:lnTo>
                          <a:pt x="569" y="169"/>
                        </a:lnTo>
                        <a:lnTo>
                          <a:pt x="566" y="171"/>
                        </a:lnTo>
                        <a:lnTo>
                          <a:pt x="566" y="172"/>
                        </a:lnTo>
                        <a:lnTo>
                          <a:pt x="567" y="172"/>
                        </a:lnTo>
                        <a:lnTo>
                          <a:pt x="569" y="174"/>
                        </a:lnTo>
                        <a:lnTo>
                          <a:pt x="572" y="175"/>
                        </a:lnTo>
                        <a:lnTo>
                          <a:pt x="574" y="175"/>
                        </a:lnTo>
                        <a:lnTo>
                          <a:pt x="576" y="176"/>
                        </a:lnTo>
                        <a:lnTo>
                          <a:pt x="577" y="177"/>
                        </a:lnTo>
                        <a:lnTo>
                          <a:pt x="577" y="177"/>
                        </a:lnTo>
                        <a:lnTo>
                          <a:pt x="574" y="177"/>
                        </a:lnTo>
                        <a:lnTo>
                          <a:pt x="573" y="177"/>
                        </a:lnTo>
                        <a:lnTo>
                          <a:pt x="571" y="176"/>
                        </a:lnTo>
                        <a:lnTo>
                          <a:pt x="568" y="174"/>
                        </a:lnTo>
                        <a:lnTo>
                          <a:pt x="567" y="174"/>
                        </a:lnTo>
                        <a:lnTo>
                          <a:pt x="564" y="172"/>
                        </a:lnTo>
                        <a:lnTo>
                          <a:pt x="562" y="174"/>
                        </a:lnTo>
                        <a:lnTo>
                          <a:pt x="559" y="175"/>
                        </a:lnTo>
                        <a:lnTo>
                          <a:pt x="559" y="177"/>
                        </a:lnTo>
                        <a:lnTo>
                          <a:pt x="561" y="179"/>
                        </a:lnTo>
                        <a:lnTo>
                          <a:pt x="562" y="180"/>
                        </a:lnTo>
                        <a:lnTo>
                          <a:pt x="564" y="180"/>
                        </a:lnTo>
                        <a:lnTo>
                          <a:pt x="567" y="181"/>
                        </a:lnTo>
                        <a:lnTo>
                          <a:pt x="569" y="181"/>
                        </a:lnTo>
                        <a:lnTo>
                          <a:pt x="571" y="182"/>
                        </a:lnTo>
                        <a:lnTo>
                          <a:pt x="572" y="182"/>
                        </a:lnTo>
                        <a:lnTo>
                          <a:pt x="573" y="184"/>
                        </a:lnTo>
                        <a:lnTo>
                          <a:pt x="573" y="185"/>
                        </a:lnTo>
                        <a:lnTo>
                          <a:pt x="572" y="185"/>
                        </a:lnTo>
                        <a:lnTo>
                          <a:pt x="569" y="185"/>
                        </a:lnTo>
                        <a:lnTo>
                          <a:pt x="567" y="184"/>
                        </a:lnTo>
                        <a:lnTo>
                          <a:pt x="564" y="182"/>
                        </a:lnTo>
                        <a:lnTo>
                          <a:pt x="562" y="181"/>
                        </a:lnTo>
                        <a:lnTo>
                          <a:pt x="559" y="180"/>
                        </a:lnTo>
                        <a:lnTo>
                          <a:pt x="558" y="180"/>
                        </a:lnTo>
                        <a:lnTo>
                          <a:pt x="556" y="180"/>
                        </a:lnTo>
                        <a:lnTo>
                          <a:pt x="554" y="181"/>
                        </a:lnTo>
                        <a:lnTo>
                          <a:pt x="553" y="182"/>
                        </a:lnTo>
                        <a:lnTo>
                          <a:pt x="553" y="184"/>
                        </a:lnTo>
                        <a:lnTo>
                          <a:pt x="554" y="185"/>
                        </a:lnTo>
                        <a:lnTo>
                          <a:pt x="554" y="185"/>
                        </a:lnTo>
                        <a:lnTo>
                          <a:pt x="554" y="185"/>
                        </a:lnTo>
                        <a:lnTo>
                          <a:pt x="553" y="185"/>
                        </a:lnTo>
                        <a:lnTo>
                          <a:pt x="552" y="185"/>
                        </a:lnTo>
                        <a:lnTo>
                          <a:pt x="551" y="184"/>
                        </a:lnTo>
                        <a:lnTo>
                          <a:pt x="551" y="182"/>
                        </a:lnTo>
                        <a:lnTo>
                          <a:pt x="549" y="181"/>
                        </a:lnTo>
                        <a:lnTo>
                          <a:pt x="548" y="180"/>
                        </a:lnTo>
                        <a:lnTo>
                          <a:pt x="546" y="180"/>
                        </a:lnTo>
                        <a:lnTo>
                          <a:pt x="543" y="181"/>
                        </a:lnTo>
                        <a:lnTo>
                          <a:pt x="539" y="181"/>
                        </a:lnTo>
                        <a:lnTo>
                          <a:pt x="537" y="182"/>
                        </a:lnTo>
                        <a:lnTo>
                          <a:pt x="534" y="185"/>
                        </a:lnTo>
                        <a:lnTo>
                          <a:pt x="533" y="187"/>
                        </a:lnTo>
                        <a:lnTo>
                          <a:pt x="534" y="190"/>
                        </a:lnTo>
                        <a:lnTo>
                          <a:pt x="534" y="190"/>
                        </a:lnTo>
                        <a:lnTo>
                          <a:pt x="536" y="191"/>
                        </a:lnTo>
                        <a:lnTo>
                          <a:pt x="536" y="192"/>
                        </a:lnTo>
                        <a:lnTo>
                          <a:pt x="532" y="194"/>
                        </a:lnTo>
                        <a:lnTo>
                          <a:pt x="531" y="196"/>
                        </a:lnTo>
                        <a:lnTo>
                          <a:pt x="531" y="196"/>
                        </a:lnTo>
                        <a:lnTo>
                          <a:pt x="532" y="197"/>
                        </a:lnTo>
                        <a:lnTo>
                          <a:pt x="533" y="197"/>
                        </a:lnTo>
                        <a:lnTo>
                          <a:pt x="536" y="197"/>
                        </a:lnTo>
                        <a:lnTo>
                          <a:pt x="538" y="196"/>
                        </a:lnTo>
                        <a:lnTo>
                          <a:pt x="541" y="196"/>
                        </a:lnTo>
                        <a:lnTo>
                          <a:pt x="543" y="195"/>
                        </a:lnTo>
                        <a:lnTo>
                          <a:pt x="546" y="195"/>
                        </a:lnTo>
                        <a:lnTo>
                          <a:pt x="548" y="195"/>
                        </a:lnTo>
                        <a:lnTo>
                          <a:pt x="549" y="195"/>
                        </a:lnTo>
                        <a:lnTo>
                          <a:pt x="552" y="196"/>
                        </a:lnTo>
                        <a:lnTo>
                          <a:pt x="552" y="197"/>
                        </a:lnTo>
                        <a:lnTo>
                          <a:pt x="551" y="197"/>
                        </a:lnTo>
                        <a:lnTo>
                          <a:pt x="549" y="199"/>
                        </a:lnTo>
                        <a:lnTo>
                          <a:pt x="549" y="199"/>
                        </a:lnTo>
                        <a:lnTo>
                          <a:pt x="548" y="200"/>
                        </a:lnTo>
                        <a:lnTo>
                          <a:pt x="549" y="200"/>
                        </a:lnTo>
                        <a:lnTo>
                          <a:pt x="551" y="200"/>
                        </a:lnTo>
                        <a:lnTo>
                          <a:pt x="553" y="199"/>
                        </a:lnTo>
                        <a:lnTo>
                          <a:pt x="556" y="197"/>
                        </a:lnTo>
                        <a:lnTo>
                          <a:pt x="559" y="196"/>
                        </a:lnTo>
                        <a:lnTo>
                          <a:pt x="562" y="195"/>
                        </a:lnTo>
                        <a:lnTo>
                          <a:pt x="564" y="194"/>
                        </a:lnTo>
                        <a:lnTo>
                          <a:pt x="567" y="194"/>
                        </a:lnTo>
                        <a:lnTo>
                          <a:pt x="567" y="192"/>
                        </a:lnTo>
                        <a:lnTo>
                          <a:pt x="568" y="194"/>
                        </a:lnTo>
                        <a:lnTo>
                          <a:pt x="568" y="195"/>
                        </a:lnTo>
                        <a:lnTo>
                          <a:pt x="567" y="196"/>
                        </a:lnTo>
                        <a:lnTo>
                          <a:pt x="566" y="197"/>
                        </a:lnTo>
                        <a:lnTo>
                          <a:pt x="566" y="199"/>
                        </a:lnTo>
                        <a:lnTo>
                          <a:pt x="564" y="199"/>
                        </a:lnTo>
                        <a:lnTo>
                          <a:pt x="567" y="200"/>
                        </a:lnTo>
                        <a:lnTo>
                          <a:pt x="568" y="200"/>
                        </a:lnTo>
                        <a:lnTo>
                          <a:pt x="572" y="201"/>
                        </a:lnTo>
                        <a:lnTo>
                          <a:pt x="574" y="201"/>
                        </a:lnTo>
                        <a:lnTo>
                          <a:pt x="577" y="202"/>
                        </a:lnTo>
                        <a:lnTo>
                          <a:pt x="579" y="204"/>
                        </a:lnTo>
                        <a:lnTo>
                          <a:pt x="578" y="204"/>
                        </a:lnTo>
                        <a:lnTo>
                          <a:pt x="577" y="204"/>
                        </a:lnTo>
                        <a:lnTo>
                          <a:pt x="573" y="204"/>
                        </a:lnTo>
                        <a:lnTo>
                          <a:pt x="571" y="202"/>
                        </a:lnTo>
                        <a:lnTo>
                          <a:pt x="567" y="201"/>
                        </a:lnTo>
                        <a:lnTo>
                          <a:pt x="564" y="201"/>
                        </a:lnTo>
                        <a:lnTo>
                          <a:pt x="562" y="201"/>
                        </a:lnTo>
                        <a:lnTo>
                          <a:pt x="561" y="201"/>
                        </a:lnTo>
                        <a:lnTo>
                          <a:pt x="562" y="202"/>
                        </a:lnTo>
                        <a:lnTo>
                          <a:pt x="563" y="204"/>
                        </a:lnTo>
                        <a:lnTo>
                          <a:pt x="564" y="205"/>
                        </a:lnTo>
                        <a:lnTo>
                          <a:pt x="567" y="205"/>
                        </a:lnTo>
                        <a:lnTo>
                          <a:pt x="568" y="206"/>
                        </a:lnTo>
                        <a:lnTo>
                          <a:pt x="568" y="206"/>
                        </a:lnTo>
                        <a:lnTo>
                          <a:pt x="568" y="206"/>
                        </a:lnTo>
                        <a:lnTo>
                          <a:pt x="567" y="206"/>
                        </a:lnTo>
                        <a:lnTo>
                          <a:pt x="564" y="205"/>
                        </a:lnTo>
                        <a:lnTo>
                          <a:pt x="562" y="204"/>
                        </a:lnTo>
                        <a:lnTo>
                          <a:pt x="559" y="202"/>
                        </a:lnTo>
                        <a:lnTo>
                          <a:pt x="558" y="202"/>
                        </a:lnTo>
                        <a:lnTo>
                          <a:pt x="556" y="202"/>
                        </a:lnTo>
                        <a:lnTo>
                          <a:pt x="554" y="205"/>
                        </a:lnTo>
                        <a:lnTo>
                          <a:pt x="554" y="206"/>
                        </a:lnTo>
                        <a:lnTo>
                          <a:pt x="556" y="207"/>
                        </a:lnTo>
                        <a:lnTo>
                          <a:pt x="557" y="210"/>
                        </a:lnTo>
                        <a:lnTo>
                          <a:pt x="559" y="211"/>
                        </a:lnTo>
                        <a:lnTo>
                          <a:pt x="561" y="214"/>
                        </a:lnTo>
                        <a:lnTo>
                          <a:pt x="561" y="215"/>
                        </a:lnTo>
                        <a:lnTo>
                          <a:pt x="561" y="217"/>
                        </a:lnTo>
                        <a:lnTo>
                          <a:pt x="559" y="220"/>
                        </a:lnTo>
                        <a:lnTo>
                          <a:pt x="559" y="214"/>
                        </a:lnTo>
                        <a:lnTo>
                          <a:pt x="557" y="210"/>
                        </a:lnTo>
                        <a:lnTo>
                          <a:pt x="553" y="206"/>
                        </a:lnTo>
                        <a:lnTo>
                          <a:pt x="549" y="205"/>
                        </a:lnTo>
                        <a:lnTo>
                          <a:pt x="546" y="206"/>
                        </a:lnTo>
                        <a:lnTo>
                          <a:pt x="544" y="207"/>
                        </a:lnTo>
                        <a:lnTo>
                          <a:pt x="543" y="207"/>
                        </a:lnTo>
                        <a:lnTo>
                          <a:pt x="542" y="207"/>
                        </a:lnTo>
                        <a:lnTo>
                          <a:pt x="542" y="207"/>
                        </a:lnTo>
                        <a:lnTo>
                          <a:pt x="542" y="206"/>
                        </a:lnTo>
                        <a:lnTo>
                          <a:pt x="543" y="205"/>
                        </a:lnTo>
                        <a:lnTo>
                          <a:pt x="543" y="204"/>
                        </a:lnTo>
                        <a:lnTo>
                          <a:pt x="541" y="202"/>
                        </a:lnTo>
                        <a:lnTo>
                          <a:pt x="533" y="201"/>
                        </a:lnTo>
                        <a:lnTo>
                          <a:pt x="527" y="202"/>
                        </a:lnTo>
                        <a:lnTo>
                          <a:pt x="523" y="204"/>
                        </a:lnTo>
                        <a:lnTo>
                          <a:pt x="523" y="205"/>
                        </a:lnTo>
                        <a:lnTo>
                          <a:pt x="524" y="206"/>
                        </a:lnTo>
                        <a:lnTo>
                          <a:pt x="527" y="207"/>
                        </a:lnTo>
                        <a:lnTo>
                          <a:pt x="529" y="210"/>
                        </a:lnTo>
                        <a:lnTo>
                          <a:pt x="532" y="212"/>
                        </a:lnTo>
                        <a:lnTo>
                          <a:pt x="534" y="215"/>
                        </a:lnTo>
                        <a:lnTo>
                          <a:pt x="537" y="217"/>
                        </a:lnTo>
                        <a:lnTo>
                          <a:pt x="539" y="220"/>
                        </a:lnTo>
                        <a:lnTo>
                          <a:pt x="539" y="221"/>
                        </a:lnTo>
                        <a:lnTo>
                          <a:pt x="539" y="221"/>
                        </a:lnTo>
                        <a:lnTo>
                          <a:pt x="538" y="221"/>
                        </a:lnTo>
                        <a:lnTo>
                          <a:pt x="537" y="221"/>
                        </a:lnTo>
                        <a:lnTo>
                          <a:pt x="536" y="220"/>
                        </a:lnTo>
                        <a:lnTo>
                          <a:pt x="534" y="219"/>
                        </a:lnTo>
                        <a:lnTo>
                          <a:pt x="533" y="217"/>
                        </a:lnTo>
                        <a:lnTo>
                          <a:pt x="531" y="215"/>
                        </a:lnTo>
                        <a:lnTo>
                          <a:pt x="529" y="212"/>
                        </a:lnTo>
                        <a:lnTo>
                          <a:pt x="526" y="211"/>
                        </a:lnTo>
                        <a:lnTo>
                          <a:pt x="523" y="209"/>
                        </a:lnTo>
                        <a:lnTo>
                          <a:pt x="521" y="207"/>
                        </a:lnTo>
                        <a:lnTo>
                          <a:pt x="518" y="207"/>
                        </a:lnTo>
                        <a:lnTo>
                          <a:pt x="517" y="207"/>
                        </a:lnTo>
                        <a:lnTo>
                          <a:pt x="516" y="209"/>
                        </a:lnTo>
                        <a:lnTo>
                          <a:pt x="516" y="210"/>
                        </a:lnTo>
                        <a:lnTo>
                          <a:pt x="514" y="210"/>
                        </a:lnTo>
                        <a:lnTo>
                          <a:pt x="516" y="211"/>
                        </a:lnTo>
                        <a:lnTo>
                          <a:pt x="517" y="212"/>
                        </a:lnTo>
                        <a:lnTo>
                          <a:pt x="517" y="212"/>
                        </a:lnTo>
                        <a:lnTo>
                          <a:pt x="517" y="214"/>
                        </a:lnTo>
                        <a:lnTo>
                          <a:pt x="517" y="215"/>
                        </a:lnTo>
                        <a:lnTo>
                          <a:pt x="518" y="215"/>
                        </a:lnTo>
                        <a:lnTo>
                          <a:pt x="519" y="215"/>
                        </a:lnTo>
                        <a:lnTo>
                          <a:pt x="521" y="215"/>
                        </a:lnTo>
                        <a:lnTo>
                          <a:pt x="522" y="215"/>
                        </a:lnTo>
                        <a:lnTo>
                          <a:pt x="524" y="215"/>
                        </a:lnTo>
                        <a:lnTo>
                          <a:pt x="527" y="215"/>
                        </a:lnTo>
                        <a:lnTo>
                          <a:pt x="528" y="216"/>
                        </a:lnTo>
                        <a:lnTo>
                          <a:pt x="529" y="217"/>
                        </a:lnTo>
                        <a:lnTo>
                          <a:pt x="529" y="217"/>
                        </a:lnTo>
                        <a:lnTo>
                          <a:pt x="529" y="217"/>
                        </a:lnTo>
                        <a:lnTo>
                          <a:pt x="528" y="217"/>
                        </a:lnTo>
                        <a:lnTo>
                          <a:pt x="526" y="219"/>
                        </a:lnTo>
                        <a:lnTo>
                          <a:pt x="524" y="219"/>
                        </a:lnTo>
                        <a:lnTo>
                          <a:pt x="522" y="220"/>
                        </a:lnTo>
                        <a:lnTo>
                          <a:pt x="521" y="222"/>
                        </a:lnTo>
                        <a:lnTo>
                          <a:pt x="522" y="224"/>
                        </a:lnTo>
                        <a:lnTo>
                          <a:pt x="523" y="225"/>
                        </a:lnTo>
                        <a:lnTo>
                          <a:pt x="524" y="224"/>
                        </a:lnTo>
                        <a:lnTo>
                          <a:pt x="527" y="224"/>
                        </a:lnTo>
                        <a:lnTo>
                          <a:pt x="531" y="224"/>
                        </a:lnTo>
                        <a:lnTo>
                          <a:pt x="533" y="224"/>
                        </a:lnTo>
                        <a:lnTo>
                          <a:pt x="536" y="224"/>
                        </a:lnTo>
                        <a:lnTo>
                          <a:pt x="537" y="226"/>
                        </a:lnTo>
                        <a:lnTo>
                          <a:pt x="537" y="226"/>
                        </a:lnTo>
                        <a:lnTo>
                          <a:pt x="536" y="226"/>
                        </a:lnTo>
                        <a:lnTo>
                          <a:pt x="533" y="226"/>
                        </a:lnTo>
                        <a:lnTo>
                          <a:pt x="532" y="225"/>
                        </a:lnTo>
                        <a:lnTo>
                          <a:pt x="529" y="225"/>
                        </a:lnTo>
                        <a:lnTo>
                          <a:pt x="527" y="225"/>
                        </a:lnTo>
                        <a:lnTo>
                          <a:pt x="526" y="225"/>
                        </a:lnTo>
                        <a:lnTo>
                          <a:pt x="524" y="225"/>
                        </a:lnTo>
                        <a:lnTo>
                          <a:pt x="523" y="226"/>
                        </a:lnTo>
                        <a:lnTo>
                          <a:pt x="524" y="227"/>
                        </a:lnTo>
                        <a:lnTo>
                          <a:pt x="524" y="229"/>
                        </a:lnTo>
                        <a:lnTo>
                          <a:pt x="526" y="229"/>
                        </a:lnTo>
                        <a:lnTo>
                          <a:pt x="526" y="229"/>
                        </a:lnTo>
                        <a:lnTo>
                          <a:pt x="528" y="229"/>
                        </a:lnTo>
                        <a:lnTo>
                          <a:pt x="529" y="229"/>
                        </a:lnTo>
                        <a:lnTo>
                          <a:pt x="529" y="229"/>
                        </a:lnTo>
                        <a:lnTo>
                          <a:pt x="528" y="230"/>
                        </a:lnTo>
                        <a:lnTo>
                          <a:pt x="528" y="230"/>
                        </a:lnTo>
                        <a:lnTo>
                          <a:pt x="527" y="230"/>
                        </a:lnTo>
                        <a:lnTo>
                          <a:pt x="527" y="231"/>
                        </a:lnTo>
                        <a:lnTo>
                          <a:pt x="528" y="234"/>
                        </a:lnTo>
                        <a:lnTo>
                          <a:pt x="528" y="235"/>
                        </a:lnTo>
                        <a:lnTo>
                          <a:pt x="528" y="236"/>
                        </a:lnTo>
                        <a:lnTo>
                          <a:pt x="528" y="237"/>
                        </a:lnTo>
                        <a:lnTo>
                          <a:pt x="527" y="237"/>
                        </a:lnTo>
                        <a:lnTo>
                          <a:pt x="526" y="239"/>
                        </a:lnTo>
                        <a:lnTo>
                          <a:pt x="526" y="240"/>
                        </a:lnTo>
                        <a:lnTo>
                          <a:pt x="526" y="241"/>
                        </a:lnTo>
                        <a:lnTo>
                          <a:pt x="527" y="241"/>
                        </a:lnTo>
                        <a:lnTo>
                          <a:pt x="527" y="242"/>
                        </a:lnTo>
                        <a:lnTo>
                          <a:pt x="528" y="244"/>
                        </a:lnTo>
                        <a:lnTo>
                          <a:pt x="528" y="245"/>
                        </a:lnTo>
                        <a:lnTo>
                          <a:pt x="528" y="245"/>
                        </a:lnTo>
                        <a:lnTo>
                          <a:pt x="528" y="245"/>
                        </a:lnTo>
                        <a:lnTo>
                          <a:pt x="527" y="244"/>
                        </a:lnTo>
                        <a:lnTo>
                          <a:pt x="524" y="242"/>
                        </a:lnTo>
                        <a:lnTo>
                          <a:pt x="522" y="241"/>
                        </a:lnTo>
                        <a:lnTo>
                          <a:pt x="519" y="240"/>
                        </a:lnTo>
                        <a:lnTo>
                          <a:pt x="518" y="239"/>
                        </a:lnTo>
                        <a:lnTo>
                          <a:pt x="518" y="237"/>
                        </a:lnTo>
                        <a:lnTo>
                          <a:pt x="518" y="234"/>
                        </a:lnTo>
                        <a:lnTo>
                          <a:pt x="518" y="232"/>
                        </a:lnTo>
                        <a:lnTo>
                          <a:pt x="517" y="232"/>
                        </a:lnTo>
                        <a:lnTo>
                          <a:pt x="516" y="231"/>
                        </a:lnTo>
                        <a:lnTo>
                          <a:pt x="514" y="230"/>
                        </a:lnTo>
                        <a:lnTo>
                          <a:pt x="513" y="229"/>
                        </a:lnTo>
                        <a:lnTo>
                          <a:pt x="512" y="227"/>
                        </a:lnTo>
                        <a:lnTo>
                          <a:pt x="512" y="227"/>
                        </a:lnTo>
                        <a:lnTo>
                          <a:pt x="512" y="226"/>
                        </a:lnTo>
                        <a:lnTo>
                          <a:pt x="512" y="224"/>
                        </a:lnTo>
                        <a:lnTo>
                          <a:pt x="513" y="221"/>
                        </a:lnTo>
                        <a:lnTo>
                          <a:pt x="513" y="217"/>
                        </a:lnTo>
                        <a:lnTo>
                          <a:pt x="513" y="215"/>
                        </a:lnTo>
                        <a:lnTo>
                          <a:pt x="513" y="212"/>
                        </a:lnTo>
                        <a:lnTo>
                          <a:pt x="512" y="211"/>
                        </a:lnTo>
                        <a:lnTo>
                          <a:pt x="511" y="211"/>
                        </a:lnTo>
                        <a:lnTo>
                          <a:pt x="509" y="212"/>
                        </a:lnTo>
                        <a:lnTo>
                          <a:pt x="508" y="215"/>
                        </a:lnTo>
                        <a:lnTo>
                          <a:pt x="507" y="217"/>
                        </a:lnTo>
                        <a:lnTo>
                          <a:pt x="506" y="220"/>
                        </a:lnTo>
                        <a:lnTo>
                          <a:pt x="504" y="222"/>
                        </a:lnTo>
                        <a:lnTo>
                          <a:pt x="502" y="224"/>
                        </a:lnTo>
                        <a:lnTo>
                          <a:pt x="501" y="224"/>
                        </a:lnTo>
                        <a:lnTo>
                          <a:pt x="502" y="224"/>
                        </a:lnTo>
                        <a:lnTo>
                          <a:pt x="502" y="224"/>
                        </a:lnTo>
                        <a:lnTo>
                          <a:pt x="502" y="222"/>
                        </a:lnTo>
                        <a:lnTo>
                          <a:pt x="502" y="221"/>
                        </a:lnTo>
                        <a:lnTo>
                          <a:pt x="501" y="220"/>
                        </a:lnTo>
                        <a:lnTo>
                          <a:pt x="501" y="217"/>
                        </a:lnTo>
                        <a:lnTo>
                          <a:pt x="499" y="217"/>
                        </a:lnTo>
                        <a:lnTo>
                          <a:pt x="498" y="216"/>
                        </a:lnTo>
                        <a:lnTo>
                          <a:pt x="497" y="217"/>
                        </a:lnTo>
                        <a:lnTo>
                          <a:pt x="496" y="219"/>
                        </a:lnTo>
                        <a:lnTo>
                          <a:pt x="494" y="220"/>
                        </a:lnTo>
                        <a:lnTo>
                          <a:pt x="494" y="220"/>
                        </a:lnTo>
                        <a:lnTo>
                          <a:pt x="493" y="220"/>
                        </a:lnTo>
                        <a:lnTo>
                          <a:pt x="493" y="219"/>
                        </a:lnTo>
                        <a:lnTo>
                          <a:pt x="492" y="219"/>
                        </a:lnTo>
                        <a:lnTo>
                          <a:pt x="491" y="220"/>
                        </a:lnTo>
                        <a:lnTo>
                          <a:pt x="488" y="222"/>
                        </a:lnTo>
                        <a:lnTo>
                          <a:pt x="487" y="224"/>
                        </a:lnTo>
                        <a:lnTo>
                          <a:pt x="486" y="225"/>
                        </a:lnTo>
                        <a:lnTo>
                          <a:pt x="485" y="226"/>
                        </a:lnTo>
                        <a:lnTo>
                          <a:pt x="485" y="227"/>
                        </a:lnTo>
                        <a:lnTo>
                          <a:pt x="486" y="229"/>
                        </a:lnTo>
                        <a:lnTo>
                          <a:pt x="487" y="229"/>
                        </a:lnTo>
                        <a:lnTo>
                          <a:pt x="488" y="230"/>
                        </a:lnTo>
                        <a:lnTo>
                          <a:pt x="489" y="230"/>
                        </a:lnTo>
                        <a:lnTo>
                          <a:pt x="489" y="229"/>
                        </a:lnTo>
                        <a:lnTo>
                          <a:pt x="489" y="226"/>
                        </a:lnTo>
                        <a:lnTo>
                          <a:pt x="491" y="225"/>
                        </a:lnTo>
                        <a:lnTo>
                          <a:pt x="492" y="224"/>
                        </a:lnTo>
                        <a:lnTo>
                          <a:pt x="493" y="224"/>
                        </a:lnTo>
                        <a:lnTo>
                          <a:pt x="496" y="225"/>
                        </a:lnTo>
                        <a:lnTo>
                          <a:pt x="498" y="226"/>
                        </a:lnTo>
                        <a:lnTo>
                          <a:pt x="499" y="226"/>
                        </a:lnTo>
                        <a:lnTo>
                          <a:pt x="502" y="227"/>
                        </a:lnTo>
                        <a:lnTo>
                          <a:pt x="503" y="227"/>
                        </a:lnTo>
                        <a:lnTo>
                          <a:pt x="504" y="226"/>
                        </a:lnTo>
                        <a:lnTo>
                          <a:pt x="504" y="225"/>
                        </a:lnTo>
                        <a:lnTo>
                          <a:pt x="506" y="225"/>
                        </a:lnTo>
                        <a:lnTo>
                          <a:pt x="506" y="225"/>
                        </a:lnTo>
                        <a:lnTo>
                          <a:pt x="506" y="226"/>
                        </a:lnTo>
                        <a:lnTo>
                          <a:pt x="506" y="227"/>
                        </a:lnTo>
                        <a:lnTo>
                          <a:pt x="506" y="229"/>
                        </a:lnTo>
                        <a:lnTo>
                          <a:pt x="507" y="229"/>
                        </a:lnTo>
                        <a:lnTo>
                          <a:pt x="508" y="229"/>
                        </a:lnTo>
                        <a:lnTo>
                          <a:pt x="509" y="229"/>
                        </a:lnTo>
                        <a:lnTo>
                          <a:pt x="509" y="230"/>
                        </a:lnTo>
                        <a:lnTo>
                          <a:pt x="508" y="231"/>
                        </a:lnTo>
                        <a:lnTo>
                          <a:pt x="508" y="232"/>
                        </a:lnTo>
                        <a:lnTo>
                          <a:pt x="507" y="235"/>
                        </a:lnTo>
                        <a:lnTo>
                          <a:pt x="506" y="236"/>
                        </a:lnTo>
                        <a:lnTo>
                          <a:pt x="506" y="236"/>
                        </a:lnTo>
                        <a:lnTo>
                          <a:pt x="504" y="236"/>
                        </a:lnTo>
                        <a:lnTo>
                          <a:pt x="503" y="235"/>
                        </a:lnTo>
                        <a:lnTo>
                          <a:pt x="502" y="234"/>
                        </a:lnTo>
                        <a:lnTo>
                          <a:pt x="499" y="234"/>
                        </a:lnTo>
                        <a:lnTo>
                          <a:pt x="497" y="232"/>
                        </a:lnTo>
                        <a:lnTo>
                          <a:pt x="496" y="234"/>
                        </a:lnTo>
                        <a:lnTo>
                          <a:pt x="493" y="237"/>
                        </a:lnTo>
                        <a:lnTo>
                          <a:pt x="493" y="237"/>
                        </a:lnTo>
                        <a:lnTo>
                          <a:pt x="492" y="239"/>
                        </a:lnTo>
                        <a:lnTo>
                          <a:pt x="492" y="239"/>
                        </a:lnTo>
                        <a:lnTo>
                          <a:pt x="493" y="237"/>
                        </a:lnTo>
                        <a:lnTo>
                          <a:pt x="493" y="236"/>
                        </a:lnTo>
                        <a:lnTo>
                          <a:pt x="493" y="236"/>
                        </a:lnTo>
                        <a:lnTo>
                          <a:pt x="493" y="235"/>
                        </a:lnTo>
                        <a:lnTo>
                          <a:pt x="492" y="235"/>
                        </a:lnTo>
                        <a:lnTo>
                          <a:pt x="491" y="234"/>
                        </a:lnTo>
                        <a:lnTo>
                          <a:pt x="488" y="235"/>
                        </a:lnTo>
                        <a:lnTo>
                          <a:pt x="486" y="236"/>
                        </a:lnTo>
                        <a:lnTo>
                          <a:pt x="483" y="237"/>
                        </a:lnTo>
                        <a:lnTo>
                          <a:pt x="483" y="237"/>
                        </a:lnTo>
                        <a:lnTo>
                          <a:pt x="482" y="239"/>
                        </a:lnTo>
                        <a:lnTo>
                          <a:pt x="482" y="240"/>
                        </a:lnTo>
                        <a:lnTo>
                          <a:pt x="482" y="239"/>
                        </a:lnTo>
                        <a:lnTo>
                          <a:pt x="482" y="237"/>
                        </a:lnTo>
                        <a:lnTo>
                          <a:pt x="481" y="236"/>
                        </a:lnTo>
                        <a:lnTo>
                          <a:pt x="478" y="235"/>
                        </a:lnTo>
                        <a:lnTo>
                          <a:pt x="476" y="235"/>
                        </a:lnTo>
                        <a:lnTo>
                          <a:pt x="473" y="236"/>
                        </a:lnTo>
                        <a:lnTo>
                          <a:pt x="471" y="237"/>
                        </a:lnTo>
                        <a:lnTo>
                          <a:pt x="470" y="237"/>
                        </a:lnTo>
                        <a:lnTo>
                          <a:pt x="468" y="239"/>
                        </a:lnTo>
                        <a:lnTo>
                          <a:pt x="468" y="240"/>
                        </a:lnTo>
                        <a:lnTo>
                          <a:pt x="468" y="240"/>
                        </a:lnTo>
                        <a:lnTo>
                          <a:pt x="468" y="240"/>
                        </a:lnTo>
                        <a:lnTo>
                          <a:pt x="467" y="240"/>
                        </a:lnTo>
                        <a:lnTo>
                          <a:pt x="467" y="240"/>
                        </a:lnTo>
                        <a:lnTo>
                          <a:pt x="466" y="241"/>
                        </a:lnTo>
                        <a:lnTo>
                          <a:pt x="465" y="241"/>
                        </a:lnTo>
                        <a:lnTo>
                          <a:pt x="465" y="242"/>
                        </a:lnTo>
                        <a:lnTo>
                          <a:pt x="465" y="242"/>
                        </a:lnTo>
                        <a:lnTo>
                          <a:pt x="466" y="245"/>
                        </a:lnTo>
                        <a:lnTo>
                          <a:pt x="467" y="245"/>
                        </a:lnTo>
                        <a:lnTo>
                          <a:pt x="468" y="245"/>
                        </a:lnTo>
                        <a:lnTo>
                          <a:pt x="470" y="245"/>
                        </a:lnTo>
                        <a:lnTo>
                          <a:pt x="470" y="244"/>
                        </a:lnTo>
                        <a:lnTo>
                          <a:pt x="471" y="244"/>
                        </a:lnTo>
                        <a:lnTo>
                          <a:pt x="472" y="245"/>
                        </a:lnTo>
                        <a:lnTo>
                          <a:pt x="473" y="246"/>
                        </a:lnTo>
                        <a:lnTo>
                          <a:pt x="475" y="246"/>
                        </a:lnTo>
                        <a:lnTo>
                          <a:pt x="476" y="246"/>
                        </a:lnTo>
                        <a:lnTo>
                          <a:pt x="477" y="247"/>
                        </a:lnTo>
                        <a:lnTo>
                          <a:pt x="477" y="247"/>
                        </a:lnTo>
                        <a:lnTo>
                          <a:pt x="477" y="247"/>
                        </a:lnTo>
                        <a:lnTo>
                          <a:pt x="475" y="247"/>
                        </a:lnTo>
                        <a:lnTo>
                          <a:pt x="472" y="249"/>
                        </a:lnTo>
                        <a:lnTo>
                          <a:pt x="470" y="249"/>
                        </a:lnTo>
                        <a:lnTo>
                          <a:pt x="467" y="250"/>
                        </a:lnTo>
                        <a:lnTo>
                          <a:pt x="465" y="250"/>
                        </a:lnTo>
                        <a:lnTo>
                          <a:pt x="463" y="251"/>
                        </a:lnTo>
                        <a:lnTo>
                          <a:pt x="463" y="252"/>
                        </a:lnTo>
                        <a:lnTo>
                          <a:pt x="466" y="253"/>
                        </a:lnTo>
                        <a:lnTo>
                          <a:pt x="470" y="253"/>
                        </a:lnTo>
                        <a:lnTo>
                          <a:pt x="476" y="251"/>
                        </a:lnTo>
                        <a:lnTo>
                          <a:pt x="481" y="247"/>
                        </a:lnTo>
                        <a:lnTo>
                          <a:pt x="486" y="245"/>
                        </a:lnTo>
                        <a:lnTo>
                          <a:pt x="488" y="245"/>
                        </a:lnTo>
                        <a:lnTo>
                          <a:pt x="489" y="245"/>
                        </a:lnTo>
                        <a:lnTo>
                          <a:pt x="491" y="245"/>
                        </a:lnTo>
                        <a:lnTo>
                          <a:pt x="493" y="246"/>
                        </a:lnTo>
                        <a:lnTo>
                          <a:pt x="496" y="246"/>
                        </a:lnTo>
                        <a:lnTo>
                          <a:pt x="497" y="245"/>
                        </a:lnTo>
                        <a:lnTo>
                          <a:pt x="497" y="245"/>
                        </a:lnTo>
                        <a:lnTo>
                          <a:pt x="498" y="245"/>
                        </a:lnTo>
                        <a:lnTo>
                          <a:pt x="498" y="245"/>
                        </a:lnTo>
                        <a:lnTo>
                          <a:pt x="498" y="245"/>
                        </a:lnTo>
                        <a:lnTo>
                          <a:pt x="498" y="246"/>
                        </a:lnTo>
                        <a:lnTo>
                          <a:pt x="498" y="247"/>
                        </a:lnTo>
                        <a:lnTo>
                          <a:pt x="498" y="247"/>
                        </a:lnTo>
                        <a:lnTo>
                          <a:pt x="499" y="247"/>
                        </a:lnTo>
                        <a:lnTo>
                          <a:pt x="501" y="249"/>
                        </a:lnTo>
                        <a:lnTo>
                          <a:pt x="502" y="249"/>
                        </a:lnTo>
                        <a:lnTo>
                          <a:pt x="502" y="251"/>
                        </a:lnTo>
                        <a:lnTo>
                          <a:pt x="503" y="252"/>
                        </a:lnTo>
                        <a:lnTo>
                          <a:pt x="503" y="253"/>
                        </a:lnTo>
                        <a:lnTo>
                          <a:pt x="503" y="253"/>
                        </a:lnTo>
                        <a:lnTo>
                          <a:pt x="502" y="253"/>
                        </a:lnTo>
                        <a:lnTo>
                          <a:pt x="501" y="252"/>
                        </a:lnTo>
                        <a:lnTo>
                          <a:pt x="499" y="251"/>
                        </a:lnTo>
                        <a:lnTo>
                          <a:pt x="497" y="249"/>
                        </a:lnTo>
                        <a:lnTo>
                          <a:pt x="494" y="247"/>
                        </a:lnTo>
                        <a:lnTo>
                          <a:pt x="492" y="246"/>
                        </a:lnTo>
                        <a:lnTo>
                          <a:pt x="491" y="246"/>
                        </a:lnTo>
                        <a:lnTo>
                          <a:pt x="489" y="246"/>
                        </a:lnTo>
                        <a:lnTo>
                          <a:pt x="487" y="247"/>
                        </a:lnTo>
                        <a:lnTo>
                          <a:pt x="487" y="249"/>
                        </a:lnTo>
                        <a:lnTo>
                          <a:pt x="486" y="250"/>
                        </a:lnTo>
                        <a:lnTo>
                          <a:pt x="485" y="249"/>
                        </a:lnTo>
                        <a:lnTo>
                          <a:pt x="485" y="249"/>
                        </a:lnTo>
                        <a:lnTo>
                          <a:pt x="485" y="250"/>
                        </a:lnTo>
                        <a:lnTo>
                          <a:pt x="483" y="251"/>
                        </a:lnTo>
                        <a:lnTo>
                          <a:pt x="482" y="252"/>
                        </a:lnTo>
                        <a:lnTo>
                          <a:pt x="480" y="256"/>
                        </a:lnTo>
                        <a:lnTo>
                          <a:pt x="480" y="257"/>
                        </a:lnTo>
                        <a:lnTo>
                          <a:pt x="480" y="257"/>
                        </a:lnTo>
                        <a:lnTo>
                          <a:pt x="482" y="256"/>
                        </a:lnTo>
                        <a:lnTo>
                          <a:pt x="483" y="256"/>
                        </a:lnTo>
                        <a:lnTo>
                          <a:pt x="486" y="255"/>
                        </a:lnTo>
                        <a:lnTo>
                          <a:pt x="487" y="255"/>
                        </a:lnTo>
                        <a:lnTo>
                          <a:pt x="488" y="256"/>
                        </a:lnTo>
                        <a:lnTo>
                          <a:pt x="488" y="257"/>
                        </a:lnTo>
                        <a:lnTo>
                          <a:pt x="488" y="258"/>
                        </a:lnTo>
                        <a:lnTo>
                          <a:pt x="488" y="258"/>
                        </a:lnTo>
                        <a:lnTo>
                          <a:pt x="488" y="260"/>
                        </a:lnTo>
                        <a:lnTo>
                          <a:pt x="489" y="261"/>
                        </a:lnTo>
                        <a:lnTo>
                          <a:pt x="488" y="261"/>
                        </a:lnTo>
                        <a:lnTo>
                          <a:pt x="488" y="261"/>
                        </a:lnTo>
                        <a:lnTo>
                          <a:pt x="487" y="261"/>
                        </a:lnTo>
                        <a:lnTo>
                          <a:pt x="486" y="260"/>
                        </a:lnTo>
                        <a:lnTo>
                          <a:pt x="485" y="258"/>
                        </a:lnTo>
                        <a:lnTo>
                          <a:pt x="483" y="258"/>
                        </a:lnTo>
                        <a:lnTo>
                          <a:pt x="482" y="257"/>
                        </a:lnTo>
                        <a:lnTo>
                          <a:pt x="481" y="257"/>
                        </a:lnTo>
                        <a:lnTo>
                          <a:pt x="480" y="258"/>
                        </a:lnTo>
                        <a:lnTo>
                          <a:pt x="480" y="260"/>
                        </a:lnTo>
                        <a:lnTo>
                          <a:pt x="481" y="262"/>
                        </a:lnTo>
                        <a:lnTo>
                          <a:pt x="483" y="265"/>
                        </a:lnTo>
                        <a:lnTo>
                          <a:pt x="489" y="265"/>
                        </a:lnTo>
                        <a:lnTo>
                          <a:pt x="496" y="263"/>
                        </a:lnTo>
                        <a:lnTo>
                          <a:pt x="502" y="261"/>
                        </a:lnTo>
                        <a:lnTo>
                          <a:pt x="506" y="261"/>
                        </a:lnTo>
                        <a:lnTo>
                          <a:pt x="506" y="261"/>
                        </a:lnTo>
                        <a:lnTo>
                          <a:pt x="504" y="262"/>
                        </a:lnTo>
                        <a:lnTo>
                          <a:pt x="502" y="262"/>
                        </a:lnTo>
                        <a:lnTo>
                          <a:pt x="498" y="263"/>
                        </a:lnTo>
                        <a:lnTo>
                          <a:pt x="496" y="265"/>
                        </a:lnTo>
                        <a:lnTo>
                          <a:pt x="493" y="266"/>
                        </a:lnTo>
                        <a:lnTo>
                          <a:pt x="492" y="266"/>
                        </a:lnTo>
                        <a:lnTo>
                          <a:pt x="492" y="267"/>
                        </a:lnTo>
                        <a:lnTo>
                          <a:pt x="492" y="268"/>
                        </a:lnTo>
                        <a:lnTo>
                          <a:pt x="492" y="270"/>
                        </a:lnTo>
                        <a:lnTo>
                          <a:pt x="493" y="272"/>
                        </a:lnTo>
                        <a:lnTo>
                          <a:pt x="493" y="275"/>
                        </a:lnTo>
                        <a:lnTo>
                          <a:pt x="494" y="277"/>
                        </a:lnTo>
                        <a:lnTo>
                          <a:pt x="494" y="280"/>
                        </a:lnTo>
                        <a:lnTo>
                          <a:pt x="494" y="282"/>
                        </a:lnTo>
                        <a:lnTo>
                          <a:pt x="494" y="282"/>
                        </a:lnTo>
                        <a:lnTo>
                          <a:pt x="494" y="282"/>
                        </a:lnTo>
                        <a:lnTo>
                          <a:pt x="493" y="280"/>
                        </a:lnTo>
                        <a:lnTo>
                          <a:pt x="492" y="277"/>
                        </a:lnTo>
                        <a:lnTo>
                          <a:pt x="492" y="275"/>
                        </a:lnTo>
                        <a:lnTo>
                          <a:pt x="491" y="271"/>
                        </a:lnTo>
                        <a:lnTo>
                          <a:pt x="488" y="268"/>
                        </a:lnTo>
                        <a:lnTo>
                          <a:pt x="486" y="267"/>
                        </a:lnTo>
                        <a:lnTo>
                          <a:pt x="483" y="266"/>
                        </a:lnTo>
                        <a:lnTo>
                          <a:pt x="482" y="267"/>
                        </a:lnTo>
                        <a:lnTo>
                          <a:pt x="481" y="267"/>
                        </a:lnTo>
                        <a:lnTo>
                          <a:pt x="480" y="270"/>
                        </a:lnTo>
                        <a:lnTo>
                          <a:pt x="478" y="271"/>
                        </a:lnTo>
                        <a:lnTo>
                          <a:pt x="478" y="271"/>
                        </a:lnTo>
                        <a:lnTo>
                          <a:pt x="477" y="271"/>
                        </a:lnTo>
                        <a:lnTo>
                          <a:pt x="477" y="268"/>
                        </a:lnTo>
                        <a:lnTo>
                          <a:pt x="477" y="267"/>
                        </a:lnTo>
                        <a:lnTo>
                          <a:pt x="477" y="266"/>
                        </a:lnTo>
                        <a:lnTo>
                          <a:pt x="477" y="265"/>
                        </a:lnTo>
                        <a:lnTo>
                          <a:pt x="478" y="263"/>
                        </a:lnTo>
                        <a:lnTo>
                          <a:pt x="477" y="262"/>
                        </a:lnTo>
                        <a:lnTo>
                          <a:pt x="476" y="261"/>
                        </a:lnTo>
                        <a:lnTo>
                          <a:pt x="473" y="260"/>
                        </a:lnTo>
                        <a:lnTo>
                          <a:pt x="471" y="260"/>
                        </a:lnTo>
                        <a:lnTo>
                          <a:pt x="468" y="260"/>
                        </a:lnTo>
                        <a:lnTo>
                          <a:pt x="466" y="261"/>
                        </a:lnTo>
                        <a:lnTo>
                          <a:pt x="463" y="262"/>
                        </a:lnTo>
                        <a:lnTo>
                          <a:pt x="462" y="263"/>
                        </a:lnTo>
                        <a:lnTo>
                          <a:pt x="462" y="266"/>
                        </a:lnTo>
                        <a:lnTo>
                          <a:pt x="463" y="267"/>
                        </a:lnTo>
                        <a:lnTo>
                          <a:pt x="465" y="267"/>
                        </a:lnTo>
                        <a:lnTo>
                          <a:pt x="467" y="268"/>
                        </a:lnTo>
                        <a:lnTo>
                          <a:pt x="470" y="268"/>
                        </a:lnTo>
                        <a:lnTo>
                          <a:pt x="472" y="268"/>
                        </a:lnTo>
                        <a:lnTo>
                          <a:pt x="473" y="270"/>
                        </a:lnTo>
                        <a:lnTo>
                          <a:pt x="473" y="270"/>
                        </a:lnTo>
                        <a:lnTo>
                          <a:pt x="472" y="270"/>
                        </a:lnTo>
                        <a:lnTo>
                          <a:pt x="471" y="270"/>
                        </a:lnTo>
                        <a:lnTo>
                          <a:pt x="468" y="270"/>
                        </a:lnTo>
                        <a:lnTo>
                          <a:pt x="467" y="270"/>
                        </a:lnTo>
                        <a:lnTo>
                          <a:pt x="467" y="271"/>
                        </a:lnTo>
                        <a:lnTo>
                          <a:pt x="466" y="272"/>
                        </a:lnTo>
                        <a:lnTo>
                          <a:pt x="465" y="272"/>
                        </a:lnTo>
                        <a:lnTo>
                          <a:pt x="465" y="272"/>
                        </a:lnTo>
                        <a:lnTo>
                          <a:pt x="463" y="272"/>
                        </a:lnTo>
                        <a:lnTo>
                          <a:pt x="463" y="271"/>
                        </a:lnTo>
                        <a:lnTo>
                          <a:pt x="462" y="270"/>
                        </a:lnTo>
                        <a:lnTo>
                          <a:pt x="462" y="268"/>
                        </a:lnTo>
                        <a:lnTo>
                          <a:pt x="460" y="268"/>
                        </a:lnTo>
                        <a:lnTo>
                          <a:pt x="458" y="270"/>
                        </a:lnTo>
                        <a:lnTo>
                          <a:pt x="457" y="270"/>
                        </a:lnTo>
                        <a:lnTo>
                          <a:pt x="456" y="272"/>
                        </a:lnTo>
                        <a:lnTo>
                          <a:pt x="455" y="273"/>
                        </a:lnTo>
                        <a:lnTo>
                          <a:pt x="452" y="276"/>
                        </a:lnTo>
                        <a:lnTo>
                          <a:pt x="451" y="277"/>
                        </a:lnTo>
                        <a:lnTo>
                          <a:pt x="450" y="280"/>
                        </a:lnTo>
                        <a:lnTo>
                          <a:pt x="448" y="280"/>
                        </a:lnTo>
                        <a:lnTo>
                          <a:pt x="448" y="281"/>
                        </a:lnTo>
                        <a:lnTo>
                          <a:pt x="450" y="282"/>
                        </a:lnTo>
                        <a:lnTo>
                          <a:pt x="452" y="282"/>
                        </a:lnTo>
                        <a:lnTo>
                          <a:pt x="453" y="281"/>
                        </a:lnTo>
                        <a:lnTo>
                          <a:pt x="456" y="281"/>
                        </a:lnTo>
                        <a:lnTo>
                          <a:pt x="458" y="280"/>
                        </a:lnTo>
                        <a:lnTo>
                          <a:pt x="460" y="280"/>
                        </a:lnTo>
                        <a:lnTo>
                          <a:pt x="460" y="280"/>
                        </a:lnTo>
                        <a:lnTo>
                          <a:pt x="462" y="281"/>
                        </a:lnTo>
                        <a:lnTo>
                          <a:pt x="462" y="282"/>
                        </a:lnTo>
                        <a:lnTo>
                          <a:pt x="463" y="282"/>
                        </a:lnTo>
                        <a:lnTo>
                          <a:pt x="463" y="282"/>
                        </a:lnTo>
                        <a:lnTo>
                          <a:pt x="463" y="281"/>
                        </a:lnTo>
                        <a:lnTo>
                          <a:pt x="463" y="281"/>
                        </a:lnTo>
                        <a:lnTo>
                          <a:pt x="463" y="281"/>
                        </a:lnTo>
                        <a:lnTo>
                          <a:pt x="465" y="281"/>
                        </a:lnTo>
                        <a:lnTo>
                          <a:pt x="466" y="281"/>
                        </a:lnTo>
                        <a:lnTo>
                          <a:pt x="468" y="281"/>
                        </a:lnTo>
                        <a:lnTo>
                          <a:pt x="470" y="281"/>
                        </a:lnTo>
                        <a:lnTo>
                          <a:pt x="471" y="281"/>
                        </a:lnTo>
                        <a:lnTo>
                          <a:pt x="473" y="280"/>
                        </a:lnTo>
                        <a:lnTo>
                          <a:pt x="475" y="278"/>
                        </a:lnTo>
                        <a:lnTo>
                          <a:pt x="476" y="277"/>
                        </a:lnTo>
                        <a:lnTo>
                          <a:pt x="477" y="278"/>
                        </a:lnTo>
                        <a:lnTo>
                          <a:pt x="477" y="280"/>
                        </a:lnTo>
                        <a:lnTo>
                          <a:pt x="477" y="281"/>
                        </a:lnTo>
                        <a:lnTo>
                          <a:pt x="477" y="281"/>
                        </a:lnTo>
                        <a:lnTo>
                          <a:pt x="476" y="282"/>
                        </a:lnTo>
                        <a:lnTo>
                          <a:pt x="475" y="282"/>
                        </a:lnTo>
                        <a:lnTo>
                          <a:pt x="473" y="282"/>
                        </a:lnTo>
                        <a:lnTo>
                          <a:pt x="473" y="282"/>
                        </a:lnTo>
                        <a:lnTo>
                          <a:pt x="473" y="283"/>
                        </a:lnTo>
                        <a:lnTo>
                          <a:pt x="475" y="283"/>
                        </a:lnTo>
                        <a:lnTo>
                          <a:pt x="476" y="283"/>
                        </a:lnTo>
                        <a:lnTo>
                          <a:pt x="478" y="283"/>
                        </a:lnTo>
                        <a:lnTo>
                          <a:pt x="480" y="283"/>
                        </a:lnTo>
                        <a:lnTo>
                          <a:pt x="481" y="283"/>
                        </a:lnTo>
                        <a:lnTo>
                          <a:pt x="481" y="285"/>
                        </a:lnTo>
                        <a:lnTo>
                          <a:pt x="481" y="286"/>
                        </a:lnTo>
                        <a:lnTo>
                          <a:pt x="481" y="286"/>
                        </a:lnTo>
                        <a:lnTo>
                          <a:pt x="482" y="287"/>
                        </a:lnTo>
                        <a:lnTo>
                          <a:pt x="485" y="287"/>
                        </a:lnTo>
                        <a:lnTo>
                          <a:pt x="487" y="287"/>
                        </a:lnTo>
                        <a:lnTo>
                          <a:pt x="489" y="286"/>
                        </a:lnTo>
                        <a:lnTo>
                          <a:pt x="492" y="286"/>
                        </a:lnTo>
                        <a:lnTo>
                          <a:pt x="494" y="287"/>
                        </a:lnTo>
                        <a:lnTo>
                          <a:pt x="496" y="288"/>
                        </a:lnTo>
                        <a:lnTo>
                          <a:pt x="497" y="291"/>
                        </a:lnTo>
                        <a:lnTo>
                          <a:pt x="497" y="291"/>
                        </a:lnTo>
                        <a:lnTo>
                          <a:pt x="496" y="290"/>
                        </a:lnTo>
                        <a:lnTo>
                          <a:pt x="493" y="288"/>
                        </a:lnTo>
                        <a:lnTo>
                          <a:pt x="491" y="288"/>
                        </a:lnTo>
                        <a:lnTo>
                          <a:pt x="488" y="287"/>
                        </a:lnTo>
                        <a:lnTo>
                          <a:pt x="486" y="287"/>
                        </a:lnTo>
                        <a:lnTo>
                          <a:pt x="485" y="288"/>
                        </a:lnTo>
                        <a:lnTo>
                          <a:pt x="485" y="288"/>
                        </a:lnTo>
                        <a:lnTo>
                          <a:pt x="485" y="288"/>
                        </a:lnTo>
                        <a:lnTo>
                          <a:pt x="486" y="290"/>
                        </a:lnTo>
                        <a:lnTo>
                          <a:pt x="486" y="292"/>
                        </a:lnTo>
                        <a:lnTo>
                          <a:pt x="486" y="295"/>
                        </a:lnTo>
                        <a:lnTo>
                          <a:pt x="487" y="296"/>
                        </a:lnTo>
                        <a:lnTo>
                          <a:pt x="488" y="296"/>
                        </a:lnTo>
                        <a:lnTo>
                          <a:pt x="488" y="297"/>
                        </a:lnTo>
                        <a:lnTo>
                          <a:pt x="488" y="297"/>
                        </a:lnTo>
                        <a:lnTo>
                          <a:pt x="487" y="298"/>
                        </a:lnTo>
                        <a:lnTo>
                          <a:pt x="486" y="297"/>
                        </a:lnTo>
                        <a:lnTo>
                          <a:pt x="486" y="297"/>
                        </a:lnTo>
                        <a:lnTo>
                          <a:pt x="485" y="295"/>
                        </a:lnTo>
                        <a:lnTo>
                          <a:pt x="485" y="293"/>
                        </a:lnTo>
                        <a:lnTo>
                          <a:pt x="485" y="291"/>
                        </a:lnTo>
                        <a:lnTo>
                          <a:pt x="485" y="290"/>
                        </a:lnTo>
                        <a:lnTo>
                          <a:pt x="485" y="290"/>
                        </a:lnTo>
                        <a:lnTo>
                          <a:pt x="483" y="288"/>
                        </a:lnTo>
                        <a:lnTo>
                          <a:pt x="481" y="288"/>
                        </a:lnTo>
                        <a:lnTo>
                          <a:pt x="477" y="287"/>
                        </a:lnTo>
                        <a:lnTo>
                          <a:pt x="475" y="287"/>
                        </a:lnTo>
                        <a:lnTo>
                          <a:pt x="472" y="286"/>
                        </a:lnTo>
                        <a:lnTo>
                          <a:pt x="471" y="286"/>
                        </a:lnTo>
                        <a:lnTo>
                          <a:pt x="470" y="287"/>
                        </a:lnTo>
                        <a:lnTo>
                          <a:pt x="468" y="288"/>
                        </a:lnTo>
                        <a:lnTo>
                          <a:pt x="468" y="290"/>
                        </a:lnTo>
                        <a:lnTo>
                          <a:pt x="470" y="291"/>
                        </a:lnTo>
                        <a:lnTo>
                          <a:pt x="470" y="292"/>
                        </a:lnTo>
                        <a:lnTo>
                          <a:pt x="471" y="293"/>
                        </a:lnTo>
                        <a:lnTo>
                          <a:pt x="470" y="295"/>
                        </a:lnTo>
                        <a:lnTo>
                          <a:pt x="470" y="295"/>
                        </a:lnTo>
                        <a:lnTo>
                          <a:pt x="466" y="290"/>
                        </a:lnTo>
                        <a:lnTo>
                          <a:pt x="467" y="288"/>
                        </a:lnTo>
                        <a:lnTo>
                          <a:pt x="468" y="287"/>
                        </a:lnTo>
                        <a:lnTo>
                          <a:pt x="470" y="286"/>
                        </a:lnTo>
                        <a:lnTo>
                          <a:pt x="471" y="286"/>
                        </a:lnTo>
                        <a:lnTo>
                          <a:pt x="470" y="285"/>
                        </a:lnTo>
                        <a:lnTo>
                          <a:pt x="467" y="285"/>
                        </a:lnTo>
                        <a:lnTo>
                          <a:pt x="465" y="286"/>
                        </a:lnTo>
                        <a:lnTo>
                          <a:pt x="463" y="288"/>
                        </a:lnTo>
                        <a:lnTo>
                          <a:pt x="461" y="292"/>
                        </a:lnTo>
                        <a:lnTo>
                          <a:pt x="460" y="292"/>
                        </a:lnTo>
                        <a:lnTo>
                          <a:pt x="460" y="291"/>
                        </a:lnTo>
                        <a:lnTo>
                          <a:pt x="460" y="290"/>
                        </a:lnTo>
                        <a:lnTo>
                          <a:pt x="460" y="290"/>
                        </a:lnTo>
                        <a:lnTo>
                          <a:pt x="457" y="288"/>
                        </a:lnTo>
                        <a:lnTo>
                          <a:pt x="455" y="287"/>
                        </a:lnTo>
                        <a:lnTo>
                          <a:pt x="452" y="287"/>
                        </a:lnTo>
                        <a:lnTo>
                          <a:pt x="451" y="287"/>
                        </a:lnTo>
                        <a:lnTo>
                          <a:pt x="450" y="287"/>
                        </a:lnTo>
                        <a:lnTo>
                          <a:pt x="448" y="287"/>
                        </a:lnTo>
                        <a:lnTo>
                          <a:pt x="447" y="287"/>
                        </a:lnTo>
                        <a:lnTo>
                          <a:pt x="446" y="288"/>
                        </a:lnTo>
                        <a:lnTo>
                          <a:pt x="445" y="290"/>
                        </a:lnTo>
                        <a:lnTo>
                          <a:pt x="445" y="291"/>
                        </a:lnTo>
                        <a:lnTo>
                          <a:pt x="445" y="292"/>
                        </a:lnTo>
                        <a:lnTo>
                          <a:pt x="446" y="293"/>
                        </a:lnTo>
                        <a:lnTo>
                          <a:pt x="448" y="295"/>
                        </a:lnTo>
                        <a:lnTo>
                          <a:pt x="450" y="295"/>
                        </a:lnTo>
                        <a:lnTo>
                          <a:pt x="452" y="296"/>
                        </a:lnTo>
                        <a:lnTo>
                          <a:pt x="453" y="296"/>
                        </a:lnTo>
                        <a:lnTo>
                          <a:pt x="453" y="297"/>
                        </a:lnTo>
                        <a:lnTo>
                          <a:pt x="453" y="298"/>
                        </a:lnTo>
                        <a:lnTo>
                          <a:pt x="453" y="298"/>
                        </a:lnTo>
                        <a:lnTo>
                          <a:pt x="452" y="298"/>
                        </a:lnTo>
                        <a:lnTo>
                          <a:pt x="450" y="297"/>
                        </a:lnTo>
                        <a:lnTo>
                          <a:pt x="448" y="296"/>
                        </a:lnTo>
                        <a:lnTo>
                          <a:pt x="446" y="295"/>
                        </a:lnTo>
                        <a:lnTo>
                          <a:pt x="443" y="295"/>
                        </a:lnTo>
                        <a:lnTo>
                          <a:pt x="442" y="296"/>
                        </a:lnTo>
                        <a:lnTo>
                          <a:pt x="442" y="296"/>
                        </a:lnTo>
                        <a:lnTo>
                          <a:pt x="442" y="297"/>
                        </a:lnTo>
                        <a:lnTo>
                          <a:pt x="442" y="298"/>
                        </a:lnTo>
                        <a:lnTo>
                          <a:pt x="442" y="300"/>
                        </a:lnTo>
                        <a:lnTo>
                          <a:pt x="441" y="301"/>
                        </a:lnTo>
                        <a:lnTo>
                          <a:pt x="438" y="302"/>
                        </a:lnTo>
                        <a:lnTo>
                          <a:pt x="438" y="302"/>
                        </a:lnTo>
                        <a:lnTo>
                          <a:pt x="437" y="302"/>
                        </a:lnTo>
                        <a:lnTo>
                          <a:pt x="437" y="301"/>
                        </a:lnTo>
                        <a:lnTo>
                          <a:pt x="437" y="300"/>
                        </a:lnTo>
                        <a:lnTo>
                          <a:pt x="437" y="298"/>
                        </a:lnTo>
                        <a:lnTo>
                          <a:pt x="437" y="297"/>
                        </a:lnTo>
                        <a:lnTo>
                          <a:pt x="437" y="296"/>
                        </a:lnTo>
                        <a:lnTo>
                          <a:pt x="436" y="295"/>
                        </a:lnTo>
                        <a:lnTo>
                          <a:pt x="435" y="295"/>
                        </a:lnTo>
                        <a:lnTo>
                          <a:pt x="432" y="296"/>
                        </a:lnTo>
                        <a:lnTo>
                          <a:pt x="432" y="297"/>
                        </a:lnTo>
                        <a:lnTo>
                          <a:pt x="431" y="298"/>
                        </a:lnTo>
                        <a:lnTo>
                          <a:pt x="431" y="298"/>
                        </a:lnTo>
                        <a:lnTo>
                          <a:pt x="428" y="298"/>
                        </a:lnTo>
                        <a:lnTo>
                          <a:pt x="426" y="301"/>
                        </a:lnTo>
                        <a:lnTo>
                          <a:pt x="425" y="302"/>
                        </a:lnTo>
                        <a:lnTo>
                          <a:pt x="423" y="303"/>
                        </a:lnTo>
                        <a:lnTo>
                          <a:pt x="423" y="303"/>
                        </a:lnTo>
                        <a:lnTo>
                          <a:pt x="421" y="302"/>
                        </a:lnTo>
                        <a:lnTo>
                          <a:pt x="418" y="302"/>
                        </a:lnTo>
                        <a:lnTo>
                          <a:pt x="417" y="302"/>
                        </a:lnTo>
                        <a:lnTo>
                          <a:pt x="415" y="302"/>
                        </a:lnTo>
                        <a:lnTo>
                          <a:pt x="415" y="303"/>
                        </a:lnTo>
                        <a:lnTo>
                          <a:pt x="416" y="306"/>
                        </a:lnTo>
                        <a:lnTo>
                          <a:pt x="418" y="308"/>
                        </a:lnTo>
                        <a:lnTo>
                          <a:pt x="421" y="310"/>
                        </a:lnTo>
                        <a:lnTo>
                          <a:pt x="425" y="311"/>
                        </a:lnTo>
                        <a:lnTo>
                          <a:pt x="427" y="312"/>
                        </a:lnTo>
                        <a:lnTo>
                          <a:pt x="431" y="315"/>
                        </a:lnTo>
                        <a:lnTo>
                          <a:pt x="431" y="315"/>
                        </a:lnTo>
                        <a:lnTo>
                          <a:pt x="430" y="315"/>
                        </a:lnTo>
                        <a:lnTo>
                          <a:pt x="428" y="315"/>
                        </a:lnTo>
                        <a:lnTo>
                          <a:pt x="426" y="315"/>
                        </a:lnTo>
                        <a:lnTo>
                          <a:pt x="423" y="313"/>
                        </a:lnTo>
                        <a:lnTo>
                          <a:pt x="420" y="313"/>
                        </a:lnTo>
                        <a:lnTo>
                          <a:pt x="417" y="312"/>
                        </a:lnTo>
                        <a:lnTo>
                          <a:pt x="415" y="312"/>
                        </a:lnTo>
                        <a:lnTo>
                          <a:pt x="413" y="312"/>
                        </a:lnTo>
                        <a:lnTo>
                          <a:pt x="412" y="313"/>
                        </a:lnTo>
                        <a:lnTo>
                          <a:pt x="413" y="315"/>
                        </a:lnTo>
                        <a:lnTo>
                          <a:pt x="415" y="315"/>
                        </a:lnTo>
                        <a:lnTo>
                          <a:pt x="417" y="316"/>
                        </a:lnTo>
                        <a:lnTo>
                          <a:pt x="418" y="316"/>
                        </a:lnTo>
                        <a:lnTo>
                          <a:pt x="421" y="316"/>
                        </a:lnTo>
                        <a:lnTo>
                          <a:pt x="422" y="316"/>
                        </a:lnTo>
                        <a:lnTo>
                          <a:pt x="422" y="317"/>
                        </a:lnTo>
                        <a:lnTo>
                          <a:pt x="422" y="318"/>
                        </a:lnTo>
                        <a:lnTo>
                          <a:pt x="423" y="318"/>
                        </a:lnTo>
                        <a:lnTo>
                          <a:pt x="425" y="318"/>
                        </a:lnTo>
                        <a:lnTo>
                          <a:pt x="425" y="318"/>
                        </a:lnTo>
                        <a:lnTo>
                          <a:pt x="423" y="318"/>
                        </a:lnTo>
                        <a:lnTo>
                          <a:pt x="422" y="318"/>
                        </a:lnTo>
                        <a:lnTo>
                          <a:pt x="421" y="318"/>
                        </a:lnTo>
                        <a:lnTo>
                          <a:pt x="420" y="318"/>
                        </a:lnTo>
                        <a:lnTo>
                          <a:pt x="417" y="320"/>
                        </a:lnTo>
                        <a:lnTo>
                          <a:pt x="415" y="320"/>
                        </a:lnTo>
                        <a:lnTo>
                          <a:pt x="412" y="320"/>
                        </a:lnTo>
                        <a:lnTo>
                          <a:pt x="410" y="318"/>
                        </a:lnTo>
                        <a:lnTo>
                          <a:pt x="407" y="317"/>
                        </a:lnTo>
                        <a:lnTo>
                          <a:pt x="405" y="317"/>
                        </a:lnTo>
                        <a:lnTo>
                          <a:pt x="402" y="317"/>
                        </a:lnTo>
                        <a:lnTo>
                          <a:pt x="401" y="318"/>
                        </a:lnTo>
                        <a:lnTo>
                          <a:pt x="400" y="321"/>
                        </a:lnTo>
                        <a:lnTo>
                          <a:pt x="400" y="322"/>
                        </a:lnTo>
                        <a:lnTo>
                          <a:pt x="401" y="323"/>
                        </a:lnTo>
                        <a:lnTo>
                          <a:pt x="402" y="325"/>
                        </a:lnTo>
                        <a:lnTo>
                          <a:pt x="405" y="325"/>
                        </a:lnTo>
                        <a:lnTo>
                          <a:pt x="406" y="325"/>
                        </a:lnTo>
                        <a:lnTo>
                          <a:pt x="407" y="325"/>
                        </a:lnTo>
                        <a:lnTo>
                          <a:pt x="408" y="326"/>
                        </a:lnTo>
                        <a:lnTo>
                          <a:pt x="407" y="326"/>
                        </a:lnTo>
                        <a:lnTo>
                          <a:pt x="406" y="326"/>
                        </a:lnTo>
                        <a:lnTo>
                          <a:pt x="405" y="326"/>
                        </a:lnTo>
                        <a:lnTo>
                          <a:pt x="403" y="326"/>
                        </a:lnTo>
                        <a:lnTo>
                          <a:pt x="401" y="326"/>
                        </a:lnTo>
                        <a:lnTo>
                          <a:pt x="400" y="327"/>
                        </a:lnTo>
                        <a:lnTo>
                          <a:pt x="400" y="328"/>
                        </a:lnTo>
                        <a:lnTo>
                          <a:pt x="401" y="330"/>
                        </a:lnTo>
                        <a:lnTo>
                          <a:pt x="402" y="331"/>
                        </a:lnTo>
                        <a:lnTo>
                          <a:pt x="405" y="331"/>
                        </a:lnTo>
                        <a:lnTo>
                          <a:pt x="407" y="331"/>
                        </a:lnTo>
                        <a:lnTo>
                          <a:pt x="410" y="330"/>
                        </a:lnTo>
                        <a:lnTo>
                          <a:pt x="410" y="330"/>
                        </a:lnTo>
                        <a:lnTo>
                          <a:pt x="413" y="327"/>
                        </a:lnTo>
                        <a:lnTo>
                          <a:pt x="415" y="327"/>
                        </a:lnTo>
                        <a:lnTo>
                          <a:pt x="416" y="326"/>
                        </a:lnTo>
                        <a:lnTo>
                          <a:pt x="416" y="327"/>
                        </a:lnTo>
                        <a:lnTo>
                          <a:pt x="415" y="327"/>
                        </a:lnTo>
                        <a:lnTo>
                          <a:pt x="413" y="328"/>
                        </a:lnTo>
                        <a:lnTo>
                          <a:pt x="411" y="328"/>
                        </a:lnTo>
                        <a:lnTo>
                          <a:pt x="410" y="330"/>
                        </a:lnTo>
                        <a:lnTo>
                          <a:pt x="410" y="331"/>
                        </a:lnTo>
                        <a:lnTo>
                          <a:pt x="411" y="331"/>
                        </a:lnTo>
                        <a:lnTo>
                          <a:pt x="413" y="332"/>
                        </a:lnTo>
                        <a:lnTo>
                          <a:pt x="416" y="332"/>
                        </a:lnTo>
                        <a:lnTo>
                          <a:pt x="417" y="333"/>
                        </a:lnTo>
                        <a:lnTo>
                          <a:pt x="417" y="333"/>
                        </a:lnTo>
                        <a:lnTo>
                          <a:pt x="417" y="333"/>
                        </a:lnTo>
                        <a:lnTo>
                          <a:pt x="415" y="333"/>
                        </a:lnTo>
                        <a:lnTo>
                          <a:pt x="412" y="332"/>
                        </a:lnTo>
                        <a:lnTo>
                          <a:pt x="410" y="331"/>
                        </a:lnTo>
                        <a:lnTo>
                          <a:pt x="407" y="331"/>
                        </a:lnTo>
                        <a:lnTo>
                          <a:pt x="405" y="331"/>
                        </a:lnTo>
                        <a:lnTo>
                          <a:pt x="403" y="332"/>
                        </a:lnTo>
                        <a:lnTo>
                          <a:pt x="402" y="332"/>
                        </a:lnTo>
                        <a:lnTo>
                          <a:pt x="401" y="333"/>
                        </a:lnTo>
                        <a:lnTo>
                          <a:pt x="402" y="336"/>
                        </a:lnTo>
                        <a:lnTo>
                          <a:pt x="402" y="337"/>
                        </a:lnTo>
                        <a:lnTo>
                          <a:pt x="403" y="337"/>
                        </a:lnTo>
                        <a:lnTo>
                          <a:pt x="406" y="337"/>
                        </a:lnTo>
                        <a:lnTo>
                          <a:pt x="406" y="337"/>
                        </a:lnTo>
                        <a:lnTo>
                          <a:pt x="406" y="338"/>
                        </a:lnTo>
                        <a:lnTo>
                          <a:pt x="405" y="338"/>
                        </a:lnTo>
                        <a:lnTo>
                          <a:pt x="402" y="338"/>
                        </a:lnTo>
                        <a:lnTo>
                          <a:pt x="401" y="337"/>
                        </a:lnTo>
                        <a:lnTo>
                          <a:pt x="401" y="335"/>
                        </a:lnTo>
                        <a:lnTo>
                          <a:pt x="400" y="333"/>
                        </a:lnTo>
                        <a:lnTo>
                          <a:pt x="397" y="331"/>
                        </a:lnTo>
                        <a:lnTo>
                          <a:pt x="396" y="331"/>
                        </a:lnTo>
                        <a:lnTo>
                          <a:pt x="395" y="331"/>
                        </a:lnTo>
                        <a:lnTo>
                          <a:pt x="393" y="331"/>
                        </a:lnTo>
                        <a:lnTo>
                          <a:pt x="393" y="331"/>
                        </a:lnTo>
                        <a:lnTo>
                          <a:pt x="393" y="332"/>
                        </a:lnTo>
                        <a:lnTo>
                          <a:pt x="395" y="335"/>
                        </a:lnTo>
                        <a:lnTo>
                          <a:pt x="396" y="336"/>
                        </a:lnTo>
                        <a:lnTo>
                          <a:pt x="397" y="337"/>
                        </a:lnTo>
                        <a:lnTo>
                          <a:pt x="398" y="340"/>
                        </a:lnTo>
                        <a:lnTo>
                          <a:pt x="397" y="341"/>
                        </a:lnTo>
                        <a:lnTo>
                          <a:pt x="397" y="341"/>
                        </a:lnTo>
                        <a:lnTo>
                          <a:pt x="396" y="342"/>
                        </a:lnTo>
                        <a:lnTo>
                          <a:pt x="393" y="342"/>
                        </a:lnTo>
                        <a:lnTo>
                          <a:pt x="392" y="343"/>
                        </a:lnTo>
                        <a:lnTo>
                          <a:pt x="391" y="345"/>
                        </a:lnTo>
                        <a:lnTo>
                          <a:pt x="391" y="346"/>
                        </a:lnTo>
                        <a:lnTo>
                          <a:pt x="391" y="347"/>
                        </a:lnTo>
                        <a:lnTo>
                          <a:pt x="395" y="348"/>
                        </a:lnTo>
                        <a:lnTo>
                          <a:pt x="397" y="348"/>
                        </a:lnTo>
                        <a:lnTo>
                          <a:pt x="400" y="347"/>
                        </a:lnTo>
                        <a:lnTo>
                          <a:pt x="402" y="347"/>
                        </a:lnTo>
                        <a:lnTo>
                          <a:pt x="403" y="346"/>
                        </a:lnTo>
                        <a:lnTo>
                          <a:pt x="406" y="346"/>
                        </a:lnTo>
                        <a:lnTo>
                          <a:pt x="408" y="347"/>
                        </a:lnTo>
                        <a:lnTo>
                          <a:pt x="408" y="347"/>
                        </a:lnTo>
                        <a:lnTo>
                          <a:pt x="410" y="348"/>
                        </a:lnTo>
                        <a:lnTo>
                          <a:pt x="408" y="348"/>
                        </a:lnTo>
                        <a:lnTo>
                          <a:pt x="408" y="350"/>
                        </a:lnTo>
                        <a:lnTo>
                          <a:pt x="406" y="351"/>
                        </a:lnTo>
                        <a:lnTo>
                          <a:pt x="403" y="351"/>
                        </a:lnTo>
                        <a:lnTo>
                          <a:pt x="402" y="352"/>
                        </a:lnTo>
                        <a:lnTo>
                          <a:pt x="402" y="352"/>
                        </a:lnTo>
                        <a:lnTo>
                          <a:pt x="408" y="352"/>
                        </a:lnTo>
                        <a:lnTo>
                          <a:pt x="415" y="353"/>
                        </a:lnTo>
                        <a:lnTo>
                          <a:pt x="421" y="353"/>
                        </a:lnTo>
                        <a:lnTo>
                          <a:pt x="425" y="353"/>
                        </a:lnTo>
                        <a:lnTo>
                          <a:pt x="427" y="352"/>
                        </a:lnTo>
                        <a:lnTo>
                          <a:pt x="428" y="351"/>
                        </a:lnTo>
                        <a:lnTo>
                          <a:pt x="431" y="350"/>
                        </a:lnTo>
                        <a:lnTo>
                          <a:pt x="432" y="350"/>
                        </a:lnTo>
                        <a:lnTo>
                          <a:pt x="435" y="350"/>
                        </a:lnTo>
                        <a:lnTo>
                          <a:pt x="435" y="351"/>
                        </a:lnTo>
                        <a:lnTo>
                          <a:pt x="433" y="351"/>
                        </a:lnTo>
                        <a:lnTo>
                          <a:pt x="432" y="352"/>
                        </a:lnTo>
                        <a:lnTo>
                          <a:pt x="431" y="352"/>
                        </a:lnTo>
                        <a:lnTo>
                          <a:pt x="430" y="353"/>
                        </a:lnTo>
                        <a:lnTo>
                          <a:pt x="428" y="353"/>
                        </a:lnTo>
                        <a:lnTo>
                          <a:pt x="430" y="353"/>
                        </a:lnTo>
                        <a:lnTo>
                          <a:pt x="430" y="353"/>
                        </a:lnTo>
                        <a:lnTo>
                          <a:pt x="431" y="353"/>
                        </a:lnTo>
                        <a:lnTo>
                          <a:pt x="430" y="353"/>
                        </a:lnTo>
                        <a:lnTo>
                          <a:pt x="430" y="355"/>
                        </a:lnTo>
                        <a:lnTo>
                          <a:pt x="427" y="356"/>
                        </a:lnTo>
                        <a:lnTo>
                          <a:pt x="426" y="357"/>
                        </a:lnTo>
                        <a:lnTo>
                          <a:pt x="423" y="357"/>
                        </a:lnTo>
                        <a:lnTo>
                          <a:pt x="421" y="356"/>
                        </a:lnTo>
                        <a:lnTo>
                          <a:pt x="418" y="356"/>
                        </a:lnTo>
                        <a:lnTo>
                          <a:pt x="416" y="356"/>
                        </a:lnTo>
                        <a:lnTo>
                          <a:pt x="415" y="356"/>
                        </a:lnTo>
                        <a:lnTo>
                          <a:pt x="413" y="356"/>
                        </a:lnTo>
                        <a:lnTo>
                          <a:pt x="413" y="357"/>
                        </a:lnTo>
                        <a:lnTo>
                          <a:pt x="413" y="357"/>
                        </a:lnTo>
                        <a:lnTo>
                          <a:pt x="413" y="358"/>
                        </a:lnTo>
                        <a:lnTo>
                          <a:pt x="415" y="360"/>
                        </a:lnTo>
                        <a:lnTo>
                          <a:pt x="416" y="360"/>
                        </a:lnTo>
                        <a:lnTo>
                          <a:pt x="418" y="360"/>
                        </a:lnTo>
                        <a:lnTo>
                          <a:pt x="421" y="360"/>
                        </a:lnTo>
                        <a:lnTo>
                          <a:pt x="422" y="361"/>
                        </a:lnTo>
                        <a:lnTo>
                          <a:pt x="421" y="362"/>
                        </a:lnTo>
                        <a:lnTo>
                          <a:pt x="420" y="362"/>
                        </a:lnTo>
                        <a:lnTo>
                          <a:pt x="418" y="362"/>
                        </a:lnTo>
                        <a:lnTo>
                          <a:pt x="416" y="361"/>
                        </a:lnTo>
                        <a:lnTo>
                          <a:pt x="415" y="361"/>
                        </a:lnTo>
                        <a:lnTo>
                          <a:pt x="413" y="361"/>
                        </a:lnTo>
                        <a:lnTo>
                          <a:pt x="411" y="365"/>
                        </a:lnTo>
                        <a:lnTo>
                          <a:pt x="410" y="362"/>
                        </a:lnTo>
                        <a:lnTo>
                          <a:pt x="410" y="361"/>
                        </a:lnTo>
                        <a:lnTo>
                          <a:pt x="410" y="360"/>
                        </a:lnTo>
                        <a:lnTo>
                          <a:pt x="411" y="358"/>
                        </a:lnTo>
                        <a:lnTo>
                          <a:pt x="412" y="357"/>
                        </a:lnTo>
                        <a:lnTo>
                          <a:pt x="413" y="357"/>
                        </a:lnTo>
                        <a:lnTo>
                          <a:pt x="413" y="356"/>
                        </a:lnTo>
                        <a:lnTo>
                          <a:pt x="412" y="356"/>
                        </a:lnTo>
                        <a:lnTo>
                          <a:pt x="411" y="355"/>
                        </a:lnTo>
                        <a:lnTo>
                          <a:pt x="407" y="355"/>
                        </a:lnTo>
                        <a:lnTo>
                          <a:pt x="400" y="357"/>
                        </a:lnTo>
                        <a:lnTo>
                          <a:pt x="391" y="360"/>
                        </a:lnTo>
                        <a:lnTo>
                          <a:pt x="383" y="361"/>
                        </a:lnTo>
                        <a:lnTo>
                          <a:pt x="378" y="363"/>
                        </a:lnTo>
                        <a:lnTo>
                          <a:pt x="378" y="363"/>
                        </a:lnTo>
                        <a:lnTo>
                          <a:pt x="377" y="363"/>
                        </a:lnTo>
                        <a:lnTo>
                          <a:pt x="376" y="365"/>
                        </a:lnTo>
                        <a:lnTo>
                          <a:pt x="377" y="366"/>
                        </a:lnTo>
                        <a:lnTo>
                          <a:pt x="378" y="367"/>
                        </a:lnTo>
                        <a:lnTo>
                          <a:pt x="380" y="367"/>
                        </a:lnTo>
                        <a:lnTo>
                          <a:pt x="382" y="367"/>
                        </a:lnTo>
                        <a:lnTo>
                          <a:pt x="385" y="366"/>
                        </a:lnTo>
                        <a:lnTo>
                          <a:pt x="387" y="365"/>
                        </a:lnTo>
                        <a:lnTo>
                          <a:pt x="388" y="365"/>
                        </a:lnTo>
                        <a:lnTo>
                          <a:pt x="390" y="365"/>
                        </a:lnTo>
                        <a:lnTo>
                          <a:pt x="390" y="365"/>
                        </a:lnTo>
                        <a:lnTo>
                          <a:pt x="390" y="366"/>
                        </a:lnTo>
                        <a:lnTo>
                          <a:pt x="388" y="367"/>
                        </a:lnTo>
                        <a:lnTo>
                          <a:pt x="387" y="370"/>
                        </a:lnTo>
                        <a:lnTo>
                          <a:pt x="386" y="371"/>
                        </a:lnTo>
                        <a:lnTo>
                          <a:pt x="386" y="371"/>
                        </a:lnTo>
                        <a:lnTo>
                          <a:pt x="386" y="372"/>
                        </a:lnTo>
                        <a:lnTo>
                          <a:pt x="387" y="373"/>
                        </a:lnTo>
                        <a:lnTo>
                          <a:pt x="390" y="375"/>
                        </a:lnTo>
                        <a:lnTo>
                          <a:pt x="392" y="376"/>
                        </a:lnTo>
                        <a:lnTo>
                          <a:pt x="393" y="378"/>
                        </a:lnTo>
                        <a:lnTo>
                          <a:pt x="395" y="380"/>
                        </a:lnTo>
                        <a:lnTo>
                          <a:pt x="393" y="380"/>
                        </a:lnTo>
                        <a:lnTo>
                          <a:pt x="392" y="380"/>
                        </a:lnTo>
                        <a:lnTo>
                          <a:pt x="390" y="380"/>
                        </a:lnTo>
                        <a:lnTo>
                          <a:pt x="388" y="378"/>
                        </a:lnTo>
                        <a:lnTo>
                          <a:pt x="386" y="376"/>
                        </a:lnTo>
                        <a:lnTo>
                          <a:pt x="385" y="375"/>
                        </a:lnTo>
                        <a:lnTo>
                          <a:pt x="382" y="373"/>
                        </a:lnTo>
                        <a:lnTo>
                          <a:pt x="381" y="373"/>
                        </a:lnTo>
                        <a:lnTo>
                          <a:pt x="378" y="373"/>
                        </a:lnTo>
                        <a:lnTo>
                          <a:pt x="376" y="376"/>
                        </a:lnTo>
                        <a:lnTo>
                          <a:pt x="373" y="377"/>
                        </a:lnTo>
                        <a:lnTo>
                          <a:pt x="373" y="380"/>
                        </a:lnTo>
                        <a:lnTo>
                          <a:pt x="373" y="381"/>
                        </a:lnTo>
                        <a:lnTo>
                          <a:pt x="375" y="382"/>
                        </a:lnTo>
                        <a:lnTo>
                          <a:pt x="376" y="383"/>
                        </a:lnTo>
                        <a:lnTo>
                          <a:pt x="376" y="383"/>
                        </a:lnTo>
                        <a:lnTo>
                          <a:pt x="377" y="385"/>
                        </a:lnTo>
                        <a:lnTo>
                          <a:pt x="376" y="386"/>
                        </a:lnTo>
                        <a:lnTo>
                          <a:pt x="376" y="386"/>
                        </a:lnTo>
                        <a:lnTo>
                          <a:pt x="375" y="386"/>
                        </a:lnTo>
                        <a:lnTo>
                          <a:pt x="373" y="385"/>
                        </a:lnTo>
                        <a:lnTo>
                          <a:pt x="372" y="385"/>
                        </a:lnTo>
                        <a:lnTo>
                          <a:pt x="371" y="386"/>
                        </a:lnTo>
                        <a:lnTo>
                          <a:pt x="370" y="387"/>
                        </a:lnTo>
                        <a:lnTo>
                          <a:pt x="370" y="388"/>
                        </a:lnTo>
                        <a:lnTo>
                          <a:pt x="371" y="391"/>
                        </a:lnTo>
                        <a:lnTo>
                          <a:pt x="372" y="392"/>
                        </a:lnTo>
                        <a:lnTo>
                          <a:pt x="373" y="395"/>
                        </a:lnTo>
                        <a:lnTo>
                          <a:pt x="375" y="396"/>
                        </a:lnTo>
                        <a:lnTo>
                          <a:pt x="376" y="396"/>
                        </a:lnTo>
                        <a:lnTo>
                          <a:pt x="377" y="396"/>
                        </a:lnTo>
                        <a:lnTo>
                          <a:pt x="377" y="397"/>
                        </a:lnTo>
                        <a:lnTo>
                          <a:pt x="378" y="397"/>
                        </a:lnTo>
                        <a:lnTo>
                          <a:pt x="378" y="397"/>
                        </a:lnTo>
                        <a:lnTo>
                          <a:pt x="376" y="397"/>
                        </a:lnTo>
                        <a:lnTo>
                          <a:pt x="373" y="396"/>
                        </a:lnTo>
                        <a:lnTo>
                          <a:pt x="372" y="395"/>
                        </a:lnTo>
                        <a:lnTo>
                          <a:pt x="372" y="393"/>
                        </a:lnTo>
                        <a:lnTo>
                          <a:pt x="371" y="392"/>
                        </a:lnTo>
                        <a:lnTo>
                          <a:pt x="371" y="390"/>
                        </a:lnTo>
                        <a:lnTo>
                          <a:pt x="370" y="390"/>
                        </a:lnTo>
                        <a:lnTo>
                          <a:pt x="368" y="388"/>
                        </a:lnTo>
                        <a:lnTo>
                          <a:pt x="367" y="390"/>
                        </a:lnTo>
                        <a:lnTo>
                          <a:pt x="365" y="391"/>
                        </a:lnTo>
                        <a:lnTo>
                          <a:pt x="363" y="393"/>
                        </a:lnTo>
                        <a:lnTo>
                          <a:pt x="361" y="396"/>
                        </a:lnTo>
                        <a:lnTo>
                          <a:pt x="361" y="398"/>
                        </a:lnTo>
                        <a:lnTo>
                          <a:pt x="361" y="400"/>
                        </a:lnTo>
                        <a:lnTo>
                          <a:pt x="362" y="400"/>
                        </a:lnTo>
                        <a:lnTo>
                          <a:pt x="363" y="400"/>
                        </a:lnTo>
                        <a:lnTo>
                          <a:pt x="363" y="400"/>
                        </a:lnTo>
                        <a:lnTo>
                          <a:pt x="363" y="401"/>
                        </a:lnTo>
                        <a:lnTo>
                          <a:pt x="362" y="401"/>
                        </a:lnTo>
                        <a:lnTo>
                          <a:pt x="362" y="402"/>
                        </a:lnTo>
                        <a:lnTo>
                          <a:pt x="362" y="405"/>
                        </a:lnTo>
                        <a:lnTo>
                          <a:pt x="363" y="405"/>
                        </a:lnTo>
                        <a:lnTo>
                          <a:pt x="363" y="405"/>
                        </a:lnTo>
                        <a:lnTo>
                          <a:pt x="365" y="405"/>
                        </a:lnTo>
                        <a:lnTo>
                          <a:pt x="366" y="403"/>
                        </a:lnTo>
                        <a:lnTo>
                          <a:pt x="367" y="402"/>
                        </a:lnTo>
                        <a:lnTo>
                          <a:pt x="367" y="401"/>
                        </a:lnTo>
                        <a:lnTo>
                          <a:pt x="368" y="401"/>
                        </a:lnTo>
                        <a:lnTo>
                          <a:pt x="370" y="401"/>
                        </a:lnTo>
                        <a:lnTo>
                          <a:pt x="370" y="401"/>
                        </a:lnTo>
                        <a:lnTo>
                          <a:pt x="370" y="401"/>
                        </a:lnTo>
                        <a:lnTo>
                          <a:pt x="371" y="401"/>
                        </a:lnTo>
                        <a:lnTo>
                          <a:pt x="371" y="402"/>
                        </a:lnTo>
                        <a:lnTo>
                          <a:pt x="371" y="403"/>
                        </a:lnTo>
                        <a:lnTo>
                          <a:pt x="371" y="405"/>
                        </a:lnTo>
                        <a:lnTo>
                          <a:pt x="371" y="407"/>
                        </a:lnTo>
                        <a:lnTo>
                          <a:pt x="370" y="408"/>
                        </a:lnTo>
                        <a:lnTo>
                          <a:pt x="371" y="408"/>
                        </a:lnTo>
                        <a:lnTo>
                          <a:pt x="372" y="410"/>
                        </a:lnTo>
                        <a:lnTo>
                          <a:pt x="373" y="411"/>
                        </a:lnTo>
                        <a:lnTo>
                          <a:pt x="377" y="411"/>
                        </a:lnTo>
                        <a:lnTo>
                          <a:pt x="377" y="411"/>
                        </a:lnTo>
                        <a:lnTo>
                          <a:pt x="376" y="411"/>
                        </a:lnTo>
                        <a:lnTo>
                          <a:pt x="375" y="411"/>
                        </a:lnTo>
                        <a:lnTo>
                          <a:pt x="373" y="411"/>
                        </a:lnTo>
                        <a:lnTo>
                          <a:pt x="372" y="411"/>
                        </a:lnTo>
                        <a:lnTo>
                          <a:pt x="371" y="412"/>
                        </a:lnTo>
                        <a:lnTo>
                          <a:pt x="371" y="413"/>
                        </a:lnTo>
                        <a:lnTo>
                          <a:pt x="372" y="413"/>
                        </a:lnTo>
                        <a:lnTo>
                          <a:pt x="372" y="416"/>
                        </a:lnTo>
                        <a:lnTo>
                          <a:pt x="373" y="417"/>
                        </a:lnTo>
                        <a:lnTo>
                          <a:pt x="373" y="418"/>
                        </a:lnTo>
                        <a:lnTo>
                          <a:pt x="373" y="420"/>
                        </a:lnTo>
                        <a:lnTo>
                          <a:pt x="372" y="420"/>
                        </a:lnTo>
                        <a:lnTo>
                          <a:pt x="370" y="420"/>
                        </a:lnTo>
                        <a:lnTo>
                          <a:pt x="368" y="420"/>
                        </a:lnTo>
                        <a:lnTo>
                          <a:pt x="367" y="418"/>
                        </a:lnTo>
                        <a:lnTo>
                          <a:pt x="366" y="417"/>
                        </a:lnTo>
                        <a:lnTo>
                          <a:pt x="365" y="417"/>
                        </a:lnTo>
                        <a:lnTo>
                          <a:pt x="363" y="418"/>
                        </a:lnTo>
                        <a:lnTo>
                          <a:pt x="362" y="418"/>
                        </a:lnTo>
                        <a:lnTo>
                          <a:pt x="362" y="420"/>
                        </a:lnTo>
                        <a:lnTo>
                          <a:pt x="362" y="420"/>
                        </a:lnTo>
                        <a:lnTo>
                          <a:pt x="362" y="420"/>
                        </a:lnTo>
                        <a:lnTo>
                          <a:pt x="363" y="420"/>
                        </a:lnTo>
                        <a:lnTo>
                          <a:pt x="363" y="418"/>
                        </a:lnTo>
                        <a:lnTo>
                          <a:pt x="365" y="420"/>
                        </a:lnTo>
                        <a:lnTo>
                          <a:pt x="363" y="420"/>
                        </a:lnTo>
                        <a:lnTo>
                          <a:pt x="362" y="421"/>
                        </a:lnTo>
                        <a:lnTo>
                          <a:pt x="360" y="422"/>
                        </a:lnTo>
                        <a:lnTo>
                          <a:pt x="359" y="423"/>
                        </a:lnTo>
                        <a:lnTo>
                          <a:pt x="356" y="423"/>
                        </a:lnTo>
                        <a:lnTo>
                          <a:pt x="356" y="425"/>
                        </a:lnTo>
                        <a:lnTo>
                          <a:pt x="363" y="425"/>
                        </a:lnTo>
                        <a:lnTo>
                          <a:pt x="368" y="426"/>
                        </a:lnTo>
                        <a:lnTo>
                          <a:pt x="372" y="426"/>
                        </a:lnTo>
                        <a:lnTo>
                          <a:pt x="372" y="426"/>
                        </a:lnTo>
                        <a:lnTo>
                          <a:pt x="372" y="426"/>
                        </a:lnTo>
                        <a:lnTo>
                          <a:pt x="370" y="427"/>
                        </a:lnTo>
                        <a:lnTo>
                          <a:pt x="367" y="426"/>
                        </a:lnTo>
                        <a:lnTo>
                          <a:pt x="365" y="426"/>
                        </a:lnTo>
                        <a:lnTo>
                          <a:pt x="363" y="426"/>
                        </a:lnTo>
                        <a:lnTo>
                          <a:pt x="362" y="426"/>
                        </a:lnTo>
                        <a:lnTo>
                          <a:pt x="362" y="426"/>
                        </a:lnTo>
                        <a:lnTo>
                          <a:pt x="363" y="427"/>
                        </a:lnTo>
                        <a:lnTo>
                          <a:pt x="363" y="428"/>
                        </a:lnTo>
                        <a:lnTo>
                          <a:pt x="363" y="431"/>
                        </a:lnTo>
                        <a:lnTo>
                          <a:pt x="363" y="431"/>
                        </a:lnTo>
                        <a:lnTo>
                          <a:pt x="362" y="431"/>
                        </a:lnTo>
                        <a:lnTo>
                          <a:pt x="361" y="431"/>
                        </a:lnTo>
                        <a:lnTo>
                          <a:pt x="359" y="431"/>
                        </a:lnTo>
                        <a:lnTo>
                          <a:pt x="359" y="432"/>
                        </a:lnTo>
                        <a:lnTo>
                          <a:pt x="359" y="433"/>
                        </a:lnTo>
                        <a:lnTo>
                          <a:pt x="360" y="435"/>
                        </a:lnTo>
                        <a:lnTo>
                          <a:pt x="361" y="435"/>
                        </a:lnTo>
                        <a:lnTo>
                          <a:pt x="363" y="433"/>
                        </a:lnTo>
                        <a:lnTo>
                          <a:pt x="367" y="432"/>
                        </a:lnTo>
                        <a:lnTo>
                          <a:pt x="370" y="431"/>
                        </a:lnTo>
                        <a:lnTo>
                          <a:pt x="372" y="430"/>
                        </a:lnTo>
                        <a:lnTo>
                          <a:pt x="375" y="427"/>
                        </a:lnTo>
                        <a:lnTo>
                          <a:pt x="376" y="427"/>
                        </a:lnTo>
                        <a:lnTo>
                          <a:pt x="377" y="427"/>
                        </a:lnTo>
                        <a:lnTo>
                          <a:pt x="373" y="432"/>
                        </a:lnTo>
                        <a:lnTo>
                          <a:pt x="368" y="435"/>
                        </a:lnTo>
                        <a:lnTo>
                          <a:pt x="362" y="436"/>
                        </a:lnTo>
                        <a:lnTo>
                          <a:pt x="356" y="437"/>
                        </a:lnTo>
                        <a:lnTo>
                          <a:pt x="351" y="440"/>
                        </a:lnTo>
                        <a:lnTo>
                          <a:pt x="351" y="441"/>
                        </a:lnTo>
                        <a:lnTo>
                          <a:pt x="351" y="442"/>
                        </a:lnTo>
                        <a:lnTo>
                          <a:pt x="350" y="443"/>
                        </a:lnTo>
                        <a:lnTo>
                          <a:pt x="349" y="442"/>
                        </a:lnTo>
                        <a:lnTo>
                          <a:pt x="347" y="441"/>
                        </a:lnTo>
                        <a:lnTo>
                          <a:pt x="346" y="440"/>
                        </a:lnTo>
                        <a:lnTo>
                          <a:pt x="344" y="438"/>
                        </a:lnTo>
                        <a:lnTo>
                          <a:pt x="342" y="437"/>
                        </a:lnTo>
                        <a:lnTo>
                          <a:pt x="340" y="437"/>
                        </a:lnTo>
                        <a:lnTo>
                          <a:pt x="339" y="438"/>
                        </a:lnTo>
                        <a:lnTo>
                          <a:pt x="337" y="440"/>
                        </a:lnTo>
                        <a:lnTo>
                          <a:pt x="337" y="442"/>
                        </a:lnTo>
                        <a:lnTo>
                          <a:pt x="336" y="443"/>
                        </a:lnTo>
                        <a:lnTo>
                          <a:pt x="336" y="445"/>
                        </a:lnTo>
                        <a:lnTo>
                          <a:pt x="335" y="446"/>
                        </a:lnTo>
                        <a:lnTo>
                          <a:pt x="332" y="446"/>
                        </a:lnTo>
                        <a:lnTo>
                          <a:pt x="330" y="446"/>
                        </a:lnTo>
                        <a:lnTo>
                          <a:pt x="327" y="445"/>
                        </a:lnTo>
                        <a:lnTo>
                          <a:pt x="326" y="445"/>
                        </a:lnTo>
                        <a:lnTo>
                          <a:pt x="324" y="445"/>
                        </a:lnTo>
                        <a:lnTo>
                          <a:pt x="322" y="446"/>
                        </a:lnTo>
                        <a:lnTo>
                          <a:pt x="321" y="446"/>
                        </a:lnTo>
                        <a:lnTo>
                          <a:pt x="320" y="446"/>
                        </a:lnTo>
                        <a:lnTo>
                          <a:pt x="319" y="447"/>
                        </a:lnTo>
                        <a:lnTo>
                          <a:pt x="316" y="447"/>
                        </a:lnTo>
                        <a:lnTo>
                          <a:pt x="315" y="448"/>
                        </a:lnTo>
                        <a:lnTo>
                          <a:pt x="312" y="451"/>
                        </a:lnTo>
                        <a:lnTo>
                          <a:pt x="312" y="452"/>
                        </a:lnTo>
                        <a:lnTo>
                          <a:pt x="312" y="453"/>
                        </a:lnTo>
                        <a:lnTo>
                          <a:pt x="312" y="453"/>
                        </a:lnTo>
                        <a:lnTo>
                          <a:pt x="312" y="453"/>
                        </a:lnTo>
                        <a:lnTo>
                          <a:pt x="314" y="454"/>
                        </a:lnTo>
                        <a:lnTo>
                          <a:pt x="316" y="454"/>
                        </a:lnTo>
                        <a:lnTo>
                          <a:pt x="317" y="454"/>
                        </a:lnTo>
                        <a:lnTo>
                          <a:pt x="319" y="454"/>
                        </a:lnTo>
                        <a:lnTo>
                          <a:pt x="320" y="456"/>
                        </a:lnTo>
                        <a:lnTo>
                          <a:pt x="319" y="457"/>
                        </a:lnTo>
                        <a:lnTo>
                          <a:pt x="317" y="457"/>
                        </a:lnTo>
                        <a:lnTo>
                          <a:pt x="315" y="458"/>
                        </a:lnTo>
                        <a:lnTo>
                          <a:pt x="312" y="458"/>
                        </a:lnTo>
                        <a:lnTo>
                          <a:pt x="311" y="459"/>
                        </a:lnTo>
                        <a:lnTo>
                          <a:pt x="312" y="459"/>
                        </a:lnTo>
                        <a:lnTo>
                          <a:pt x="312" y="461"/>
                        </a:lnTo>
                        <a:lnTo>
                          <a:pt x="314" y="459"/>
                        </a:lnTo>
                        <a:lnTo>
                          <a:pt x="315" y="459"/>
                        </a:lnTo>
                        <a:lnTo>
                          <a:pt x="321" y="457"/>
                        </a:lnTo>
                        <a:lnTo>
                          <a:pt x="329" y="452"/>
                        </a:lnTo>
                        <a:lnTo>
                          <a:pt x="336" y="447"/>
                        </a:lnTo>
                        <a:lnTo>
                          <a:pt x="344" y="446"/>
                        </a:lnTo>
                        <a:lnTo>
                          <a:pt x="351" y="448"/>
                        </a:lnTo>
                        <a:lnTo>
                          <a:pt x="351" y="448"/>
                        </a:lnTo>
                        <a:lnTo>
                          <a:pt x="351" y="448"/>
                        </a:lnTo>
                        <a:lnTo>
                          <a:pt x="350" y="448"/>
                        </a:lnTo>
                        <a:lnTo>
                          <a:pt x="347" y="447"/>
                        </a:lnTo>
                        <a:lnTo>
                          <a:pt x="347" y="447"/>
                        </a:lnTo>
                        <a:lnTo>
                          <a:pt x="342" y="447"/>
                        </a:lnTo>
                        <a:lnTo>
                          <a:pt x="337" y="448"/>
                        </a:lnTo>
                        <a:lnTo>
                          <a:pt x="334" y="450"/>
                        </a:lnTo>
                        <a:lnTo>
                          <a:pt x="330" y="452"/>
                        </a:lnTo>
                        <a:lnTo>
                          <a:pt x="330" y="453"/>
                        </a:lnTo>
                        <a:lnTo>
                          <a:pt x="331" y="453"/>
                        </a:lnTo>
                        <a:lnTo>
                          <a:pt x="332" y="453"/>
                        </a:lnTo>
                        <a:lnTo>
                          <a:pt x="334" y="453"/>
                        </a:lnTo>
                        <a:lnTo>
                          <a:pt x="334" y="454"/>
                        </a:lnTo>
                        <a:lnTo>
                          <a:pt x="332" y="454"/>
                        </a:lnTo>
                        <a:lnTo>
                          <a:pt x="331" y="454"/>
                        </a:lnTo>
                        <a:lnTo>
                          <a:pt x="331" y="454"/>
                        </a:lnTo>
                        <a:lnTo>
                          <a:pt x="332" y="456"/>
                        </a:lnTo>
                        <a:lnTo>
                          <a:pt x="334" y="457"/>
                        </a:lnTo>
                        <a:lnTo>
                          <a:pt x="335" y="457"/>
                        </a:lnTo>
                        <a:lnTo>
                          <a:pt x="335" y="457"/>
                        </a:lnTo>
                        <a:lnTo>
                          <a:pt x="335" y="457"/>
                        </a:lnTo>
                        <a:lnTo>
                          <a:pt x="334" y="458"/>
                        </a:lnTo>
                        <a:lnTo>
                          <a:pt x="334" y="458"/>
                        </a:lnTo>
                        <a:lnTo>
                          <a:pt x="332" y="458"/>
                        </a:lnTo>
                        <a:lnTo>
                          <a:pt x="330" y="458"/>
                        </a:lnTo>
                        <a:lnTo>
                          <a:pt x="327" y="458"/>
                        </a:lnTo>
                        <a:lnTo>
                          <a:pt x="325" y="458"/>
                        </a:lnTo>
                        <a:lnTo>
                          <a:pt x="325" y="458"/>
                        </a:lnTo>
                        <a:lnTo>
                          <a:pt x="325" y="459"/>
                        </a:lnTo>
                        <a:lnTo>
                          <a:pt x="325" y="461"/>
                        </a:lnTo>
                        <a:lnTo>
                          <a:pt x="326" y="461"/>
                        </a:lnTo>
                        <a:lnTo>
                          <a:pt x="326" y="462"/>
                        </a:lnTo>
                        <a:lnTo>
                          <a:pt x="325" y="462"/>
                        </a:lnTo>
                        <a:lnTo>
                          <a:pt x="325" y="462"/>
                        </a:lnTo>
                        <a:lnTo>
                          <a:pt x="322" y="462"/>
                        </a:lnTo>
                        <a:lnTo>
                          <a:pt x="321" y="462"/>
                        </a:lnTo>
                        <a:lnTo>
                          <a:pt x="320" y="462"/>
                        </a:lnTo>
                        <a:lnTo>
                          <a:pt x="317" y="462"/>
                        </a:lnTo>
                        <a:lnTo>
                          <a:pt x="317" y="463"/>
                        </a:lnTo>
                        <a:lnTo>
                          <a:pt x="317" y="466"/>
                        </a:lnTo>
                        <a:lnTo>
                          <a:pt x="317" y="468"/>
                        </a:lnTo>
                        <a:lnTo>
                          <a:pt x="319" y="471"/>
                        </a:lnTo>
                        <a:lnTo>
                          <a:pt x="320" y="473"/>
                        </a:lnTo>
                        <a:lnTo>
                          <a:pt x="321" y="473"/>
                        </a:lnTo>
                        <a:lnTo>
                          <a:pt x="322" y="472"/>
                        </a:lnTo>
                        <a:lnTo>
                          <a:pt x="324" y="471"/>
                        </a:lnTo>
                        <a:lnTo>
                          <a:pt x="324" y="471"/>
                        </a:lnTo>
                        <a:lnTo>
                          <a:pt x="325" y="471"/>
                        </a:lnTo>
                        <a:lnTo>
                          <a:pt x="325" y="471"/>
                        </a:lnTo>
                        <a:lnTo>
                          <a:pt x="325" y="472"/>
                        </a:lnTo>
                        <a:lnTo>
                          <a:pt x="326" y="473"/>
                        </a:lnTo>
                        <a:lnTo>
                          <a:pt x="327" y="473"/>
                        </a:lnTo>
                        <a:lnTo>
                          <a:pt x="329" y="473"/>
                        </a:lnTo>
                        <a:lnTo>
                          <a:pt x="330" y="473"/>
                        </a:lnTo>
                        <a:lnTo>
                          <a:pt x="331" y="473"/>
                        </a:lnTo>
                        <a:lnTo>
                          <a:pt x="331" y="473"/>
                        </a:lnTo>
                        <a:lnTo>
                          <a:pt x="330" y="473"/>
                        </a:lnTo>
                        <a:lnTo>
                          <a:pt x="327" y="474"/>
                        </a:lnTo>
                        <a:lnTo>
                          <a:pt x="325" y="474"/>
                        </a:lnTo>
                        <a:lnTo>
                          <a:pt x="322" y="474"/>
                        </a:lnTo>
                        <a:lnTo>
                          <a:pt x="321" y="474"/>
                        </a:lnTo>
                        <a:lnTo>
                          <a:pt x="321" y="476"/>
                        </a:lnTo>
                        <a:lnTo>
                          <a:pt x="321" y="477"/>
                        </a:lnTo>
                        <a:lnTo>
                          <a:pt x="322" y="478"/>
                        </a:lnTo>
                        <a:lnTo>
                          <a:pt x="321" y="478"/>
                        </a:lnTo>
                        <a:lnTo>
                          <a:pt x="320" y="479"/>
                        </a:lnTo>
                        <a:lnTo>
                          <a:pt x="319" y="479"/>
                        </a:lnTo>
                        <a:lnTo>
                          <a:pt x="317" y="481"/>
                        </a:lnTo>
                        <a:lnTo>
                          <a:pt x="317" y="481"/>
                        </a:lnTo>
                        <a:lnTo>
                          <a:pt x="319" y="481"/>
                        </a:lnTo>
                        <a:lnTo>
                          <a:pt x="321" y="482"/>
                        </a:lnTo>
                        <a:lnTo>
                          <a:pt x="324" y="482"/>
                        </a:lnTo>
                        <a:lnTo>
                          <a:pt x="325" y="482"/>
                        </a:lnTo>
                        <a:lnTo>
                          <a:pt x="325" y="482"/>
                        </a:lnTo>
                        <a:lnTo>
                          <a:pt x="324" y="482"/>
                        </a:lnTo>
                        <a:lnTo>
                          <a:pt x="322" y="482"/>
                        </a:lnTo>
                        <a:lnTo>
                          <a:pt x="320" y="482"/>
                        </a:lnTo>
                        <a:lnTo>
                          <a:pt x="317" y="482"/>
                        </a:lnTo>
                        <a:lnTo>
                          <a:pt x="316" y="482"/>
                        </a:lnTo>
                        <a:lnTo>
                          <a:pt x="316" y="482"/>
                        </a:lnTo>
                        <a:lnTo>
                          <a:pt x="315" y="483"/>
                        </a:lnTo>
                        <a:lnTo>
                          <a:pt x="314" y="486"/>
                        </a:lnTo>
                        <a:lnTo>
                          <a:pt x="312" y="488"/>
                        </a:lnTo>
                        <a:lnTo>
                          <a:pt x="311" y="489"/>
                        </a:lnTo>
                        <a:lnTo>
                          <a:pt x="309" y="492"/>
                        </a:lnTo>
                        <a:lnTo>
                          <a:pt x="307" y="492"/>
                        </a:lnTo>
                        <a:lnTo>
                          <a:pt x="307" y="491"/>
                        </a:lnTo>
                        <a:lnTo>
                          <a:pt x="309" y="489"/>
                        </a:lnTo>
                        <a:lnTo>
                          <a:pt x="310" y="488"/>
                        </a:lnTo>
                        <a:lnTo>
                          <a:pt x="311" y="486"/>
                        </a:lnTo>
                        <a:lnTo>
                          <a:pt x="312" y="484"/>
                        </a:lnTo>
                        <a:lnTo>
                          <a:pt x="312" y="483"/>
                        </a:lnTo>
                        <a:lnTo>
                          <a:pt x="312" y="482"/>
                        </a:lnTo>
                        <a:lnTo>
                          <a:pt x="311" y="481"/>
                        </a:lnTo>
                        <a:lnTo>
                          <a:pt x="310" y="482"/>
                        </a:lnTo>
                        <a:lnTo>
                          <a:pt x="309" y="482"/>
                        </a:lnTo>
                        <a:lnTo>
                          <a:pt x="307" y="482"/>
                        </a:lnTo>
                        <a:lnTo>
                          <a:pt x="306" y="482"/>
                        </a:lnTo>
                        <a:lnTo>
                          <a:pt x="306" y="481"/>
                        </a:lnTo>
                        <a:lnTo>
                          <a:pt x="306" y="479"/>
                        </a:lnTo>
                        <a:lnTo>
                          <a:pt x="305" y="477"/>
                        </a:lnTo>
                        <a:lnTo>
                          <a:pt x="304" y="474"/>
                        </a:lnTo>
                        <a:lnTo>
                          <a:pt x="302" y="472"/>
                        </a:lnTo>
                        <a:lnTo>
                          <a:pt x="301" y="469"/>
                        </a:lnTo>
                        <a:lnTo>
                          <a:pt x="300" y="468"/>
                        </a:lnTo>
                        <a:lnTo>
                          <a:pt x="299" y="469"/>
                        </a:lnTo>
                        <a:lnTo>
                          <a:pt x="297" y="469"/>
                        </a:lnTo>
                        <a:lnTo>
                          <a:pt x="297" y="472"/>
                        </a:lnTo>
                        <a:lnTo>
                          <a:pt x="299" y="473"/>
                        </a:lnTo>
                        <a:lnTo>
                          <a:pt x="299" y="476"/>
                        </a:lnTo>
                        <a:lnTo>
                          <a:pt x="299" y="478"/>
                        </a:lnTo>
                        <a:lnTo>
                          <a:pt x="297" y="478"/>
                        </a:lnTo>
                        <a:lnTo>
                          <a:pt x="296" y="478"/>
                        </a:lnTo>
                        <a:lnTo>
                          <a:pt x="294" y="478"/>
                        </a:lnTo>
                        <a:lnTo>
                          <a:pt x="291" y="478"/>
                        </a:lnTo>
                        <a:lnTo>
                          <a:pt x="289" y="478"/>
                        </a:lnTo>
                        <a:lnTo>
                          <a:pt x="286" y="478"/>
                        </a:lnTo>
                        <a:lnTo>
                          <a:pt x="286" y="479"/>
                        </a:lnTo>
                        <a:lnTo>
                          <a:pt x="286" y="479"/>
                        </a:lnTo>
                        <a:lnTo>
                          <a:pt x="287" y="481"/>
                        </a:lnTo>
                        <a:lnTo>
                          <a:pt x="290" y="482"/>
                        </a:lnTo>
                        <a:lnTo>
                          <a:pt x="292" y="483"/>
                        </a:lnTo>
                        <a:lnTo>
                          <a:pt x="294" y="484"/>
                        </a:lnTo>
                        <a:lnTo>
                          <a:pt x="292" y="486"/>
                        </a:lnTo>
                        <a:lnTo>
                          <a:pt x="292" y="486"/>
                        </a:lnTo>
                        <a:lnTo>
                          <a:pt x="291" y="486"/>
                        </a:lnTo>
                        <a:lnTo>
                          <a:pt x="290" y="484"/>
                        </a:lnTo>
                        <a:lnTo>
                          <a:pt x="287" y="483"/>
                        </a:lnTo>
                        <a:lnTo>
                          <a:pt x="286" y="482"/>
                        </a:lnTo>
                        <a:lnTo>
                          <a:pt x="286" y="482"/>
                        </a:lnTo>
                        <a:lnTo>
                          <a:pt x="285" y="481"/>
                        </a:lnTo>
                        <a:lnTo>
                          <a:pt x="282" y="479"/>
                        </a:lnTo>
                        <a:lnTo>
                          <a:pt x="281" y="479"/>
                        </a:lnTo>
                        <a:lnTo>
                          <a:pt x="280" y="479"/>
                        </a:lnTo>
                        <a:lnTo>
                          <a:pt x="277" y="481"/>
                        </a:lnTo>
                        <a:lnTo>
                          <a:pt x="277" y="482"/>
                        </a:lnTo>
                        <a:lnTo>
                          <a:pt x="277" y="482"/>
                        </a:lnTo>
                        <a:lnTo>
                          <a:pt x="279" y="482"/>
                        </a:lnTo>
                        <a:lnTo>
                          <a:pt x="279" y="483"/>
                        </a:lnTo>
                        <a:lnTo>
                          <a:pt x="280" y="484"/>
                        </a:lnTo>
                        <a:lnTo>
                          <a:pt x="280" y="486"/>
                        </a:lnTo>
                        <a:lnTo>
                          <a:pt x="279" y="488"/>
                        </a:lnTo>
                        <a:lnTo>
                          <a:pt x="277" y="489"/>
                        </a:lnTo>
                        <a:lnTo>
                          <a:pt x="275" y="492"/>
                        </a:lnTo>
                        <a:lnTo>
                          <a:pt x="274" y="493"/>
                        </a:lnTo>
                        <a:lnTo>
                          <a:pt x="274" y="493"/>
                        </a:lnTo>
                        <a:lnTo>
                          <a:pt x="272" y="492"/>
                        </a:lnTo>
                        <a:lnTo>
                          <a:pt x="271" y="492"/>
                        </a:lnTo>
                        <a:lnTo>
                          <a:pt x="270" y="492"/>
                        </a:lnTo>
                        <a:lnTo>
                          <a:pt x="267" y="493"/>
                        </a:lnTo>
                        <a:lnTo>
                          <a:pt x="267" y="494"/>
                        </a:lnTo>
                        <a:lnTo>
                          <a:pt x="269" y="496"/>
                        </a:lnTo>
                        <a:lnTo>
                          <a:pt x="270" y="496"/>
                        </a:lnTo>
                        <a:lnTo>
                          <a:pt x="271" y="497"/>
                        </a:lnTo>
                        <a:lnTo>
                          <a:pt x="272" y="498"/>
                        </a:lnTo>
                        <a:lnTo>
                          <a:pt x="272" y="498"/>
                        </a:lnTo>
                        <a:lnTo>
                          <a:pt x="271" y="498"/>
                        </a:lnTo>
                        <a:lnTo>
                          <a:pt x="269" y="497"/>
                        </a:lnTo>
                        <a:lnTo>
                          <a:pt x="266" y="497"/>
                        </a:lnTo>
                        <a:lnTo>
                          <a:pt x="265" y="496"/>
                        </a:lnTo>
                        <a:lnTo>
                          <a:pt x="265" y="496"/>
                        </a:lnTo>
                        <a:lnTo>
                          <a:pt x="264" y="497"/>
                        </a:lnTo>
                        <a:lnTo>
                          <a:pt x="265" y="499"/>
                        </a:lnTo>
                        <a:lnTo>
                          <a:pt x="265" y="499"/>
                        </a:lnTo>
                        <a:lnTo>
                          <a:pt x="264" y="499"/>
                        </a:lnTo>
                        <a:lnTo>
                          <a:pt x="264" y="501"/>
                        </a:lnTo>
                        <a:lnTo>
                          <a:pt x="262" y="501"/>
                        </a:lnTo>
                        <a:lnTo>
                          <a:pt x="261" y="501"/>
                        </a:lnTo>
                        <a:lnTo>
                          <a:pt x="261" y="502"/>
                        </a:lnTo>
                        <a:lnTo>
                          <a:pt x="262" y="503"/>
                        </a:lnTo>
                        <a:lnTo>
                          <a:pt x="264" y="503"/>
                        </a:lnTo>
                        <a:lnTo>
                          <a:pt x="265" y="503"/>
                        </a:lnTo>
                        <a:lnTo>
                          <a:pt x="265" y="504"/>
                        </a:lnTo>
                        <a:lnTo>
                          <a:pt x="264" y="504"/>
                        </a:lnTo>
                        <a:lnTo>
                          <a:pt x="262" y="503"/>
                        </a:lnTo>
                        <a:lnTo>
                          <a:pt x="261" y="503"/>
                        </a:lnTo>
                        <a:lnTo>
                          <a:pt x="260" y="502"/>
                        </a:lnTo>
                        <a:lnTo>
                          <a:pt x="259" y="502"/>
                        </a:lnTo>
                        <a:lnTo>
                          <a:pt x="257" y="502"/>
                        </a:lnTo>
                        <a:lnTo>
                          <a:pt x="257" y="502"/>
                        </a:lnTo>
                        <a:lnTo>
                          <a:pt x="257" y="504"/>
                        </a:lnTo>
                        <a:lnTo>
                          <a:pt x="257" y="506"/>
                        </a:lnTo>
                        <a:lnTo>
                          <a:pt x="257" y="507"/>
                        </a:lnTo>
                        <a:lnTo>
                          <a:pt x="257" y="509"/>
                        </a:lnTo>
                        <a:lnTo>
                          <a:pt x="255" y="511"/>
                        </a:lnTo>
                        <a:lnTo>
                          <a:pt x="254" y="512"/>
                        </a:lnTo>
                        <a:lnTo>
                          <a:pt x="254" y="514"/>
                        </a:lnTo>
                        <a:lnTo>
                          <a:pt x="252" y="517"/>
                        </a:lnTo>
                        <a:lnTo>
                          <a:pt x="254" y="517"/>
                        </a:lnTo>
                        <a:lnTo>
                          <a:pt x="255" y="516"/>
                        </a:lnTo>
                        <a:lnTo>
                          <a:pt x="257" y="516"/>
                        </a:lnTo>
                        <a:lnTo>
                          <a:pt x="260" y="514"/>
                        </a:lnTo>
                        <a:lnTo>
                          <a:pt x="261" y="516"/>
                        </a:lnTo>
                        <a:lnTo>
                          <a:pt x="262" y="517"/>
                        </a:lnTo>
                        <a:lnTo>
                          <a:pt x="262" y="517"/>
                        </a:lnTo>
                        <a:lnTo>
                          <a:pt x="261" y="517"/>
                        </a:lnTo>
                        <a:lnTo>
                          <a:pt x="260" y="517"/>
                        </a:lnTo>
                        <a:lnTo>
                          <a:pt x="260" y="517"/>
                        </a:lnTo>
                        <a:lnTo>
                          <a:pt x="257" y="517"/>
                        </a:lnTo>
                        <a:lnTo>
                          <a:pt x="255" y="517"/>
                        </a:lnTo>
                        <a:lnTo>
                          <a:pt x="252" y="517"/>
                        </a:lnTo>
                        <a:lnTo>
                          <a:pt x="250" y="518"/>
                        </a:lnTo>
                        <a:lnTo>
                          <a:pt x="247" y="518"/>
                        </a:lnTo>
                        <a:lnTo>
                          <a:pt x="246" y="518"/>
                        </a:lnTo>
                        <a:lnTo>
                          <a:pt x="247" y="519"/>
                        </a:lnTo>
                        <a:lnTo>
                          <a:pt x="249" y="519"/>
                        </a:lnTo>
                        <a:lnTo>
                          <a:pt x="249" y="519"/>
                        </a:lnTo>
                        <a:lnTo>
                          <a:pt x="249" y="519"/>
                        </a:lnTo>
                        <a:lnTo>
                          <a:pt x="249" y="521"/>
                        </a:lnTo>
                        <a:lnTo>
                          <a:pt x="246" y="522"/>
                        </a:lnTo>
                        <a:lnTo>
                          <a:pt x="244" y="522"/>
                        </a:lnTo>
                        <a:lnTo>
                          <a:pt x="241" y="522"/>
                        </a:lnTo>
                        <a:lnTo>
                          <a:pt x="239" y="523"/>
                        </a:lnTo>
                        <a:lnTo>
                          <a:pt x="236" y="524"/>
                        </a:lnTo>
                        <a:lnTo>
                          <a:pt x="235" y="526"/>
                        </a:lnTo>
                        <a:lnTo>
                          <a:pt x="235" y="527"/>
                        </a:lnTo>
                        <a:lnTo>
                          <a:pt x="235" y="528"/>
                        </a:lnTo>
                        <a:lnTo>
                          <a:pt x="235" y="529"/>
                        </a:lnTo>
                        <a:lnTo>
                          <a:pt x="235" y="531"/>
                        </a:lnTo>
                        <a:lnTo>
                          <a:pt x="235" y="534"/>
                        </a:lnTo>
                        <a:lnTo>
                          <a:pt x="235" y="534"/>
                        </a:lnTo>
                        <a:lnTo>
                          <a:pt x="236" y="534"/>
                        </a:lnTo>
                        <a:lnTo>
                          <a:pt x="237" y="533"/>
                        </a:lnTo>
                        <a:lnTo>
                          <a:pt x="237" y="532"/>
                        </a:lnTo>
                        <a:lnTo>
                          <a:pt x="239" y="532"/>
                        </a:lnTo>
                        <a:lnTo>
                          <a:pt x="242" y="532"/>
                        </a:lnTo>
                        <a:lnTo>
                          <a:pt x="245" y="531"/>
                        </a:lnTo>
                        <a:lnTo>
                          <a:pt x="247" y="531"/>
                        </a:lnTo>
                        <a:lnTo>
                          <a:pt x="250" y="529"/>
                        </a:lnTo>
                        <a:lnTo>
                          <a:pt x="252" y="528"/>
                        </a:lnTo>
                        <a:lnTo>
                          <a:pt x="254" y="528"/>
                        </a:lnTo>
                        <a:lnTo>
                          <a:pt x="254" y="528"/>
                        </a:lnTo>
                        <a:lnTo>
                          <a:pt x="254" y="528"/>
                        </a:lnTo>
                        <a:lnTo>
                          <a:pt x="254" y="528"/>
                        </a:lnTo>
                        <a:lnTo>
                          <a:pt x="255" y="529"/>
                        </a:lnTo>
                        <a:lnTo>
                          <a:pt x="256" y="529"/>
                        </a:lnTo>
                        <a:lnTo>
                          <a:pt x="257" y="529"/>
                        </a:lnTo>
                        <a:lnTo>
                          <a:pt x="257" y="529"/>
                        </a:lnTo>
                        <a:lnTo>
                          <a:pt x="257" y="529"/>
                        </a:lnTo>
                        <a:lnTo>
                          <a:pt x="256" y="531"/>
                        </a:lnTo>
                        <a:lnTo>
                          <a:pt x="255" y="531"/>
                        </a:lnTo>
                        <a:lnTo>
                          <a:pt x="252" y="532"/>
                        </a:lnTo>
                        <a:lnTo>
                          <a:pt x="250" y="532"/>
                        </a:lnTo>
                        <a:lnTo>
                          <a:pt x="247" y="533"/>
                        </a:lnTo>
                        <a:lnTo>
                          <a:pt x="245" y="534"/>
                        </a:lnTo>
                        <a:lnTo>
                          <a:pt x="244" y="534"/>
                        </a:lnTo>
                        <a:lnTo>
                          <a:pt x="244" y="537"/>
                        </a:lnTo>
                        <a:lnTo>
                          <a:pt x="245" y="539"/>
                        </a:lnTo>
                        <a:lnTo>
                          <a:pt x="246" y="543"/>
                        </a:lnTo>
                        <a:lnTo>
                          <a:pt x="247" y="546"/>
                        </a:lnTo>
                        <a:lnTo>
                          <a:pt x="249" y="548"/>
                        </a:lnTo>
                        <a:lnTo>
                          <a:pt x="250" y="551"/>
                        </a:lnTo>
                        <a:lnTo>
                          <a:pt x="254" y="549"/>
                        </a:lnTo>
                        <a:lnTo>
                          <a:pt x="261" y="548"/>
                        </a:lnTo>
                        <a:lnTo>
                          <a:pt x="270" y="544"/>
                        </a:lnTo>
                        <a:lnTo>
                          <a:pt x="279" y="539"/>
                        </a:lnTo>
                        <a:lnTo>
                          <a:pt x="289" y="536"/>
                        </a:lnTo>
                        <a:lnTo>
                          <a:pt x="295" y="531"/>
                        </a:lnTo>
                        <a:lnTo>
                          <a:pt x="297" y="528"/>
                        </a:lnTo>
                        <a:lnTo>
                          <a:pt x="297" y="526"/>
                        </a:lnTo>
                        <a:lnTo>
                          <a:pt x="297" y="524"/>
                        </a:lnTo>
                        <a:lnTo>
                          <a:pt x="295" y="524"/>
                        </a:lnTo>
                        <a:lnTo>
                          <a:pt x="294" y="523"/>
                        </a:lnTo>
                        <a:lnTo>
                          <a:pt x="291" y="523"/>
                        </a:lnTo>
                        <a:lnTo>
                          <a:pt x="289" y="524"/>
                        </a:lnTo>
                        <a:lnTo>
                          <a:pt x="285" y="524"/>
                        </a:lnTo>
                        <a:lnTo>
                          <a:pt x="282" y="526"/>
                        </a:lnTo>
                        <a:lnTo>
                          <a:pt x="281" y="526"/>
                        </a:lnTo>
                        <a:lnTo>
                          <a:pt x="280" y="527"/>
                        </a:lnTo>
                        <a:lnTo>
                          <a:pt x="280" y="527"/>
                        </a:lnTo>
                        <a:lnTo>
                          <a:pt x="285" y="522"/>
                        </a:lnTo>
                        <a:lnTo>
                          <a:pt x="294" y="519"/>
                        </a:lnTo>
                        <a:lnTo>
                          <a:pt x="300" y="517"/>
                        </a:lnTo>
                        <a:lnTo>
                          <a:pt x="301" y="517"/>
                        </a:lnTo>
                        <a:lnTo>
                          <a:pt x="302" y="516"/>
                        </a:lnTo>
                        <a:lnTo>
                          <a:pt x="304" y="514"/>
                        </a:lnTo>
                        <a:lnTo>
                          <a:pt x="305" y="512"/>
                        </a:lnTo>
                        <a:lnTo>
                          <a:pt x="305" y="511"/>
                        </a:lnTo>
                        <a:lnTo>
                          <a:pt x="306" y="511"/>
                        </a:lnTo>
                        <a:lnTo>
                          <a:pt x="307" y="511"/>
                        </a:lnTo>
                        <a:lnTo>
                          <a:pt x="309" y="509"/>
                        </a:lnTo>
                        <a:lnTo>
                          <a:pt x="310" y="508"/>
                        </a:lnTo>
                        <a:lnTo>
                          <a:pt x="310" y="508"/>
                        </a:lnTo>
                        <a:lnTo>
                          <a:pt x="310" y="509"/>
                        </a:lnTo>
                        <a:lnTo>
                          <a:pt x="310" y="509"/>
                        </a:lnTo>
                        <a:lnTo>
                          <a:pt x="309" y="511"/>
                        </a:lnTo>
                        <a:lnTo>
                          <a:pt x="307" y="511"/>
                        </a:lnTo>
                        <a:lnTo>
                          <a:pt x="305" y="512"/>
                        </a:lnTo>
                        <a:lnTo>
                          <a:pt x="306" y="513"/>
                        </a:lnTo>
                        <a:lnTo>
                          <a:pt x="307" y="514"/>
                        </a:lnTo>
                        <a:lnTo>
                          <a:pt x="309" y="514"/>
                        </a:lnTo>
                        <a:lnTo>
                          <a:pt x="312" y="516"/>
                        </a:lnTo>
                        <a:lnTo>
                          <a:pt x="314" y="516"/>
                        </a:lnTo>
                        <a:lnTo>
                          <a:pt x="316" y="517"/>
                        </a:lnTo>
                        <a:lnTo>
                          <a:pt x="316" y="517"/>
                        </a:lnTo>
                        <a:lnTo>
                          <a:pt x="314" y="518"/>
                        </a:lnTo>
                        <a:lnTo>
                          <a:pt x="311" y="519"/>
                        </a:lnTo>
                        <a:lnTo>
                          <a:pt x="309" y="519"/>
                        </a:lnTo>
                        <a:lnTo>
                          <a:pt x="305" y="521"/>
                        </a:lnTo>
                        <a:lnTo>
                          <a:pt x="302" y="522"/>
                        </a:lnTo>
                        <a:lnTo>
                          <a:pt x="300" y="523"/>
                        </a:lnTo>
                        <a:lnTo>
                          <a:pt x="299" y="524"/>
                        </a:lnTo>
                        <a:lnTo>
                          <a:pt x="299" y="527"/>
                        </a:lnTo>
                        <a:lnTo>
                          <a:pt x="299" y="527"/>
                        </a:lnTo>
                        <a:lnTo>
                          <a:pt x="300" y="527"/>
                        </a:lnTo>
                        <a:lnTo>
                          <a:pt x="302" y="527"/>
                        </a:lnTo>
                        <a:lnTo>
                          <a:pt x="305" y="527"/>
                        </a:lnTo>
                        <a:lnTo>
                          <a:pt x="307" y="527"/>
                        </a:lnTo>
                        <a:lnTo>
                          <a:pt x="310" y="528"/>
                        </a:lnTo>
                        <a:lnTo>
                          <a:pt x="311" y="528"/>
                        </a:lnTo>
                        <a:lnTo>
                          <a:pt x="312" y="531"/>
                        </a:lnTo>
                        <a:lnTo>
                          <a:pt x="311" y="532"/>
                        </a:lnTo>
                        <a:lnTo>
                          <a:pt x="306" y="536"/>
                        </a:lnTo>
                        <a:lnTo>
                          <a:pt x="297" y="538"/>
                        </a:lnTo>
                        <a:lnTo>
                          <a:pt x="287" y="542"/>
                        </a:lnTo>
                        <a:lnTo>
                          <a:pt x="281" y="544"/>
                        </a:lnTo>
                        <a:lnTo>
                          <a:pt x="280" y="546"/>
                        </a:lnTo>
                        <a:lnTo>
                          <a:pt x="279" y="547"/>
                        </a:lnTo>
                        <a:lnTo>
                          <a:pt x="277" y="548"/>
                        </a:lnTo>
                        <a:lnTo>
                          <a:pt x="279" y="548"/>
                        </a:lnTo>
                        <a:lnTo>
                          <a:pt x="279" y="548"/>
                        </a:lnTo>
                        <a:lnTo>
                          <a:pt x="281" y="548"/>
                        </a:lnTo>
                        <a:lnTo>
                          <a:pt x="284" y="547"/>
                        </a:lnTo>
                        <a:lnTo>
                          <a:pt x="286" y="547"/>
                        </a:lnTo>
                        <a:lnTo>
                          <a:pt x="289" y="546"/>
                        </a:lnTo>
                        <a:lnTo>
                          <a:pt x="289" y="546"/>
                        </a:lnTo>
                        <a:lnTo>
                          <a:pt x="287" y="547"/>
                        </a:lnTo>
                        <a:lnTo>
                          <a:pt x="289" y="548"/>
                        </a:lnTo>
                        <a:lnTo>
                          <a:pt x="289" y="549"/>
                        </a:lnTo>
                        <a:lnTo>
                          <a:pt x="287" y="549"/>
                        </a:lnTo>
                        <a:lnTo>
                          <a:pt x="286" y="549"/>
                        </a:lnTo>
                        <a:lnTo>
                          <a:pt x="285" y="551"/>
                        </a:lnTo>
                        <a:lnTo>
                          <a:pt x="284" y="551"/>
                        </a:lnTo>
                        <a:lnTo>
                          <a:pt x="282" y="551"/>
                        </a:lnTo>
                        <a:lnTo>
                          <a:pt x="281" y="552"/>
                        </a:lnTo>
                        <a:lnTo>
                          <a:pt x="282" y="554"/>
                        </a:lnTo>
                        <a:lnTo>
                          <a:pt x="284" y="554"/>
                        </a:lnTo>
                        <a:lnTo>
                          <a:pt x="285" y="554"/>
                        </a:lnTo>
                        <a:lnTo>
                          <a:pt x="286" y="556"/>
                        </a:lnTo>
                        <a:lnTo>
                          <a:pt x="287" y="556"/>
                        </a:lnTo>
                        <a:lnTo>
                          <a:pt x="287" y="557"/>
                        </a:lnTo>
                        <a:lnTo>
                          <a:pt x="286" y="558"/>
                        </a:lnTo>
                        <a:lnTo>
                          <a:pt x="284" y="559"/>
                        </a:lnTo>
                        <a:lnTo>
                          <a:pt x="282" y="559"/>
                        </a:lnTo>
                        <a:lnTo>
                          <a:pt x="276" y="558"/>
                        </a:lnTo>
                        <a:lnTo>
                          <a:pt x="267" y="554"/>
                        </a:lnTo>
                        <a:lnTo>
                          <a:pt x="260" y="553"/>
                        </a:lnTo>
                        <a:lnTo>
                          <a:pt x="254" y="554"/>
                        </a:lnTo>
                        <a:lnTo>
                          <a:pt x="252" y="556"/>
                        </a:lnTo>
                        <a:lnTo>
                          <a:pt x="254" y="558"/>
                        </a:lnTo>
                        <a:lnTo>
                          <a:pt x="255" y="561"/>
                        </a:lnTo>
                        <a:lnTo>
                          <a:pt x="256" y="562"/>
                        </a:lnTo>
                        <a:lnTo>
                          <a:pt x="259" y="563"/>
                        </a:lnTo>
                        <a:lnTo>
                          <a:pt x="260" y="564"/>
                        </a:lnTo>
                        <a:lnTo>
                          <a:pt x="259" y="564"/>
                        </a:lnTo>
                        <a:lnTo>
                          <a:pt x="261" y="567"/>
                        </a:lnTo>
                        <a:lnTo>
                          <a:pt x="261" y="568"/>
                        </a:lnTo>
                        <a:lnTo>
                          <a:pt x="261" y="568"/>
                        </a:lnTo>
                        <a:lnTo>
                          <a:pt x="260" y="568"/>
                        </a:lnTo>
                        <a:lnTo>
                          <a:pt x="259" y="568"/>
                        </a:lnTo>
                        <a:lnTo>
                          <a:pt x="259" y="567"/>
                        </a:lnTo>
                        <a:lnTo>
                          <a:pt x="259" y="566"/>
                        </a:lnTo>
                        <a:lnTo>
                          <a:pt x="259" y="564"/>
                        </a:lnTo>
                        <a:lnTo>
                          <a:pt x="256" y="562"/>
                        </a:lnTo>
                        <a:lnTo>
                          <a:pt x="252" y="562"/>
                        </a:lnTo>
                        <a:lnTo>
                          <a:pt x="247" y="562"/>
                        </a:lnTo>
                        <a:lnTo>
                          <a:pt x="242" y="562"/>
                        </a:lnTo>
                        <a:lnTo>
                          <a:pt x="242" y="562"/>
                        </a:lnTo>
                        <a:lnTo>
                          <a:pt x="242" y="562"/>
                        </a:lnTo>
                        <a:lnTo>
                          <a:pt x="244" y="561"/>
                        </a:lnTo>
                        <a:lnTo>
                          <a:pt x="245" y="561"/>
                        </a:lnTo>
                        <a:lnTo>
                          <a:pt x="246" y="558"/>
                        </a:lnTo>
                        <a:lnTo>
                          <a:pt x="249" y="557"/>
                        </a:lnTo>
                        <a:lnTo>
                          <a:pt x="249" y="554"/>
                        </a:lnTo>
                        <a:lnTo>
                          <a:pt x="249" y="553"/>
                        </a:lnTo>
                        <a:lnTo>
                          <a:pt x="247" y="551"/>
                        </a:lnTo>
                        <a:lnTo>
                          <a:pt x="246" y="548"/>
                        </a:lnTo>
                        <a:lnTo>
                          <a:pt x="245" y="546"/>
                        </a:lnTo>
                        <a:lnTo>
                          <a:pt x="244" y="542"/>
                        </a:lnTo>
                        <a:lnTo>
                          <a:pt x="242" y="539"/>
                        </a:lnTo>
                        <a:lnTo>
                          <a:pt x="241" y="538"/>
                        </a:lnTo>
                        <a:lnTo>
                          <a:pt x="241" y="537"/>
                        </a:lnTo>
                        <a:lnTo>
                          <a:pt x="239" y="537"/>
                        </a:lnTo>
                        <a:lnTo>
                          <a:pt x="237" y="537"/>
                        </a:lnTo>
                        <a:lnTo>
                          <a:pt x="236" y="538"/>
                        </a:lnTo>
                        <a:lnTo>
                          <a:pt x="235" y="539"/>
                        </a:lnTo>
                        <a:lnTo>
                          <a:pt x="235" y="542"/>
                        </a:lnTo>
                        <a:lnTo>
                          <a:pt x="234" y="543"/>
                        </a:lnTo>
                        <a:lnTo>
                          <a:pt x="234" y="544"/>
                        </a:lnTo>
                        <a:lnTo>
                          <a:pt x="232" y="544"/>
                        </a:lnTo>
                        <a:lnTo>
                          <a:pt x="232" y="543"/>
                        </a:lnTo>
                        <a:lnTo>
                          <a:pt x="231" y="542"/>
                        </a:lnTo>
                        <a:lnTo>
                          <a:pt x="230" y="541"/>
                        </a:lnTo>
                        <a:lnTo>
                          <a:pt x="229" y="542"/>
                        </a:lnTo>
                        <a:lnTo>
                          <a:pt x="229" y="543"/>
                        </a:lnTo>
                        <a:lnTo>
                          <a:pt x="228" y="544"/>
                        </a:lnTo>
                        <a:lnTo>
                          <a:pt x="226" y="544"/>
                        </a:lnTo>
                        <a:lnTo>
                          <a:pt x="226" y="544"/>
                        </a:lnTo>
                        <a:lnTo>
                          <a:pt x="226" y="543"/>
                        </a:lnTo>
                        <a:lnTo>
                          <a:pt x="226" y="542"/>
                        </a:lnTo>
                        <a:lnTo>
                          <a:pt x="226" y="542"/>
                        </a:lnTo>
                        <a:lnTo>
                          <a:pt x="226" y="541"/>
                        </a:lnTo>
                        <a:lnTo>
                          <a:pt x="225" y="541"/>
                        </a:lnTo>
                        <a:lnTo>
                          <a:pt x="224" y="542"/>
                        </a:lnTo>
                        <a:lnTo>
                          <a:pt x="221" y="543"/>
                        </a:lnTo>
                        <a:lnTo>
                          <a:pt x="220" y="544"/>
                        </a:lnTo>
                        <a:lnTo>
                          <a:pt x="218" y="546"/>
                        </a:lnTo>
                        <a:lnTo>
                          <a:pt x="216" y="547"/>
                        </a:lnTo>
                        <a:lnTo>
                          <a:pt x="216" y="547"/>
                        </a:lnTo>
                        <a:lnTo>
                          <a:pt x="218" y="549"/>
                        </a:lnTo>
                        <a:lnTo>
                          <a:pt x="218" y="551"/>
                        </a:lnTo>
                        <a:lnTo>
                          <a:pt x="218" y="551"/>
                        </a:lnTo>
                        <a:lnTo>
                          <a:pt x="218" y="551"/>
                        </a:lnTo>
                        <a:lnTo>
                          <a:pt x="218" y="549"/>
                        </a:lnTo>
                        <a:lnTo>
                          <a:pt x="216" y="551"/>
                        </a:lnTo>
                        <a:lnTo>
                          <a:pt x="216" y="552"/>
                        </a:lnTo>
                        <a:lnTo>
                          <a:pt x="216" y="553"/>
                        </a:lnTo>
                        <a:lnTo>
                          <a:pt x="216" y="554"/>
                        </a:lnTo>
                        <a:lnTo>
                          <a:pt x="219" y="556"/>
                        </a:lnTo>
                        <a:lnTo>
                          <a:pt x="221" y="556"/>
                        </a:lnTo>
                        <a:lnTo>
                          <a:pt x="224" y="556"/>
                        </a:lnTo>
                        <a:lnTo>
                          <a:pt x="226" y="554"/>
                        </a:lnTo>
                        <a:lnTo>
                          <a:pt x="228" y="554"/>
                        </a:lnTo>
                        <a:lnTo>
                          <a:pt x="229" y="554"/>
                        </a:lnTo>
                        <a:lnTo>
                          <a:pt x="229" y="554"/>
                        </a:lnTo>
                        <a:lnTo>
                          <a:pt x="229" y="554"/>
                        </a:lnTo>
                        <a:lnTo>
                          <a:pt x="228" y="554"/>
                        </a:lnTo>
                        <a:lnTo>
                          <a:pt x="228" y="556"/>
                        </a:lnTo>
                        <a:lnTo>
                          <a:pt x="225" y="556"/>
                        </a:lnTo>
                        <a:lnTo>
                          <a:pt x="221" y="556"/>
                        </a:lnTo>
                        <a:lnTo>
                          <a:pt x="219" y="557"/>
                        </a:lnTo>
                        <a:lnTo>
                          <a:pt x="218" y="557"/>
                        </a:lnTo>
                        <a:lnTo>
                          <a:pt x="216" y="558"/>
                        </a:lnTo>
                        <a:lnTo>
                          <a:pt x="214" y="558"/>
                        </a:lnTo>
                        <a:lnTo>
                          <a:pt x="213" y="559"/>
                        </a:lnTo>
                        <a:lnTo>
                          <a:pt x="213" y="559"/>
                        </a:lnTo>
                        <a:lnTo>
                          <a:pt x="213" y="559"/>
                        </a:lnTo>
                        <a:lnTo>
                          <a:pt x="213" y="558"/>
                        </a:lnTo>
                        <a:lnTo>
                          <a:pt x="213" y="556"/>
                        </a:lnTo>
                        <a:lnTo>
                          <a:pt x="214" y="554"/>
                        </a:lnTo>
                        <a:lnTo>
                          <a:pt x="214" y="552"/>
                        </a:lnTo>
                        <a:lnTo>
                          <a:pt x="214" y="549"/>
                        </a:lnTo>
                        <a:lnTo>
                          <a:pt x="214" y="548"/>
                        </a:lnTo>
                        <a:lnTo>
                          <a:pt x="213" y="547"/>
                        </a:lnTo>
                        <a:lnTo>
                          <a:pt x="211" y="547"/>
                        </a:lnTo>
                        <a:lnTo>
                          <a:pt x="210" y="547"/>
                        </a:lnTo>
                        <a:lnTo>
                          <a:pt x="209" y="548"/>
                        </a:lnTo>
                        <a:lnTo>
                          <a:pt x="208" y="549"/>
                        </a:lnTo>
                        <a:lnTo>
                          <a:pt x="206" y="551"/>
                        </a:lnTo>
                        <a:lnTo>
                          <a:pt x="205" y="551"/>
                        </a:lnTo>
                        <a:lnTo>
                          <a:pt x="204" y="549"/>
                        </a:lnTo>
                        <a:lnTo>
                          <a:pt x="201" y="549"/>
                        </a:lnTo>
                        <a:lnTo>
                          <a:pt x="199" y="548"/>
                        </a:lnTo>
                        <a:lnTo>
                          <a:pt x="198" y="548"/>
                        </a:lnTo>
                        <a:lnTo>
                          <a:pt x="195" y="549"/>
                        </a:lnTo>
                        <a:lnTo>
                          <a:pt x="195" y="551"/>
                        </a:lnTo>
                        <a:lnTo>
                          <a:pt x="196" y="552"/>
                        </a:lnTo>
                        <a:lnTo>
                          <a:pt x="198" y="553"/>
                        </a:lnTo>
                        <a:lnTo>
                          <a:pt x="199" y="554"/>
                        </a:lnTo>
                        <a:lnTo>
                          <a:pt x="200" y="556"/>
                        </a:lnTo>
                        <a:lnTo>
                          <a:pt x="199" y="556"/>
                        </a:lnTo>
                        <a:lnTo>
                          <a:pt x="196" y="556"/>
                        </a:lnTo>
                        <a:lnTo>
                          <a:pt x="195" y="556"/>
                        </a:lnTo>
                        <a:lnTo>
                          <a:pt x="193" y="556"/>
                        </a:lnTo>
                        <a:lnTo>
                          <a:pt x="191" y="556"/>
                        </a:lnTo>
                        <a:lnTo>
                          <a:pt x="190" y="557"/>
                        </a:lnTo>
                        <a:lnTo>
                          <a:pt x="190" y="558"/>
                        </a:lnTo>
                        <a:lnTo>
                          <a:pt x="190" y="561"/>
                        </a:lnTo>
                        <a:lnTo>
                          <a:pt x="190" y="563"/>
                        </a:lnTo>
                        <a:lnTo>
                          <a:pt x="191" y="563"/>
                        </a:lnTo>
                        <a:lnTo>
                          <a:pt x="193" y="564"/>
                        </a:lnTo>
                        <a:lnTo>
                          <a:pt x="195" y="564"/>
                        </a:lnTo>
                        <a:lnTo>
                          <a:pt x="196" y="564"/>
                        </a:lnTo>
                        <a:lnTo>
                          <a:pt x="198" y="566"/>
                        </a:lnTo>
                        <a:lnTo>
                          <a:pt x="199" y="566"/>
                        </a:lnTo>
                        <a:lnTo>
                          <a:pt x="198" y="566"/>
                        </a:lnTo>
                        <a:lnTo>
                          <a:pt x="196" y="566"/>
                        </a:lnTo>
                        <a:lnTo>
                          <a:pt x="195" y="566"/>
                        </a:lnTo>
                        <a:lnTo>
                          <a:pt x="193" y="566"/>
                        </a:lnTo>
                        <a:lnTo>
                          <a:pt x="191" y="567"/>
                        </a:lnTo>
                        <a:lnTo>
                          <a:pt x="190" y="567"/>
                        </a:lnTo>
                        <a:lnTo>
                          <a:pt x="189" y="568"/>
                        </a:lnTo>
                        <a:lnTo>
                          <a:pt x="190" y="569"/>
                        </a:lnTo>
                        <a:lnTo>
                          <a:pt x="190" y="572"/>
                        </a:lnTo>
                        <a:lnTo>
                          <a:pt x="191" y="572"/>
                        </a:lnTo>
                        <a:lnTo>
                          <a:pt x="191" y="573"/>
                        </a:lnTo>
                        <a:lnTo>
                          <a:pt x="189" y="572"/>
                        </a:lnTo>
                        <a:lnTo>
                          <a:pt x="185" y="569"/>
                        </a:lnTo>
                        <a:lnTo>
                          <a:pt x="181" y="568"/>
                        </a:lnTo>
                        <a:lnTo>
                          <a:pt x="179" y="567"/>
                        </a:lnTo>
                        <a:lnTo>
                          <a:pt x="176" y="567"/>
                        </a:lnTo>
                        <a:lnTo>
                          <a:pt x="176" y="567"/>
                        </a:lnTo>
                        <a:lnTo>
                          <a:pt x="175" y="567"/>
                        </a:lnTo>
                        <a:lnTo>
                          <a:pt x="175" y="568"/>
                        </a:lnTo>
                        <a:lnTo>
                          <a:pt x="173" y="568"/>
                        </a:lnTo>
                        <a:lnTo>
                          <a:pt x="173" y="569"/>
                        </a:lnTo>
                        <a:lnTo>
                          <a:pt x="173" y="569"/>
                        </a:lnTo>
                        <a:lnTo>
                          <a:pt x="174" y="572"/>
                        </a:lnTo>
                        <a:lnTo>
                          <a:pt x="174" y="574"/>
                        </a:lnTo>
                        <a:lnTo>
                          <a:pt x="175" y="576"/>
                        </a:lnTo>
                        <a:lnTo>
                          <a:pt x="178" y="577"/>
                        </a:lnTo>
                        <a:lnTo>
                          <a:pt x="179" y="578"/>
                        </a:lnTo>
                        <a:lnTo>
                          <a:pt x="181" y="578"/>
                        </a:lnTo>
                        <a:lnTo>
                          <a:pt x="181" y="578"/>
                        </a:lnTo>
                        <a:lnTo>
                          <a:pt x="183" y="578"/>
                        </a:lnTo>
                        <a:lnTo>
                          <a:pt x="184" y="578"/>
                        </a:lnTo>
                        <a:lnTo>
                          <a:pt x="184" y="578"/>
                        </a:lnTo>
                        <a:lnTo>
                          <a:pt x="184" y="578"/>
                        </a:lnTo>
                        <a:lnTo>
                          <a:pt x="185" y="578"/>
                        </a:lnTo>
                        <a:lnTo>
                          <a:pt x="185" y="578"/>
                        </a:lnTo>
                        <a:lnTo>
                          <a:pt x="185" y="579"/>
                        </a:lnTo>
                        <a:lnTo>
                          <a:pt x="185" y="581"/>
                        </a:lnTo>
                        <a:lnTo>
                          <a:pt x="185" y="582"/>
                        </a:lnTo>
                        <a:lnTo>
                          <a:pt x="184" y="582"/>
                        </a:lnTo>
                        <a:lnTo>
                          <a:pt x="183" y="582"/>
                        </a:lnTo>
                        <a:lnTo>
                          <a:pt x="181" y="582"/>
                        </a:lnTo>
                        <a:lnTo>
                          <a:pt x="181" y="583"/>
                        </a:lnTo>
                        <a:lnTo>
                          <a:pt x="181" y="584"/>
                        </a:lnTo>
                        <a:lnTo>
                          <a:pt x="183" y="587"/>
                        </a:lnTo>
                        <a:lnTo>
                          <a:pt x="185" y="589"/>
                        </a:lnTo>
                        <a:lnTo>
                          <a:pt x="188" y="591"/>
                        </a:lnTo>
                        <a:lnTo>
                          <a:pt x="190" y="593"/>
                        </a:lnTo>
                        <a:lnTo>
                          <a:pt x="191" y="596"/>
                        </a:lnTo>
                        <a:lnTo>
                          <a:pt x="191" y="596"/>
                        </a:lnTo>
                        <a:lnTo>
                          <a:pt x="190" y="596"/>
                        </a:lnTo>
                        <a:lnTo>
                          <a:pt x="189" y="594"/>
                        </a:lnTo>
                        <a:lnTo>
                          <a:pt x="188" y="593"/>
                        </a:lnTo>
                        <a:lnTo>
                          <a:pt x="186" y="592"/>
                        </a:lnTo>
                        <a:lnTo>
                          <a:pt x="184" y="591"/>
                        </a:lnTo>
                        <a:lnTo>
                          <a:pt x="183" y="589"/>
                        </a:lnTo>
                        <a:lnTo>
                          <a:pt x="181" y="588"/>
                        </a:lnTo>
                        <a:lnTo>
                          <a:pt x="181" y="588"/>
                        </a:lnTo>
                        <a:lnTo>
                          <a:pt x="181" y="588"/>
                        </a:lnTo>
                        <a:lnTo>
                          <a:pt x="181" y="589"/>
                        </a:lnTo>
                        <a:lnTo>
                          <a:pt x="183" y="589"/>
                        </a:lnTo>
                        <a:lnTo>
                          <a:pt x="184" y="591"/>
                        </a:lnTo>
                        <a:lnTo>
                          <a:pt x="184" y="592"/>
                        </a:lnTo>
                        <a:lnTo>
                          <a:pt x="184" y="592"/>
                        </a:lnTo>
                        <a:lnTo>
                          <a:pt x="183" y="591"/>
                        </a:lnTo>
                        <a:lnTo>
                          <a:pt x="181" y="589"/>
                        </a:lnTo>
                        <a:lnTo>
                          <a:pt x="180" y="588"/>
                        </a:lnTo>
                        <a:lnTo>
                          <a:pt x="179" y="588"/>
                        </a:lnTo>
                        <a:lnTo>
                          <a:pt x="178" y="589"/>
                        </a:lnTo>
                        <a:lnTo>
                          <a:pt x="176" y="589"/>
                        </a:lnTo>
                        <a:lnTo>
                          <a:pt x="176" y="588"/>
                        </a:lnTo>
                        <a:lnTo>
                          <a:pt x="176" y="587"/>
                        </a:lnTo>
                        <a:lnTo>
                          <a:pt x="176" y="584"/>
                        </a:lnTo>
                        <a:lnTo>
                          <a:pt x="178" y="583"/>
                        </a:lnTo>
                        <a:lnTo>
                          <a:pt x="178" y="582"/>
                        </a:lnTo>
                        <a:lnTo>
                          <a:pt x="178" y="582"/>
                        </a:lnTo>
                        <a:lnTo>
                          <a:pt x="176" y="579"/>
                        </a:lnTo>
                        <a:lnTo>
                          <a:pt x="174" y="578"/>
                        </a:lnTo>
                        <a:lnTo>
                          <a:pt x="173" y="577"/>
                        </a:lnTo>
                        <a:lnTo>
                          <a:pt x="170" y="574"/>
                        </a:lnTo>
                        <a:lnTo>
                          <a:pt x="170" y="573"/>
                        </a:lnTo>
                        <a:lnTo>
                          <a:pt x="170" y="573"/>
                        </a:lnTo>
                        <a:lnTo>
                          <a:pt x="171" y="572"/>
                        </a:lnTo>
                        <a:lnTo>
                          <a:pt x="171" y="572"/>
                        </a:lnTo>
                        <a:lnTo>
                          <a:pt x="171" y="571"/>
                        </a:lnTo>
                        <a:lnTo>
                          <a:pt x="169" y="569"/>
                        </a:lnTo>
                        <a:lnTo>
                          <a:pt x="168" y="569"/>
                        </a:lnTo>
                        <a:lnTo>
                          <a:pt x="166" y="569"/>
                        </a:lnTo>
                        <a:lnTo>
                          <a:pt x="165" y="571"/>
                        </a:lnTo>
                        <a:lnTo>
                          <a:pt x="163" y="572"/>
                        </a:lnTo>
                        <a:lnTo>
                          <a:pt x="161" y="573"/>
                        </a:lnTo>
                        <a:lnTo>
                          <a:pt x="160" y="574"/>
                        </a:lnTo>
                        <a:lnTo>
                          <a:pt x="160" y="576"/>
                        </a:lnTo>
                        <a:lnTo>
                          <a:pt x="160" y="576"/>
                        </a:lnTo>
                        <a:lnTo>
                          <a:pt x="161" y="576"/>
                        </a:lnTo>
                        <a:lnTo>
                          <a:pt x="163" y="574"/>
                        </a:lnTo>
                        <a:lnTo>
                          <a:pt x="164" y="574"/>
                        </a:lnTo>
                        <a:lnTo>
                          <a:pt x="165" y="574"/>
                        </a:lnTo>
                        <a:lnTo>
                          <a:pt x="168" y="577"/>
                        </a:lnTo>
                        <a:lnTo>
                          <a:pt x="169" y="579"/>
                        </a:lnTo>
                        <a:lnTo>
                          <a:pt x="170" y="582"/>
                        </a:lnTo>
                        <a:lnTo>
                          <a:pt x="170" y="583"/>
                        </a:lnTo>
                        <a:lnTo>
                          <a:pt x="171" y="586"/>
                        </a:lnTo>
                        <a:lnTo>
                          <a:pt x="170" y="587"/>
                        </a:lnTo>
                        <a:lnTo>
                          <a:pt x="170" y="589"/>
                        </a:lnTo>
                        <a:lnTo>
                          <a:pt x="171" y="591"/>
                        </a:lnTo>
                        <a:lnTo>
                          <a:pt x="173" y="592"/>
                        </a:lnTo>
                        <a:lnTo>
                          <a:pt x="175" y="594"/>
                        </a:lnTo>
                        <a:lnTo>
                          <a:pt x="178" y="596"/>
                        </a:lnTo>
                        <a:lnTo>
                          <a:pt x="180" y="598"/>
                        </a:lnTo>
                        <a:lnTo>
                          <a:pt x="183" y="601"/>
                        </a:lnTo>
                        <a:lnTo>
                          <a:pt x="184" y="602"/>
                        </a:lnTo>
                        <a:lnTo>
                          <a:pt x="184" y="603"/>
                        </a:lnTo>
                        <a:lnTo>
                          <a:pt x="184" y="604"/>
                        </a:lnTo>
                        <a:lnTo>
                          <a:pt x="184" y="607"/>
                        </a:lnTo>
                        <a:lnTo>
                          <a:pt x="184" y="607"/>
                        </a:lnTo>
                        <a:lnTo>
                          <a:pt x="183" y="607"/>
                        </a:lnTo>
                        <a:lnTo>
                          <a:pt x="183" y="606"/>
                        </a:lnTo>
                        <a:lnTo>
                          <a:pt x="183" y="604"/>
                        </a:lnTo>
                        <a:lnTo>
                          <a:pt x="183" y="603"/>
                        </a:lnTo>
                        <a:lnTo>
                          <a:pt x="181" y="602"/>
                        </a:lnTo>
                        <a:lnTo>
                          <a:pt x="179" y="599"/>
                        </a:lnTo>
                        <a:lnTo>
                          <a:pt x="175" y="597"/>
                        </a:lnTo>
                        <a:lnTo>
                          <a:pt x="171" y="594"/>
                        </a:lnTo>
                        <a:lnTo>
                          <a:pt x="169" y="592"/>
                        </a:lnTo>
                        <a:lnTo>
                          <a:pt x="168" y="589"/>
                        </a:lnTo>
                        <a:lnTo>
                          <a:pt x="168" y="587"/>
                        </a:lnTo>
                        <a:lnTo>
                          <a:pt x="166" y="584"/>
                        </a:lnTo>
                        <a:lnTo>
                          <a:pt x="166" y="582"/>
                        </a:lnTo>
                        <a:lnTo>
                          <a:pt x="164" y="579"/>
                        </a:lnTo>
                        <a:lnTo>
                          <a:pt x="163" y="579"/>
                        </a:lnTo>
                        <a:lnTo>
                          <a:pt x="160" y="579"/>
                        </a:lnTo>
                        <a:lnTo>
                          <a:pt x="159" y="581"/>
                        </a:lnTo>
                        <a:lnTo>
                          <a:pt x="158" y="581"/>
                        </a:lnTo>
                        <a:lnTo>
                          <a:pt x="155" y="579"/>
                        </a:lnTo>
                        <a:lnTo>
                          <a:pt x="155" y="579"/>
                        </a:lnTo>
                        <a:lnTo>
                          <a:pt x="154" y="578"/>
                        </a:lnTo>
                        <a:lnTo>
                          <a:pt x="153" y="577"/>
                        </a:lnTo>
                        <a:lnTo>
                          <a:pt x="150" y="577"/>
                        </a:lnTo>
                        <a:lnTo>
                          <a:pt x="148" y="578"/>
                        </a:lnTo>
                        <a:lnTo>
                          <a:pt x="146" y="578"/>
                        </a:lnTo>
                        <a:lnTo>
                          <a:pt x="144" y="579"/>
                        </a:lnTo>
                        <a:lnTo>
                          <a:pt x="143" y="579"/>
                        </a:lnTo>
                        <a:lnTo>
                          <a:pt x="141" y="579"/>
                        </a:lnTo>
                        <a:lnTo>
                          <a:pt x="140" y="577"/>
                        </a:lnTo>
                        <a:lnTo>
                          <a:pt x="138" y="573"/>
                        </a:lnTo>
                        <a:lnTo>
                          <a:pt x="136" y="572"/>
                        </a:lnTo>
                        <a:lnTo>
                          <a:pt x="134" y="572"/>
                        </a:lnTo>
                        <a:lnTo>
                          <a:pt x="131" y="572"/>
                        </a:lnTo>
                        <a:lnTo>
                          <a:pt x="129" y="573"/>
                        </a:lnTo>
                        <a:lnTo>
                          <a:pt x="126" y="574"/>
                        </a:lnTo>
                        <a:lnTo>
                          <a:pt x="123" y="576"/>
                        </a:lnTo>
                        <a:lnTo>
                          <a:pt x="123" y="576"/>
                        </a:lnTo>
                        <a:lnTo>
                          <a:pt x="121" y="576"/>
                        </a:lnTo>
                        <a:lnTo>
                          <a:pt x="120" y="576"/>
                        </a:lnTo>
                        <a:lnTo>
                          <a:pt x="119" y="576"/>
                        </a:lnTo>
                        <a:lnTo>
                          <a:pt x="119" y="576"/>
                        </a:lnTo>
                        <a:lnTo>
                          <a:pt x="119" y="578"/>
                        </a:lnTo>
                        <a:lnTo>
                          <a:pt x="120" y="581"/>
                        </a:lnTo>
                        <a:lnTo>
                          <a:pt x="123" y="582"/>
                        </a:lnTo>
                        <a:lnTo>
                          <a:pt x="125" y="583"/>
                        </a:lnTo>
                        <a:lnTo>
                          <a:pt x="129" y="584"/>
                        </a:lnTo>
                        <a:lnTo>
                          <a:pt x="130" y="586"/>
                        </a:lnTo>
                        <a:lnTo>
                          <a:pt x="128" y="586"/>
                        </a:lnTo>
                        <a:lnTo>
                          <a:pt x="126" y="586"/>
                        </a:lnTo>
                        <a:lnTo>
                          <a:pt x="124" y="584"/>
                        </a:lnTo>
                        <a:lnTo>
                          <a:pt x="123" y="586"/>
                        </a:lnTo>
                        <a:lnTo>
                          <a:pt x="120" y="586"/>
                        </a:lnTo>
                        <a:lnTo>
                          <a:pt x="120" y="587"/>
                        </a:lnTo>
                        <a:lnTo>
                          <a:pt x="120" y="589"/>
                        </a:lnTo>
                        <a:lnTo>
                          <a:pt x="120" y="591"/>
                        </a:lnTo>
                        <a:lnTo>
                          <a:pt x="119" y="592"/>
                        </a:lnTo>
                        <a:lnTo>
                          <a:pt x="120" y="593"/>
                        </a:lnTo>
                        <a:lnTo>
                          <a:pt x="125" y="593"/>
                        </a:lnTo>
                        <a:lnTo>
                          <a:pt x="133" y="592"/>
                        </a:lnTo>
                        <a:lnTo>
                          <a:pt x="139" y="591"/>
                        </a:lnTo>
                        <a:lnTo>
                          <a:pt x="144" y="591"/>
                        </a:lnTo>
                        <a:lnTo>
                          <a:pt x="145" y="591"/>
                        </a:lnTo>
                        <a:lnTo>
                          <a:pt x="146" y="591"/>
                        </a:lnTo>
                        <a:lnTo>
                          <a:pt x="149" y="591"/>
                        </a:lnTo>
                        <a:lnTo>
                          <a:pt x="149" y="591"/>
                        </a:lnTo>
                        <a:lnTo>
                          <a:pt x="149" y="592"/>
                        </a:lnTo>
                        <a:lnTo>
                          <a:pt x="148" y="592"/>
                        </a:lnTo>
                        <a:lnTo>
                          <a:pt x="145" y="593"/>
                        </a:lnTo>
                        <a:lnTo>
                          <a:pt x="143" y="593"/>
                        </a:lnTo>
                        <a:lnTo>
                          <a:pt x="140" y="593"/>
                        </a:lnTo>
                        <a:lnTo>
                          <a:pt x="139" y="593"/>
                        </a:lnTo>
                        <a:lnTo>
                          <a:pt x="136" y="593"/>
                        </a:lnTo>
                        <a:lnTo>
                          <a:pt x="135" y="594"/>
                        </a:lnTo>
                        <a:lnTo>
                          <a:pt x="135" y="597"/>
                        </a:lnTo>
                        <a:lnTo>
                          <a:pt x="135" y="598"/>
                        </a:lnTo>
                        <a:lnTo>
                          <a:pt x="136" y="598"/>
                        </a:lnTo>
                        <a:lnTo>
                          <a:pt x="138" y="598"/>
                        </a:lnTo>
                        <a:lnTo>
                          <a:pt x="143" y="598"/>
                        </a:lnTo>
                        <a:lnTo>
                          <a:pt x="148" y="597"/>
                        </a:lnTo>
                        <a:lnTo>
                          <a:pt x="151" y="596"/>
                        </a:lnTo>
                        <a:lnTo>
                          <a:pt x="156" y="596"/>
                        </a:lnTo>
                        <a:lnTo>
                          <a:pt x="158" y="596"/>
                        </a:lnTo>
                        <a:lnTo>
                          <a:pt x="160" y="596"/>
                        </a:lnTo>
                        <a:lnTo>
                          <a:pt x="163" y="597"/>
                        </a:lnTo>
                        <a:lnTo>
                          <a:pt x="164" y="598"/>
                        </a:lnTo>
                        <a:lnTo>
                          <a:pt x="166" y="599"/>
                        </a:lnTo>
                        <a:lnTo>
                          <a:pt x="166" y="599"/>
                        </a:lnTo>
                        <a:lnTo>
                          <a:pt x="160" y="599"/>
                        </a:lnTo>
                        <a:lnTo>
                          <a:pt x="153" y="598"/>
                        </a:lnTo>
                        <a:lnTo>
                          <a:pt x="144" y="598"/>
                        </a:lnTo>
                        <a:lnTo>
                          <a:pt x="141" y="599"/>
                        </a:lnTo>
                        <a:lnTo>
                          <a:pt x="140" y="601"/>
                        </a:lnTo>
                        <a:lnTo>
                          <a:pt x="140" y="602"/>
                        </a:lnTo>
                        <a:lnTo>
                          <a:pt x="140" y="602"/>
                        </a:lnTo>
                        <a:lnTo>
                          <a:pt x="139" y="602"/>
                        </a:lnTo>
                        <a:lnTo>
                          <a:pt x="138" y="602"/>
                        </a:lnTo>
                        <a:lnTo>
                          <a:pt x="138" y="603"/>
                        </a:lnTo>
                        <a:lnTo>
                          <a:pt x="136" y="606"/>
                        </a:lnTo>
                        <a:lnTo>
                          <a:pt x="136" y="607"/>
                        </a:lnTo>
                        <a:lnTo>
                          <a:pt x="138" y="607"/>
                        </a:lnTo>
                        <a:lnTo>
                          <a:pt x="139" y="607"/>
                        </a:lnTo>
                        <a:lnTo>
                          <a:pt x="141" y="607"/>
                        </a:lnTo>
                        <a:lnTo>
                          <a:pt x="144" y="607"/>
                        </a:lnTo>
                        <a:lnTo>
                          <a:pt x="146" y="607"/>
                        </a:lnTo>
                        <a:lnTo>
                          <a:pt x="149" y="608"/>
                        </a:lnTo>
                        <a:lnTo>
                          <a:pt x="150" y="608"/>
                        </a:lnTo>
                        <a:lnTo>
                          <a:pt x="150" y="609"/>
                        </a:lnTo>
                        <a:lnTo>
                          <a:pt x="150" y="609"/>
                        </a:lnTo>
                        <a:lnTo>
                          <a:pt x="148" y="609"/>
                        </a:lnTo>
                        <a:lnTo>
                          <a:pt x="145" y="609"/>
                        </a:lnTo>
                        <a:lnTo>
                          <a:pt x="143" y="609"/>
                        </a:lnTo>
                        <a:lnTo>
                          <a:pt x="141" y="609"/>
                        </a:lnTo>
                        <a:lnTo>
                          <a:pt x="141" y="609"/>
                        </a:lnTo>
                        <a:lnTo>
                          <a:pt x="140" y="611"/>
                        </a:lnTo>
                        <a:lnTo>
                          <a:pt x="140" y="612"/>
                        </a:lnTo>
                        <a:lnTo>
                          <a:pt x="140" y="613"/>
                        </a:lnTo>
                        <a:lnTo>
                          <a:pt x="139" y="612"/>
                        </a:lnTo>
                        <a:lnTo>
                          <a:pt x="139" y="611"/>
                        </a:lnTo>
                        <a:lnTo>
                          <a:pt x="139" y="609"/>
                        </a:lnTo>
                        <a:lnTo>
                          <a:pt x="139" y="608"/>
                        </a:lnTo>
                        <a:lnTo>
                          <a:pt x="139" y="608"/>
                        </a:lnTo>
                        <a:lnTo>
                          <a:pt x="138" y="607"/>
                        </a:lnTo>
                        <a:lnTo>
                          <a:pt x="138" y="607"/>
                        </a:lnTo>
                        <a:lnTo>
                          <a:pt x="136" y="607"/>
                        </a:lnTo>
                        <a:lnTo>
                          <a:pt x="135" y="604"/>
                        </a:lnTo>
                        <a:lnTo>
                          <a:pt x="133" y="603"/>
                        </a:lnTo>
                        <a:lnTo>
                          <a:pt x="130" y="602"/>
                        </a:lnTo>
                        <a:lnTo>
                          <a:pt x="128" y="601"/>
                        </a:lnTo>
                        <a:lnTo>
                          <a:pt x="126" y="599"/>
                        </a:lnTo>
                        <a:lnTo>
                          <a:pt x="125" y="601"/>
                        </a:lnTo>
                        <a:lnTo>
                          <a:pt x="125" y="603"/>
                        </a:lnTo>
                        <a:lnTo>
                          <a:pt x="124" y="604"/>
                        </a:lnTo>
                        <a:lnTo>
                          <a:pt x="124" y="607"/>
                        </a:lnTo>
                        <a:lnTo>
                          <a:pt x="124" y="607"/>
                        </a:lnTo>
                        <a:lnTo>
                          <a:pt x="123" y="607"/>
                        </a:lnTo>
                        <a:lnTo>
                          <a:pt x="123" y="604"/>
                        </a:lnTo>
                        <a:lnTo>
                          <a:pt x="123" y="603"/>
                        </a:lnTo>
                        <a:lnTo>
                          <a:pt x="123" y="601"/>
                        </a:lnTo>
                        <a:lnTo>
                          <a:pt x="121" y="598"/>
                        </a:lnTo>
                        <a:lnTo>
                          <a:pt x="120" y="597"/>
                        </a:lnTo>
                        <a:lnTo>
                          <a:pt x="119" y="596"/>
                        </a:lnTo>
                        <a:lnTo>
                          <a:pt x="118" y="596"/>
                        </a:lnTo>
                        <a:lnTo>
                          <a:pt x="115" y="597"/>
                        </a:lnTo>
                        <a:lnTo>
                          <a:pt x="115" y="598"/>
                        </a:lnTo>
                        <a:lnTo>
                          <a:pt x="116" y="598"/>
                        </a:lnTo>
                        <a:lnTo>
                          <a:pt x="116" y="599"/>
                        </a:lnTo>
                        <a:lnTo>
                          <a:pt x="116" y="601"/>
                        </a:lnTo>
                        <a:lnTo>
                          <a:pt x="115" y="602"/>
                        </a:lnTo>
                        <a:lnTo>
                          <a:pt x="114" y="603"/>
                        </a:lnTo>
                        <a:lnTo>
                          <a:pt x="113" y="604"/>
                        </a:lnTo>
                        <a:lnTo>
                          <a:pt x="111" y="604"/>
                        </a:lnTo>
                        <a:lnTo>
                          <a:pt x="111" y="603"/>
                        </a:lnTo>
                        <a:lnTo>
                          <a:pt x="113" y="602"/>
                        </a:lnTo>
                        <a:lnTo>
                          <a:pt x="113" y="601"/>
                        </a:lnTo>
                        <a:lnTo>
                          <a:pt x="113" y="599"/>
                        </a:lnTo>
                        <a:lnTo>
                          <a:pt x="113" y="598"/>
                        </a:lnTo>
                        <a:lnTo>
                          <a:pt x="111" y="597"/>
                        </a:lnTo>
                        <a:lnTo>
                          <a:pt x="109" y="596"/>
                        </a:lnTo>
                        <a:lnTo>
                          <a:pt x="108" y="596"/>
                        </a:lnTo>
                        <a:lnTo>
                          <a:pt x="105" y="597"/>
                        </a:lnTo>
                        <a:lnTo>
                          <a:pt x="104" y="599"/>
                        </a:lnTo>
                        <a:lnTo>
                          <a:pt x="104" y="601"/>
                        </a:lnTo>
                        <a:lnTo>
                          <a:pt x="103" y="602"/>
                        </a:lnTo>
                        <a:lnTo>
                          <a:pt x="103" y="602"/>
                        </a:lnTo>
                        <a:lnTo>
                          <a:pt x="103" y="601"/>
                        </a:lnTo>
                        <a:lnTo>
                          <a:pt x="102" y="599"/>
                        </a:lnTo>
                        <a:lnTo>
                          <a:pt x="102" y="598"/>
                        </a:lnTo>
                        <a:lnTo>
                          <a:pt x="100" y="597"/>
                        </a:lnTo>
                        <a:lnTo>
                          <a:pt x="99" y="597"/>
                        </a:lnTo>
                        <a:lnTo>
                          <a:pt x="98" y="596"/>
                        </a:lnTo>
                        <a:lnTo>
                          <a:pt x="94" y="596"/>
                        </a:lnTo>
                        <a:lnTo>
                          <a:pt x="92" y="596"/>
                        </a:lnTo>
                        <a:lnTo>
                          <a:pt x="89" y="597"/>
                        </a:lnTo>
                        <a:lnTo>
                          <a:pt x="88" y="597"/>
                        </a:lnTo>
                        <a:lnTo>
                          <a:pt x="88" y="599"/>
                        </a:lnTo>
                        <a:lnTo>
                          <a:pt x="89" y="601"/>
                        </a:lnTo>
                        <a:lnTo>
                          <a:pt x="92" y="602"/>
                        </a:lnTo>
                        <a:lnTo>
                          <a:pt x="94" y="603"/>
                        </a:lnTo>
                        <a:lnTo>
                          <a:pt x="98" y="604"/>
                        </a:lnTo>
                        <a:lnTo>
                          <a:pt x="100" y="606"/>
                        </a:lnTo>
                        <a:lnTo>
                          <a:pt x="103" y="607"/>
                        </a:lnTo>
                        <a:lnTo>
                          <a:pt x="105" y="608"/>
                        </a:lnTo>
                        <a:lnTo>
                          <a:pt x="103" y="608"/>
                        </a:lnTo>
                        <a:lnTo>
                          <a:pt x="100" y="608"/>
                        </a:lnTo>
                        <a:lnTo>
                          <a:pt x="98" y="607"/>
                        </a:lnTo>
                        <a:lnTo>
                          <a:pt x="94" y="607"/>
                        </a:lnTo>
                        <a:lnTo>
                          <a:pt x="92" y="607"/>
                        </a:lnTo>
                        <a:lnTo>
                          <a:pt x="90" y="607"/>
                        </a:lnTo>
                        <a:lnTo>
                          <a:pt x="89" y="606"/>
                        </a:lnTo>
                        <a:lnTo>
                          <a:pt x="89" y="607"/>
                        </a:lnTo>
                        <a:lnTo>
                          <a:pt x="87" y="609"/>
                        </a:lnTo>
                        <a:lnTo>
                          <a:pt x="85" y="611"/>
                        </a:lnTo>
                        <a:lnTo>
                          <a:pt x="85" y="612"/>
                        </a:lnTo>
                        <a:lnTo>
                          <a:pt x="87" y="613"/>
                        </a:lnTo>
                        <a:lnTo>
                          <a:pt x="88" y="613"/>
                        </a:lnTo>
                        <a:lnTo>
                          <a:pt x="90" y="613"/>
                        </a:lnTo>
                        <a:lnTo>
                          <a:pt x="93" y="612"/>
                        </a:lnTo>
                        <a:lnTo>
                          <a:pt x="95" y="612"/>
                        </a:lnTo>
                        <a:lnTo>
                          <a:pt x="98" y="611"/>
                        </a:lnTo>
                        <a:lnTo>
                          <a:pt x="100" y="609"/>
                        </a:lnTo>
                        <a:lnTo>
                          <a:pt x="103" y="609"/>
                        </a:lnTo>
                        <a:lnTo>
                          <a:pt x="104" y="608"/>
                        </a:lnTo>
                        <a:lnTo>
                          <a:pt x="105" y="608"/>
                        </a:lnTo>
                        <a:lnTo>
                          <a:pt x="109" y="609"/>
                        </a:lnTo>
                        <a:lnTo>
                          <a:pt x="110" y="612"/>
                        </a:lnTo>
                        <a:lnTo>
                          <a:pt x="111" y="614"/>
                        </a:lnTo>
                        <a:lnTo>
                          <a:pt x="113" y="617"/>
                        </a:lnTo>
                        <a:lnTo>
                          <a:pt x="113" y="619"/>
                        </a:lnTo>
                        <a:lnTo>
                          <a:pt x="114" y="622"/>
                        </a:lnTo>
                        <a:lnTo>
                          <a:pt x="115" y="623"/>
                        </a:lnTo>
                        <a:lnTo>
                          <a:pt x="118" y="626"/>
                        </a:lnTo>
                        <a:lnTo>
                          <a:pt x="121" y="627"/>
                        </a:lnTo>
                        <a:lnTo>
                          <a:pt x="124" y="627"/>
                        </a:lnTo>
                        <a:lnTo>
                          <a:pt x="125" y="627"/>
                        </a:lnTo>
                        <a:lnTo>
                          <a:pt x="126" y="627"/>
                        </a:lnTo>
                        <a:lnTo>
                          <a:pt x="128" y="628"/>
                        </a:lnTo>
                        <a:lnTo>
                          <a:pt x="126" y="629"/>
                        </a:lnTo>
                        <a:lnTo>
                          <a:pt x="124" y="629"/>
                        </a:lnTo>
                        <a:lnTo>
                          <a:pt x="123" y="629"/>
                        </a:lnTo>
                        <a:lnTo>
                          <a:pt x="120" y="628"/>
                        </a:lnTo>
                        <a:lnTo>
                          <a:pt x="119" y="628"/>
                        </a:lnTo>
                        <a:lnTo>
                          <a:pt x="116" y="627"/>
                        </a:lnTo>
                        <a:lnTo>
                          <a:pt x="115" y="627"/>
                        </a:lnTo>
                        <a:lnTo>
                          <a:pt x="115" y="628"/>
                        </a:lnTo>
                        <a:lnTo>
                          <a:pt x="115" y="629"/>
                        </a:lnTo>
                        <a:lnTo>
                          <a:pt x="115" y="631"/>
                        </a:lnTo>
                        <a:lnTo>
                          <a:pt x="115" y="632"/>
                        </a:lnTo>
                        <a:lnTo>
                          <a:pt x="115" y="634"/>
                        </a:lnTo>
                        <a:lnTo>
                          <a:pt x="114" y="636"/>
                        </a:lnTo>
                        <a:lnTo>
                          <a:pt x="113" y="637"/>
                        </a:lnTo>
                        <a:lnTo>
                          <a:pt x="111" y="638"/>
                        </a:lnTo>
                        <a:lnTo>
                          <a:pt x="111" y="639"/>
                        </a:lnTo>
                        <a:lnTo>
                          <a:pt x="113" y="641"/>
                        </a:lnTo>
                        <a:lnTo>
                          <a:pt x="114" y="641"/>
                        </a:lnTo>
                        <a:lnTo>
                          <a:pt x="115" y="641"/>
                        </a:lnTo>
                        <a:lnTo>
                          <a:pt x="116" y="639"/>
                        </a:lnTo>
                        <a:lnTo>
                          <a:pt x="118" y="639"/>
                        </a:lnTo>
                        <a:lnTo>
                          <a:pt x="119" y="638"/>
                        </a:lnTo>
                        <a:lnTo>
                          <a:pt x="119" y="639"/>
                        </a:lnTo>
                        <a:lnTo>
                          <a:pt x="120" y="641"/>
                        </a:lnTo>
                        <a:lnTo>
                          <a:pt x="120" y="642"/>
                        </a:lnTo>
                        <a:lnTo>
                          <a:pt x="120" y="642"/>
                        </a:lnTo>
                        <a:lnTo>
                          <a:pt x="119" y="642"/>
                        </a:lnTo>
                        <a:lnTo>
                          <a:pt x="116" y="642"/>
                        </a:lnTo>
                        <a:lnTo>
                          <a:pt x="114" y="642"/>
                        </a:lnTo>
                        <a:lnTo>
                          <a:pt x="111" y="641"/>
                        </a:lnTo>
                        <a:lnTo>
                          <a:pt x="110" y="641"/>
                        </a:lnTo>
                        <a:lnTo>
                          <a:pt x="110" y="638"/>
                        </a:lnTo>
                        <a:lnTo>
                          <a:pt x="111" y="637"/>
                        </a:lnTo>
                        <a:lnTo>
                          <a:pt x="113" y="636"/>
                        </a:lnTo>
                        <a:lnTo>
                          <a:pt x="114" y="636"/>
                        </a:lnTo>
                        <a:lnTo>
                          <a:pt x="114" y="634"/>
                        </a:lnTo>
                        <a:lnTo>
                          <a:pt x="115" y="628"/>
                        </a:lnTo>
                        <a:lnTo>
                          <a:pt x="113" y="621"/>
                        </a:lnTo>
                        <a:lnTo>
                          <a:pt x="110" y="614"/>
                        </a:lnTo>
                        <a:lnTo>
                          <a:pt x="105" y="611"/>
                        </a:lnTo>
                        <a:lnTo>
                          <a:pt x="102" y="612"/>
                        </a:lnTo>
                        <a:lnTo>
                          <a:pt x="99" y="613"/>
                        </a:lnTo>
                        <a:lnTo>
                          <a:pt x="98" y="614"/>
                        </a:lnTo>
                        <a:lnTo>
                          <a:pt x="98" y="616"/>
                        </a:lnTo>
                        <a:lnTo>
                          <a:pt x="97" y="616"/>
                        </a:lnTo>
                        <a:lnTo>
                          <a:pt x="97" y="614"/>
                        </a:lnTo>
                        <a:lnTo>
                          <a:pt x="95" y="613"/>
                        </a:lnTo>
                        <a:lnTo>
                          <a:pt x="93" y="613"/>
                        </a:lnTo>
                        <a:lnTo>
                          <a:pt x="92" y="613"/>
                        </a:lnTo>
                        <a:lnTo>
                          <a:pt x="90" y="616"/>
                        </a:lnTo>
                        <a:lnTo>
                          <a:pt x="92" y="619"/>
                        </a:lnTo>
                        <a:lnTo>
                          <a:pt x="93" y="624"/>
                        </a:lnTo>
                        <a:lnTo>
                          <a:pt x="95" y="629"/>
                        </a:lnTo>
                        <a:lnTo>
                          <a:pt x="97" y="634"/>
                        </a:lnTo>
                        <a:lnTo>
                          <a:pt x="94" y="637"/>
                        </a:lnTo>
                        <a:lnTo>
                          <a:pt x="93" y="637"/>
                        </a:lnTo>
                        <a:lnTo>
                          <a:pt x="94" y="636"/>
                        </a:lnTo>
                        <a:lnTo>
                          <a:pt x="94" y="636"/>
                        </a:lnTo>
                        <a:lnTo>
                          <a:pt x="95" y="632"/>
                        </a:lnTo>
                        <a:lnTo>
                          <a:pt x="94" y="629"/>
                        </a:lnTo>
                        <a:lnTo>
                          <a:pt x="93" y="626"/>
                        </a:lnTo>
                        <a:lnTo>
                          <a:pt x="90" y="623"/>
                        </a:lnTo>
                        <a:lnTo>
                          <a:pt x="89" y="621"/>
                        </a:lnTo>
                        <a:lnTo>
                          <a:pt x="89" y="619"/>
                        </a:lnTo>
                        <a:lnTo>
                          <a:pt x="89" y="617"/>
                        </a:lnTo>
                        <a:lnTo>
                          <a:pt x="89" y="616"/>
                        </a:lnTo>
                        <a:lnTo>
                          <a:pt x="88" y="614"/>
                        </a:lnTo>
                        <a:lnTo>
                          <a:pt x="87" y="614"/>
                        </a:lnTo>
                        <a:lnTo>
                          <a:pt x="84" y="616"/>
                        </a:lnTo>
                        <a:lnTo>
                          <a:pt x="80" y="616"/>
                        </a:lnTo>
                        <a:lnTo>
                          <a:pt x="78" y="617"/>
                        </a:lnTo>
                        <a:lnTo>
                          <a:pt x="74" y="618"/>
                        </a:lnTo>
                        <a:lnTo>
                          <a:pt x="73" y="619"/>
                        </a:lnTo>
                        <a:lnTo>
                          <a:pt x="72" y="622"/>
                        </a:lnTo>
                        <a:lnTo>
                          <a:pt x="72" y="622"/>
                        </a:lnTo>
                        <a:lnTo>
                          <a:pt x="70" y="622"/>
                        </a:lnTo>
                        <a:lnTo>
                          <a:pt x="70" y="621"/>
                        </a:lnTo>
                        <a:lnTo>
                          <a:pt x="70" y="621"/>
                        </a:lnTo>
                        <a:lnTo>
                          <a:pt x="69" y="622"/>
                        </a:lnTo>
                        <a:lnTo>
                          <a:pt x="69" y="622"/>
                        </a:lnTo>
                        <a:lnTo>
                          <a:pt x="69" y="624"/>
                        </a:lnTo>
                        <a:lnTo>
                          <a:pt x="70" y="628"/>
                        </a:lnTo>
                        <a:lnTo>
                          <a:pt x="73" y="631"/>
                        </a:lnTo>
                        <a:lnTo>
                          <a:pt x="77" y="633"/>
                        </a:lnTo>
                        <a:lnTo>
                          <a:pt x="79" y="634"/>
                        </a:lnTo>
                        <a:lnTo>
                          <a:pt x="83" y="637"/>
                        </a:lnTo>
                        <a:lnTo>
                          <a:pt x="84" y="638"/>
                        </a:lnTo>
                        <a:lnTo>
                          <a:pt x="85" y="639"/>
                        </a:lnTo>
                        <a:lnTo>
                          <a:pt x="84" y="641"/>
                        </a:lnTo>
                        <a:lnTo>
                          <a:pt x="84" y="639"/>
                        </a:lnTo>
                        <a:lnTo>
                          <a:pt x="83" y="639"/>
                        </a:lnTo>
                        <a:lnTo>
                          <a:pt x="82" y="638"/>
                        </a:lnTo>
                        <a:lnTo>
                          <a:pt x="80" y="637"/>
                        </a:lnTo>
                        <a:lnTo>
                          <a:pt x="78" y="637"/>
                        </a:lnTo>
                        <a:lnTo>
                          <a:pt x="77" y="637"/>
                        </a:lnTo>
                        <a:lnTo>
                          <a:pt x="74" y="637"/>
                        </a:lnTo>
                        <a:lnTo>
                          <a:pt x="73" y="637"/>
                        </a:lnTo>
                        <a:lnTo>
                          <a:pt x="73" y="636"/>
                        </a:lnTo>
                        <a:lnTo>
                          <a:pt x="72" y="633"/>
                        </a:lnTo>
                        <a:lnTo>
                          <a:pt x="72" y="632"/>
                        </a:lnTo>
                        <a:lnTo>
                          <a:pt x="72" y="631"/>
                        </a:lnTo>
                        <a:lnTo>
                          <a:pt x="70" y="631"/>
                        </a:lnTo>
                        <a:lnTo>
                          <a:pt x="70" y="632"/>
                        </a:lnTo>
                        <a:lnTo>
                          <a:pt x="69" y="633"/>
                        </a:lnTo>
                        <a:lnTo>
                          <a:pt x="68" y="636"/>
                        </a:lnTo>
                        <a:lnTo>
                          <a:pt x="67" y="637"/>
                        </a:lnTo>
                        <a:lnTo>
                          <a:pt x="65" y="638"/>
                        </a:lnTo>
                        <a:lnTo>
                          <a:pt x="64" y="639"/>
                        </a:lnTo>
                        <a:lnTo>
                          <a:pt x="64" y="638"/>
                        </a:lnTo>
                        <a:lnTo>
                          <a:pt x="64" y="637"/>
                        </a:lnTo>
                        <a:lnTo>
                          <a:pt x="65" y="636"/>
                        </a:lnTo>
                        <a:lnTo>
                          <a:pt x="68" y="633"/>
                        </a:lnTo>
                        <a:lnTo>
                          <a:pt x="69" y="631"/>
                        </a:lnTo>
                        <a:lnTo>
                          <a:pt x="69" y="629"/>
                        </a:lnTo>
                        <a:lnTo>
                          <a:pt x="70" y="627"/>
                        </a:lnTo>
                        <a:lnTo>
                          <a:pt x="69" y="626"/>
                        </a:lnTo>
                        <a:lnTo>
                          <a:pt x="68" y="624"/>
                        </a:lnTo>
                        <a:lnTo>
                          <a:pt x="64" y="624"/>
                        </a:lnTo>
                        <a:lnTo>
                          <a:pt x="63" y="624"/>
                        </a:lnTo>
                        <a:lnTo>
                          <a:pt x="62" y="626"/>
                        </a:lnTo>
                        <a:lnTo>
                          <a:pt x="62" y="627"/>
                        </a:lnTo>
                        <a:lnTo>
                          <a:pt x="60" y="629"/>
                        </a:lnTo>
                        <a:lnTo>
                          <a:pt x="60" y="631"/>
                        </a:lnTo>
                        <a:lnTo>
                          <a:pt x="60" y="631"/>
                        </a:lnTo>
                        <a:lnTo>
                          <a:pt x="59" y="632"/>
                        </a:lnTo>
                        <a:lnTo>
                          <a:pt x="59" y="631"/>
                        </a:lnTo>
                        <a:lnTo>
                          <a:pt x="58" y="629"/>
                        </a:lnTo>
                        <a:lnTo>
                          <a:pt x="57" y="627"/>
                        </a:lnTo>
                        <a:lnTo>
                          <a:pt x="55" y="624"/>
                        </a:lnTo>
                        <a:lnTo>
                          <a:pt x="53" y="623"/>
                        </a:lnTo>
                        <a:lnTo>
                          <a:pt x="52" y="622"/>
                        </a:lnTo>
                        <a:lnTo>
                          <a:pt x="48" y="623"/>
                        </a:lnTo>
                        <a:lnTo>
                          <a:pt x="47" y="624"/>
                        </a:lnTo>
                        <a:lnTo>
                          <a:pt x="47" y="626"/>
                        </a:lnTo>
                        <a:lnTo>
                          <a:pt x="47" y="627"/>
                        </a:lnTo>
                        <a:lnTo>
                          <a:pt x="49" y="629"/>
                        </a:lnTo>
                        <a:lnTo>
                          <a:pt x="50" y="631"/>
                        </a:lnTo>
                        <a:lnTo>
                          <a:pt x="52" y="632"/>
                        </a:lnTo>
                        <a:lnTo>
                          <a:pt x="52" y="633"/>
                        </a:lnTo>
                        <a:lnTo>
                          <a:pt x="50" y="634"/>
                        </a:lnTo>
                        <a:lnTo>
                          <a:pt x="49" y="634"/>
                        </a:lnTo>
                        <a:lnTo>
                          <a:pt x="48" y="633"/>
                        </a:lnTo>
                        <a:lnTo>
                          <a:pt x="47" y="631"/>
                        </a:lnTo>
                        <a:lnTo>
                          <a:pt x="44" y="628"/>
                        </a:lnTo>
                        <a:lnTo>
                          <a:pt x="43" y="624"/>
                        </a:lnTo>
                        <a:lnTo>
                          <a:pt x="40" y="622"/>
                        </a:lnTo>
                        <a:lnTo>
                          <a:pt x="39" y="619"/>
                        </a:lnTo>
                        <a:lnTo>
                          <a:pt x="38" y="618"/>
                        </a:lnTo>
                        <a:lnTo>
                          <a:pt x="38" y="618"/>
                        </a:lnTo>
                        <a:lnTo>
                          <a:pt x="38" y="619"/>
                        </a:lnTo>
                        <a:lnTo>
                          <a:pt x="38" y="619"/>
                        </a:lnTo>
                        <a:lnTo>
                          <a:pt x="38" y="621"/>
                        </a:lnTo>
                        <a:lnTo>
                          <a:pt x="37" y="621"/>
                        </a:lnTo>
                        <a:lnTo>
                          <a:pt x="37" y="621"/>
                        </a:lnTo>
                        <a:lnTo>
                          <a:pt x="38" y="619"/>
                        </a:lnTo>
                        <a:lnTo>
                          <a:pt x="37" y="619"/>
                        </a:lnTo>
                        <a:lnTo>
                          <a:pt x="34" y="619"/>
                        </a:lnTo>
                        <a:lnTo>
                          <a:pt x="33" y="621"/>
                        </a:lnTo>
                        <a:lnTo>
                          <a:pt x="33" y="622"/>
                        </a:lnTo>
                        <a:lnTo>
                          <a:pt x="34" y="623"/>
                        </a:lnTo>
                        <a:lnTo>
                          <a:pt x="34" y="623"/>
                        </a:lnTo>
                        <a:lnTo>
                          <a:pt x="35" y="623"/>
                        </a:lnTo>
                        <a:lnTo>
                          <a:pt x="37" y="624"/>
                        </a:lnTo>
                        <a:lnTo>
                          <a:pt x="35" y="626"/>
                        </a:lnTo>
                        <a:lnTo>
                          <a:pt x="34" y="626"/>
                        </a:lnTo>
                        <a:lnTo>
                          <a:pt x="34" y="627"/>
                        </a:lnTo>
                        <a:lnTo>
                          <a:pt x="38" y="627"/>
                        </a:lnTo>
                        <a:lnTo>
                          <a:pt x="40" y="629"/>
                        </a:lnTo>
                        <a:lnTo>
                          <a:pt x="42" y="631"/>
                        </a:lnTo>
                        <a:lnTo>
                          <a:pt x="43" y="633"/>
                        </a:lnTo>
                        <a:lnTo>
                          <a:pt x="43" y="636"/>
                        </a:lnTo>
                        <a:lnTo>
                          <a:pt x="42" y="637"/>
                        </a:lnTo>
                        <a:lnTo>
                          <a:pt x="39" y="637"/>
                        </a:lnTo>
                        <a:lnTo>
                          <a:pt x="38" y="638"/>
                        </a:lnTo>
                        <a:lnTo>
                          <a:pt x="35" y="638"/>
                        </a:lnTo>
                        <a:lnTo>
                          <a:pt x="33" y="639"/>
                        </a:lnTo>
                        <a:lnTo>
                          <a:pt x="32" y="639"/>
                        </a:lnTo>
                        <a:lnTo>
                          <a:pt x="32" y="641"/>
                        </a:lnTo>
                        <a:lnTo>
                          <a:pt x="32" y="642"/>
                        </a:lnTo>
                        <a:lnTo>
                          <a:pt x="33" y="643"/>
                        </a:lnTo>
                        <a:lnTo>
                          <a:pt x="34" y="643"/>
                        </a:lnTo>
                        <a:lnTo>
                          <a:pt x="37" y="642"/>
                        </a:lnTo>
                        <a:lnTo>
                          <a:pt x="39" y="642"/>
                        </a:lnTo>
                        <a:lnTo>
                          <a:pt x="40" y="642"/>
                        </a:lnTo>
                        <a:lnTo>
                          <a:pt x="42" y="642"/>
                        </a:lnTo>
                        <a:lnTo>
                          <a:pt x="45" y="642"/>
                        </a:lnTo>
                        <a:lnTo>
                          <a:pt x="49" y="643"/>
                        </a:lnTo>
                        <a:lnTo>
                          <a:pt x="53" y="644"/>
                        </a:lnTo>
                        <a:lnTo>
                          <a:pt x="58" y="646"/>
                        </a:lnTo>
                        <a:lnTo>
                          <a:pt x="62" y="647"/>
                        </a:lnTo>
                        <a:lnTo>
                          <a:pt x="64" y="648"/>
                        </a:lnTo>
                        <a:lnTo>
                          <a:pt x="68" y="649"/>
                        </a:lnTo>
                        <a:lnTo>
                          <a:pt x="72" y="652"/>
                        </a:lnTo>
                        <a:lnTo>
                          <a:pt x="75" y="654"/>
                        </a:lnTo>
                        <a:lnTo>
                          <a:pt x="79" y="656"/>
                        </a:lnTo>
                        <a:lnTo>
                          <a:pt x="82" y="658"/>
                        </a:lnTo>
                        <a:lnTo>
                          <a:pt x="85" y="659"/>
                        </a:lnTo>
                        <a:lnTo>
                          <a:pt x="88" y="659"/>
                        </a:lnTo>
                        <a:lnTo>
                          <a:pt x="88" y="658"/>
                        </a:lnTo>
                        <a:lnTo>
                          <a:pt x="89" y="658"/>
                        </a:lnTo>
                        <a:lnTo>
                          <a:pt x="90" y="657"/>
                        </a:lnTo>
                        <a:lnTo>
                          <a:pt x="92" y="657"/>
                        </a:lnTo>
                        <a:lnTo>
                          <a:pt x="93" y="656"/>
                        </a:lnTo>
                        <a:lnTo>
                          <a:pt x="93" y="656"/>
                        </a:lnTo>
                        <a:lnTo>
                          <a:pt x="95" y="654"/>
                        </a:lnTo>
                        <a:lnTo>
                          <a:pt x="98" y="654"/>
                        </a:lnTo>
                        <a:lnTo>
                          <a:pt x="100" y="654"/>
                        </a:lnTo>
                        <a:lnTo>
                          <a:pt x="100" y="656"/>
                        </a:lnTo>
                        <a:lnTo>
                          <a:pt x="102" y="657"/>
                        </a:lnTo>
                        <a:lnTo>
                          <a:pt x="102" y="658"/>
                        </a:lnTo>
                        <a:lnTo>
                          <a:pt x="100" y="659"/>
                        </a:lnTo>
                        <a:lnTo>
                          <a:pt x="100" y="659"/>
                        </a:lnTo>
                        <a:lnTo>
                          <a:pt x="98" y="658"/>
                        </a:lnTo>
                        <a:lnTo>
                          <a:pt x="97" y="657"/>
                        </a:lnTo>
                        <a:lnTo>
                          <a:pt x="95" y="657"/>
                        </a:lnTo>
                        <a:lnTo>
                          <a:pt x="93" y="656"/>
                        </a:lnTo>
                        <a:lnTo>
                          <a:pt x="90" y="657"/>
                        </a:lnTo>
                        <a:lnTo>
                          <a:pt x="90" y="658"/>
                        </a:lnTo>
                        <a:lnTo>
                          <a:pt x="89" y="659"/>
                        </a:lnTo>
                        <a:lnTo>
                          <a:pt x="89" y="659"/>
                        </a:lnTo>
                        <a:lnTo>
                          <a:pt x="87" y="660"/>
                        </a:lnTo>
                        <a:lnTo>
                          <a:pt x="84" y="659"/>
                        </a:lnTo>
                        <a:lnTo>
                          <a:pt x="82" y="658"/>
                        </a:lnTo>
                        <a:lnTo>
                          <a:pt x="75" y="654"/>
                        </a:lnTo>
                        <a:lnTo>
                          <a:pt x="74" y="654"/>
                        </a:lnTo>
                        <a:lnTo>
                          <a:pt x="73" y="656"/>
                        </a:lnTo>
                        <a:lnTo>
                          <a:pt x="73" y="656"/>
                        </a:lnTo>
                        <a:lnTo>
                          <a:pt x="73" y="657"/>
                        </a:lnTo>
                        <a:lnTo>
                          <a:pt x="73" y="658"/>
                        </a:lnTo>
                        <a:lnTo>
                          <a:pt x="73" y="658"/>
                        </a:lnTo>
                        <a:lnTo>
                          <a:pt x="73" y="658"/>
                        </a:lnTo>
                        <a:lnTo>
                          <a:pt x="72" y="658"/>
                        </a:lnTo>
                        <a:lnTo>
                          <a:pt x="69" y="657"/>
                        </a:lnTo>
                        <a:lnTo>
                          <a:pt x="69" y="657"/>
                        </a:lnTo>
                        <a:lnTo>
                          <a:pt x="68" y="656"/>
                        </a:lnTo>
                        <a:lnTo>
                          <a:pt x="67" y="654"/>
                        </a:lnTo>
                        <a:lnTo>
                          <a:pt x="67" y="654"/>
                        </a:lnTo>
                        <a:lnTo>
                          <a:pt x="65" y="654"/>
                        </a:lnTo>
                        <a:lnTo>
                          <a:pt x="65" y="657"/>
                        </a:lnTo>
                        <a:lnTo>
                          <a:pt x="65" y="658"/>
                        </a:lnTo>
                        <a:lnTo>
                          <a:pt x="64" y="659"/>
                        </a:lnTo>
                        <a:lnTo>
                          <a:pt x="64" y="660"/>
                        </a:lnTo>
                        <a:lnTo>
                          <a:pt x="62" y="662"/>
                        </a:lnTo>
                        <a:lnTo>
                          <a:pt x="62" y="660"/>
                        </a:lnTo>
                        <a:lnTo>
                          <a:pt x="63" y="660"/>
                        </a:lnTo>
                        <a:lnTo>
                          <a:pt x="63" y="659"/>
                        </a:lnTo>
                        <a:lnTo>
                          <a:pt x="64" y="659"/>
                        </a:lnTo>
                        <a:lnTo>
                          <a:pt x="65" y="652"/>
                        </a:lnTo>
                        <a:lnTo>
                          <a:pt x="62" y="652"/>
                        </a:lnTo>
                        <a:lnTo>
                          <a:pt x="58" y="652"/>
                        </a:lnTo>
                        <a:lnTo>
                          <a:pt x="57" y="652"/>
                        </a:lnTo>
                        <a:lnTo>
                          <a:pt x="55" y="653"/>
                        </a:lnTo>
                        <a:lnTo>
                          <a:pt x="52" y="653"/>
                        </a:lnTo>
                        <a:lnTo>
                          <a:pt x="53" y="653"/>
                        </a:lnTo>
                        <a:lnTo>
                          <a:pt x="53" y="652"/>
                        </a:lnTo>
                        <a:lnTo>
                          <a:pt x="54" y="652"/>
                        </a:lnTo>
                        <a:lnTo>
                          <a:pt x="57" y="652"/>
                        </a:lnTo>
                        <a:lnTo>
                          <a:pt x="57" y="651"/>
                        </a:lnTo>
                        <a:lnTo>
                          <a:pt x="57" y="649"/>
                        </a:lnTo>
                        <a:lnTo>
                          <a:pt x="54" y="648"/>
                        </a:lnTo>
                        <a:lnTo>
                          <a:pt x="53" y="647"/>
                        </a:lnTo>
                        <a:lnTo>
                          <a:pt x="52" y="646"/>
                        </a:lnTo>
                        <a:lnTo>
                          <a:pt x="49" y="644"/>
                        </a:lnTo>
                        <a:lnTo>
                          <a:pt x="47" y="644"/>
                        </a:lnTo>
                        <a:lnTo>
                          <a:pt x="44" y="643"/>
                        </a:lnTo>
                        <a:lnTo>
                          <a:pt x="42" y="643"/>
                        </a:lnTo>
                        <a:lnTo>
                          <a:pt x="39" y="644"/>
                        </a:lnTo>
                        <a:lnTo>
                          <a:pt x="38" y="646"/>
                        </a:lnTo>
                        <a:lnTo>
                          <a:pt x="39" y="647"/>
                        </a:lnTo>
                        <a:lnTo>
                          <a:pt x="40" y="648"/>
                        </a:lnTo>
                        <a:lnTo>
                          <a:pt x="40" y="649"/>
                        </a:lnTo>
                        <a:lnTo>
                          <a:pt x="39" y="649"/>
                        </a:lnTo>
                        <a:lnTo>
                          <a:pt x="37" y="649"/>
                        </a:lnTo>
                        <a:lnTo>
                          <a:pt x="35" y="651"/>
                        </a:lnTo>
                        <a:lnTo>
                          <a:pt x="33" y="651"/>
                        </a:lnTo>
                        <a:lnTo>
                          <a:pt x="30" y="652"/>
                        </a:lnTo>
                        <a:lnTo>
                          <a:pt x="30" y="653"/>
                        </a:lnTo>
                        <a:lnTo>
                          <a:pt x="30" y="654"/>
                        </a:lnTo>
                        <a:lnTo>
                          <a:pt x="30" y="656"/>
                        </a:lnTo>
                        <a:lnTo>
                          <a:pt x="30" y="657"/>
                        </a:lnTo>
                        <a:lnTo>
                          <a:pt x="29" y="658"/>
                        </a:lnTo>
                        <a:lnTo>
                          <a:pt x="27" y="653"/>
                        </a:lnTo>
                        <a:lnTo>
                          <a:pt x="25" y="653"/>
                        </a:lnTo>
                        <a:lnTo>
                          <a:pt x="24" y="654"/>
                        </a:lnTo>
                        <a:lnTo>
                          <a:pt x="23" y="656"/>
                        </a:lnTo>
                        <a:lnTo>
                          <a:pt x="22" y="659"/>
                        </a:lnTo>
                        <a:lnTo>
                          <a:pt x="22" y="660"/>
                        </a:lnTo>
                        <a:lnTo>
                          <a:pt x="23" y="662"/>
                        </a:lnTo>
                        <a:lnTo>
                          <a:pt x="24" y="663"/>
                        </a:lnTo>
                        <a:lnTo>
                          <a:pt x="27" y="663"/>
                        </a:lnTo>
                        <a:lnTo>
                          <a:pt x="29" y="663"/>
                        </a:lnTo>
                        <a:lnTo>
                          <a:pt x="32" y="663"/>
                        </a:lnTo>
                        <a:lnTo>
                          <a:pt x="34" y="663"/>
                        </a:lnTo>
                        <a:lnTo>
                          <a:pt x="37" y="663"/>
                        </a:lnTo>
                        <a:lnTo>
                          <a:pt x="38" y="663"/>
                        </a:lnTo>
                        <a:lnTo>
                          <a:pt x="38" y="664"/>
                        </a:lnTo>
                        <a:lnTo>
                          <a:pt x="38" y="664"/>
                        </a:lnTo>
                        <a:lnTo>
                          <a:pt x="37" y="664"/>
                        </a:lnTo>
                        <a:lnTo>
                          <a:pt x="34" y="665"/>
                        </a:lnTo>
                        <a:lnTo>
                          <a:pt x="32" y="665"/>
                        </a:lnTo>
                        <a:lnTo>
                          <a:pt x="30" y="665"/>
                        </a:lnTo>
                        <a:lnTo>
                          <a:pt x="30" y="665"/>
                        </a:lnTo>
                        <a:lnTo>
                          <a:pt x="32" y="665"/>
                        </a:lnTo>
                        <a:lnTo>
                          <a:pt x="33" y="665"/>
                        </a:lnTo>
                        <a:lnTo>
                          <a:pt x="34" y="665"/>
                        </a:lnTo>
                        <a:lnTo>
                          <a:pt x="35" y="667"/>
                        </a:lnTo>
                        <a:lnTo>
                          <a:pt x="38" y="668"/>
                        </a:lnTo>
                        <a:lnTo>
                          <a:pt x="39" y="668"/>
                        </a:lnTo>
                        <a:lnTo>
                          <a:pt x="40" y="669"/>
                        </a:lnTo>
                        <a:lnTo>
                          <a:pt x="39" y="670"/>
                        </a:lnTo>
                        <a:lnTo>
                          <a:pt x="38" y="672"/>
                        </a:lnTo>
                        <a:lnTo>
                          <a:pt x="35" y="672"/>
                        </a:lnTo>
                        <a:lnTo>
                          <a:pt x="34" y="670"/>
                        </a:lnTo>
                        <a:lnTo>
                          <a:pt x="33" y="670"/>
                        </a:lnTo>
                        <a:lnTo>
                          <a:pt x="32" y="670"/>
                        </a:lnTo>
                        <a:lnTo>
                          <a:pt x="30" y="670"/>
                        </a:lnTo>
                        <a:lnTo>
                          <a:pt x="30" y="672"/>
                        </a:lnTo>
                        <a:lnTo>
                          <a:pt x="30" y="674"/>
                        </a:lnTo>
                        <a:lnTo>
                          <a:pt x="32" y="677"/>
                        </a:lnTo>
                        <a:lnTo>
                          <a:pt x="34" y="678"/>
                        </a:lnTo>
                        <a:lnTo>
                          <a:pt x="37" y="678"/>
                        </a:lnTo>
                        <a:lnTo>
                          <a:pt x="39" y="679"/>
                        </a:lnTo>
                        <a:lnTo>
                          <a:pt x="43" y="679"/>
                        </a:lnTo>
                        <a:lnTo>
                          <a:pt x="45" y="679"/>
                        </a:lnTo>
                        <a:lnTo>
                          <a:pt x="49" y="679"/>
                        </a:lnTo>
                        <a:lnTo>
                          <a:pt x="49" y="679"/>
                        </a:lnTo>
                        <a:lnTo>
                          <a:pt x="49" y="679"/>
                        </a:lnTo>
                        <a:lnTo>
                          <a:pt x="52" y="679"/>
                        </a:lnTo>
                        <a:lnTo>
                          <a:pt x="53" y="679"/>
                        </a:lnTo>
                        <a:lnTo>
                          <a:pt x="54" y="680"/>
                        </a:lnTo>
                        <a:lnTo>
                          <a:pt x="54" y="682"/>
                        </a:lnTo>
                        <a:lnTo>
                          <a:pt x="54" y="683"/>
                        </a:lnTo>
                        <a:lnTo>
                          <a:pt x="54" y="682"/>
                        </a:lnTo>
                        <a:lnTo>
                          <a:pt x="53" y="682"/>
                        </a:lnTo>
                        <a:lnTo>
                          <a:pt x="50" y="680"/>
                        </a:lnTo>
                        <a:lnTo>
                          <a:pt x="49" y="679"/>
                        </a:lnTo>
                        <a:lnTo>
                          <a:pt x="49" y="679"/>
                        </a:lnTo>
                        <a:lnTo>
                          <a:pt x="49" y="679"/>
                        </a:lnTo>
                        <a:lnTo>
                          <a:pt x="48" y="679"/>
                        </a:lnTo>
                        <a:lnTo>
                          <a:pt x="45" y="680"/>
                        </a:lnTo>
                        <a:lnTo>
                          <a:pt x="44" y="682"/>
                        </a:lnTo>
                        <a:lnTo>
                          <a:pt x="43" y="682"/>
                        </a:lnTo>
                        <a:lnTo>
                          <a:pt x="37" y="680"/>
                        </a:lnTo>
                        <a:lnTo>
                          <a:pt x="30" y="678"/>
                        </a:lnTo>
                        <a:lnTo>
                          <a:pt x="23" y="677"/>
                        </a:lnTo>
                        <a:lnTo>
                          <a:pt x="18" y="679"/>
                        </a:lnTo>
                        <a:lnTo>
                          <a:pt x="18" y="680"/>
                        </a:lnTo>
                        <a:lnTo>
                          <a:pt x="18" y="682"/>
                        </a:lnTo>
                        <a:lnTo>
                          <a:pt x="19" y="684"/>
                        </a:lnTo>
                        <a:lnTo>
                          <a:pt x="20" y="685"/>
                        </a:lnTo>
                        <a:lnTo>
                          <a:pt x="20" y="687"/>
                        </a:lnTo>
                        <a:lnTo>
                          <a:pt x="20" y="688"/>
                        </a:lnTo>
                        <a:lnTo>
                          <a:pt x="20" y="687"/>
                        </a:lnTo>
                        <a:lnTo>
                          <a:pt x="22" y="687"/>
                        </a:lnTo>
                        <a:lnTo>
                          <a:pt x="23" y="687"/>
                        </a:lnTo>
                        <a:lnTo>
                          <a:pt x="24" y="685"/>
                        </a:lnTo>
                        <a:lnTo>
                          <a:pt x="25" y="685"/>
                        </a:lnTo>
                        <a:lnTo>
                          <a:pt x="27" y="685"/>
                        </a:lnTo>
                        <a:lnTo>
                          <a:pt x="28" y="685"/>
                        </a:lnTo>
                        <a:lnTo>
                          <a:pt x="33" y="685"/>
                        </a:lnTo>
                        <a:lnTo>
                          <a:pt x="38" y="685"/>
                        </a:lnTo>
                        <a:lnTo>
                          <a:pt x="43" y="687"/>
                        </a:lnTo>
                        <a:lnTo>
                          <a:pt x="43" y="688"/>
                        </a:lnTo>
                        <a:lnTo>
                          <a:pt x="43" y="688"/>
                        </a:lnTo>
                        <a:lnTo>
                          <a:pt x="42" y="687"/>
                        </a:lnTo>
                        <a:lnTo>
                          <a:pt x="39" y="687"/>
                        </a:lnTo>
                        <a:lnTo>
                          <a:pt x="37" y="687"/>
                        </a:lnTo>
                        <a:lnTo>
                          <a:pt x="34" y="685"/>
                        </a:lnTo>
                        <a:lnTo>
                          <a:pt x="33" y="685"/>
                        </a:lnTo>
                        <a:lnTo>
                          <a:pt x="30" y="685"/>
                        </a:lnTo>
                        <a:lnTo>
                          <a:pt x="30" y="687"/>
                        </a:lnTo>
                        <a:lnTo>
                          <a:pt x="30" y="689"/>
                        </a:lnTo>
                        <a:lnTo>
                          <a:pt x="32" y="690"/>
                        </a:lnTo>
                        <a:lnTo>
                          <a:pt x="33" y="690"/>
                        </a:lnTo>
                        <a:lnTo>
                          <a:pt x="33" y="692"/>
                        </a:lnTo>
                        <a:lnTo>
                          <a:pt x="33" y="693"/>
                        </a:lnTo>
                        <a:lnTo>
                          <a:pt x="32" y="693"/>
                        </a:lnTo>
                        <a:lnTo>
                          <a:pt x="30" y="693"/>
                        </a:lnTo>
                        <a:lnTo>
                          <a:pt x="30" y="692"/>
                        </a:lnTo>
                        <a:lnTo>
                          <a:pt x="30" y="689"/>
                        </a:lnTo>
                        <a:lnTo>
                          <a:pt x="27" y="689"/>
                        </a:lnTo>
                        <a:lnTo>
                          <a:pt x="23" y="689"/>
                        </a:lnTo>
                        <a:lnTo>
                          <a:pt x="20" y="689"/>
                        </a:lnTo>
                        <a:lnTo>
                          <a:pt x="18" y="690"/>
                        </a:lnTo>
                        <a:lnTo>
                          <a:pt x="15" y="692"/>
                        </a:lnTo>
                        <a:lnTo>
                          <a:pt x="15" y="693"/>
                        </a:lnTo>
                        <a:lnTo>
                          <a:pt x="15" y="693"/>
                        </a:lnTo>
                        <a:lnTo>
                          <a:pt x="17" y="694"/>
                        </a:lnTo>
                        <a:lnTo>
                          <a:pt x="17" y="694"/>
                        </a:lnTo>
                        <a:lnTo>
                          <a:pt x="18" y="695"/>
                        </a:lnTo>
                        <a:lnTo>
                          <a:pt x="19" y="695"/>
                        </a:lnTo>
                        <a:lnTo>
                          <a:pt x="22" y="695"/>
                        </a:lnTo>
                        <a:lnTo>
                          <a:pt x="24" y="697"/>
                        </a:lnTo>
                        <a:lnTo>
                          <a:pt x="25" y="698"/>
                        </a:lnTo>
                        <a:lnTo>
                          <a:pt x="27" y="699"/>
                        </a:lnTo>
                        <a:lnTo>
                          <a:pt x="27" y="700"/>
                        </a:lnTo>
                        <a:lnTo>
                          <a:pt x="25" y="700"/>
                        </a:lnTo>
                        <a:lnTo>
                          <a:pt x="24" y="699"/>
                        </a:lnTo>
                        <a:lnTo>
                          <a:pt x="22" y="699"/>
                        </a:lnTo>
                        <a:lnTo>
                          <a:pt x="20" y="698"/>
                        </a:lnTo>
                        <a:lnTo>
                          <a:pt x="19" y="698"/>
                        </a:lnTo>
                        <a:lnTo>
                          <a:pt x="18" y="699"/>
                        </a:lnTo>
                        <a:lnTo>
                          <a:pt x="19" y="700"/>
                        </a:lnTo>
                        <a:lnTo>
                          <a:pt x="20" y="702"/>
                        </a:lnTo>
                        <a:lnTo>
                          <a:pt x="23" y="703"/>
                        </a:lnTo>
                        <a:lnTo>
                          <a:pt x="25" y="704"/>
                        </a:lnTo>
                        <a:lnTo>
                          <a:pt x="28" y="705"/>
                        </a:lnTo>
                        <a:lnTo>
                          <a:pt x="29" y="705"/>
                        </a:lnTo>
                        <a:lnTo>
                          <a:pt x="30" y="707"/>
                        </a:lnTo>
                        <a:lnTo>
                          <a:pt x="30" y="709"/>
                        </a:lnTo>
                        <a:lnTo>
                          <a:pt x="32" y="709"/>
                        </a:lnTo>
                        <a:lnTo>
                          <a:pt x="33" y="709"/>
                        </a:lnTo>
                        <a:lnTo>
                          <a:pt x="34" y="708"/>
                        </a:lnTo>
                        <a:lnTo>
                          <a:pt x="37" y="707"/>
                        </a:lnTo>
                        <a:lnTo>
                          <a:pt x="38" y="707"/>
                        </a:lnTo>
                        <a:lnTo>
                          <a:pt x="39" y="705"/>
                        </a:lnTo>
                        <a:lnTo>
                          <a:pt x="42" y="705"/>
                        </a:lnTo>
                        <a:lnTo>
                          <a:pt x="43" y="707"/>
                        </a:lnTo>
                        <a:lnTo>
                          <a:pt x="45" y="707"/>
                        </a:lnTo>
                        <a:lnTo>
                          <a:pt x="48" y="705"/>
                        </a:lnTo>
                        <a:lnTo>
                          <a:pt x="49" y="704"/>
                        </a:lnTo>
                        <a:lnTo>
                          <a:pt x="49" y="703"/>
                        </a:lnTo>
                        <a:lnTo>
                          <a:pt x="49" y="702"/>
                        </a:lnTo>
                        <a:lnTo>
                          <a:pt x="50" y="702"/>
                        </a:lnTo>
                        <a:lnTo>
                          <a:pt x="50" y="704"/>
                        </a:lnTo>
                        <a:lnTo>
                          <a:pt x="50" y="705"/>
                        </a:lnTo>
                        <a:lnTo>
                          <a:pt x="50" y="707"/>
                        </a:lnTo>
                        <a:lnTo>
                          <a:pt x="52" y="707"/>
                        </a:lnTo>
                        <a:lnTo>
                          <a:pt x="55" y="705"/>
                        </a:lnTo>
                        <a:lnTo>
                          <a:pt x="57" y="705"/>
                        </a:lnTo>
                        <a:lnTo>
                          <a:pt x="58" y="704"/>
                        </a:lnTo>
                        <a:lnTo>
                          <a:pt x="59" y="704"/>
                        </a:lnTo>
                        <a:lnTo>
                          <a:pt x="59" y="704"/>
                        </a:lnTo>
                        <a:lnTo>
                          <a:pt x="59" y="704"/>
                        </a:lnTo>
                        <a:lnTo>
                          <a:pt x="58" y="704"/>
                        </a:lnTo>
                        <a:lnTo>
                          <a:pt x="57" y="707"/>
                        </a:lnTo>
                        <a:lnTo>
                          <a:pt x="58" y="707"/>
                        </a:lnTo>
                        <a:lnTo>
                          <a:pt x="58" y="708"/>
                        </a:lnTo>
                        <a:lnTo>
                          <a:pt x="60" y="708"/>
                        </a:lnTo>
                        <a:lnTo>
                          <a:pt x="63" y="708"/>
                        </a:lnTo>
                        <a:lnTo>
                          <a:pt x="64" y="707"/>
                        </a:lnTo>
                        <a:lnTo>
                          <a:pt x="65" y="707"/>
                        </a:lnTo>
                        <a:lnTo>
                          <a:pt x="67" y="707"/>
                        </a:lnTo>
                        <a:lnTo>
                          <a:pt x="67" y="707"/>
                        </a:lnTo>
                        <a:lnTo>
                          <a:pt x="67" y="708"/>
                        </a:lnTo>
                        <a:lnTo>
                          <a:pt x="67" y="708"/>
                        </a:lnTo>
                        <a:lnTo>
                          <a:pt x="67" y="709"/>
                        </a:lnTo>
                        <a:lnTo>
                          <a:pt x="68" y="710"/>
                        </a:lnTo>
                        <a:lnTo>
                          <a:pt x="70" y="713"/>
                        </a:lnTo>
                        <a:lnTo>
                          <a:pt x="74" y="713"/>
                        </a:lnTo>
                        <a:lnTo>
                          <a:pt x="77" y="713"/>
                        </a:lnTo>
                        <a:lnTo>
                          <a:pt x="79" y="713"/>
                        </a:lnTo>
                        <a:lnTo>
                          <a:pt x="80" y="712"/>
                        </a:lnTo>
                        <a:lnTo>
                          <a:pt x="80" y="710"/>
                        </a:lnTo>
                        <a:lnTo>
                          <a:pt x="79" y="709"/>
                        </a:lnTo>
                        <a:lnTo>
                          <a:pt x="79" y="708"/>
                        </a:lnTo>
                        <a:lnTo>
                          <a:pt x="79" y="707"/>
                        </a:lnTo>
                        <a:lnTo>
                          <a:pt x="79" y="707"/>
                        </a:lnTo>
                        <a:lnTo>
                          <a:pt x="80" y="708"/>
                        </a:lnTo>
                        <a:lnTo>
                          <a:pt x="82" y="708"/>
                        </a:lnTo>
                        <a:lnTo>
                          <a:pt x="82" y="702"/>
                        </a:lnTo>
                        <a:lnTo>
                          <a:pt x="82" y="702"/>
                        </a:lnTo>
                        <a:lnTo>
                          <a:pt x="83" y="703"/>
                        </a:lnTo>
                        <a:lnTo>
                          <a:pt x="84" y="703"/>
                        </a:lnTo>
                        <a:lnTo>
                          <a:pt x="85" y="702"/>
                        </a:lnTo>
                        <a:lnTo>
                          <a:pt x="87" y="699"/>
                        </a:lnTo>
                        <a:lnTo>
                          <a:pt x="88" y="698"/>
                        </a:lnTo>
                        <a:lnTo>
                          <a:pt x="89" y="697"/>
                        </a:lnTo>
                        <a:lnTo>
                          <a:pt x="89" y="697"/>
                        </a:lnTo>
                        <a:lnTo>
                          <a:pt x="90" y="698"/>
                        </a:lnTo>
                        <a:lnTo>
                          <a:pt x="90" y="698"/>
                        </a:lnTo>
                        <a:lnTo>
                          <a:pt x="89" y="699"/>
                        </a:lnTo>
                        <a:lnTo>
                          <a:pt x="88" y="702"/>
                        </a:lnTo>
                        <a:lnTo>
                          <a:pt x="87" y="703"/>
                        </a:lnTo>
                        <a:lnTo>
                          <a:pt x="84" y="704"/>
                        </a:lnTo>
                        <a:lnTo>
                          <a:pt x="83" y="705"/>
                        </a:lnTo>
                        <a:lnTo>
                          <a:pt x="83" y="707"/>
                        </a:lnTo>
                        <a:lnTo>
                          <a:pt x="87" y="709"/>
                        </a:lnTo>
                        <a:lnTo>
                          <a:pt x="90" y="710"/>
                        </a:lnTo>
                        <a:lnTo>
                          <a:pt x="94" y="712"/>
                        </a:lnTo>
                        <a:lnTo>
                          <a:pt x="98" y="712"/>
                        </a:lnTo>
                        <a:lnTo>
                          <a:pt x="100" y="712"/>
                        </a:lnTo>
                        <a:lnTo>
                          <a:pt x="100" y="713"/>
                        </a:lnTo>
                        <a:lnTo>
                          <a:pt x="100" y="713"/>
                        </a:lnTo>
                        <a:lnTo>
                          <a:pt x="99" y="714"/>
                        </a:lnTo>
                        <a:lnTo>
                          <a:pt x="99" y="715"/>
                        </a:lnTo>
                        <a:lnTo>
                          <a:pt x="98" y="717"/>
                        </a:lnTo>
                        <a:lnTo>
                          <a:pt x="98" y="717"/>
                        </a:lnTo>
                        <a:lnTo>
                          <a:pt x="100" y="718"/>
                        </a:lnTo>
                        <a:lnTo>
                          <a:pt x="102" y="717"/>
                        </a:lnTo>
                        <a:lnTo>
                          <a:pt x="104" y="715"/>
                        </a:lnTo>
                        <a:lnTo>
                          <a:pt x="106" y="715"/>
                        </a:lnTo>
                        <a:lnTo>
                          <a:pt x="109" y="714"/>
                        </a:lnTo>
                        <a:lnTo>
                          <a:pt x="110" y="714"/>
                        </a:lnTo>
                        <a:lnTo>
                          <a:pt x="111" y="714"/>
                        </a:lnTo>
                        <a:lnTo>
                          <a:pt x="113" y="715"/>
                        </a:lnTo>
                        <a:lnTo>
                          <a:pt x="115" y="715"/>
                        </a:lnTo>
                        <a:lnTo>
                          <a:pt x="116" y="715"/>
                        </a:lnTo>
                        <a:lnTo>
                          <a:pt x="116" y="714"/>
                        </a:lnTo>
                        <a:lnTo>
                          <a:pt x="116" y="714"/>
                        </a:lnTo>
                        <a:lnTo>
                          <a:pt x="115" y="712"/>
                        </a:lnTo>
                        <a:lnTo>
                          <a:pt x="114" y="710"/>
                        </a:lnTo>
                        <a:lnTo>
                          <a:pt x="113" y="708"/>
                        </a:lnTo>
                        <a:lnTo>
                          <a:pt x="113" y="707"/>
                        </a:lnTo>
                        <a:lnTo>
                          <a:pt x="113" y="705"/>
                        </a:lnTo>
                        <a:lnTo>
                          <a:pt x="113" y="704"/>
                        </a:lnTo>
                        <a:lnTo>
                          <a:pt x="114" y="703"/>
                        </a:lnTo>
                        <a:lnTo>
                          <a:pt x="116" y="700"/>
                        </a:lnTo>
                        <a:lnTo>
                          <a:pt x="119" y="698"/>
                        </a:lnTo>
                        <a:lnTo>
                          <a:pt x="121" y="695"/>
                        </a:lnTo>
                        <a:lnTo>
                          <a:pt x="123" y="694"/>
                        </a:lnTo>
                        <a:lnTo>
                          <a:pt x="125" y="694"/>
                        </a:lnTo>
                        <a:lnTo>
                          <a:pt x="125" y="694"/>
                        </a:lnTo>
                        <a:lnTo>
                          <a:pt x="125" y="695"/>
                        </a:lnTo>
                        <a:lnTo>
                          <a:pt x="124" y="697"/>
                        </a:lnTo>
                        <a:lnTo>
                          <a:pt x="123" y="698"/>
                        </a:lnTo>
                        <a:lnTo>
                          <a:pt x="121" y="698"/>
                        </a:lnTo>
                        <a:lnTo>
                          <a:pt x="120" y="699"/>
                        </a:lnTo>
                        <a:lnTo>
                          <a:pt x="119" y="702"/>
                        </a:lnTo>
                        <a:lnTo>
                          <a:pt x="118" y="703"/>
                        </a:lnTo>
                        <a:lnTo>
                          <a:pt x="116" y="705"/>
                        </a:lnTo>
                        <a:lnTo>
                          <a:pt x="115" y="708"/>
                        </a:lnTo>
                        <a:lnTo>
                          <a:pt x="115" y="710"/>
                        </a:lnTo>
                        <a:lnTo>
                          <a:pt x="115" y="712"/>
                        </a:lnTo>
                        <a:lnTo>
                          <a:pt x="118" y="713"/>
                        </a:lnTo>
                        <a:lnTo>
                          <a:pt x="120" y="714"/>
                        </a:lnTo>
                        <a:lnTo>
                          <a:pt x="124" y="714"/>
                        </a:lnTo>
                        <a:lnTo>
                          <a:pt x="126" y="714"/>
                        </a:lnTo>
                        <a:lnTo>
                          <a:pt x="129" y="713"/>
                        </a:lnTo>
                        <a:lnTo>
                          <a:pt x="129" y="713"/>
                        </a:lnTo>
                        <a:lnTo>
                          <a:pt x="130" y="713"/>
                        </a:lnTo>
                        <a:lnTo>
                          <a:pt x="131" y="713"/>
                        </a:lnTo>
                        <a:lnTo>
                          <a:pt x="130" y="714"/>
                        </a:lnTo>
                        <a:lnTo>
                          <a:pt x="129" y="715"/>
                        </a:lnTo>
                        <a:lnTo>
                          <a:pt x="128" y="715"/>
                        </a:lnTo>
                        <a:lnTo>
                          <a:pt x="125" y="715"/>
                        </a:lnTo>
                        <a:lnTo>
                          <a:pt x="123" y="715"/>
                        </a:lnTo>
                        <a:lnTo>
                          <a:pt x="120" y="715"/>
                        </a:lnTo>
                        <a:lnTo>
                          <a:pt x="119" y="715"/>
                        </a:lnTo>
                        <a:lnTo>
                          <a:pt x="118" y="715"/>
                        </a:lnTo>
                        <a:lnTo>
                          <a:pt x="116" y="717"/>
                        </a:lnTo>
                        <a:lnTo>
                          <a:pt x="115" y="717"/>
                        </a:lnTo>
                        <a:lnTo>
                          <a:pt x="115" y="718"/>
                        </a:lnTo>
                        <a:lnTo>
                          <a:pt x="116" y="719"/>
                        </a:lnTo>
                        <a:lnTo>
                          <a:pt x="118" y="720"/>
                        </a:lnTo>
                        <a:lnTo>
                          <a:pt x="119" y="722"/>
                        </a:lnTo>
                        <a:lnTo>
                          <a:pt x="118" y="722"/>
                        </a:lnTo>
                        <a:lnTo>
                          <a:pt x="116" y="722"/>
                        </a:lnTo>
                        <a:lnTo>
                          <a:pt x="114" y="720"/>
                        </a:lnTo>
                        <a:lnTo>
                          <a:pt x="111" y="719"/>
                        </a:lnTo>
                        <a:lnTo>
                          <a:pt x="108" y="718"/>
                        </a:lnTo>
                        <a:lnTo>
                          <a:pt x="105" y="718"/>
                        </a:lnTo>
                        <a:lnTo>
                          <a:pt x="103" y="718"/>
                        </a:lnTo>
                        <a:lnTo>
                          <a:pt x="100" y="719"/>
                        </a:lnTo>
                        <a:lnTo>
                          <a:pt x="99" y="720"/>
                        </a:lnTo>
                        <a:lnTo>
                          <a:pt x="98" y="722"/>
                        </a:lnTo>
                        <a:lnTo>
                          <a:pt x="99" y="724"/>
                        </a:lnTo>
                        <a:lnTo>
                          <a:pt x="100" y="727"/>
                        </a:lnTo>
                        <a:lnTo>
                          <a:pt x="102" y="729"/>
                        </a:lnTo>
                        <a:lnTo>
                          <a:pt x="103" y="732"/>
                        </a:lnTo>
                        <a:lnTo>
                          <a:pt x="104" y="733"/>
                        </a:lnTo>
                        <a:lnTo>
                          <a:pt x="104" y="735"/>
                        </a:lnTo>
                        <a:lnTo>
                          <a:pt x="102" y="738"/>
                        </a:lnTo>
                        <a:lnTo>
                          <a:pt x="102" y="738"/>
                        </a:lnTo>
                        <a:lnTo>
                          <a:pt x="102" y="737"/>
                        </a:lnTo>
                        <a:lnTo>
                          <a:pt x="103" y="735"/>
                        </a:lnTo>
                        <a:lnTo>
                          <a:pt x="103" y="733"/>
                        </a:lnTo>
                        <a:lnTo>
                          <a:pt x="103" y="732"/>
                        </a:lnTo>
                        <a:lnTo>
                          <a:pt x="100" y="730"/>
                        </a:lnTo>
                        <a:lnTo>
                          <a:pt x="99" y="729"/>
                        </a:lnTo>
                        <a:lnTo>
                          <a:pt x="99" y="729"/>
                        </a:lnTo>
                        <a:lnTo>
                          <a:pt x="97" y="730"/>
                        </a:lnTo>
                        <a:lnTo>
                          <a:pt x="95" y="730"/>
                        </a:lnTo>
                        <a:lnTo>
                          <a:pt x="93" y="730"/>
                        </a:lnTo>
                        <a:lnTo>
                          <a:pt x="92" y="732"/>
                        </a:lnTo>
                        <a:lnTo>
                          <a:pt x="93" y="730"/>
                        </a:lnTo>
                        <a:lnTo>
                          <a:pt x="94" y="729"/>
                        </a:lnTo>
                        <a:lnTo>
                          <a:pt x="95" y="728"/>
                        </a:lnTo>
                        <a:lnTo>
                          <a:pt x="98" y="728"/>
                        </a:lnTo>
                        <a:lnTo>
                          <a:pt x="99" y="727"/>
                        </a:lnTo>
                        <a:lnTo>
                          <a:pt x="99" y="724"/>
                        </a:lnTo>
                        <a:lnTo>
                          <a:pt x="98" y="722"/>
                        </a:lnTo>
                        <a:lnTo>
                          <a:pt x="97" y="719"/>
                        </a:lnTo>
                        <a:lnTo>
                          <a:pt x="95" y="717"/>
                        </a:lnTo>
                        <a:lnTo>
                          <a:pt x="94" y="715"/>
                        </a:lnTo>
                        <a:lnTo>
                          <a:pt x="93" y="714"/>
                        </a:lnTo>
                        <a:lnTo>
                          <a:pt x="92" y="714"/>
                        </a:lnTo>
                        <a:lnTo>
                          <a:pt x="90" y="714"/>
                        </a:lnTo>
                        <a:lnTo>
                          <a:pt x="89" y="714"/>
                        </a:lnTo>
                        <a:lnTo>
                          <a:pt x="87" y="713"/>
                        </a:lnTo>
                        <a:lnTo>
                          <a:pt x="85" y="712"/>
                        </a:lnTo>
                        <a:lnTo>
                          <a:pt x="85" y="712"/>
                        </a:lnTo>
                        <a:lnTo>
                          <a:pt x="84" y="712"/>
                        </a:lnTo>
                        <a:lnTo>
                          <a:pt x="84" y="713"/>
                        </a:lnTo>
                        <a:lnTo>
                          <a:pt x="83" y="714"/>
                        </a:lnTo>
                        <a:lnTo>
                          <a:pt x="80" y="715"/>
                        </a:lnTo>
                        <a:lnTo>
                          <a:pt x="79" y="717"/>
                        </a:lnTo>
                        <a:lnTo>
                          <a:pt x="77" y="717"/>
                        </a:lnTo>
                        <a:lnTo>
                          <a:pt x="74" y="717"/>
                        </a:lnTo>
                        <a:lnTo>
                          <a:pt x="72" y="722"/>
                        </a:lnTo>
                        <a:lnTo>
                          <a:pt x="72" y="722"/>
                        </a:lnTo>
                        <a:lnTo>
                          <a:pt x="72" y="720"/>
                        </a:lnTo>
                        <a:lnTo>
                          <a:pt x="72" y="720"/>
                        </a:lnTo>
                        <a:lnTo>
                          <a:pt x="72" y="719"/>
                        </a:lnTo>
                        <a:lnTo>
                          <a:pt x="73" y="717"/>
                        </a:lnTo>
                        <a:lnTo>
                          <a:pt x="73" y="717"/>
                        </a:lnTo>
                        <a:lnTo>
                          <a:pt x="72" y="717"/>
                        </a:lnTo>
                        <a:lnTo>
                          <a:pt x="70" y="717"/>
                        </a:lnTo>
                        <a:lnTo>
                          <a:pt x="69" y="717"/>
                        </a:lnTo>
                        <a:lnTo>
                          <a:pt x="69" y="718"/>
                        </a:lnTo>
                        <a:lnTo>
                          <a:pt x="68" y="718"/>
                        </a:lnTo>
                        <a:lnTo>
                          <a:pt x="68" y="719"/>
                        </a:lnTo>
                        <a:lnTo>
                          <a:pt x="67" y="718"/>
                        </a:lnTo>
                        <a:lnTo>
                          <a:pt x="68" y="717"/>
                        </a:lnTo>
                        <a:lnTo>
                          <a:pt x="68" y="715"/>
                        </a:lnTo>
                        <a:lnTo>
                          <a:pt x="69" y="714"/>
                        </a:lnTo>
                        <a:lnTo>
                          <a:pt x="69" y="714"/>
                        </a:lnTo>
                        <a:lnTo>
                          <a:pt x="68" y="713"/>
                        </a:lnTo>
                        <a:lnTo>
                          <a:pt x="65" y="712"/>
                        </a:lnTo>
                        <a:lnTo>
                          <a:pt x="62" y="710"/>
                        </a:lnTo>
                        <a:lnTo>
                          <a:pt x="58" y="709"/>
                        </a:lnTo>
                        <a:lnTo>
                          <a:pt x="55" y="709"/>
                        </a:lnTo>
                        <a:lnTo>
                          <a:pt x="53" y="709"/>
                        </a:lnTo>
                        <a:lnTo>
                          <a:pt x="50" y="709"/>
                        </a:lnTo>
                        <a:lnTo>
                          <a:pt x="50" y="710"/>
                        </a:lnTo>
                        <a:lnTo>
                          <a:pt x="49" y="712"/>
                        </a:lnTo>
                        <a:lnTo>
                          <a:pt x="49" y="713"/>
                        </a:lnTo>
                        <a:lnTo>
                          <a:pt x="48" y="713"/>
                        </a:lnTo>
                        <a:lnTo>
                          <a:pt x="48" y="712"/>
                        </a:lnTo>
                        <a:lnTo>
                          <a:pt x="48" y="710"/>
                        </a:lnTo>
                        <a:lnTo>
                          <a:pt x="48" y="708"/>
                        </a:lnTo>
                        <a:lnTo>
                          <a:pt x="47" y="708"/>
                        </a:lnTo>
                        <a:lnTo>
                          <a:pt x="47" y="709"/>
                        </a:lnTo>
                        <a:lnTo>
                          <a:pt x="45" y="710"/>
                        </a:lnTo>
                        <a:lnTo>
                          <a:pt x="44" y="710"/>
                        </a:lnTo>
                        <a:lnTo>
                          <a:pt x="43" y="710"/>
                        </a:lnTo>
                        <a:lnTo>
                          <a:pt x="42" y="709"/>
                        </a:lnTo>
                        <a:lnTo>
                          <a:pt x="40" y="710"/>
                        </a:lnTo>
                        <a:lnTo>
                          <a:pt x="40" y="710"/>
                        </a:lnTo>
                        <a:lnTo>
                          <a:pt x="40" y="712"/>
                        </a:lnTo>
                        <a:lnTo>
                          <a:pt x="42" y="712"/>
                        </a:lnTo>
                        <a:lnTo>
                          <a:pt x="42" y="713"/>
                        </a:lnTo>
                        <a:lnTo>
                          <a:pt x="40" y="713"/>
                        </a:lnTo>
                        <a:lnTo>
                          <a:pt x="39" y="712"/>
                        </a:lnTo>
                        <a:lnTo>
                          <a:pt x="38" y="712"/>
                        </a:lnTo>
                        <a:lnTo>
                          <a:pt x="35" y="710"/>
                        </a:lnTo>
                        <a:lnTo>
                          <a:pt x="34" y="712"/>
                        </a:lnTo>
                        <a:lnTo>
                          <a:pt x="34" y="713"/>
                        </a:lnTo>
                        <a:lnTo>
                          <a:pt x="34" y="714"/>
                        </a:lnTo>
                        <a:lnTo>
                          <a:pt x="33" y="714"/>
                        </a:lnTo>
                        <a:lnTo>
                          <a:pt x="33" y="715"/>
                        </a:lnTo>
                        <a:lnTo>
                          <a:pt x="33" y="715"/>
                        </a:lnTo>
                        <a:lnTo>
                          <a:pt x="30" y="714"/>
                        </a:lnTo>
                        <a:lnTo>
                          <a:pt x="29" y="713"/>
                        </a:lnTo>
                        <a:lnTo>
                          <a:pt x="27" y="710"/>
                        </a:lnTo>
                        <a:lnTo>
                          <a:pt x="24" y="709"/>
                        </a:lnTo>
                        <a:lnTo>
                          <a:pt x="20" y="708"/>
                        </a:lnTo>
                        <a:lnTo>
                          <a:pt x="18" y="708"/>
                        </a:lnTo>
                        <a:lnTo>
                          <a:pt x="17" y="708"/>
                        </a:lnTo>
                        <a:lnTo>
                          <a:pt x="14" y="709"/>
                        </a:lnTo>
                        <a:lnTo>
                          <a:pt x="13" y="712"/>
                        </a:lnTo>
                        <a:lnTo>
                          <a:pt x="12" y="714"/>
                        </a:lnTo>
                        <a:lnTo>
                          <a:pt x="12" y="714"/>
                        </a:lnTo>
                        <a:lnTo>
                          <a:pt x="12" y="715"/>
                        </a:lnTo>
                        <a:lnTo>
                          <a:pt x="12" y="715"/>
                        </a:lnTo>
                        <a:lnTo>
                          <a:pt x="13" y="715"/>
                        </a:lnTo>
                        <a:lnTo>
                          <a:pt x="13" y="718"/>
                        </a:lnTo>
                        <a:lnTo>
                          <a:pt x="14" y="720"/>
                        </a:lnTo>
                        <a:lnTo>
                          <a:pt x="15" y="723"/>
                        </a:lnTo>
                        <a:lnTo>
                          <a:pt x="17" y="724"/>
                        </a:lnTo>
                        <a:lnTo>
                          <a:pt x="18" y="725"/>
                        </a:lnTo>
                        <a:lnTo>
                          <a:pt x="19" y="725"/>
                        </a:lnTo>
                        <a:lnTo>
                          <a:pt x="19" y="725"/>
                        </a:lnTo>
                        <a:lnTo>
                          <a:pt x="20" y="725"/>
                        </a:lnTo>
                        <a:lnTo>
                          <a:pt x="20" y="728"/>
                        </a:lnTo>
                        <a:lnTo>
                          <a:pt x="22" y="728"/>
                        </a:lnTo>
                        <a:lnTo>
                          <a:pt x="24" y="728"/>
                        </a:lnTo>
                        <a:lnTo>
                          <a:pt x="25" y="728"/>
                        </a:lnTo>
                        <a:lnTo>
                          <a:pt x="27" y="727"/>
                        </a:lnTo>
                        <a:lnTo>
                          <a:pt x="28" y="725"/>
                        </a:lnTo>
                        <a:lnTo>
                          <a:pt x="30" y="724"/>
                        </a:lnTo>
                        <a:lnTo>
                          <a:pt x="32" y="724"/>
                        </a:lnTo>
                        <a:lnTo>
                          <a:pt x="33" y="724"/>
                        </a:lnTo>
                        <a:lnTo>
                          <a:pt x="34" y="727"/>
                        </a:lnTo>
                        <a:lnTo>
                          <a:pt x="34" y="727"/>
                        </a:lnTo>
                        <a:lnTo>
                          <a:pt x="34" y="727"/>
                        </a:lnTo>
                        <a:lnTo>
                          <a:pt x="33" y="727"/>
                        </a:lnTo>
                        <a:lnTo>
                          <a:pt x="30" y="727"/>
                        </a:lnTo>
                        <a:lnTo>
                          <a:pt x="29" y="727"/>
                        </a:lnTo>
                        <a:lnTo>
                          <a:pt x="27" y="728"/>
                        </a:lnTo>
                        <a:lnTo>
                          <a:pt x="24" y="729"/>
                        </a:lnTo>
                        <a:lnTo>
                          <a:pt x="22" y="730"/>
                        </a:lnTo>
                        <a:lnTo>
                          <a:pt x="20" y="732"/>
                        </a:lnTo>
                        <a:lnTo>
                          <a:pt x="20" y="733"/>
                        </a:lnTo>
                        <a:lnTo>
                          <a:pt x="22" y="734"/>
                        </a:lnTo>
                        <a:lnTo>
                          <a:pt x="24" y="735"/>
                        </a:lnTo>
                        <a:lnTo>
                          <a:pt x="25" y="737"/>
                        </a:lnTo>
                        <a:lnTo>
                          <a:pt x="28" y="739"/>
                        </a:lnTo>
                        <a:lnTo>
                          <a:pt x="28" y="740"/>
                        </a:lnTo>
                        <a:lnTo>
                          <a:pt x="27" y="743"/>
                        </a:lnTo>
                        <a:lnTo>
                          <a:pt x="27" y="743"/>
                        </a:lnTo>
                        <a:lnTo>
                          <a:pt x="25" y="743"/>
                        </a:lnTo>
                        <a:lnTo>
                          <a:pt x="24" y="744"/>
                        </a:lnTo>
                        <a:lnTo>
                          <a:pt x="24" y="744"/>
                        </a:lnTo>
                        <a:lnTo>
                          <a:pt x="23" y="743"/>
                        </a:lnTo>
                        <a:lnTo>
                          <a:pt x="23" y="742"/>
                        </a:lnTo>
                        <a:lnTo>
                          <a:pt x="23" y="739"/>
                        </a:lnTo>
                        <a:lnTo>
                          <a:pt x="22" y="738"/>
                        </a:lnTo>
                        <a:lnTo>
                          <a:pt x="22" y="737"/>
                        </a:lnTo>
                        <a:lnTo>
                          <a:pt x="20" y="735"/>
                        </a:lnTo>
                        <a:lnTo>
                          <a:pt x="18" y="733"/>
                        </a:lnTo>
                        <a:lnTo>
                          <a:pt x="15" y="730"/>
                        </a:lnTo>
                        <a:lnTo>
                          <a:pt x="12" y="729"/>
                        </a:lnTo>
                        <a:lnTo>
                          <a:pt x="9" y="728"/>
                        </a:lnTo>
                        <a:lnTo>
                          <a:pt x="8" y="727"/>
                        </a:lnTo>
                        <a:lnTo>
                          <a:pt x="8" y="727"/>
                        </a:lnTo>
                        <a:lnTo>
                          <a:pt x="8" y="728"/>
                        </a:lnTo>
                        <a:lnTo>
                          <a:pt x="9" y="728"/>
                        </a:lnTo>
                        <a:lnTo>
                          <a:pt x="10" y="729"/>
                        </a:lnTo>
                        <a:lnTo>
                          <a:pt x="12" y="730"/>
                        </a:lnTo>
                        <a:lnTo>
                          <a:pt x="12" y="732"/>
                        </a:lnTo>
                        <a:lnTo>
                          <a:pt x="13" y="733"/>
                        </a:lnTo>
                        <a:lnTo>
                          <a:pt x="14" y="735"/>
                        </a:lnTo>
                        <a:lnTo>
                          <a:pt x="15" y="738"/>
                        </a:lnTo>
                        <a:lnTo>
                          <a:pt x="17" y="740"/>
                        </a:lnTo>
                        <a:lnTo>
                          <a:pt x="18" y="743"/>
                        </a:lnTo>
                        <a:lnTo>
                          <a:pt x="18" y="744"/>
                        </a:lnTo>
                        <a:lnTo>
                          <a:pt x="18" y="744"/>
                        </a:lnTo>
                        <a:lnTo>
                          <a:pt x="17" y="744"/>
                        </a:lnTo>
                        <a:lnTo>
                          <a:pt x="15" y="743"/>
                        </a:lnTo>
                        <a:lnTo>
                          <a:pt x="14" y="742"/>
                        </a:lnTo>
                        <a:lnTo>
                          <a:pt x="13" y="740"/>
                        </a:lnTo>
                        <a:lnTo>
                          <a:pt x="13" y="739"/>
                        </a:lnTo>
                        <a:lnTo>
                          <a:pt x="12" y="740"/>
                        </a:lnTo>
                        <a:lnTo>
                          <a:pt x="13" y="743"/>
                        </a:lnTo>
                        <a:lnTo>
                          <a:pt x="14" y="745"/>
                        </a:lnTo>
                        <a:lnTo>
                          <a:pt x="17" y="748"/>
                        </a:lnTo>
                        <a:lnTo>
                          <a:pt x="19" y="748"/>
                        </a:lnTo>
                        <a:lnTo>
                          <a:pt x="23" y="748"/>
                        </a:lnTo>
                        <a:lnTo>
                          <a:pt x="27" y="748"/>
                        </a:lnTo>
                        <a:lnTo>
                          <a:pt x="29" y="747"/>
                        </a:lnTo>
                        <a:lnTo>
                          <a:pt x="32" y="745"/>
                        </a:lnTo>
                        <a:lnTo>
                          <a:pt x="33" y="743"/>
                        </a:lnTo>
                        <a:lnTo>
                          <a:pt x="33" y="742"/>
                        </a:lnTo>
                        <a:lnTo>
                          <a:pt x="34" y="740"/>
                        </a:lnTo>
                        <a:lnTo>
                          <a:pt x="35" y="740"/>
                        </a:lnTo>
                        <a:lnTo>
                          <a:pt x="37" y="738"/>
                        </a:lnTo>
                        <a:lnTo>
                          <a:pt x="38" y="738"/>
                        </a:lnTo>
                        <a:lnTo>
                          <a:pt x="39" y="737"/>
                        </a:lnTo>
                        <a:lnTo>
                          <a:pt x="39" y="737"/>
                        </a:lnTo>
                        <a:lnTo>
                          <a:pt x="39" y="738"/>
                        </a:lnTo>
                        <a:lnTo>
                          <a:pt x="38" y="739"/>
                        </a:lnTo>
                        <a:lnTo>
                          <a:pt x="38" y="740"/>
                        </a:lnTo>
                        <a:lnTo>
                          <a:pt x="38" y="742"/>
                        </a:lnTo>
                        <a:lnTo>
                          <a:pt x="39" y="740"/>
                        </a:lnTo>
                        <a:lnTo>
                          <a:pt x="40" y="740"/>
                        </a:lnTo>
                        <a:lnTo>
                          <a:pt x="42" y="742"/>
                        </a:lnTo>
                        <a:lnTo>
                          <a:pt x="40" y="745"/>
                        </a:lnTo>
                        <a:lnTo>
                          <a:pt x="38" y="753"/>
                        </a:lnTo>
                        <a:lnTo>
                          <a:pt x="34" y="759"/>
                        </a:lnTo>
                        <a:lnTo>
                          <a:pt x="33" y="763"/>
                        </a:lnTo>
                        <a:lnTo>
                          <a:pt x="30" y="763"/>
                        </a:lnTo>
                        <a:lnTo>
                          <a:pt x="28" y="763"/>
                        </a:lnTo>
                        <a:lnTo>
                          <a:pt x="27" y="762"/>
                        </a:lnTo>
                        <a:lnTo>
                          <a:pt x="25" y="759"/>
                        </a:lnTo>
                        <a:lnTo>
                          <a:pt x="23" y="757"/>
                        </a:lnTo>
                        <a:lnTo>
                          <a:pt x="22" y="755"/>
                        </a:lnTo>
                        <a:lnTo>
                          <a:pt x="20" y="753"/>
                        </a:lnTo>
                        <a:lnTo>
                          <a:pt x="19" y="752"/>
                        </a:lnTo>
                        <a:lnTo>
                          <a:pt x="18" y="752"/>
                        </a:lnTo>
                        <a:lnTo>
                          <a:pt x="17" y="753"/>
                        </a:lnTo>
                        <a:lnTo>
                          <a:pt x="17" y="754"/>
                        </a:lnTo>
                        <a:lnTo>
                          <a:pt x="17" y="757"/>
                        </a:lnTo>
                        <a:lnTo>
                          <a:pt x="17" y="759"/>
                        </a:lnTo>
                        <a:lnTo>
                          <a:pt x="17" y="760"/>
                        </a:lnTo>
                        <a:lnTo>
                          <a:pt x="18" y="762"/>
                        </a:lnTo>
                        <a:lnTo>
                          <a:pt x="18" y="763"/>
                        </a:lnTo>
                        <a:lnTo>
                          <a:pt x="13" y="762"/>
                        </a:lnTo>
                        <a:lnTo>
                          <a:pt x="12" y="763"/>
                        </a:lnTo>
                        <a:lnTo>
                          <a:pt x="12" y="763"/>
                        </a:lnTo>
                        <a:lnTo>
                          <a:pt x="10" y="764"/>
                        </a:lnTo>
                        <a:lnTo>
                          <a:pt x="10" y="765"/>
                        </a:lnTo>
                        <a:lnTo>
                          <a:pt x="10" y="765"/>
                        </a:lnTo>
                        <a:lnTo>
                          <a:pt x="12" y="767"/>
                        </a:lnTo>
                        <a:lnTo>
                          <a:pt x="13" y="768"/>
                        </a:lnTo>
                        <a:lnTo>
                          <a:pt x="14" y="769"/>
                        </a:lnTo>
                        <a:lnTo>
                          <a:pt x="15" y="770"/>
                        </a:lnTo>
                        <a:lnTo>
                          <a:pt x="17" y="772"/>
                        </a:lnTo>
                        <a:lnTo>
                          <a:pt x="15" y="773"/>
                        </a:lnTo>
                        <a:lnTo>
                          <a:pt x="14" y="774"/>
                        </a:lnTo>
                        <a:lnTo>
                          <a:pt x="13" y="775"/>
                        </a:lnTo>
                        <a:lnTo>
                          <a:pt x="12" y="775"/>
                        </a:lnTo>
                        <a:lnTo>
                          <a:pt x="12" y="777"/>
                        </a:lnTo>
                        <a:lnTo>
                          <a:pt x="13" y="777"/>
                        </a:lnTo>
                        <a:lnTo>
                          <a:pt x="14" y="777"/>
                        </a:lnTo>
                        <a:lnTo>
                          <a:pt x="15" y="777"/>
                        </a:lnTo>
                        <a:lnTo>
                          <a:pt x="17" y="777"/>
                        </a:lnTo>
                        <a:lnTo>
                          <a:pt x="17" y="778"/>
                        </a:lnTo>
                        <a:lnTo>
                          <a:pt x="17" y="779"/>
                        </a:lnTo>
                        <a:lnTo>
                          <a:pt x="17" y="779"/>
                        </a:lnTo>
                        <a:lnTo>
                          <a:pt x="15" y="780"/>
                        </a:lnTo>
                        <a:lnTo>
                          <a:pt x="17" y="782"/>
                        </a:lnTo>
                        <a:lnTo>
                          <a:pt x="18" y="783"/>
                        </a:lnTo>
                        <a:lnTo>
                          <a:pt x="19" y="783"/>
                        </a:lnTo>
                        <a:lnTo>
                          <a:pt x="22" y="782"/>
                        </a:lnTo>
                        <a:lnTo>
                          <a:pt x="23" y="779"/>
                        </a:lnTo>
                        <a:lnTo>
                          <a:pt x="25" y="775"/>
                        </a:lnTo>
                        <a:lnTo>
                          <a:pt x="28" y="773"/>
                        </a:lnTo>
                        <a:lnTo>
                          <a:pt x="29" y="770"/>
                        </a:lnTo>
                        <a:lnTo>
                          <a:pt x="32" y="768"/>
                        </a:lnTo>
                        <a:lnTo>
                          <a:pt x="34" y="767"/>
                        </a:lnTo>
                        <a:lnTo>
                          <a:pt x="35" y="767"/>
                        </a:lnTo>
                        <a:lnTo>
                          <a:pt x="37" y="767"/>
                        </a:lnTo>
                        <a:lnTo>
                          <a:pt x="35" y="767"/>
                        </a:lnTo>
                        <a:lnTo>
                          <a:pt x="33" y="768"/>
                        </a:lnTo>
                        <a:lnTo>
                          <a:pt x="30" y="770"/>
                        </a:lnTo>
                        <a:lnTo>
                          <a:pt x="29" y="773"/>
                        </a:lnTo>
                        <a:lnTo>
                          <a:pt x="28" y="775"/>
                        </a:lnTo>
                        <a:lnTo>
                          <a:pt x="27" y="777"/>
                        </a:lnTo>
                        <a:lnTo>
                          <a:pt x="27" y="777"/>
                        </a:lnTo>
                        <a:lnTo>
                          <a:pt x="25" y="778"/>
                        </a:lnTo>
                        <a:lnTo>
                          <a:pt x="25" y="780"/>
                        </a:lnTo>
                        <a:lnTo>
                          <a:pt x="25" y="783"/>
                        </a:lnTo>
                        <a:lnTo>
                          <a:pt x="25" y="784"/>
                        </a:lnTo>
                        <a:lnTo>
                          <a:pt x="27" y="785"/>
                        </a:lnTo>
                        <a:lnTo>
                          <a:pt x="28" y="785"/>
                        </a:lnTo>
                        <a:lnTo>
                          <a:pt x="29" y="784"/>
                        </a:lnTo>
                        <a:lnTo>
                          <a:pt x="30" y="783"/>
                        </a:lnTo>
                        <a:lnTo>
                          <a:pt x="32" y="783"/>
                        </a:lnTo>
                        <a:lnTo>
                          <a:pt x="32" y="783"/>
                        </a:lnTo>
                        <a:lnTo>
                          <a:pt x="32" y="785"/>
                        </a:lnTo>
                        <a:lnTo>
                          <a:pt x="30" y="787"/>
                        </a:lnTo>
                        <a:lnTo>
                          <a:pt x="32" y="788"/>
                        </a:lnTo>
                        <a:lnTo>
                          <a:pt x="32" y="789"/>
                        </a:lnTo>
                        <a:lnTo>
                          <a:pt x="33" y="789"/>
                        </a:lnTo>
                        <a:lnTo>
                          <a:pt x="35" y="790"/>
                        </a:lnTo>
                        <a:lnTo>
                          <a:pt x="35" y="790"/>
                        </a:lnTo>
                        <a:lnTo>
                          <a:pt x="34" y="790"/>
                        </a:lnTo>
                        <a:lnTo>
                          <a:pt x="33" y="790"/>
                        </a:lnTo>
                        <a:lnTo>
                          <a:pt x="30" y="790"/>
                        </a:lnTo>
                        <a:lnTo>
                          <a:pt x="29" y="790"/>
                        </a:lnTo>
                        <a:lnTo>
                          <a:pt x="29" y="792"/>
                        </a:lnTo>
                        <a:lnTo>
                          <a:pt x="29" y="793"/>
                        </a:lnTo>
                        <a:lnTo>
                          <a:pt x="30" y="795"/>
                        </a:lnTo>
                        <a:lnTo>
                          <a:pt x="32" y="797"/>
                        </a:lnTo>
                        <a:lnTo>
                          <a:pt x="33" y="797"/>
                        </a:lnTo>
                        <a:lnTo>
                          <a:pt x="35" y="797"/>
                        </a:lnTo>
                        <a:lnTo>
                          <a:pt x="37" y="797"/>
                        </a:lnTo>
                        <a:lnTo>
                          <a:pt x="38" y="795"/>
                        </a:lnTo>
                        <a:lnTo>
                          <a:pt x="38" y="793"/>
                        </a:lnTo>
                        <a:lnTo>
                          <a:pt x="38" y="792"/>
                        </a:lnTo>
                        <a:lnTo>
                          <a:pt x="38" y="789"/>
                        </a:lnTo>
                        <a:lnTo>
                          <a:pt x="38" y="787"/>
                        </a:lnTo>
                        <a:lnTo>
                          <a:pt x="38" y="785"/>
                        </a:lnTo>
                        <a:lnTo>
                          <a:pt x="38" y="784"/>
                        </a:lnTo>
                        <a:lnTo>
                          <a:pt x="39" y="783"/>
                        </a:lnTo>
                        <a:lnTo>
                          <a:pt x="42" y="783"/>
                        </a:lnTo>
                        <a:lnTo>
                          <a:pt x="45" y="782"/>
                        </a:lnTo>
                        <a:lnTo>
                          <a:pt x="49" y="780"/>
                        </a:lnTo>
                        <a:lnTo>
                          <a:pt x="52" y="778"/>
                        </a:lnTo>
                        <a:lnTo>
                          <a:pt x="54" y="777"/>
                        </a:lnTo>
                        <a:lnTo>
                          <a:pt x="55" y="774"/>
                        </a:lnTo>
                        <a:lnTo>
                          <a:pt x="55" y="772"/>
                        </a:lnTo>
                        <a:lnTo>
                          <a:pt x="54" y="772"/>
                        </a:lnTo>
                        <a:lnTo>
                          <a:pt x="54" y="770"/>
                        </a:lnTo>
                        <a:lnTo>
                          <a:pt x="55" y="770"/>
                        </a:lnTo>
                        <a:lnTo>
                          <a:pt x="57" y="772"/>
                        </a:lnTo>
                        <a:lnTo>
                          <a:pt x="58" y="772"/>
                        </a:lnTo>
                        <a:lnTo>
                          <a:pt x="58" y="772"/>
                        </a:lnTo>
                        <a:lnTo>
                          <a:pt x="59" y="770"/>
                        </a:lnTo>
                        <a:lnTo>
                          <a:pt x="59" y="769"/>
                        </a:lnTo>
                        <a:lnTo>
                          <a:pt x="58" y="767"/>
                        </a:lnTo>
                        <a:lnTo>
                          <a:pt x="57" y="765"/>
                        </a:lnTo>
                        <a:lnTo>
                          <a:pt x="57" y="763"/>
                        </a:lnTo>
                        <a:lnTo>
                          <a:pt x="57" y="763"/>
                        </a:lnTo>
                        <a:lnTo>
                          <a:pt x="57" y="763"/>
                        </a:lnTo>
                        <a:lnTo>
                          <a:pt x="58" y="765"/>
                        </a:lnTo>
                        <a:lnTo>
                          <a:pt x="58" y="767"/>
                        </a:lnTo>
                        <a:lnTo>
                          <a:pt x="59" y="769"/>
                        </a:lnTo>
                        <a:lnTo>
                          <a:pt x="59" y="770"/>
                        </a:lnTo>
                        <a:lnTo>
                          <a:pt x="60" y="770"/>
                        </a:lnTo>
                        <a:lnTo>
                          <a:pt x="63" y="770"/>
                        </a:lnTo>
                        <a:lnTo>
                          <a:pt x="67" y="769"/>
                        </a:lnTo>
                        <a:lnTo>
                          <a:pt x="69" y="767"/>
                        </a:lnTo>
                        <a:lnTo>
                          <a:pt x="73" y="765"/>
                        </a:lnTo>
                        <a:lnTo>
                          <a:pt x="75" y="763"/>
                        </a:lnTo>
                        <a:lnTo>
                          <a:pt x="79" y="763"/>
                        </a:lnTo>
                        <a:lnTo>
                          <a:pt x="79" y="763"/>
                        </a:lnTo>
                        <a:lnTo>
                          <a:pt x="79" y="763"/>
                        </a:lnTo>
                        <a:lnTo>
                          <a:pt x="78" y="764"/>
                        </a:lnTo>
                        <a:lnTo>
                          <a:pt x="77" y="765"/>
                        </a:lnTo>
                        <a:lnTo>
                          <a:pt x="75" y="767"/>
                        </a:lnTo>
                        <a:lnTo>
                          <a:pt x="74" y="768"/>
                        </a:lnTo>
                        <a:lnTo>
                          <a:pt x="74" y="768"/>
                        </a:lnTo>
                        <a:lnTo>
                          <a:pt x="75" y="769"/>
                        </a:lnTo>
                        <a:lnTo>
                          <a:pt x="79" y="769"/>
                        </a:lnTo>
                        <a:lnTo>
                          <a:pt x="82" y="767"/>
                        </a:lnTo>
                        <a:lnTo>
                          <a:pt x="85" y="765"/>
                        </a:lnTo>
                        <a:lnTo>
                          <a:pt x="88" y="763"/>
                        </a:lnTo>
                        <a:lnTo>
                          <a:pt x="90" y="762"/>
                        </a:lnTo>
                        <a:lnTo>
                          <a:pt x="92" y="760"/>
                        </a:lnTo>
                        <a:lnTo>
                          <a:pt x="93" y="759"/>
                        </a:lnTo>
                        <a:lnTo>
                          <a:pt x="93" y="759"/>
                        </a:lnTo>
                        <a:lnTo>
                          <a:pt x="93" y="760"/>
                        </a:lnTo>
                        <a:lnTo>
                          <a:pt x="92" y="762"/>
                        </a:lnTo>
                        <a:lnTo>
                          <a:pt x="90" y="763"/>
                        </a:lnTo>
                        <a:lnTo>
                          <a:pt x="89" y="764"/>
                        </a:lnTo>
                        <a:lnTo>
                          <a:pt x="88" y="765"/>
                        </a:lnTo>
                        <a:lnTo>
                          <a:pt x="88" y="765"/>
                        </a:lnTo>
                        <a:lnTo>
                          <a:pt x="89" y="767"/>
                        </a:lnTo>
                        <a:lnTo>
                          <a:pt x="90" y="767"/>
                        </a:lnTo>
                        <a:lnTo>
                          <a:pt x="92" y="765"/>
                        </a:lnTo>
                        <a:lnTo>
                          <a:pt x="93" y="765"/>
                        </a:lnTo>
                        <a:lnTo>
                          <a:pt x="94" y="767"/>
                        </a:lnTo>
                        <a:lnTo>
                          <a:pt x="93" y="768"/>
                        </a:lnTo>
                        <a:lnTo>
                          <a:pt x="93" y="768"/>
                        </a:lnTo>
                        <a:lnTo>
                          <a:pt x="92" y="768"/>
                        </a:lnTo>
                        <a:lnTo>
                          <a:pt x="89" y="768"/>
                        </a:lnTo>
                        <a:lnTo>
                          <a:pt x="85" y="768"/>
                        </a:lnTo>
                        <a:lnTo>
                          <a:pt x="83" y="768"/>
                        </a:lnTo>
                        <a:lnTo>
                          <a:pt x="80" y="769"/>
                        </a:lnTo>
                        <a:lnTo>
                          <a:pt x="77" y="774"/>
                        </a:lnTo>
                        <a:lnTo>
                          <a:pt x="73" y="780"/>
                        </a:lnTo>
                        <a:lnTo>
                          <a:pt x="69" y="788"/>
                        </a:lnTo>
                        <a:lnTo>
                          <a:pt x="67" y="793"/>
                        </a:lnTo>
                        <a:lnTo>
                          <a:pt x="65" y="795"/>
                        </a:lnTo>
                        <a:lnTo>
                          <a:pt x="65" y="795"/>
                        </a:lnTo>
                        <a:lnTo>
                          <a:pt x="65" y="795"/>
                        </a:lnTo>
                        <a:lnTo>
                          <a:pt x="65" y="794"/>
                        </a:lnTo>
                        <a:lnTo>
                          <a:pt x="65" y="792"/>
                        </a:lnTo>
                        <a:lnTo>
                          <a:pt x="67" y="790"/>
                        </a:lnTo>
                        <a:lnTo>
                          <a:pt x="67" y="789"/>
                        </a:lnTo>
                        <a:lnTo>
                          <a:pt x="68" y="785"/>
                        </a:lnTo>
                        <a:lnTo>
                          <a:pt x="70" y="780"/>
                        </a:lnTo>
                        <a:lnTo>
                          <a:pt x="73" y="775"/>
                        </a:lnTo>
                        <a:lnTo>
                          <a:pt x="73" y="770"/>
                        </a:lnTo>
                        <a:lnTo>
                          <a:pt x="72" y="768"/>
                        </a:lnTo>
                        <a:lnTo>
                          <a:pt x="68" y="769"/>
                        </a:lnTo>
                        <a:lnTo>
                          <a:pt x="62" y="773"/>
                        </a:lnTo>
                        <a:lnTo>
                          <a:pt x="55" y="778"/>
                        </a:lnTo>
                        <a:lnTo>
                          <a:pt x="50" y="782"/>
                        </a:lnTo>
                        <a:lnTo>
                          <a:pt x="48" y="784"/>
                        </a:lnTo>
                        <a:lnTo>
                          <a:pt x="47" y="788"/>
                        </a:lnTo>
                        <a:lnTo>
                          <a:pt x="48" y="789"/>
                        </a:lnTo>
                        <a:lnTo>
                          <a:pt x="48" y="790"/>
                        </a:lnTo>
                        <a:lnTo>
                          <a:pt x="49" y="790"/>
                        </a:lnTo>
                        <a:lnTo>
                          <a:pt x="52" y="790"/>
                        </a:lnTo>
                        <a:lnTo>
                          <a:pt x="53" y="790"/>
                        </a:lnTo>
                        <a:lnTo>
                          <a:pt x="54" y="790"/>
                        </a:lnTo>
                        <a:lnTo>
                          <a:pt x="55" y="790"/>
                        </a:lnTo>
                        <a:lnTo>
                          <a:pt x="57" y="790"/>
                        </a:lnTo>
                        <a:lnTo>
                          <a:pt x="57" y="790"/>
                        </a:lnTo>
                        <a:lnTo>
                          <a:pt x="57" y="792"/>
                        </a:lnTo>
                        <a:lnTo>
                          <a:pt x="54" y="793"/>
                        </a:lnTo>
                        <a:lnTo>
                          <a:pt x="52" y="793"/>
                        </a:lnTo>
                        <a:lnTo>
                          <a:pt x="49" y="793"/>
                        </a:lnTo>
                        <a:lnTo>
                          <a:pt x="47" y="793"/>
                        </a:lnTo>
                        <a:lnTo>
                          <a:pt x="44" y="794"/>
                        </a:lnTo>
                        <a:lnTo>
                          <a:pt x="43" y="795"/>
                        </a:lnTo>
                        <a:lnTo>
                          <a:pt x="42" y="797"/>
                        </a:lnTo>
                        <a:lnTo>
                          <a:pt x="42" y="799"/>
                        </a:lnTo>
                        <a:lnTo>
                          <a:pt x="40" y="800"/>
                        </a:lnTo>
                        <a:lnTo>
                          <a:pt x="40" y="803"/>
                        </a:lnTo>
                        <a:lnTo>
                          <a:pt x="39" y="803"/>
                        </a:lnTo>
                        <a:lnTo>
                          <a:pt x="37" y="803"/>
                        </a:lnTo>
                        <a:lnTo>
                          <a:pt x="34" y="803"/>
                        </a:lnTo>
                        <a:lnTo>
                          <a:pt x="33" y="802"/>
                        </a:lnTo>
                        <a:lnTo>
                          <a:pt x="32" y="802"/>
                        </a:lnTo>
                        <a:lnTo>
                          <a:pt x="30" y="803"/>
                        </a:lnTo>
                        <a:lnTo>
                          <a:pt x="28" y="804"/>
                        </a:lnTo>
                        <a:lnTo>
                          <a:pt x="27" y="807"/>
                        </a:lnTo>
                        <a:lnTo>
                          <a:pt x="25" y="808"/>
                        </a:lnTo>
                        <a:lnTo>
                          <a:pt x="25" y="808"/>
                        </a:lnTo>
                        <a:lnTo>
                          <a:pt x="27" y="808"/>
                        </a:lnTo>
                        <a:lnTo>
                          <a:pt x="27" y="808"/>
                        </a:lnTo>
                        <a:lnTo>
                          <a:pt x="28" y="809"/>
                        </a:lnTo>
                        <a:lnTo>
                          <a:pt x="29" y="812"/>
                        </a:lnTo>
                        <a:lnTo>
                          <a:pt x="29" y="813"/>
                        </a:lnTo>
                        <a:lnTo>
                          <a:pt x="30" y="814"/>
                        </a:lnTo>
                        <a:lnTo>
                          <a:pt x="32" y="815"/>
                        </a:lnTo>
                        <a:lnTo>
                          <a:pt x="33" y="817"/>
                        </a:lnTo>
                        <a:lnTo>
                          <a:pt x="35" y="815"/>
                        </a:lnTo>
                        <a:lnTo>
                          <a:pt x="37" y="814"/>
                        </a:lnTo>
                        <a:lnTo>
                          <a:pt x="37" y="813"/>
                        </a:lnTo>
                        <a:lnTo>
                          <a:pt x="37" y="812"/>
                        </a:lnTo>
                        <a:lnTo>
                          <a:pt x="37" y="810"/>
                        </a:lnTo>
                        <a:lnTo>
                          <a:pt x="38" y="810"/>
                        </a:lnTo>
                        <a:lnTo>
                          <a:pt x="39" y="810"/>
                        </a:lnTo>
                        <a:lnTo>
                          <a:pt x="39" y="810"/>
                        </a:lnTo>
                        <a:lnTo>
                          <a:pt x="38" y="812"/>
                        </a:lnTo>
                        <a:lnTo>
                          <a:pt x="37" y="814"/>
                        </a:lnTo>
                        <a:lnTo>
                          <a:pt x="37" y="815"/>
                        </a:lnTo>
                        <a:lnTo>
                          <a:pt x="37" y="817"/>
                        </a:lnTo>
                        <a:lnTo>
                          <a:pt x="38" y="818"/>
                        </a:lnTo>
                        <a:lnTo>
                          <a:pt x="40" y="818"/>
                        </a:lnTo>
                        <a:lnTo>
                          <a:pt x="43" y="818"/>
                        </a:lnTo>
                        <a:lnTo>
                          <a:pt x="45" y="817"/>
                        </a:lnTo>
                        <a:lnTo>
                          <a:pt x="48" y="814"/>
                        </a:lnTo>
                        <a:lnTo>
                          <a:pt x="52" y="813"/>
                        </a:lnTo>
                        <a:lnTo>
                          <a:pt x="53" y="813"/>
                        </a:lnTo>
                        <a:lnTo>
                          <a:pt x="57" y="813"/>
                        </a:lnTo>
                        <a:lnTo>
                          <a:pt x="58" y="813"/>
                        </a:lnTo>
                        <a:lnTo>
                          <a:pt x="58" y="813"/>
                        </a:lnTo>
                        <a:lnTo>
                          <a:pt x="57" y="814"/>
                        </a:lnTo>
                        <a:lnTo>
                          <a:pt x="53" y="815"/>
                        </a:lnTo>
                        <a:lnTo>
                          <a:pt x="48" y="817"/>
                        </a:lnTo>
                        <a:lnTo>
                          <a:pt x="42" y="819"/>
                        </a:lnTo>
                        <a:lnTo>
                          <a:pt x="40" y="819"/>
                        </a:lnTo>
                        <a:lnTo>
                          <a:pt x="39" y="819"/>
                        </a:lnTo>
                        <a:lnTo>
                          <a:pt x="37" y="819"/>
                        </a:lnTo>
                        <a:lnTo>
                          <a:pt x="37" y="819"/>
                        </a:lnTo>
                        <a:lnTo>
                          <a:pt x="37" y="819"/>
                        </a:lnTo>
                        <a:lnTo>
                          <a:pt x="35" y="818"/>
                        </a:lnTo>
                        <a:lnTo>
                          <a:pt x="35" y="817"/>
                        </a:lnTo>
                        <a:lnTo>
                          <a:pt x="34" y="817"/>
                        </a:lnTo>
                        <a:lnTo>
                          <a:pt x="33" y="817"/>
                        </a:lnTo>
                        <a:lnTo>
                          <a:pt x="30" y="818"/>
                        </a:lnTo>
                        <a:lnTo>
                          <a:pt x="28" y="819"/>
                        </a:lnTo>
                        <a:lnTo>
                          <a:pt x="27" y="820"/>
                        </a:lnTo>
                        <a:lnTo>
                          <a:pt x="27" y="822"/>
                        </a:lnTo>
                        <a:lnTo>
                          <a:pt x="27" y="823"/>
                        </a:lnTo>
                        <a:lnTo>
                          <a:pt x="28" y="824"/>
                        </a:lnTo>
                        <a:lnTo>
                          <a:pt x="30" y="824"/>
                        </a:lnTo>
                        <a:lnTo>
                          <a:pt x="32" y="824"/>
                        </a:lnTo>
                        <a:lnTo>
                          <a:pt x="33" y="824"/>
                        </a:lnTo>
                        <a:lnTo>
                          <a:pt x="33" y="824"/>
                        </a:lnTo>
                        <a:lnTo>
                          <a:pt x="32" y="824"/>
                        </a:lnTo>
                        <a:lnTo>
                          <a:pt x="30" y="824"/>
                        </a:lnTo>
                        <a:lnTo>
                          <a:pt x="28" y="824"/>
                        </a:lnTo>
                        <a:lnTo>
                          <a:pt x="27" y="824"/>
                        </a:lnTo>
                        <a:lnTo>
                          <a:pt x="27" y="825"/>
                        </a:lnTo>
                        <a:lnTo>
                          <a:pt x="27" y="828"/>
                        </a:lnTo>
                        <a:lnTo>
                          <a:pt x="27" y="829"/>
                        </a:lnTo>
                        <a:lnTo>
                          <a:pt x="25" y="828"/>
                        </a:lnTo>
                        <a:lnTo>
                          <a:pt x="25" y="827"/>
                        </a:lnTo>
                        <a:lnTo>
                          <a:pt x="24" y="825"/>
                        </a:lnTo>
                        <a:lnTo>
                          <a:pt x="23" y="823"/>
                        </a:lnTo>
                        <a:lnTo>
                          <a:pt x="20" y="822"/>
                        </a:lnTo>
                        <a:lnTo>
                          <a:pt x="19" y="822"/>
                        </a:lnTo>
                        <a:lnTo>
                          <a:pt x="18" y="823"/>
                        </a:lnTo>
                        <a:lnTo>
                          <a:pt x="17" y="825"/>
                        </a:lnTo>
                        <a:lnTo>
                          <a:pt x="15" y="828"/>
                        </a:lnTo>
                        <a:lnTo>
                          <a:pt x="14" y="830"/>
                        </a:lnTo>
                        <a:lnTo>
                          <a:pt x="13" y="833"/>
                        </a:lnTo>
                        <a:lnTo>
                          <a:pt x="12" y="834"/>
                        </a:lnTo>
                        <a:lnTo>
                          <a:pt x="9" y="834"/>
                        </a:lnTo>
                        <a:lnTo>
                          <a:pt x="9" y="833"/>
                        </a:lnTo>
                        <a:lnTo>
                          <a:pt x="10" y="832"/>
                        </a:lnTo>
                        <a:lnTo>
                          <a:pt x="12" y="832"/>
                        </a:lnTo>
                        <a:lnTo>
                          <a:pt x="13" y="830"/>
                        </a:lnTo>
                        <a:lnTo>
                          <a:pt x="14" y="829"/>
                        </a:lnTo>
                        <a:lnTo>
                          <a:pt x="14" y="829"/>
                        </a:lnTo>
                        <a:lnTo>
                          <a:pt x="14" y="828"/>
                        </a:lnTo>
                        <a:lnTo>
                          <a:pt x="15" y="825"/>
                        </a:lnTo>
                        <a:lnTo>
                          <a:pt x="17" y="823"/>
                        </a:lnTo>
                        <a:lnTo>
                          <a:pt x="17" y="820"/>
                        </a:lnTo>
                        <a:lnTo>
                          <a:pt x="17" y="819"/>
                        </a:lnTo>
                        <a:lnTo>
                          <a:pt x="17" y="818"/>
                        </a:lnTo>
                        <a:lnTo>
                          <a:pt x="17" y="817"/>
                        </a:lnTo>
                        <a:lnTo>
                          <a:pt x="15" y="815"/>
                        </a:lnTo>
                        <a:lnTo>
                          <a:pt x="14" y="815"/>
                        </a:lnTo>
                        <a:lnTo>
                          <a:pt x="13" y="817"/>
                        </a:lnTo>
                        <a:lnTo>
                          <a:pt x="13" y="819"/>
                        </a:lnTo>
                        <a:lnTo>
                          <a:pt x="13" y="822"/>
                        </a:lnTo>
                        <a:lnTo>
                          <a:pt x="12" y="823"/>
                        </a:lnTo>
                        <a:lnTo>
                          <a:pt x="12" y="825"/>
                        </a:lnTo>
                        <a:lnTo>
                          <a:pt x="12" y="825"/>
                        </a:lnTo>
                        <a:lnTo>
                          <a:pt x="12" y="825"/>
                        </a:lnTo>
                        <a:lnTo>
                          <a:pt x="10" y="825"/>
                        </a:lnTo>
                        <a:lnTo>
                          <a:pt x="10" y="823"/>
                        </a:lnTo>
                        <a:lnTo>
                          <a:pt x="10" y="822"/>
                        </a:lnTo>
                        <a:lnTo>
                          <a:pt x="9" y="822"/>
                        </a:lnTo>
                        <a:lnTo>
                          <a:pt x="4" y="824"/>
                        </a:lnTo>
                        <a:lnTo>
                          <a:pt x="0" y="830"/>
                        </a:lnTo>
                        <a:lnTo>
                          <a:pt x="0" y="838"/>
                        </a:lnTo>
                        <a:lnTo>
                          <a:pt x="2" y="844"/>
                        </a:lnTo>
                        <a:lnTo>
                          <a:pt x="2" y="845"/>
                        </a:lnTo>
                        <a:lnTo>
                          <a:pt x="3" y="843"/>
                        </a:lnTo>
                        <a:lnTo>
                          <a:pt x="3" y="842"/>
                        </a:lnTo>
                        <a:lnTo>
                          <a:pt x="4" y="840"/>
                        </a:lnTo>
                        <a:lnTo>
                          <a:pt x="4" y="840"/>
                        </a:lnTo>
                        <a:lnTo>
                          <a:pt x="5" y="840"/>
                        </a:lnTo>
                        <a:lnTo>
                          <a:pt x="7" y="840"/>
                        </a:lnTo>
                        <a:lnTo>
                          <a:pt x="8" y="842"/>
                        </a:lnTo>
                        <a:lnTo>
                          <a:pt x="9" y="842"/>
                        </a:lnTo>
                        <a:lnTo>
                          <a:pt x="9" y="843"/>
                        </a:lnTo>
                        <a:lnTo>
                          <a:pt x="9" y="844"/>
                        </a:lnTo>
                        <a:lnTo>
                          <a:pt x="8" y="845"/>
                        </a:lnTo>
                        <a:lnTo>
                          <a:pt x="8" y="848"/>
                        </a:lnTo>
                        <a:lnTo>
                          <a:pt x="8" y="850"/>
                        </a:lnTo>
                        <a:lnTo>
                          <a:pt x="8" y="852"/>
                        </a:lnTo>
                        <a:lnTo>
                          <a:pt x="9" y="852"/>
                        </a:lnTo>
                        <a:lnTo>
                          <a:pt x="10" y="852"/>
                        </a:lnTo>
                        <a:lnTo>
                          <a:pt x="13" y="850"/>
                        </a:lnTo>
                        <a:lnTo>
                          <a:pt x="14" y="849"/>
                        </a:lnTo>
                        <a:lnTo>
                          <a:pt x="14" y="848"/>
                        </a:lnTo>
                        <a:lnTo>
                          <a:pt x="15" y="845"/>
                        </a:lnTo>
                        <a:lnTo>
                          <a:pt x="15" y="843"/>
                        </a:lnTo>
                        <a:lnTo>
                          <a:pt x="15" y="843"/>
                        </a:lnTo>
                        <a:lnTo>
                          <a:pt x="14" y="842"/>
                        </a:lnTo>
                        <a:lnTo>
                          <a:pt x="14" y="842"/>
                        </a:lnTo>
                        <a:lnTo>
                          <a:pt x="17" y="843"/>
                        </a:lnTo>
                        <a:lnTo>
                          <a:pt x="18" y="844"/>
                        </a:lnTo>
                        <a:lnTo>
                          <a:pt x="19" y="845"/>
                        </a:lnTo>
                        <a:lnTo>
                          <a:pt x="18" y="847"/>
                        </a:lnTo>
                        <a:lnTo>
                          <a:pt x="18" y="848"/>
                        </a:lnTo>
                        <a:lnTo>
                          <a:pt x="17" y="849"/>
                        </a:lnTo>
                        <a:lnTo>
                          <a:pt x="15" y="850"/>
                        </a:lnTo>
                        <a:lnTo>
                          <a:pt x="15" y="852"/>
                        </a:lnTo>
                        <a:lnTo>
                          <a:pt x="14" y="852"/>
                        </a:lnTo>
                        <a:lnTo>
                          <a:pt x="15" y="852"/>
                        </a:lnTo>
                        <a:lnTo>
                          <a:pt x="18" y="852"/>
                        </a:lnTo>
                        <a:lnTo>
                          <a:pt x="20" y="849"/>
                        </a:lnTo>
                        <a:lnTo>
                          <a:pt x="22" y="849"/>
                        </a:lnTo>
                        <a:lnTo>
                          <a:pt x="23" y="849"/>
                        </a:lnTo>
                        <a:lnTo>
                          <a:pt x="25" y="849"/>
                        </a:lnTo>
                        <a:lnTo>
                          <a:pt x="27" y="849"/>
                        </a:lnTo>
                        <a:lnTo>
                          <a:pt x="28" y="848"/>
                        </a:lnTo>
                        <a:lnTo>
                          <a:pt x="28" y="847"/>
                        </a:lnTo>
                        <a:lnTo>
                          <a:pt x="27" y="844"/>
                        </a:lnTo>
                        <a:lnTo>
                          <a:pt x="25" y="843"/>
                        </a:lnTo>
                        <a:lnTo>
                          <a:pt x="25" y="842"/>
                        </a:lnTo>
                        <a:lnTo>
                          <a:pt x="24" y="842"/>
                        </a:lnTo>
                        <a:lnTo>
                          <a:pt x="24" y="842"/>
                        </a:lnTo>
                        <a:lnTo>
                          <a:pt x="25" y="842"/>
                        </a:lnTo>
                        <a:lnTo>
                          <a:pt x="25" y="839"/>
                        </a:lnTo>
                        <a:lnTo>
                          <a:pt x="27" y="838"/>
                        </a:lnTo>
                        <a:lnTo>
                          <a:pt x="27" y="837"/>
                        </a:lnTo>
                        <a:lnTo>
                          <a:pt x="27" y="835"/>
                        </a:lnTo>
                        <a:lnTo>
                          <a:pt x="27" y="834"/>
                        </a:lnTo>
                        <a:lnTo>
                          <a:pt x="27" y="834"/>
                        </a:lnTo>
                        <a:lnTo>
                          <a:pt x="28" y="835"/>
                        </a:lnTo>
                        <a:lnTo>
                          <a:pt x="28" y="837"/>
                        </a:lnTo>
                        <a:lnTo>
                          <a:pt x="29" y="838"/>
                        </a:lnTo>
                        <a:lnTo>
                          <a:pt x="30" y="839"/>
                        </a:lnTo>
                        <a:lnTo>
                          <a:pt x="32" y="839"/>
                        </a:lnTo>
                        <a:lnTo>
                          <a:pt x="34" y="840"/>
                        </a:lnTo>
                        <a:lnTo>
                          <a:pt x="35" y="840"/>
                        </a:lnTo>
                        <a:lnTo>
                          <a:pt x="38" y="840"/>
                        </a:lnTo>
                        <a:lnTo>
                          <a:pt x="38" y="842"/>
                        </a:lnTo>
                        <a:lnTo>
                          <a:pt x="38" y="842"/>
                        </a:lnTo>
                        <a:lnTo>
                          <a:pt x="37" y="843"/>
                        </a:lnTo>
                        <a:lnTo>
                          <a:pt x="35" y="843"/>
                        </a:lnTo>
                        <a:lnTo>
                          <a:pt x="34" y="844"/>
                        </a:lnTo>
                        <a:lnTo>
                          <a:pt x="35" y="844"/>
                        </a:lnTo>
                        <a:lnTo>
                          <a:pt x="37" y="845"/>
                        </a:lnTo>
                        <a:lnTo>
                          <a:pt x="38" y="845"/>
                        </a:lnTo>
                        <a:lnTo>
                          <a:pt x="40" y="844"/>
                        </a:lnTo>
                        <a:lnTo>
                          <a:pt x="43" y="840"/>
                        </a:lnTo>
                        <a:lnTo>
                          <a:pt x="44" y="839"/>
                        </a:lnTo>
                        <a:lnTo>
                          <a:pt x="45" y="838"/>
                        </a:lnTo>
                        <a:lnTo>
                          <a:pt x="45" y="837"/>
                        </a:lnTo>
                        <a:lnTo>
                          <a:pt x="45" y="837"/>
                        </a:lnTo>
                        <a:lnTo>
                          <a:pt x="47" y="834"/>
                        </a:lnTo>
                        <a:lnTo>
                          <a:pt x="48" y="834"/>
                        </a:lnTo>
                        <a:lnTo>
                          <a:pt x="48" y="833"/>
                        </a:lnTo>
                        <a:lnTo>
                          <a:pt x="48" y="832"/>
                        </a:lnTo>
                        <a:lnTo>
                          <a:pt x="49" y="832"/>
                        </a:lnTo>
                        <a:lnTo>
                          <a:pt x="49" y="833"/>
                        </a:lnTo>
                        <a:lnTo>
                          <a:pt x="49" y="833"/>
                        </a:lnTo>
                        <a:lnTo>
                          <a:pt x="48" y="835"/>
                        </a:lnTo>
                        <a:lnTo>
                          <a:pt x="48" y="837"/>
                        </a:lnTo>
                        <a:lnTo>
                          <a:pt x="49" y="837"/>
                        </a:lnTo>
                        <a:lnTo>
                          <a:pt x="49" y="838"/>
                        </a:lnTo>
                        <a:lnTo>
                          <a:pt x="52" y="838"/>
                        </a:lnTo>
                        <a:lnTo>
                          <a:pt x="53" y="838"/>
                        </a:lnTo>
                        <a:lnTo>
                          <a:pt x="55" y="837"/>
                        </a:lnTo>
                        <a:lnTo>
                          <a:pt x="57" y="837"/>
                        </a:lnTo>
                        <a:lnTo>
                          <a:pt x="58" y="837"/>
                        </a:lnTo>
                        <a:lnTo>
                          <a:pt x="58" y="838"/>
                        </a:lnTo>
                        <a:lnTo>
                          <a:pt x="52" y="840"/>
                        </a:lnTo>
                        <a:lnTo>
                          <a:pt x="44" y="843"/>
                        </a:lnTo>
                        <a:lnTo>
                          <a:pt x="37" y="847"/>
                        </a:lnTo>
                        <a:lnTo>
                          <a:pt x="33" y="852"/>
                        </a:lnTo>
                        <a:lnTo>
                          <a:pt x="33" y="853"/>
                        </a:lnTo>
                        <a:lnTo>
                          <a:pt x="33" y="853"/>
                        </a:lnTo>
                        <a:lnTo>
                          <a:pt x="34" y="853"/>
                        </a:lnTo>
                        <a:lnTo>
                          <a:pt x="34" y="853"/>
                        </a:lnTo>
                        <a:lnTo>
                          <a:pt x="35" y="852"/>
                        </a:lnTo>
                        <a:lnTo>
                          <a:pt x="35" y="853"/>
                        </a:lnTo>
                        <a:lnTo>
                          <a:pt x="34" y="853"/>
                        </a:lnTo>
                        <a:lnTo>
                          <a:pt x="33" y="854"/>
                        </a:lnTo>
                        <a:lnTo>
                          <a:pt x="33" y="855"/>
                        </a:lnTo>
                        <a:lnTo>
                          <a:pt x="33" y="857"/>
                        </a:lnTo>
                        <a:lnTo>
                          <a:pt x="34" y="858"/>
                        </a:lnTo>
                        <a:lnTo>
                          <a:pt x="37" y="859"/>
                        </a:lnTo>
                        <a:lnTo>
                          <a:pt x="39" y="859"/>
                        </a:lnTo>
                        <a:lnTo>
                          <a:pt x="42" y="859"/>
                        </a:lnTo>
                        <a:lnTo>
                          <a:pt x="43" y="858"/>
                        </a:lnTo>
                        <a:lnTo>
                          <a:pt x="45" y="857"/>
                        </a:lnTo>
                        <a:lnTo>
                          <a:pt x="48" y="855"/>
                        </a:lnTo>
                        <a:lnTo>
                          <a:pt x="49" y="855"/>
                        </a:lnTo>
                        <a:lnTo>
                          <a:pt x="52" y="857"/>
                        </a:lnTo>
                        <a:lnTo>
                          <a:pt x="53" y="857"/>
                        </a:lnTo>
                        <a:lnTo>
                          <a:pt x="53" y="857"/>
                        </a:lnTo>
                        <a:lnTo>
                          <a:pt x="50" y="857"/>
                        </a:lnTo>
                        <a:lnTo>
                          <a:pt x="43" y="858"/>
                        </a:lnTo>
                        <a:lnTo>
                          <a:pt x="35" y="860"/>
                        </a:lnTo>
                        <a:lnTo>
                          <a:pt x="30" y="865"/>
                        </a:lnTo>
                        <a:lnTo>
                          <a:pt x="30" y="865"/>
                        </a:lnTo>
                        <a:lnTo>
                          <a:pt x="33" y="866"/>
                        </a:lnTo>
                        <a:lnTo>
                          <a:pt x="34" y="866"/>
                        </a:lnTo>
                        <a:lnTo>
                          <a:pt x="35" y="866"/>
                        </a:lnTo>
                        <a:lnTo>
                          <a:pt x="35" y="868"/>
                        </a:lnTo>
                        <a:lnTo>
                          <a:pt x="34" y="868"/>
                        </a:lnTo>
                        <a:lnTo>
                          <a:pt x="32" y="868"/>
                        </a:lnTo>
                        <a:lnTo>
                          <a:pt x="29" y="869"/>
                        </a:lnTo>
                        <a:lnTo>
                          <a:pt x="27" y="869"/>
                        </a:lnTo>
                        <a:lnTo>
                          <a:pt x="24" y="870"/>
                        </a:lnTo>
                        <a:lnTo>
                          <a:pt x="23" y="871"/>
                        </a:lnTo>
                        <a:lnTo>
                          <a:pt x="23" y="874"/>
                        </a:lnTo>
                        <a:lnTo>
                          <a:pt x="24" y="875"/>
                        </a:lnTo>
                        <a:lnTo>
                          <a:pt x="27" y="876"/>
                        </a:lnTo>
                        <a:lnTo>
                          <a:pt x="28" y="876"/>
                        </a:lnTo>
                        <a:lnTo>
                          <a:pt x="29" y="876"/>
                        </a:lnTo>
                        <a:lnTo>
                          <a:pt x="29" y="878"/>
                        </a:lnTo>
                        <a:lnTo>
                          <a:pt x="29" y="879"/>
                        </a:lnTo>
                        <a:lnTo>
                          <a:pt x="29" y="880"/>
                        </a:lnTo>
                        <a:lnTo>
                          <a:pt x="28" y="881"/>
                        </a:lnTo>
                        <a:lnTo>
                          <a:pt x="28" y="884"/>
                        </a:lnTo>
                        <a:lnTo>
                          <a:pt x="28" y="886"/>
                        </a:lnTo>
                        <a:lnTo>
                          <a:pt x="29" y="886"/>
                        </a:lnTo>
                        <a:lnTo>
                          <a:pt x="29" y="886"/>
                        </a:lnTo>
                        <a:lnTo>
                          <a:pt x="29" y="885"/>
                        </a:lnTo>
                        <a:lnTo>
                          <a:pt x="30" y="884"/>
                        </a:lnTo>
                        <a:lnTo>
                          <a:pt x="32" y="883"/>
                        </a:lnTo>
                        <a:lnTo>
                          <a:pt x="33" y="880"/>
                        </a:lnTo>
                        <a:lnTo>
                          <a:pt x="35" y="879"/>
                        </a:lnTo>
                        <a:lnTo>
                          <a:pt x="38" y="879"/>
                        </a:lnTo>
                        <a:lnTo>
                          <a:pt x="42" y="878"/>
                        </a:lnTo>
                        <a:lnTo>
                          <a:pt x="45" y="878"/>
                        </a:lnTo>
                        <a:lnTo>
                          <a:pt x="50" y="879"/>
                        </a:lnTo>
                        <a:lnTo>
                          <a:pt x="53" y="879"/>
                        </a:lnTo>
                        <a:lnTo>
                          <a:pt x="54" y="879"/>
                        </a:lnTo>
                        <a:lnTo>
                          <a:pt x="53" y="879"/>
                        </a:lnTo>
                        <a:lnTo>
                          <a:pt x="50" y="879"/>
                        </a:lnTo>
                        <a:lnTo>
                          <a:pt x="49" y="879"/>
                        </a:lnTo>
                        <a:lnTo>
                          <a:pt x="47" y="879"/>
                        </a:lnTo>
                        <a:lnTo>
                          <a:pt x="45" y="880"/>
                        </a:lnTo>
                        <a:lnTo>
                          <a:pt x="42" y="880"/>
                        </a:lnTo>
                        <a:lnTo>
                          <a:pt x="39" y="881"/>
                        </a:lnTo>
                        <a:lnTo>
                          <a:pt x="35" y="881"/>
                        </a:lnTo>
                        <a:lnTo>
                          <a:pt x="33" y="884"/>
                        </a:lnTo>
                        <a:lnTo>
                          <a:pt x="30" y="885"/>
                        </a:lnTo>
                        <a:lnTo>
                          <a:pt x="29" y="888"/>
                        </a:lnTo>
                        <a:lnTo>
                          <a:pt x="29" y="889"/>
                        </a:lnTo>
                        <a:lnTo>
                          <a:pt x="30" y="890"/>
                        </a:lnTo>
                        <a:lnTo>
                          <a:pt x="33" y="891"/>
                        </a:lnTo>
                        <a:lnTo>
                          <a:pt x="34" y="893"/>
                        </a:lnTo>
                        <a:lnTo>
                          <a:pt x="35" y="893"/>
                        </a:lnTo>
                        <a:lnTo>
                          <a:pt x="35" y="894"/>
                        </a:lnTo>
                        <a:lnTo>
                          <a:pt x="35" y="894"/>
                        </a:lnTo>
                        <a:lnTo>
                          <a:pt x="34" y="893"/>
                        </a:lnTo>
                        <a:lnTo>
                          <a:pt x="33" y="893"/>
                        </a:lnTo>
                        <a:lnTo>
                          <a:pt x="30" y="891"/>
                        </a:lnTo>
                        <a:lnTo>
                          <a:pt x="30" y="891"/>
                        </a:lnTo>
                        <a:lnTo>
                          <a:pt x="28" y="889"/>
                        </a:lnTo>
                        <a:lnTo>
                          <a:pt x="27" y="886"/>
                        </a:lnTo>
                        <a:lnTo>
                          <a:pt x="24" y="883"/>
                        </a:lnTo>
                        <a:lnTo>
                          <a:pt x="23" y="881"/>
                        </a:lnTo>
                        <a:lnTo>
                          <a:pt x="22" y="880"/>
                        </a:lnTo>
                        <a:lnTo>
                          <a:pt x="20" y="880"/>
                        </a:lnTo>
                        <a:lnTo>
                          <a:pt x="19" y="880"/>
                        </a:lnTo>
                        <a:lnTo>
                          <a:pt x="19" y="881"/>
                        </a:lnTo>
                        <a:lnTo>
                          <a:pt x="19" y="883"/>
                        </a:lnTo>
                        <a:lnTo>
                          <a:pt x="19" y="883"/>
                        </a:lnTo>
                        <a:lnTo>
                          <a:pt x="19" y="884"/>
                        </a:lnTo>
                        <a:lnTo>
                          <a:pt x="18" y="884"/>
                        </a:lnTo>
                        <a:lnTo>
                          <a:pt x="17" y="883"/>
                        </a:lnTo>
                        <a:lnTo>
                          <a:pt x="17" y="883"/>
                        </a:lnTo>
                        <a:lnTo>
                          <a:pt x="17" y="881"/>
                        </a:lnTo>
                        <a:lnTo>
                          <a:pt x="17" y="881"/>
                        </a:lnTo>
                        <a:lnTo>
                          <a:pt x="17" y="881"/>
                        </a:lnTo>
                        <a:lnTo>
                          <a:pt x="15" y="883"/>
                        </a:lnTo>
                        <a:lnTo>
                          <a:pt x="15" y="884"/>
                        </a:lnTo>
                        <a:lnTo>
                          <a:pt x="15" y="884"/>
                        </a:lnTo>
                        <a:lnTo>
                          <a:pt x="15" y="883"/>
                        </a:lnTo>
                        <a:lnTo>
                          <a:pt x="15" y="880"/>
                        </a:lnTo>
                        <a:lnTo>
                          <a:pt x="15" y="879"/>
                        </a:lnTo>
                        <a:lnTo>
                          <a:pt x="14" y="876"/>
                        </a:lnTo>
                        <a:lnTo>
                          <a:pt x="13" y="875"/>
                        </a:lnTo>
                        <a:lnTo>
                          <a:pt x="10" y="874"/>
                        </a:lnTo>
                        <a:lnTo>
                          <a:pt x="10" y="874"/>
                        </a:lnTo>
                        <a:lnTo>
                          <a:pt x="9" y="875"/>
                        </a:lnTo>
                        <a:lnTo>
                          <a:pt x="9" y="876"/>
                        </a:lnTo>
                        <a:lnTo>
                          <a:pt x="10" y="876"/>
                        </a:lnTo>
                        <a:lnTo>
                          <a:pt x="10" y="878"/>
                        </a:lnTo>
                        <a:lnTo>
                          <a:pt x="12" y="879"/>
                        </a:lnTo>
                        <a:lnTo>
                          <a:pt x="12" y="880"/>
                        </a:lnTo>
                        <a:lnTo>
                          <a:pt x="10" y="880"/>
                        </a:lnTo>
                        <a:lnTo>
                          <a:pt x="9" y="880"/>
                        </a:lnTo>
                        <a:lnTo>
                          <a:pt x="8" y="879"/>
                        </a:lnTo>
                        <a:lnTo>
                          <a:pt x="7" y="879"/>
                        </a:lnTo>
                        <a:lnTo>
                          <a:pt x="7" y="880"/>
                        </a:lnTo>
                        <a:lnTo>
                          <a:pt x="7" y="881"/>
                        </a:lnTo>
                        <a:lnTo>
                          <a:pt x="7" y="881"/>
                        </a:lnTo>
                        <a:lnTo>
                          <a:pt x="7" y="886"/>
                        </a:lnTo>
                        <a:lnTo>
                          <a:pt x="5" y="889"/>
                        </a:lnTo>
                        <a:lnTo>
                          <a:pt x="3" y="893"/>
                        </a:lnTo>
                        <a:lnTo>
                          <a:pt x="2" y="898"/>
                        </a:lnTo>
                        <a:lnTo>
                          <a:pt x="2" y="903"/>
                        </a:lnTo>
                        <a:lnTo>
                          <a:pt x="5" y="911"/>
                        </a:lnTo>
                        <a:lnTo>
                          <a:pt x="8" y="914"/>
                        </a:lnTo>
                        <a:lnTo>
                          <a:pt x="12" y="916"/>
                        </a:lnTo>
                        <a:lnTo>
                          <a:pt x="14" y="918"/>
                        </a:lnTo>
                        <a:lnTo>
                          <a:pt x="17" y="920"/>
                        </a:lnTo>
                        <a:lnTo>
                          <a:pt x="18" y="920"/>
                        </a:lnTo>
                        <a:lnTo>
                          <a:pt x="19" y="921"/>
                        </a:lnTo>
                        <a:lnTo>
                          <a:pt x="18" y="924"/>
                        </a:lnTo>
                        <a:lnTo>
                          <a:pt x="18" y="925"/>
                        </a:lnTo>
                        <a:lnTo>
                          <a:pt x="19" y="926"/>
                        </a:lnTo>
                        <a:lnTo>
                          <a:pt x="20" y="928"/>
                        </a:lnTo>
                        <a:lnTo>
                          <a:pt x="24" y="933"/>
                        </a:lnTo>
                        <a:lnTo>
                          <a:pt x="32" y="938"/>
                        </a:lnTo>
                        <a:lnTo>
                          <a:pt x="38" y="943"/>
                        </a:lnTo>
                        <a:lnTo>
                          <a:pt x="44" y="944"/>
                        </a:lnTo>
                        <a:lnTo>
                          <a:pt x="45" y="944"/>
                        </a:lnTo>
                        <a:lnTo>
                          <a:pt x="45" y="944"/>
                        </a:lnTo>
                        <a:lnTo>
                          <a:pt x="45" y="943"/>
                        </a:lnTo>
                        <a:lnTo>
                          <a:pt x="45" y="940"/>
                        </a:lnTo>
                        <a:lnTo>
                          <a:pt x="45" y="939"/>
                        </a:lnTo>
                        <a:lnTo>
                          <a:pt x="45" y="938"/>
                        </a:lnTo>
                        <a:lnTo>
                          <a:pt x="47" y="938"/>
                        </a:lnTo>
                        <a:lnTo>
                          <a:pt x="48" y="938"/>
                        </a:lnTo>
                        <a:lnTo>
                          <a:pt x="50" y="939"/>
                        </a:lnTo>
                        <a:lnTo>
                          <a:pt x="50" y="939"/>
                        </a:lnTo>
                        <a:lnTo>
                          <a:pt x="50" y="940"/>
                        </a:lnTo>
                        <a:lnTo>
                          <a:pt x="49" y="940"/>
                        </a:lnTo>
                        <a:lnTo>
                          <a:pt x="48" y="941"/>
                        </a:lnTo>
                        <a:lnTo>
                          <a:pt x="47" y="943"/>
                        </a:lnTo>
                        <a:lnTo>
                          <a:pt x="47" y="944"/>
                        </a:lnTo>
                        <a:lnTo>
                          <a:pt x="47" y="945"/>
                        </a:lnTo>
                        <a:lnTo>
                          <a:pt x="48" y="946"/>
                        </a:lnTo>
                        <a:lnTo>
                          <a:pt x="49" y="946"/>
                        </a:lnTo>
                        <a:lnTo>
                          <a:pt x="50" y="946"/>
                        </a:lnTo>
                        <a:lnTo>
                          <a:pt x="52" y="945"/>
                        </a:lnTo>
                        <a:lnTo>
                          <a:pt x="53" y="945"/>
                        </a:lnTo>
                        <a:lnTo>
                          <a:pt x="54" y="944"/>
                        </a:lnTo>
                        <a:lnTo>
                          <a:pt x="54" y="944"/>
                        </a:lnTo>
                        <a:lnTo>
                          <a:pt x="52" y="946"/>
                        </a:lnTo>
                        <a:lnTo>
                          <a:pt x="49" y="948"/>
                        </a:lnTo>
                        <a:lnTo>
                          <a:pt x="48" y="949"/>
                        </a:lnTo>
                        <a:lnTo>
                          <a:pt x="45" y="949"/>
                        </a:lnTo>
                        <a:lnTo>
                          <a:pt x="43" y="950"/>
                        </a:lnTo>
                        <a:lnTo>
                          <a:pt x="42" y="951"/>
                        </a:lnTo>
                        <a:lnTo>
                          <a:pt x="42" y="953"/>
                        </a:lnTo>
                        <a:lnTo>
                          <a:pt x="42" y="955"/>
                        </a:lnTo>
                        <a:lnTo>
                          <a:pt x="43" y="958"/>
                        </a:lnTo>
                        <a:lnTo>
                          <a:pt x="44" y="960"/>
                        </a:lnTo>
                        <a:lnTo>
                          <a:pt x="45" y="961"/>
                        </a:lnTo>
                        <a:lnTo>
                          <a:pt x="45" y="963"/>
                        </a:lnTo>
                        <a:lnTo>
                          <a:pt x="47" y="961"/>
                        </a:lnTo>
                        <a:lnTo>
                          <a:pt x="48" y="960"/>
                        </a:lnTo>
                        <a:lnTo>
                          <a:pt x="49" y="959"/>
                        </a:lnTo>
                        <a:lnTo>
                          <a:pt x="50" y="958"/>
                        </a:lnTo>
                        <a:lnTo>
                          <a:pt x="53" y="955"/>
                        </a:lnTo>
                        <a:lnTo>
                          <a:pt x="53" y="955"/>
                        </a:lnTo>
                        <a:lnTo>
                          <a:pt x="53" y="953"/>
                        </a:lnTo>
                        <a:lnTo>
                          <a:pt x="53" y="951"/>
                        </a:lnTo>
                        <a:lnTo>
                          <a:pt x="53" y="950"/>
                        </a:lnTo>
                        <a:lnTo>
                          <a:pt x="53" y="950"/>
                        </a:lnTo>
                        <a:lnTo>
                          <a:pt x="54" y="953"/>
                        </a:lnTo>
                        <a:lnTo>
                          <a:pt x="55" y="954"/>
                        </a:lnTo>
                        <a:lnTo>
                          <a:pt x="55" y="955"/>
                        </a:lnTo>
                        <a:lnTo>
                          <a:pt x="58" y="955"/>
                        </a:lnTo>
                        <a:lnTo>
                          <a:pt x="60" y="955"/>
                        </a:lnTo>
                        <a:lnTo>
                          <a:pt x="60" y="955"/>
                        </a:lnTo>
                        <a:lnTo>
                          <a:pt x="59" y="956"/>
                        </a:lnTo>
                        <a:lnTo>
                          <a:pt x="58" y="956"/>
                        </a:lnTo>
                        <a:lnTo>
                          <a:pt x="57" y="958"/>
                        </a:lnTo>
                        <a:lnTo>
                          <a:pt x="58" y="958"/>
                        </a:lnTo>
                        <a:lnTo>
                          <a:pt x="59" y="959"/>
                        </a:lnTo>
                        <a:lnTo>
                          <a:pt x="60" y="959"/>
                        </a:lnTo>
                        <a:lnTo>
                          <a:pt x="60" y="960"/>
                        </a:lnTo>
                        <a:lnTo>
                          <a:pt x="59" y="960"/>
                        </a:lnTo>
                        <a:lnTo>
                          <a:pt x="58" y="961"/>
                        </a:lnTo>
                        <a:lnTo>
                          <a:pt x="58" y="963"/>
                        </a:lnTo>
                        <a:lnTo>
                          <a:pt x="58" y="963"/>
                        </a:lnTo>
                        <a:lnTo>
                          <a:pt x="59" y="964"/>
                        </a:lnTo>
                        <a:lnTo>
                          <a:pt x="59" y="965"/>
                        </a:lnTo>
                        <a:lnTo>
                          <a:pt x="59" y="966"/>
                        </a:lnTo>
                        <a:lnTo>
                          <a:pt x="59" y="968"/>
                        </a:lnTo>
                        <a:lnTo>
                          <a:pt x="60" y="968"/>
                        </a:lnTo>
                        <a:lnTo>
                          <a:pt x="62" y="966"/>
                        </a:lnTo>
                        <a:lnTo>
                          <a:pt x="62" y="965"/>
                        </a:lnTo>
                        <a:lnTo>
                          <a:pt x="63" y="964"/>
                        </a:lnTo>
                        <a:lnTo>
                          <a:pt x="64" y="964"/>
                        </a:lnTo>
                        <a:lnTo>
                          <a:pt x="67" y="964"/>
                        </a:lnTo>
                        <a:lnTo>
                          <a:pt x="68" y="964"/>
                        </a:lnTo>
                        <a:lnTo>
                          <a:pt x="70" y="964"/>
                        </a:lnTo>
                        <a:lnTo>
                          <a:pt x="72" y="964"/>
                        </a:lnTo>
                        <a:lnTo>
                          <a:pt x="73" y="965"/>
                        </a:lnTo>
                        <a:lnTo>
                          <a:pt x="75" y="966"/>
                        </a:lnTo>
                        <a:lnTo>
                          <a:pt x="78" y="968"/>
                        </a:lnTo>
                        <a:lnTo>
                          <a:pt x="79" y="969"/>
                        </a:lnTo>
                        <a:lnTo>
                          <a:pt x="82" y="970"/>
                        </a:lnTo>
                        <a:lnTo>
                          <a:pt x="84" y="970"/>
                        </a:lnTo>
                        <a:lnTo>
                          <a:pt x="87" y="969"/>
                        </a:lnTo>
                        <a:lnTo>
                          <a:pt x="88" y="968"/>
                        </a:lnTo>
                        <a:lnTo>
                          <a:pt x="89" y="966"/>
                        </a:lnTo>
                        <a:lnTo>
                          <a:pt x="90" y="965"/>
                        </a:lnTo>
                        <a:lnTo>
                          <a:pt x="92" y="966"/>
                        </a:lnTo>
                        <a:lnTo>
                          <a:pt x="94" y="966"/>
                        </a:lnTo>
                        <a:lnTo>
                          <a:pt x="97" y="968"/>
                        </a:lnTo>
                        <a:lnTo>
                          <a:pt x="99" y="968"/>
                        </a:lnTo>
                        <a:lnTo>
                          <a:pt x="102" y="968"/>
                        </a:lnTo>
                        <a:lnTo>
                          <a:pt x="104" y="966"/>
                        </a:lnTo>
                        <a:lnTo>
                          <a:pt x="105" y="965"/>
                        </a:lnTo>
                        <a:lnTo>
                          <a:pt x="106" y="963"/>
                        </a:lnTo>
                        <a:lnTo>
                          <a:pt x="108" y="960"/>
                        </a:lnTo>
                        <a:lnTo>
                          <a:pt x="108" y="959"/>
                        </a:lnTo>
                        <a:lnTo>
                          <a:pt x="108" y="958"/>
                        </a:lnTo>
                        <a:lnTo>
                          <a:pt x="108" y="956"/>
                        </a:lnTo>
                        <a:lnTo>
                          <a:pt x="109" y="956"/>
                        </a:lnTo>
                        <a:lnTo>
                          <a:pt x="110" y="956"/>
                        </a:lnTo>
                        <a:lnTo>
                          <a:pt x="110" y="958"/>
                        </a:lnTo>
                        <a:lnTo>
                          <a:pt x="110" y="959"/>
                        </a:lnTo>
                        <a:lnTo>
                          <a:pt x="110" y="961"/>
                        </a:lnTo>
                        <a:lnTo>
                          <a:pt x="109" y="963"/>
                        </a:lnTo>
                        <a:lnTo>
                          <a:pt x="109" y="964"/>
                        </a:lnTo>
                        <a:lnTo>
                          <a:pt x="108" y="965"/>
                        </a:lnTo>
                        <a:lnTo>
                          <a:pt x="109" y="966"/>
                        </a:lnTo>
                        <a:lnTo>
                          <a:pt x="110" y="966"/>
                        </a:lnTo>
                        <a:lnTo>
                          <a:pt x="113" y="966"/>
                        </a:lnTo>
                        <a:lnTo>
                          <a:pt x="114" y="965"/>
                        </a:lnTo>
                        <a:lnTo>
                          <a:pt x="115" y="964"/>
                        </a:lnTo>
                        <a:lnTo>
                          <a:pt x="116" y="961"/>
                        </a:lnTo>
                        <a:lnTo>
                          <a:pt x="119" y="959"/>
                        </a:lnTo>
                        <a:lnTo>
                          <a:pt x="121" y="956"/>
                        </a:lnTo>
                        <a:lnTo>
                          <a:pt x="124" y="955"/>
                        </a:lnTo>
                        <a:lnTo>
                          <a:pt x="125" y="956"/>
                        </a:lnTo>
                        <a:lnTo>
                          <a:pt x="128" y="956"/>
                        </a:lnTo>
                        <a:lnTo>
                          <a:pt x="129" y="956"/>
                        </a:lnTo>
                        <a:lnTo>
                          <a:pt x="130" y="956"/>
                        </a:lnTo>
                        <a:lnTo>
                          <a:pt x="131" y="955"/>
                        </a:lnTo>
                        <a:lnTo>
                          <a:pt x="131" y="954"/>
                        </a:lnTo>
                        <a:lnTo>
                          <a:pt x="133" y="951"/>
                        </a:lnTo>
                        <a:lnTo>
                          <a:pt x="134" y="950"/>
                        </a:lnTo>
                        <a:lnTo>
                          <a:pt x="135" y="949"/>
                        </a:lnTo>
                        <a:lnTo>
                          <a:pt x="136" y="949"/>
                        </a:lnTo>
                        <a:lnTo>
                          <a:pt x="136" y="950"/>
                        </a:lnTo>
                        <a:lnTo>
                          <a:pt x="136" y="950"/>
                        </a:lnTo>
                        <a:lnTo>
                          <a:pt x="136" y="950"/>
                        </a:lnTo>
                        <a:lnTo>
                          <a:pt x="136" y="950"/>
                        </a:lnTo>
                        <a:lnTo>
                          <a:pt x="138" y="950"/>
                        </a:lnTo>
                        <a:lnTo>
                          <a:pt x="140" y="949"/>
                        </a:lnTo>
                        <a:lnTo>
                          <a:pt x="140" y="948"/>
                        </a:lnTo>
                        <a:lnTo>
                          <a:pt x="141" y="946"/>
                        </a:lnTo>
                        <a:lnTo>
                          <a:pt x="141" y="945"/>
                        </a:lnTo>
                        <a:lnTo>
                          <a:pt x="143" y="944"/>
                        </a:lnTo>
                        <a:lnTo>
                          <a:pt x="143" y="943"/>
                        </a:lnTo>
                        <a:lnTo>
                          <a:pt x="145" y="941"/>
                        </a:lnTo>
                        <a:lnTo>
                          <a:pt x="149" y="939"/>
                        </a:lnTo>
                        <a:lnTo>
                          <a:pt x="151" y="938"/>
                        </a:lnTo>
                        <a:lnTo>
                          <a:pt x="154" y="935"/>
                        </a:lnTo>
                        <a:lnTo>
                          <a:pt x="155" y="934"/>
                        </a:lnTo>
                        <a:lnTo>
                          <a:pt x="154" y="933"/>
                        </a:lnTo>
                        <a:lnTo>
                          <a:pt x="154" y="931"/>
                        </a:lnTo>
                        <a:lnTo>
                          <a:pt x="153" y="931"/>
                        </a:lnTo>
                        <a:lnTo>
                          <a:pt x="154" y="931"/>
                        </a:lnTo>
                        <a:lnTo>
                          <a:pt x="158" y="931"/>
                        </a:lnTo>
                        <a:lnTo>
                          <a:pt x="160" y="931"/>
                        </a:lnTo>
                        <a:lnTo>
                          <a:pt x="161" y="931"/>
                        </a:lnTo>
                        <a:lnTo>
                          <a:pt x="161" y="930"/>
                        </a:lnTo>
                        <a:lnTo>
                          <a:pt x="161" y="930"/>
                        </a:lnTo>
                        <a:lnTo>
                          <a:pt x="163" y="929"/>
                        </a:lnTo>
                        <a:lnTo>
                          <a:pt x="163" y="926"/>
                        </a:lnTo>
                        <a:lnTo>
                          <a:pt x="164" y="925"/>
                        </a:lnTo>
                        <a:lnTo>
                          <a:pt x="164" y="924"/>
                        </a:lnTo>
                        <a:lnTo>
                          <a:pt x="163" y="923"/>
                        </a:lnTo>
                        <a:lnTo>
                          <a:pt x="161" y="923"/>
                        </a:lnTo>
                        <a:lnTo>
                          <a:pt x="161" y="921"/>
                        </a:lnTo>
                        <a:lnTo>
                          <a:pt x="161" y="921"/>
                        </a:lnTo>
                        <a:lnTo>
                          <a:pt x="164" y="921"/>
                        </a:lnTo>
                        <a:lnTo>
                          <a:pt x="166" y="920"/>
                        </a:lnTo>
                        <a:lnTo>
                          <a:pt x="170" y="921"/>
                        </a:lnTo>
                        <a:lnTo>
                          <a:pt x="173" y="920"/>
                        </a:lnTo>
                        <a:lnTo>
                          <a:pt x="175" y="920"/>
                        </a:lnTo>
                        <a:lnTo>
                          <a:pt x="178" y="919"/>
                        </a:lnTo>
                        <a:lnTo>
                          <a:pt x="179" y="918"/>
                        </a:lnTo>
                        <a:lnTo>
                          <a:pt x="180" y="915"/>
                        </a:lnTo>
                        <a:lnTo>
                          <a:pt x="180" y="914"/>
                        </a:lnTo>
                        <a:lnTo>
                          <a:pt x="179" y="914"/>
                        </a:lnTo>
                        <a:lnTo>
                          <a:pt x="178" y="914"/>
                        </a:lnTo>
                        <a:lnTo>
                          <a:pt x="176" y="915"/>
                        </a:lnTo>
                        <a:lnTo>
                          <a:pt x="174" y="915"/>
                        </a:lnTo>
                        <a:lnTo>
                          <a:pt x="173" y="915"/>
                        </a:lnTo>
                        <a:lnTo>
                          <a:pt x="173" y="915"/>
                        </a:lnTo>
                        <a:lnTo>
                          <a:pt x="171" y="914"/>
                        </a:lnTo>
                        <a:lnTo>
                          <a:pt x="173" y="913"/>
                        </a:lnTo>
                        <a:lnTo>
                          <a:pt x="174" y="911"/>
                        </a:lnTo>
                        <a:lnTo>
                          <a:pt x="178" y="911"/>
                        </a:lnTo>
                        <a:lnTo>
                          <a:pt x="180" y="910"/>
                        </a:lnTo>
                        <a:lnTo>
                          <a:pt x="181" y="910"/>
                        </a:lnTo>
                        <a:lnTo>
                          <a:pt x="183" y="911"/>
                        </a:lnTo>
                        <a:lnTo>
                          <a:pt x="183" y="910"/>
                        </a:lnTo>
                        <a:lnTo>
                          <a:pt x="183" y="910"/>
                        </a:lnTo>
                        <a:lnTo>
                          <a:pt x="183" y="909"/>
                        </a:lnTo>
                        <a:lnTo>
                          <a:pt x="181" y="908"/>
                        </a:lnTo>
                        <a:lnTo>
                          <a:pt x="181" y="908"/>
                        </a:lnTo>
                        <a:lnTo>
                          <a:pt x="183" y="908"/>
                        </a:lnTo>
                        <a:lnTo>
                          <a:pt x="184" y="908"/>
                        </a:lnTo>
                        <a:lnTo>
                          <a:pt x="185" y="909"/>
                        </a:lnTo>
                        <a:lnTo>
                          <a:pt x="186" y="909"/>
                        </a:lnTo>
                        <a:lnTo>
                          <a:pt x="189" y="909"/>
                        </a:lnTo>
                        <a:lnTo>
                          <a:pt x="190" y="909"/>
                        </a:lnTo>
                        <a:lnTo>
                          <a:pt x="191" y="909"/>
                        </a:lnTo>
                        <a:lnTo>
                          <a:pt x="191" y="908"/>
                        </a:lnTo>
                        <a:lnTo>
                          <a:pt x="193" y="905"/>
                        </a:lnTo>
                        <a:lnTo>
                          <a:pt x="193" y="904"/>
                        </a:lnTo>
                        <a:lnTo>
                          <a:pt x="193" y="903"/>
                        </a:lnTo>
                        <a:lnTo>
                          <a:pt x="193" y="901"/>
                        </a:lnTo>
                        <a:lnTo>
                          <a:pt x="191" y="900"/>
                        </a:lnTo>
                        <a:lnTo>
                          <a:pt x="190" y="896"/>
                        </a:lnTo>
                        <a:lnTo>
                          <a:pt x="189" y="895"/>
                        </a:lnTo>
                        <a:lnTo>
                          <a:pt x="188" y="894"/>
                        </a:lnTo>
                        <a:lnTo>
                          <a:pt x="186" y="894"/>
                        </a:lnTo>
                        <a:lnTo>
                          <a:pt x="186" y="893"/>
                        </a:lnTo>
                        <a:lnTo>
                          <a:pt x="188" y="893"/>
                        </a:lnTo>
                        <a:lnTo>
                          <a:pt x="190" y="893"/>
                        </a:lnTo>
                        <a:lnTo>
                          <a:pt x="191" y="893"/>
                        </a:lnTo>
                        <a:lnTo>
                          <a:pt x="191" y="893"/>
                        </a:lnTo>
                        <a:lnTo>
                          <a:pt x="191" y="893"/>
                        </a:lnTo>
                        <a:lnTo>
                          <a:pt x="191" y="894"/>
                        </a:lnTo>
                        <a:lnTo>
                          <a:pt x="191" y="895"/>
                        </a:lnTo>
                        <a:lnTo>
                          <a:pt x="191" y="898"/>
                        </a:lnTo>
                        <a:lnTo>
                          <a:pt x="193" y="898"/>
                        </a:lnTo>
                        <a:lnTo>
                          <a:pt x="194" y="899"/>
                        </a:lnTo>
                        <a:lnTo>
                          <a:pt x="196" y="900"/>
                        </a:lnTo>
                        <a:lnTo>
                          <a:pt x="199" y="901"/>
                        </a:lnTo>
                        <a:lnTo>
                          <a:pt x="199" y="903"/>
                        </a:lnTo>
                        <a:lnTo>
                          <a:pt x="200" y="904"/>
                        </a:lnTo>
                        <a:lnTo>
                          <a:pt x="199" y="905"/>
                        </a:lnTo>
                        <a:lnTo>
                          <a:pt x="199" y="906"/>
                        </a:lnTo>
                        <a:lnTo>
                          <a:pt x="199" y="908"/>
                        </a:lnTo>
                        <a:lnTo>
                          <a:pt x="200" y="909"/>
                        </a:lnTo>
                        <a:lnTo>
                          <a:pt x="201" y="909"/>
                        </a:lnTo>
                        <a:lnTo>
                          <a:pt x="204" y="908"/>
                        </a:lnTo>
                        <a:lnTo>
                          <a:pt x="206" y="906"/>
                        </a:lnTo>
                        <a:lnTo>
                          <a:pt x="209" y="905"/>
                        </a:lnTo>
                        <a:lnTo>
                          <a:pt x="210" y="904"/>
                        </a:lnTo>
                        <a:lnTo>
                          <a:pt x="211" y="903"/>
                        </a:lnTo>
                        <a:lnTo>
                          <a:pt x="213" y="901"/>
                        </a:lnTo>
                        <a:lnTo>
                          <a:pt x="214" y="903"/>
                        </a:lnTo>
                        <a:lnTo>
                          <a:pt x="214" y="903"/>
                        </a:lnTo>
                        <a:lnTo>
                          <a:pt x="214" y="904"/>
                        </a:lnTo>
                        <a:lnTo>
                          <a:pt x="214" y="906"/>
                        </a:lnTo>
                        <a:lnTo>
                          <a:pt x="214" y="906"/>
                        </a:lnTo>
                        <a:lnTo>
                          <a:pt x="214" y="908"/>
                        </a:lnTo>
                        <a:lnTo>
                          <a:pt x="215" y="906"/>
                        </a:lnTo>
                        <a:lnTo>
                          <a:pt x="216" y="905"/>
                        </a:lnTo>
                        <a:lnTo>
                          <a:pt x="218" y="903"/>
                        </a:lnTo>
                        <a:lnTo>
                          <a:pt x="218" y="903"/>
                        </a:lnTo>
                        <a:lnTo>
                          <a:pt x="219" y="901"/>
                        </a:lnTo>
                        <a:lnTo>
                          <a:pt x="220" y="900"/>
                        </a:lnTo>
                        <a:lnTo>
                          <a:pt x="221" y="898"/>
                        </a:lnTo>
                        <a:lnTo>
                          <a:pt x="223" y="895"/>
                        </a:lnTo>
                        <a:lnTo>
                          <a:pt x="223" y="893"/>
                        </a:lnTo>
                        <a:lnTo>
                          <a:pt x="224" y="891"/>
                        </a:lnTo>
                        <a:lnTo>
                          <a:pt x="224" y="890"/>
                        </a:lnTo>
                        <a:lnTo>
                          <a:pt x="225" y="890"/>
                        </a:lnTo>
                        <a:lnTo>
                          <a:pt x="226" y="890"/>
                        </a:lnTo>
                        <a:lnTo>
                          <a:pt x="229" y="889"/>
                        </a:lnTo>
                        <a:lnTo>
                          <a:pt x="230" y="888"/>
                        </a:lnTo>
                        <a:lnTo>
                          <a:pt x="231" y="885"/>
                        </a:lnTo>
                        <a:lnTo>
                          <a:pt x="231" y="881"/>
                        </a:lnTo>
                        <a:lnTo>
                          <a:pt x="231" y="878"/>
                        </a:lnTo>
                        <a:lnTo>
                          <a:pt x="231" y="875"/>
                        </a:lnTo>
                        <a:lnTo>
                          <a:pt x="231" y="873"/>
                        </a:lnTo>
                        <a:lnTo>
                          <a:pt x="230" y="871"/>
                        </a:lnTo>
                        <a:lnTo>
                          <a:pt x="229" y="870"/>
                        </a:lnTo>
                        <a:lnTo>
                          <a:pt x="228" y="870"/>
                        </a:lnTo>
                        <a:lnTo>
                          <a:pt x="226" y="869"/>
                        </a:lnTo>
                        <a:lnTo>
                          <a:pt x="225" y="868"/>
                        </a:lnTo>
                        <a:lnTo>
                          <a:pt x="224" y="865"/>
                        </a:lnTo>
                        <a:lnTo>
                          <a:pt x="224" y="864"/>
                        </a:lnTo>
                        <a:lnTo>
                          <a:pt x="226" y="864"/>
                        </a:lnTo>
                        <a:lnTo>
                          <a:pt x="228" y="863"/>
                        </a:lnTo>
                        <a:lnTo>
                          <a:pt x="229" y="861"/>
                        </a:lnTo>
                        <a:lnTo>
                          <a:pt x="230" y="860"/>
                        </a:lnTo>
                        <a:lnTo>
                          <a:pt x="230" y="859"/>
                        </a:lnTo>
                        <a:lnTo>
                          <a:pt x="230" y="857"/>
                        </a:lnTo>
                        <a:lnTo>
                          <a:pt x="229" y="853"/>
                        </a:lnTo>
                        <a:lnTo>
                          <a:pt x="228" y="852"/>
                        </a:lnTo>
                        <a:lnTo>
                          <a:pt x="226" y="852"/>
                        </a:lnTo>
                        <a:lnTo>
                          <a:pt x="224" y="850"/>
                        </a:lnTo>
                        <a:lnTo>
                          <a:pt x="224" y="849"/>
                        </a:lnTo>
                        <a:lnTo>
                          <a:pt x="224" y="848"/>
                        </a:lnTo>
                        <a:lnTo>
                          <a:pt x="225" y="847"/>
                        </a:lnTo>
                        <a:lnTo>
                          <a:pt x="226" y="847"/>
                        </a:lnTo>
                        <a:lnTo>
                          <a:pt x="226" y="848"/>
                        </a:lnTo>
                        <a:lnTo>
                          <a:pt x="228" y="849"/>
                        </a:lnTo>
                        <a:lnTo>
                          <a:pt x="228" y="850"/>
                        </a:lnTo>
                        <a:lnTo>
                          <a:pt x="228" y="850"/>
                        </a:lnTo>
                        <a:lnTo>
                          <a:pt x="229" y="853"/>
                        </a:lnTo>
                        <a:lnTo>
                          <a:pt x="230" y="854"/>
                        </a:lnTo>
                        <a:lnTo>
                          <a:pt x="230" y="855"/>
                        </a:lnTo>
                        <a:lnTo>
                          <a:pt x="230" y="857"/>
                        </a:lnTo>
                        <a:lnTo>
                          <a:pt x="230" y="859"/>
                        </a:lnTo>
                        <a:lnTo>
                          <a:pt x="230" y="861"/>
                        </a:lnTo>
                        <a:lnTo>
                          <a:pt x="230" y="863"/>
                        </a:lnTo>
                        <a:lnTo>
                          <a:pt x="231" y="864"/>
                        </a:lnTo>
                        <a:lnTo>
                          <a:pt x="232" y="865"/>
                        </a:lnTo>
                        <a:lnTo>
                          <a:pt x="234" y="865"/>
                        </a:lnTo>
                        <a:lnTo>
                          <a:pt x="236" y="864"/>
                        </a:lnTo>
                        <a:lnTo>
                          <a:pt x="239" y="859"/>
                        </a:lnTo>
                        <a:lnTo>
                          <a:pt x="237" y="853"/>
                        </a:lnTo>
                        <a:lnTo>
                          <a:pt x="236" y="845"/>
                        </a:lnTo>
                        <a:lnTo>
                          <a:pt x="235" y="839"/>
                        </a:lnTo>
                        <a:lnTo>
                          <a:pt x="236" y="839"/>
                        </a:lnTo>
                        <a:lnTo>
                          <a:pt x="237" y="839"/>
                        </a:lnTo>
                        <a:lnTo>
                          <a:pt x="239" y="839"/>
                        </a:lnTo>
                        <a:lnTo>
                          <a:pt x="240" y="839"/>
                        </a:lnTo>
                        <a:lnTo>
                          <a:pt x="241" y="839"/>
                        </a:lnTo>
                        <a:lnTo>
                          <a:pt x="242" y="838"/>
                        </a:lnTo>
                        <a:lnTo>
                          <a:pt x="244" y="837"/>
                        </a:lnTo>
                        <a:lnTo>
                          <a:pt x="244" y="837"/>
                        </a:lnTo>
                        <a:lnTo>
                          <a:pt x="245" y="837"/>
                        </a:lnTo>
                        <a:lnTo>
                          <a:pt x="247" y="838"/>
                        </a:lnTo>
                        <a:lnTo>
                          <a:pt x="249" y="839"/>
                        </a:lnTo>
                        <a:lnTo>
                          <a:pt x="249" y="842"/>
                        </a:lnTo>
                        <a:lnTo>
                          <a:pt x="249" y="844"/>
                        </a:lnTo>
                        <a:lnTo>
                          <a:pt x="247" y="847"/>
                        </a:lnTo>
                        <a:lnTo>
                          <a:pt x="246" y="848"/>
                        </a:lnTo>
                        <a:lnTo>
                          <a:pt x="246" y="849"/>
                        </a:lnTo>
                        <a:lnTo>
                          <a:pt x="245" y="850"/>
                        </a:lnTo>
                        <a:lnTo>
                          <a:pt x="245" y="849"/>
                        </a:lnTo>
                        <a:lnTo>
                          <a:pt x="245" y="848"/>
                        </a:lnTo>
                        <a:lnTo>
                          <a:pt x="245" y="845"/>
                        </a:lnTo>
                        <a:lnTo>
                          <a:pt x="244" y="843"/>
                        </a:lnTo>
                        <a:lnTo>
                          <a:pt x="244" y="840"/>
                        </a:lnTo>
                        <a:lnTo>
                          <a:pt x="242" y="840"/>
                        </a:lnTo>
                        <a:lnTo>
                          <a:pt x="242" y="842"/>
                        </a:lnTo>
                        <a:lnTo>
                          <a:pt x="241" y="843"/>
                        </a:lnTo>
                        <a:lnTo>
                          <a:pt x="240" y="845"/>
                        </a:lnTo>
                        <a:lnTo>
                          <a:pt x="239" y="848"/>
                        </a:lnTo>
                        <a:lnTo>
                          <a:pt x="237" y="849"/>
                        </a:lnTo>
                        <a:lnTo>
                          <a:pt x="239" y="853"/>
                        </a:lnTo>
                        <a:lnTo>
                          <a:pt x="240" y="860"/>
                        </a:lnTo>
                        <a:lnTo>
                          <a:pt x="241" y="866"/>
                        </a:lnTo>
                        <a:lnTo>
                          <a:pt x="242" y="871"/>
                        </a:lnTo>
                        <a:lnTo>
                          <a:pt x="241" y="871"/>
                        </a:lnTo>
                        <a:lnTo>
                          <a:pt x="240" y="873"/>
                        </a:lnTo>
                        <a:lnTo>
                          <a:pt x="239" y="874"/>
                        </a:lnTo>
                        <a:lnTo>
                          <a:pt x="237" y="874"/>
                        </a:lnTo>
                        <a:lnTo>
                          <a:pt x="236" y="875"/>
                        </a:lnTo>
                        <a:lnTo>
                          <a:pt x="237" y="875"/>
                        </a:lnTo>
                        <a:lnTo>
                          <a:pt x="239" y="875"/>
                        </a:lnTo>
                        <a:lnTo>
                          <a:pt x="239" y="876"/>
                        </a:lnTo>
                        <a:lnTo>
                          <a:pt x="239" y="878"/>
                        </a:lnTo>
                        <a:lnTo>
                          <a:pt x="239" y="879"/>
                        </a:lnTo>
                        <a:lnTo>
                          <a:pt x="239" y="880"/>
                        </a:lnTo>
                        <a:lnTo>
                          <a:pt x="239" y="883"/>
                        </a:lnTo>
                        <a:lnTo>
                          <a:pt x="240" y="883"/>
                        </a:lnTo>
                        <a:lnTo>
                          <a:pt x="240" y="883"/>
                        </a:lnTo>
                        <a:lnTo>
                          <a:pt x="241" y="883"/>
                        </a:lnTo>
                        <a:lnTo>
                          <a:pt x="242" y="883"/>
                        </a:lnTo>
                        <a:lnTo>
                          <a:pt x="244" y="881"/>
                        </a:lnTo>
                        <a:lnTo>
                          <a:pt x="244" y="883"/>
                        </a:lnTo>
                        <a:lnTo>
                          <a:pt x="245" y="884"/>
                        </a:lnTo>
                        <a:lnTo>
                          <a:pt x="244" y="885"/>
                        </a:lnTo>
                        <a:lnTo>
                          <a:pt x="244" y="888"/>
                        </a:lnTo>
                        <a:lnTo>
                          <a:pt x="242" y="890"/>
                        </a:lnTo>
                        <a:lnTo>
                          <a:pt x="242" y="893"/>
                        </a:lnTo>
                        <a:lnTo>
                          <a:pt x="242" y="895"/>
                        </a:lnTo>
                        <a:lnTo>
                          <a:pt x="244" y="896"/>
                        </a:lnTo>
                        <a:lnTo>
                          <a:pt x="245" y="898"/>
                        </a:lnTo>
                        <a:lnTo>
                          <a:pt x="245" y="896"/>
                        </a:lnTo>
                        <a:lnTo>
                          <a:pt x="246" y="896"/>
                        </a:lnTo>
                        <a:lnTo>
                          <a:pt x="246" y="895"/>
                        </a:lnTo>
                        <a:lnTo>
                          <a:pt x="247" y="894"/>
                        </a:lnTo>
                        <a:lnTo>
                          <a:pt x="247" y="894"/>
                        </a:lnTo>
                        <a:lnTo>
                          <a:pt x="249" y="894"/>
                        </a:lnTo>
                        <a:lnTo>
                          <a:pt x="249" y="896"/>
                        </a:lnTo>
                        <a:lnTo>
                          <a:pt x="249" y="898"/>
                        </a:lnTo>
                        <a:lnTo>
                          <a:pt x="249" y="899"/>
                        </a:lnTo>
                        <a:lnTo>
                          <a:pt x="250" y="899"/>
                        </a:lnTo>
                        <a:lnTo>
                          <a:pt x="250" y="899"/>
                        </a:lnTo>
                        <a:lnTo>
                          <a:pt x="250" y="898"/>
                        </a:lnTo>
                        <a:lnTo>
                          <a:pt x="250" y="896"/>
                        </a:lnTo>
                        <a:lnTo>
                          <a:pt x="250" y="895"/>
                        </a:lnTo>
                        <a:lnTo>
                          <a:pt x="251" y="895"/>
                        </a:lnTo>
                        <a:lnTo>
                          <a:pt x="252" y="896"/>
                        </a:lnTo>
                        <a:lnTo>
                          <a:pt x="254" y="898"/>
                        </a:lnTo>
                        <a:lnTo>
                          <a:pt x="254" y="900"/>
                        </a:lnTo>
                        <a:lnTo>
                          <a:pt x="255" y="901"/>
                        </a:lnTo>
                        <a:lnTo>
                          <a:pt x="255" y="901"/>
                        </a:lnTo>
                        <a:lnTo>
                          <a:pt x="257" y="899"/>
                        </a:lnTo>
                        <a:lnTo>
                          <a:pt x="260" y="896"/>
                        </a:lnTo>
                        <a:lnTo>
                          <a:pt x="261" y="895"/>
                        </a:lnTo>
                        <a:lnTo>
                          <a:pt x="260" y="895"/>
                        </a:lnTo>
                        <a:lnTo>
                          <a:pt x="260" y="895"/>
                        </a:lnTo>
                        <a:lnTo>
                          <a:pt x="261" y="894"/>
                        </a:lnTo>
                        <a:lnTo>
                          <a:pt x="261" y="894"/>
                        </a:lnTo>
                        <a:lnTo>
                          <a:pt x="261" y="895"/>
                        </a:lnTo>
                        <a:lnTo>
                          <a:pt x="261" y="898"/>
                        </a:lnTo>
                        <a:lnTo>
                          <a:pt x="261" y="899"/>
                        </a:lnTo>
                        <a:lnTo>
                          <a:pt x="261" y="900"/>
                        </a:lnTo>
                        <a:lnTo>
                          <a:pt x="261" y="901"/>
                        </a:lnTo>
                        <a:lnTo>
                          <a:pt x="260" y="901"/>
                        </a:lnTo>
                        <a:lnTo>
                          <a:pt x="261" y="901"/>
                        </a:lnTo>
                        <a:lnTo>
                          <a:pt x="262" y="903"/>
                        </a:lnTo>
                        <a:lnTo>
                          <a:pt x="266" y="903"/>
                        </a:lnTo>
                        <a:lnTo>
                          <a:pt x="267" y="903"/>
                        </a:lnTo>
                        <a:lnTo>
                          <a:pt x="269" y="904"/>
                        </a:lnTo>
                        <a:lnTo>
                          <a:pt x="270" y="906"/>
                        </a:lnTo>
                        <a:lnTo>
                          <a:pt x="270" y="908"/>
                        </a:lnTo>
                        <a:lnTo>
                          <a:pt x="271" y="909"/>
                        </a:lnTo>
                        <a:lnTo>
                          <a:pt x="271" y="910"/>
                        </a:lnTo>
                        <a:lnTo>
                          <a:pt x="270" y="910"/>
                        </a:lnTo>
                        <a:lnTo>
                          <a:pt x="270" y="913"/>
                        </a:lnTo>
                        <a:lnTo>
                          <a:pt x="270" y="915"/>
                        </a:lnTo>
                        <a:lnTo>
                          <a:pt x="270" y="918"/>
                        </a:lnTo>
                        <a:lnTo>
                          <a:pt x="270" y="920"/>
                        </a:lnTo>
                        <a:lnTo>
                          <a:pt x="271" y="921"/>
                        </a:lnTo>
                        <a:lnTo>
                          <a:pt x="272" y="923"/>
                        </a:lnTo>
                        <a:lnTo>
                          <a:pt x="274" y="923"/>
                        </a:lnTo>
                        <a:lnTo>
                          <a:pt x="276" y="923"/>
                        </a:lnTo>
                        <a:lnTo>
                          <a:pt x="279" y="920"/>
                        </a:lnTo>
                        <a:lnTo>
                          <a:pt x="285" y="913"/>
                        </a:lnTo>
                        <a:lnTo>
                          <a:pt x="287" y="903"/>
                        </a:lnTo>
                        <a:lnTo>
                          <a:pt x="287" y="891"/>
                        </a:lnTo>
                        <a:lnTo>
                          <a:pt x="286" y="881"/>
                        </a:lnTo>
                        <a:lnTo>
                          <a:pt x="285" y="873"/>
                        </a:lnTo>
                        <a:lnTo>
                          <a:pt x="286" y="865"/>
                        </a:lnTo>
                        <a:lnTo>
                          <a:pt x="287" y="864"/>
                        </a:lnTo>
                        <a:lnTo>
                          <a:pt x="290" y="863"/>
                        </a:lnTo>
                        <a:lnTo>
                          <a:pt x="292" y="861"/>
                        </a:lnTo>
                        <a:lnTo>
                          <a:pt x="296" y="860"/>
                        </a:lnTo>
                        <a:lnTo>
                          <a:pt x="297" y="858"/>
                        </a:lnTo>
                        <a:lnTo>
                          <a:pt x="297" y="857"/>
                        </a:lnTo>
                        <a:lnTo>
                          <a:pt x="297" y="854"/>
                        </a:lnTo>
                        <a:lnTo>
                          <a:pt x="296" y="852"/>
                        </a:lnTo>
                        <a:lnTo>
                          <a:pt x="295" y="849"/>
                        </a:lnTo>
                        <a:lnTo>
                          <a:pt x="295" y="847"/>
                        </a:lnTo>
                        <a:lnTo>
                          <a:pt x="295" y="847"/>
                        </a:lnTo>
                        <a:lnTo>
                          <a:pt x="297" y="844"/>
                        </a:lnTo>
                        <a:lnTo>
                          <a:pt x="304" y="843"/>
                        </a:lnTo>
                        <a:lnTo>
                          <a:pt x="312" y="840"/>
                        </a:lnTo>
                        <a:lnTo>
                          <a:pt x="320" y="837"/>
                        </a:lnTo>
                        <a:lnTo>
                          <a:pt x="326" y="830"/>
                        </a:lnTo>
                        <a:lnTo>
                          <a:pt x="326" y="828"/>
                        </a:lnTo>
                        <a:lnTo>
                          <a:pt x="326" y="827"/>
                        </a:lnTo>
                        <a:lnTo>
                          <a:pt x="326" y="822"/>
                        </a:lnTo>
                        <a:lnTo>
                          <a:pt x="326" y="817"/>
                        </a:lnTo>
                        <a:lnTo>
                          <a:pt x="327" y="813"/>
                        </a:lnTo>
                        <a:lnTo>
                          <a:pt x="329" y="810"/>
                        </a:lnTo>
                        <a:lnTo>
                          <a:pt x="330" y="808"/>
                        </a:lnTo>
                        <a:lnTo>
                          <a:pt x="332" y="805"/>
                        </a:lnTo>
                        <a:lnTo>
                          <a:pt x="334" y="803"/>
                        </a:lnTo>
                        <a:lnTo>
                          <a:pt x="334" y="800"/>
                        </a:lnTo>
                        <a:lnTo>
                          <a:pt x="332" y="789"/>
                        </a:lnTo>
                        <a:lnTo>
                          <a:pt x="327" y="778"/>
                        </a:lnTo>
                        <a:lnTo>
                          <a:pt x="324" y="768"/>
                        </a:lnTo>
                        <a:lnTo>
                          <a:pt x="322" y="757"/>
                        </a:lnTo>
                        <a:lnTo>
                          <a:pt x="322" y="755"/>
                        </a:lnTo>
                        <a:lnTo>
                          <a:pt x="325" y="754"/>
                        </a:lnTo>
                        <a:lnTo>
                          <a:pt x="327" y="753"/>
                        </a:lnTo>
                        <a:lnTo>
                          <a:pt x="330" y="753"/>
                        </a:lnTo>
                        <a:lnTo>
                          <a:pt x="334" y="753"/>
                        </a:lnTo>
                        <a:lnTo>
                          <a:pt x="336" y="753"/>
                        </a:lnTo>
                        <a:lnTo>
                          <a:pt x="339" y="753"/>
                        </a:lnTo>
                        <a:lnTo>
                          <a:pt x="340" y="752"/>
                        </a:lnTo>
                        <a:lnTo>
                          <a:pt x="344" y="748"/>
                        </a:lnTo>
                        <a:lnTo>
                          <a:pt x="346" y="742"/>
                        </a:lnTo>
                        <a:lnTo>
                          <a:pt x="350" y="734"/>
                        </a:lnTo>
                        <a:lnTo>
                          <a:pt x="351" y="729"/>
                        </a:lnTo>
                        <a:lnTo>
                          <a:pt x="347" y="722"/>
                        </a:lnTo>
                        <a:lnTo>
                          <a:pt x="341" y="715"/>
                        </a:lnTo>
                        <a:lnTo>
                          <a:pt x="334" y="710"/>
                        </a:lnTo>
                        <a:lnTo>
                          <a:pt x="326" y="704"/>
                        </a:lnTo>
                        <a:lnTo>
                          <a:pt x="322" y="697"/>
                        </a:lnTo>
                        <a:lnTo>
                          <a:pt x="324" y="687"/>
                        </a:lnTo>
                        <a:lnTo>
                          <a:pt x="327" y="677"/>
                        </a:lnTo>
                        <a:lnTo>
                          <a:pt x="332" y="665"/>
                        </a:lnTo>
                        <a:lnTo>
                          <a:pt x="335" y="656"/>
                        </a:lnTo>
                        <a:lnTo>
                          <a:pt x="332" y="647"/>
                        </a:lnTo>
                        <a:lnTo>
                          <a:pt x="327" y="638"/>
                        </a:lnTo>
                        <a:lnTo>
                          <a:pt x="325" y="628"/>
                        </a:lnTo>
                        <a:lnTo>
                          <a:pt x="326" y="624"/>
                        </a:lnTo>
                        <a:lnTo>
                          <a:pt x="329" y="621"/>
                        </a:lnTo>
                        <a:lnTo>
                          <a:pt x="330" y="617"/>
                        </a:lnTo>
                        <a:lnTo>
                          <a:pt x="329" y="614"/>
                        </a:lnTo>
                        <a:lnTo>
                          <a:pt x="329" y="611"/>
                        </a:lnTo>
                        <a:lnTo>
                          <a:pt x="329" y="608"/>
                        </a:lnTo>
                        <a:lnTo>
                          <a:pt x="329" y="606"/>
                        </a:lnTo>
                        <a:lnTo>
                          <a:pt x="330" y="603"/>
                        </a:lnTo>
                        <a:lnTo>
                          <a:pt x="331" y="601"/>
                        </a:lnTo>
                        <a:lnTo>
                          <a:pt x="334" y="598"/>
                        </a:lnTo>
                        <a:lnTo>
                          <a:pt x="335" y="597"/>
                        </a:lnTo>
                        <a:lnTo>
                          <a:pt x="332" y="589"/>
                        </a:lnTo>
                        <a:lnTo>
                          <a:pt x="329" y="583"/>
                        </a:lnTo>
                        <a:lnTo>
                          <a:pt x="327" y="576"/>
                        </a:lnTo>
                        <a:lnTo>
                          <a:pt x="329" y="573"/>
                        </a:lnTo>
                        <a:lnTo>
                          <a:pt x="331" y="571"/>
                        </a:lnTo>
                        <a:lnTo>
                          <a:pt x="334" y="568"/>
                        </a:lnTo>
                        <a:lnTo>
                          <a:pt x="336" y="566"/>
                        </a:lnTo>
                        <a:lnTo>
                          <a:pt x="339" y="563"/>
                        </a:lnTo>
                        <a:lnTo>
                          <a:pt x="340" y="561"/>
                        </a:lnTo>
                        <a:lnTo>
                          <a:pt x="340" y="558"/>
                        </a:lnTo>
                        <a:lnTo>
                          <a:pt x="339" y="554"/>
                        </a:lnTo>
                        <a:lnTo>
                          <a:pt x="337" y="552"/>
                        </a:lnTo>
                        <a:lnTo>
                          <a:pt x="340" y="549"/>
                        </a:lnTo>
                        <a:lnTo>
                          <a:pt x="344" y="544"/>
                        </a:lnTo>
                        <a:lnTo>
                          <a:pt x="349" y="538"/>
                        </a:lnTo>
                        <a:lnTo>
                          <a:pt x="355" y="532"/>
                        </a:lnTo>
                        <a:lnTo>
                          <a:pt x="360" y="527"/>
                        </a:lnTo>
                        <a:lnTo>
                          <a:pt x="362" y="524"/>
                        </a:lnTo>
                        <a:lnTo>
                          <a:pt x="366" y="522"/>
                        </a:lnTo>
                        <a:lnTo>
                          <a:pt x="370" y="521"/>
                        </a:lnTo>
                        <a:lnTo>
                          <a:pt x="375" y="519"/>
                        </a:lnTo>
                        <a:lnTo>
                          <a:pt x="378" y="518"/>
                        </a:lnTo>
                        <a:lnTo>
                          <a:pt x="386" y="517"/>
                        </a:lnTo>
                        <a:lnTo>
                          <a:pt x="393" y="519"/>
                        </a:lnTo>
                        <a:lnTo>
                          <a:pt x="401" y="522"/>
                        </a:lnTo>
                        <a:lnTo>
                          <a:pt x="407" y="523"/>
                        </a:lnTo>
                        <a:lnTo>
                          <a:pt x="413" y="523"/>
                        </a:lnTo>
                        <a:lnTo>
                          <a:pt x="418" y="521"/>
                        </a:lnTo>
                        <a:lnTo>
                          <a:pt x="422" y="513"/>
                        </a:lnTo>
                        <a:lnTo>
                          <a:pt x="425" y="503"/>
                        </a:lnTo>
                        <a:lnTo>
                          <a:pt x="423" y="496"/>
                        </a:lnTo>
                        <a:lnTo>
                          <a:pt x="422" y="492"/>
                        </a:lnTo>
                        <a:lnTo>
                          <a:pt x="418" y="489"/>
                        </a:lnTo>
                        <a:lnTo>
                          <a:pt x="413" y="488"/>
                        </a:lnTo>
                        <a:lnTo>
                          <a:pt x="410" y="486"/>
                        </a:lnTo>
                        <a:lnTo>
                          <a:pt x="406" y="482"/>
                        </a:lnTo>
                        <a:lnTo>
                          <a:pt x="406" y="479"/>
                        </a:lnTo>
                        <a:lnTo>
                          <a:pt x="407" y="477"/>
                        </a:lnTo>
                        <a:lnTo>
                          <a:pt x="408" y="474"/>
                        </a:lnTo>
                        <a:lnTo>
                          <a:pt x="410" y="472"/>
                        </a:lnTo>
                        <a:lnTo>
                          <a:pt x="412" y="469"/>
                        </a:lnTo>
                        <a:lnTo>
                          <a:pt x="413" y="468"/>
                        </a:lnTo>
                        <a:lnTo>
                          <a:pt x="415" y="467"/>
                        </a:lnTo>
                        <a:lnTo>
                          <a:pt x="425" y="453"/>
                        </a:lnTo>
                        <a:lnTo>
                          <a:pt x="435" y="440"/>
                        </a:lnTo>
                        <a:lnTo>
                          <a:pt x="435" y="437"/>
                        </a:lnTo>
                        <a:lnTo>
                          <a:pt x="436" y="435"/>
                        </a:lnTo>
                        <a:lnTo>
                          <a:pt x="437" y="431"/>
                        </a:lnTo>
                        <a:lnTo>
                          <a:pt x="437" y="431"/>
                        </a:lnTo>
                        <a:lnTo>
                          <a:pt x="438" y="430"/>
                        </a:lnTo>
                        <a:lnTo>
                          <a:pt x="441" y="428"/>
                        </a:lnTo>
                        <a:lnTo>
                          <a:pt x="442" y="427"/>
                        </a:lnTo>
                        <a:lnTo>
                          <a:pt x="442" y="427"/>
                        </a:lnTo>
                        <a:lnTo>
                          <a:pt x="442" y="425"/>
                        </a:lnTo>
                        <a:lnTo>
                          <a:pt x="442" y="423"/>
                        </a:lnTo>
                        <a:lnTo>
                          <a:pt x="443" y="420"/>
                        </a:lnTo>
                        <a:lnTo>
                          <a:pt x="443" y="408"/>
                        </a:lnTo>
                        <a:lnTo>
                          <a:pt x="443" y="405"/>
                        </a:lnTo>
                        <a:lnTo>
                          <a:pt x="446" y="401"/>
                        </a:lnTo>
                        <a:lnTo>
                          <a:pt x="447" y="397"/>
                        </a:lnTo>
                        <a:lnTo>
                          <a:pt x="450" y="392"/>
                        </a:lnTo>
                        <a:lnTo>
                          <a:pt x="450" y="388"/>
                        </a:lnTo>
                        <a:lnTo>
                          <a:pt x="450" y="383"/>
                        </a:lnTo>
                        <a:lnTo>
                          <a:pt x="447" y="376"/>
                        </a:lnTo>
                        <a:lnTo>
                          <a:pt x="446" y="368"/>
                        </a:lnTo>
                        <a:lnTo>
                          <a:pt x="447" y="365"/>
                        </a:lnTo>
                        <a:lnTo>
                          <a:pt x="451" y="365"/>
                        </a:lnTo>
                        <a:lnTo>
                          <a:pt x="460" y="363"/>
                        </a:lnTo>
                        <a:lnTo>
                          <a:pt x="470" y="363"/>
                        </a:lnTo>
                        <a:lnTo>
                          <a:pt x="478" y="361"/>
                        </a:lnTo>
                        <a:lnTo>
                          <a:pt x="485" y="356"/>
                        </a:lnTo>
                        <a:lnTo>
                          <a:pt x="485" y="353"/>
                        </a:lnTo>
                        <a:lnTo>
                          <a:pt x="483" y="351"/>
                        </a:lnTo>
                        <a:lnTo>
                          <a:pt x="483" y="348"/>
                        </a:lnTo>
                        <a:lnTo>
                          <a:pt x="482" y="346"/>
                        </a:lnTo>
                        <a:lnTo>
                          <a:pt x="481" y="343"/>
                        </a:lnTo>
                        <a:lnTo>
                          <a:pt x="481" y="341"/>
                        </a:lnTo>
                        <a:lnTo>
                          <a:pt x="482" y="338"/>
                        </a:lnTo>
                        <a:lnTo>
                          <a:pt x="485" y="337"/>
                        </a:lnTo>
                        <a:lnTo>
                          <a:pt x="487" y="336"/>
                        </a:lnTo>
                        <a:lnTo>
                          <a:pt x="489" y="333"/>
                        </a:lnTo>
                        <a:lnTo>
                          <a:pt x="492" y="332"/>
                        </a:lnTo>
                        <a:lnTo>
                          <a:pt x="499" y="322"/>
                        </a:lnTo>
                        <a:lnTo>
                          <a:pt x="507" y="312"/>
                        </a:lnTo>
                        <a:lnTo>
                          <a:pt x="509" y="310"/>
                        </a:lnTo>
                        <a:lnTo>
                          <a:pt x="513" y="307"/>
                        </a:lnTo>
                        <a:lnTo>
                          <a:pt x="517" y="305"/>
                        </a:lnTo>
                        <a:lnTo>
                          <a:pt x="519" y="302"/>
                        </a:lnTo>
                        <a:lnTo>
                          <a:pt x="522" y="295"/>
                        </a:lnTo>
                        <a:lnTo>
                          <a:pt x="521" y="290"/>
                        </a:lnTo>
                        <a:lnTo>
                          <a:pt x="517" y="283"/>
                        </a:lnTo>
                        <a:lnTo>
                          <a:pt x="513" y="278"/>
                        </a:lnTo>
                        <a:lnTo>
                          <a:pt x="512" y="272"/>
                        </a:lnTo>
                        <a:lnTo>
                          <a:pt x="512" y="270"/>
                        </a:lnTo>
                        <a:lnTo>
                          <a:pt x="513" y="268"/>
                        </a:lnTo>
                        <a:lnTo>
                          <a:pt x="516" y="267"/>
                        </a:lnTo>
                        <a:lnTo>
                          <a:pt x="518" y="266"/>
                        </a:lnTo>
                        <a:lnTo>
                          <a:pt x="521" y="265"/>
                        </a:lnTo>
                        <a:lnTo>
                          <a:pt x="523" y="263"/>
                        </a:lnTo>
                        <a:lnTo>
                          <a:pt x="526" y="262"/>
                        </a:lnTo>
                        <a:lnTo>
                          <a:pt x="529" y="255"/>
                        </a:lnTo>
                        <a:lnTo>
                          <a:pt x="533" y="246"/>
                        </a:lnTo>
                        <a:lnTo>
                          <a:pt x="537" y="239"/>
                        </a:lnTo>
                        <a:lnTo>
                          <a:pt x="539" y="236"/>
                        </a:lnTo>
                        <a:lnTo>
                          <a:pt x="543" y="234"/>
                        </a:lnTo>
                        <a:lnTo>
                          <a:pt x="547" y="232"/>
                        </a:lnTo>
                        <a:lnTo>
                          <a:pt x="551" y="231"/>
                        </a:lnTo>
                        <a:lnTo>
                          <a:pt x="553" y="229"/>
                        </a:lnTo>
                        <a:lnTo>
                          <a:pt x="554" y="229"/>
                        </a:lnTo>
                        <a:lnTo>
                          <a:pt x="554" y="227"/>
                        </a:lnTo>
                        <a:lnTo>
                          <a:pt x="556" y="226"/>
                        </a:lnTo>
                        <a:lnTo>
                          <a:pt x="557" y="225"/>
                        </a:lnTo>
                        <a:lnTo>
                          <a:pt x="562" y="227"/>
                        </a:lnTo>
                        <a:lnTo>
                          <a:pt x="568" y="231"/>
                        </a:lnTo>
                        <a:lnTo>
                          <a:pt x="573" y="235"/>
                        </a:lnTo>
                        <a:lnTo>
                          <a:pt x="579" y="236"/>
                        </a:lnTo>
                        <a:lnTo>
                          <a:pt x="584" y="232"/>
                        </a:lnTo>
                        <a:lnTo>
                          <a:pt x="587" y="225"/>
                        </a:lnTo>
                        <a:lnTo>
                          <a:pt x="587" y="216"/>
                        </a:lnTo>
                        <a:lnTo>
                          <a:pt x="587" y="206"/>
                        </a:lnTo>
                        <a:lnTo>
                          <a:pt x="587" y="200"/>
                        </a:lnTo>
                        <a:lnTo>
                          <a:pt x="587" y="196"/>
                        </a:lnTo>
                        <a:lnTo>
                          <a:pt x="593" y="194"/>
                        </a:lnTo>
                        <a:lnTo>
                          <a:pt x="603" y="195"/>
                        </a:lnTo>
                        <a:lnTo>
                          <a:pt x="614" y="197"/>
                        </a:lnTo>
                        <a:lnTo>
                          <a:pt x="627" y="202"/>
                        </a:lnTo>
                        <a:lnTo>
                          <a:pt x="638" y="206"/>
                        </a:lnTo>
                        <a:lnTo>
                          <a:pt x="648" y="209"/>
                        </a:lnTo>
                        <a:lnTo>
                          <a:pt x="653" y="209"/>
                        </a:lnTo>
                        <a:lnTo>
                          <a:pt x="654" y="209"/>
                        </a:lnTo>
                        <a:lnTo>
                          <a:pt x="655" y="207"/>
                        </a:lnTo>
                        <a:lnTo>
                          <a:pt x="657" y="206"/>
                        </a:lnTo>
                        <a:lnTo>
                          <a:pt x="658" y="205"/>
                        </a:lnTo>
                        <a:lnTo>
                          <a:pt x="659" y="204"/>
                        </a:lnTo>
                        <a:lnTo>
                          <a:pt x="659" y="204"/>
                        </a:lnTo>
                        <a:lnTo>
                          <a:pt x="662" y="201"/>
                        </a:lnTo>
                        <a:lnTo>
                          <a:pt x="663" y="199"/>
                        </a:lnTo>
                        <a:lnTo>
                          <a:pt x="663" y="199"/>
                        </a:lnTo>
                        <a:lnTo>
                          <a:pt x="663" y="197"/>
                        </a:lnTo>
                        <a:lnTo>
                          <a:pt x="662" y="197"/>
                        </a:lnTo>
                        <a:lnTo>
                          <a:pt x="660" y="196"/>
                        </a:lnTo>
                        <a:lnTo>
                          <a:pt x="658" y="196"/>
                        </a:lnTo>
                        <a:lnTo>
                          <a:pt x="657" y="196"/>
                        </a:lnTo>
                        <a:lnTo>
                          <a:pt x="655" y="196"/>
                        </a:lnTo>
                        <a:lnTo>
                          <a:pt x="654" y="195"/>
                        </a:lnTo>
                        <a:lnTo>
                          <a:pt x="654" y="194"/>
                        </a:lnTo>
                        <a:lnTo>
                          <a:pt x="654" y="191"/>
                        </a:lnTo>
                        <a:lnTo>
                          <a:pt x="657" y="189"/>
                        </a:lnTo>
                        <a:lnTo>
                          <a:pt x="659" y="186"/>
                        </a:lnTo>
                        <a:lnTo>
                          <a:pt x="662" y="184"/>
                        </a:lnTo>
                        <a:lnTo>
                          <a:pt x="665" y="181"/>
                        </a:lnTo>
                        <a:lnTo>
                          <a:pt x="667" y="179"/>
                        </a:lnTo>
                        <a:lnTo>
                          <a:pt x="668" y="176"/>
                        </a:lnTo>
                        <a:lnTo>
                          <a:pt x="668" y="174"/>
                        </a:lnTo>
                        <a:lnTo>
                          <a:pt x="668" y="171"/>
                        </a:lnTo>
                        <a:lnTo>
                          <a:pt x="667" y="169"/>
                        </a:lnTo>
                        <a:lnTo>
                          <a:pt x="665" y="165"/>
                        </a:lnTo>
                        <a:lnTo>
                          <a:pt x="664" y="162"/>
                        </a:lnTo>
                        <a:lnTo>
                          <a:pt x="663" y="160"/>
                        </a:lnTo>
                        <a:lnTo>
                          <a:pt x="663" y="157"/>
                        </a:lnTo>
                        <a:lnTo>
                          <a:pt x="663" y="157"/>
                        </a:lnTo>
                        <a:lnTo>
                          <a:pt x="664" y="156"/>
                        </a:lnTo>
                        <a:lnTo>
                          <a:pt x="668" y="156"/>
                        </a:lnTo>
                        <a:lnTo>
                          <a:pt x="672" y="156"/>
                        </a:lnTo>
                        <a:lnTo>
                          <a:pt x="674" y="157"/>
                        </a:lnTo>
                        <a:lnTo>
                          <a:pt x="677" y="157"/>
                        </a:lnTo>
                        <a:lnTo>
                          <a:pt x="678" y="156"/>
                        </a:lnTo>
                        <a:lnTo>
                          <a:pt x="677" y="156"/>
                        </a:lnTo>
                        <a:lnTo>
                          <a:pt x="677" y="155"/>
                        </a:lnTo>
                        <a:lnTo>
                          <a:pt x="678" y="154"/>
                        </a:lnTo>
                        <a:lnTo>
                          <a:pt x="680" y="154"/>
                        </a:lnTo>
                        <a:lnTo>
                          <a:pt x="683" y="155"/>
                        </a:lnTo>
                        <a:lnTo>
                          <a:pt x="685" y="155"/>
                        </a:lnTo>
                        <a:lnTo>
                          <a:pt x="689" y="156"/>
                        </a:lnTo>
                        <a:lnTo>
                          <a:pt x="692" y="157"/>
                        </a:lnTo>
                        <a:lnTo>
                          <a:pt x="693" y="157"/>
                        </a:lnTo>
                        <a:lnTo>
                          <a:pt x="694" y="157"/>
                        </a:lnTo>
                        <a:lnTo>
                          <a:pt x="694" y="157"/>
                        </a:lnTo>
                        <a:lnTo>
                          <a:pt x="694" y="156"/>
                        </a:lnTo>
                        <a:lnTo>
                          <a:pt x="694" y="156"/>
                        </a:lnTo>
                        <a:lnTo>
                          <a:pt x="695" y="154"/>
                        </a:lnTo>
                        <a:lnTo>
                          <a:pt x="694" y="152"/>
                        </a:lnTo>
                        <a:lnTo>
                          <a:pt x="694" y="151"/>
                        </a:lnTo>
                        <a:lnTo>
                          <a:pt x="693" y="150"/>
                        </a:lnTo>
                        <a:lnTo>
                          <a:pt x="693" y="147"/>
                        </a:lnTo>
                        <a:lnTo>
                          <a:pt x="694" y="142"/>
                        </a:lnTo>
                        <a:lnTo>
                          <a:pt x="698" y="139"/>
                        </a:lnTo>
                        <a:lnTo>
                          <a:pt x="704" y="137"/>
                        </a:lnTo>
                        <a:lnTo>
                          <a:pt x="710" y="137"/>
                        </a:lnTo>
                        <a:lnTo>
                          <a:pt x="715" y="140"/>
                        </a:lnTo>
                        <a:lnTo>
                          <a:pt x="722" y="145"/>
                        </a:lnTo>
                        <a:lnTo>
                          <a:pt x="729" y="154"/>
                        </a:lnTo>
                        <a:lnTo>
                          <a:pt x="735" y="162"/>
                        </a:lnTo>
                        <a:lnTo>
                          <a:pt x="739" y="170"/>
                        </a:lnTo>
                        <a:lnTo>
                          <a:pt x="740" y="171"/>
                        </a:lnTo>
                        <a:lnTo>
                          <a:pt x="740" y="174"/>
                        </a:lnTo>
                        <a:lnTo>
                          <a:pt x="740" y="176"/>
                        </a:lnTo>
                        <a:lnTo>
                          <a:pt x="740" y="179"/>
                        </a:lnTo>
                        <a:lnTo>
                          <a:pt x="742" y="180"/>
                        </a:lnTo>
                        <a:lnTo>
                          <a:pt x="743" y="180"/>
                        </a:lnTo>
                        <a:lnTo>
                          <a:pt x="744" y="180"/>
                        </a:lnTo>
                        <a:lnTo>
                          <a:pt x="745" y="180"/>
                        </a:lnTo>
                        <a:lnTo>
                          <a:pt x="758" y="180"/>
                        </a:lnTo>
                        <a:lnTo>
                          <a:pt x="761" y="180"/>
                        </a:lnTo>
                        <a:lnTo>
                          <a:pt x="763" y="180"/>
                        </a:lnTo>
                        <a:lnTo>
                          <a:pt x="765" y="180"/>
                        </a:lnTo>
                        <a:lnTo>
                          <a:pt x="765" y="181"/>
                        </a:lnTo>
                        <a:lnTo>
                          <a:pt x="766" y="182"/>
                        </a:lnTo>
                        <a:lnTo>
                          <a:pt x="769" y="184"/>
                        </a:lnTo>
                        <a:lnTo>
                          <a:pt x="770" y="185"/>
                        </a:lnTo>
                        <a:lnTo>
                          <a:pt x="770" y="185"/>
                        </a:lnTo>
                        <a:lnTo>
                          <a:pt x="771" y="185"/>
                        </a:lnTo>
                        <a:lnTo>
                          <a:pt x="774" y="184"/>
                        </a:lnTo>
                        <a:lnTo>
                          <a:pt x="778" y="182"/>
                        </a:lnTo>
                        <a:lnTo>
                          <a:pt x="781" y="181"/>
                        </a:lnTo>
                        <a:lnTo>
                          <a:pt x="784" y="180"/>
                        </a:lnTo>
                        <a:lnTo>
                          <a:pt x="786" y="179"/>
                        </a:lnTo>
                        <a:lnTo>
                          <a:pt x="788" y="177"/>
                        </a:lnTo>
                        <a:lnTo>
                          <a:pt x="789" y="176"/>
                        </a:lnTo>
                        <a:lnTo>
                          <a:pt x="790" y="174"/>
                        </a:lnTo>
                        <a:lnTo>
                          <a:pt x="791" y="171"/>
                        </a:lnTo>
                        <a:lnTo>
                          <a:pt x="793" y="170"/>
                        </a:lnTo>
                        <a:lnTo>
                          <a:pt x="796" y="170"/>
                        </a:lnTo>
                        <a:lnTo>
                          <a:pt x="803" y="172"/>
                        </a:lnTo>
                        <a:lnTo>
                          <a:pt x="811" y="175"/>
                        </a:lnTo>
                        <a:lnTo>
                          <a:pt x="819" y="177"/>
                        </a:lnTo>
                        <a:lnTo>
                          <a:pt x="823" y="179"/>
                        </a:lnTo>
                        <a:lnTo>
                          <a:pt x="824" y="180"/>
                        </a:lnTo>
                        <a:lnTo>
                          <a:pt x="826" y="181"/>
                        </a:lnTo>
                        <a:lnTo>
                          <a:pt x="828" y="182"/>
                        </a:lnTo>
                        <a:lnTo>
                          <a:pt x="830" y="185"/>
                        </a:lnTo>
                        <a:lnTo>
                          <a:pt x="831" y="186"/>
                        </a:lnTo>
                        <a:lnTo>
                          <a:pt x="831" y="186"/>
                        </a:lnTo>
                        <a:lnTo>
                          <a:pt x="834" y="185"/>
                        </a:lnTo>
                        <a:lnTo>
                          <a:pt x="836" y="184"/>
                        </a:lnTo>
                        <a:lnTo>
                          <a:pt x="838" y="181"/>
                        </a:lnTo>
                        <a:lnTo>
                          <a:pt x="839" y="179"/>
                        </a:lnTo>
                        <a:lnTo>
                          <a:pt x="840" y="176"/>
                        </a:lnTo>
                        <a:lnTo>
                          <a:pt x="840" y="172"/>
                        </a:lnTo>
                        <a:lnTo>
                          <a:pt x="841" y="170"/>
                        </a:lnTo>
                        <a:lnTo>
                          <a:pt x="843" y="167"/>
                        </a:lnTo>
                        <a:lnTo>
                          <a:pt x="844" y="165"/>
                        </a:lnTo>
                        <a:lnTo>
                          <a:pt x="848" y="162"/>
                        </a:lnTo>
                        <a:lnTo>
                          <a:pt x="850" y="161"/>
                        </a:lnTo>
                        <a:lnTo>
                          <a:pt x="853" y="161"/>
                        </a:lnTo>
                        <a:lnTo>
                          <a:pt x="855" y="160"/>
                        </a:lnTo>
                        <a:lnTo>
                          <a:pt x="858" y="160"/>
                        </a:lnTo>
                        <a:lnTo>
                          <a:pt x="859" y="157"/>
                        </a:lnTo>
                        <a:lnTo>
                          <a:pt x="861" y="155"/>
                        </a:lnTo>
                        <a:lnTo>
                          <a:pt x="861" y="152"/>
                        </a:lnTo>
                        <a:lnTo>
                          <a:pt x="861" y="150"/>
                        </a:lnTo>
                        <a:lnTo>
                          <a:pt x="860" y="147"/>
                        </a:lnTo>
                        <a:lnTo>
                          <a:pt x="859" y="144"/>
                        </a:lnTo>
                        <a:lnTo>
                          <a:pt x="858" y="141"/>
                        </a:lnTo>
                        <a:lnTo>
                          <a:pt x="858" y="139"/>
                        </a:lnTo>
                        <a:lnTo>
                          <a:pt x="858" y="134"/>
                        </a:lnTo>
                        <a:lnTo>
                          <a:pt x="859" y="125"/>
                        </a:lnTo>
                        <a:lnTo>
                          <a:pt x="861" y="115"/>
                        </a:lnTo>
                        <a:lnTo>
                          <a:pt x="863" y="107"/>
                        </a:lnTo>
                        <a:lnTo>
                          <a:pt x="864" y="102"/>
                        </a:lnTo>
                        <a:lnTo>
                          <a:pt x="866" y="100"/>
                        </a:lnTo>
                        <a:lnTo>
                          <a:pt x="870" y="97"/>
                        </a:lnTo>
                        <a:lnTo>
                          <a:pt x="874" y="95"/>
                        </a:lnTo>
                        <a:lnTo>
                          <a:pt x="876" y="91"/>
                        </a:lnTo>
                        <a:lnTo>
                          <a:pt x="877" y="89"/>
                        </a:lnTo>
                        <a:lnTo>
                          <a:pt x="877" y="87"/>
                        </a:lnTo>
                        <a:lnTo>
                          <a:pt x="880" y="85"/>
                        </a:lnTo>
                        <a:lnTo>
                          <a:pt x="887" y="84"/>
                        </a:lnTo>
                        <a:lnTo>
                          <a:pt x="895" y="85"/>
                        </a:lnTo>
                        <a:lnTo>
                          <a:pt x="902" y="85"/>
                        </a:lnTo>
                        <a:lnTo>
                          <a:pt x="910" y="80"/>
                        </a:lnTo>
                        <a:lnTo>
                          <a:pt x="916" y="75"/>
                        </a:lnTo>
                        <a:lnTo>
                          <a:pt x="924" y="72"/>
                        </a:lnTo>
                        <a:lnTo>
                          <a:pt x="932" y="71"/>
                        </a:lnTo>
                        <a:lnTo>
                          <a:pt x="936" y="66"/>
                        </a:lnTo>
                        <a:lnTo>
                          <a:pt x="936" y="61"/>
                        </a:lnTo>
                        <a:lnTo>
                          <a:pt x="935" y="56"/>
                        </a:lnTo>
                        <a:lnTo>
                          <a:pt x="935" y="50"/>
                        </a:lnTo>
                        <a:lnTo>
                          <a:pt x="937" y="44"/>
                        </a:lnTo>
                        <a:lnTo>
                          <a:pt x="937" y="43"/>
                        </a:lnTo>
                        <a:lnTo>
                          <a:pt x="936" y="41"/>
                        </a:lnTo>
                        <a:lnTo>
                          <a:pt x="935" y="40"/>
                        </a:lnTo>
                        <a:lnTo>
                          <a:pt x="934" y="40"/>
                        </a:lnTo>
                        <a:lnTo>
                          <a:pt x="931" y="41"/>
                        </a:lnTo>
                        <a:lnTo>
                          <a:pt x="929" y="43"/>
                        </a:lnTo>
                        <a:lnTo>
                          <a:pt x="927" y="44"/>
                        </a:lnTo>
                        <a:lnTo>
                          <a:pt x="925" y="44"/>
                        </a:lnTo>
                        <a:lnTo>
                          <a:pt x="924" y="45"/>
                        </a:lnTo>
                        <a:lnTo>
                          <a:pt x="924" y="44"/>
                        </a:lnTo>
                        <a:lnTo>
                          <a:pt x="924" y="43"/>
                        </a:lnTo>
                        <a:lnTo>
                          <a:pt x="925" y="40"/>
                        </a:lnTo>
                        <a:lnTo>
                          <a:pt x="927" y="39"/>
                        </a:lnTo>
                        <a:lnTo>
                          <a:pt x="930" y="36"/>
                        </a:lnTo>
                        <a:lnTo>
                          <a:pt x="932" y="34"/>
                        </a:lnTo>
                        <a:lnTo>
                          <a:pt x="935" y="33"/>
                        </a:lnTo>
                        <a:lnTo>
                          <a:pt x="937" y="30"/>
                        </a:lnTo>
                        <a:lnTo>
                          <a:pt x="937" y="29"/>
                        </a:lnTo>
                        <a:lnTo>
                          <a:pt x="937" y="28"/>
                        </a:lnTo>
                        <a:lnTo>
                          <a:pt x="937" y="28"/>
                        </a:lnTo>
                        <a:lnTo>
                          <a:pt x="937" y="26"/>
                        </a:lnTo>
                        <a:lnTo>
                          <a:pt x="930" y="29"/>
                        </a:lnTo>
                        <a:lnTo>
                          <a:pt x="922" y="33"/>
                        </a:lnTo>
                        <a:lnTo>
                          <a:pt x="916" y="35"/>
                        </a:lnTo>
                        <a:lnTo>
                          <a:pt x="915" y="35"/>
                        </a:lnTo>
                        <a:lnTo>
                          <a:pt x="916" y="35"/>
                        </a:lnTo>
                        <a:lnTo>
                          <a:pt x="917" y="34"/>
                        </a:lnTo>
                        <a:lnTo>
                          <a:pt x="919" y="34"/>
                        </a:lnTo>
                        <a:lnTo>
                          <a:pt x="919" y="34"/>
                        </a:lnTo>
                        <a:lnTo>
                          <a:pt x="920" y="33"/>
                        </a:lnTo>
                        <a:lnTo>
                          <a:pt x="922" y="31"/>
                        </a:lnTo>
                        <a:lnTo>
                          <a:pt x="925" y="30"/>
                        </a:lnTo>
                        <a:lnTo>
                          <a:pt x="927" y="29"/>
                        </a:lnTo>
                        <a:lnTo>
                          <a:pt x="930" y="26"/>
                        </a:lnTo>
                        <a:lnTo>
                          <a:pt x="931" y="25"/>
                        </a:lnTo>
                        <a:lnTo>
                          <a:pt x="931" y="25"/>
                        </a:lnTo>
                        <a:lnTo>
                          <a:pt x="931" y="24"/>
                        </a:lnTo>
                        <a:lnTo>
                          <a:pt x="930" y="24"/>
                        </a:lnTo>
                        <a:lnTo>
                          <a:pt x="929" y="24"/>
                        </a:lnTo>
                        <a:lnTo>
                          <a:pt x="925" y="24"/>
                        </a:lnTo>
                        <a:lnTo>
                          <a:pt x="922" y="24"/>
                        </a:lnTo>
                        <a:lnTo>
                          <a:pt x="921" y="24"/>
                        </a:lnTo>
                        <a:lnTo>
                          <a:pt x="920" y="25"/>
                        </a:lnTo>
                        <a:lnTo>
                          <a:pt x="920" y="25"/>
                        </a:lnTo>
                        <a:lnTo>
                          <a:pt x="921" y="24"/>
                        </a:lnTo>
                        <a:lnTo>
                          <a:pt x="921" y="24"/>
                        </a:lnTo>
                        <a:lnTo>
                          <a:pt x="920" y="23"/>
                        </a:lnTo>
                        <a:lnTo>
                          <a:pt x="920" y="23"/>
                        </a:lnTo>
                        <a:lnTo>
                          <a:pt x="919" y="23"/>
                        </a:lnTo>
                        <a:lnTo>
                          <a:pt x="919" y="23"/>
                        </a:lnTo>
                        <a:lnTo>
                          <a:pt x="920" y="21"/>
                        </a:lnTo>
                        <a:lnTo>
                          <a:pt x="922" y="21"/>
                        </a:lnTo>
                        <a:lnTo>
                          <a:pt x="925" y="21"/>
                        </a:lnTo>
                        <a:lnTo>
                          <a:pt x="929" y="21"/>
                        </a:lnTo>
                        <a:lnTo>
                          <a:pt x="931" y="21"/>
                        </a:lnTo>
                        <a:lnTo>
                          <a:pt x="934" y="21"/>
                        </a:lnTo>
                        <a:lnTo>
                          <a:pt x="934" y="21"/>
                        </a:lnTo>
                        <a:lnTo>
                          <a:pt x="935" y="21"/>
                        </a:lnTo>
                        <a:lnTo>
                          <a:pt x="935" y="20"/>
                        </a:lnTo>
                        <a:lnTo>
                          <a:pt x="935" y="19"/>
                        </a:lnTo>
                        <a:lnTo>
                          <a:pt x="935" y="18"/>
                        </a:lnTo>
                        <a:lnTo>
                          <a:pt x="935" y="18"/>
                        </a:lnTo>
                        <a:lnTo>
                          <a:pt x="936" y="16"/>
                        </a:lnTo>
                        <a:lnTo>
                          <a:pt x="937" y="16"/>
                        </a:lnTo>
                        <a:lnTo>
                          <a:pt x="939" y="15"/>
                        </a:lnTo>
                        <a:lnTo>
                          <a:pt x="940" y="16"/>
                        </a:lnTo>
                        <a:lnTo>
                          <a:pt x="940" y="16"/>
                        </a:lnTo>
                        <a:lnTo>
                          <a:pt x="940" y="15"/>
                        </a:lnTo>
                        <a:lnTo>
                          <a:pt x="940" y="15"/>
                        </a:lnTo>
                        <a:lnTo>
                          <a:pt x="939" y="14"/>
                        </a:lnTo>
                        <a:lnTo>
                          <a:pt x="939" y="14"/>
                        </a:lnTo>
                        <a:lnTo>
                          <a:pt x="937" y="14"/>
                        </a:lnTo>
                        <a:lnTo>
                          <a:pt x="939" y="13"/>
                        </a:lnTo>
                        <a:lnTo>
                          <a:pt x="940" y="13"/>
                        </a:lnTo>
                        <a:lnTo>
                          <a:pt x="941" y="11"/>
                        </a:lnTo>
                        <a:lnTo>
                          <a:pt x="942" y="10"/>
                        </a:lnTo>
                        <a:lnTo>
                          <a:pt x="944" y="9"/>
                        </a:lnTo>
                        <a:lnTo>
                          <a:pt x="944" y="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3" name="Freeform 622"/>
                  <p:cNvSpPr>
                    <a:spLocks/>
                  </p:cNvSpPr>
                  <p:nvPr/>
                </p:nvSpPr>
                <p:spPr bwMode="auto">
                  <a:xfrm>
                    <a:off x="3438" y="1001"/>
                    <a:ext cx="104" cy="129"/>
                  </a:xfrm>
                  <a:custGeom>
                    <a:avLst/>
                    <a:gdLst/>
                    <a:ahLst/>
                    <a:cxnLst>
                      <a:cxn ang="0">
                        <a:pos x="34" y="115"/>
                      </a:cxn>
                      <a:cxn ang="0">
                        <a:pos x="49" y="124"/>
                      </a:cxn>
                      <a:cxn ang="0">
                        <a:pos x="67" y="98"/>
                      </a:cxn>
                      <a:cxn ang="0">
                        <a:pos x="78" y="86"/>
                      </a:cxn>
                      <a:cxn ang="0">
                        <a:pos x="74" y="81"/>
                      </a:cxn>
                      <a:cxn ang="0">
                        <a:pos x="95" y="86"/>
                      </a:cxn>
                      <a:cxn ang="0">
                        <a:pos x="101" y="70"/>
                      </a:cxn>
                      <a:cxn ang="0">
                        <a:pos x="90" y="66"/>
                      </a:cxn>
                      <a:cxn ang="0">
                        <a:pos x="86" y="74"/>
                      </a:cxn>
                      <a:cxn ang="0">
                        <a:pos x="84" y="79"/>
                      </a:cxn>
                      <a:cxn ang="0">
                        <a:pos x="85" y="73"/>
                      </a:cxn>
                      <a:cxn ang="0">
                        <a:pos x="80" y="66"/>
                      </a:cxn>
                      <a:cxn ang="0">
                        <a:pos x="80" y="64"/>
                      </a:cxn>
                      <a:cxn ang="0">
                        <a:pos x="75" y="68"/>
                      </a:cxn>
                      <a:cxn ang="0">
                        <a:pos x="76" y="75"/>
                      </a:cxn>
                      <a:cxn ang="0">
                        <a:pos x="70" y="75"/>
                      </a:cxn>
                      <a:cxn ang="0">
                        <a:pos x="59" y="78"/>
                      </a:cxn>
                      <a:cxn ang="0">
                        <a:pos x="59" y="75"/>
                      </a:cxn>
                      <a:cxn ang="0">
                        <a:pos x="60" y="65"/>
                      </a:cxn>
                      <a:cxn ang="0">
                        <a:pos x="52" y="68"/>
                      </a:cxn>
                      <a:cxn ang="0">
                        <a:pos x="49" y="68"/>
                      </a:cxn>
                      <a:cxn ang="0">
                        <a:pos x="55" y="60"/>
                      </a:cxn>
                      <a:cxn ang="0">
                        <a:pos x="42" y="60"/>
                      </a:cxn>
                      <a:cxn ang="0">
                        <a:pos x="40" y="58"/>
                      </a:cxn>
                      <a:cxn ang="0">
                        <a:pos x="28" y="55"/>
                      </a:cxn>
                      <a:cxn ang="0">
                        <a:pos x="22" y="50"/>
                      </a:cxn>
                      <a:cxn ang="0">
                        <a:pos x="30" y="51"/>
                      </a:cxn>
                      <a:cxn ang="0">
                        <a:pos x="70" y="50"/>
                      </a:cxn>
                      <a:cxn ang="0">
                        <a:pos x="91" y="35"/>
                      </a:cxn>
                      <a:cxn ang="0">
                        <a:pos x="101" y="32"/>
                      </a:cxn>
                      <a:cxn ang="0">
                        <a:pos x="96" y="22"/>
                      </a:cxn>
                      <a:cxn ang="0">
                        <a:pos x="89" y="24"/>
                      </a:cxn>
                      <a:cxn ang="0">
                        <a:pos x="79" y="17"/>
                      </a:cxn>
                      <a:cxn ang="0">
                        <a:pos x="68" y="20"/>
                      </a:cxn>
                      <a:cxn ang="0">
                        <a:pos x="65" y="20"/>
                      </a:cxn>
                      <a:cxn ang="0">
                        <a:pos x="74" y="15"/>
                      </a:cxn>
                      <a:cxn ang="0">
                        <a:pos x="68" y="13"/>
                      </a:cxn>
                      <a:cxn ang="0">
                        <a:pos x="69" y="10"/>
                      </a:cxn>
                      <a:cxn ang="0">
                        <a:pos x="63" y="8"/>
                      </a:cxn>
                      <a:cxn ang="0">
                        <a:pos x="57" y="15"/>
                      </a:cxn>
                      <a:cxn ang="0">
                        <a:pos x="53" y="15"/>
                      </a:cxn>
                      <a:cxn ang="0">
                        <a:pos x="55" y="7"/>
                      </a:cxn>
                      <a:cxn ang="0">
                        <a:pos x="47" y="10"/>
                      </a:cxn>
                      <a:cxn ang="0">
                        <a:pos x="38" y="14"/>
                      </a:cxn>
                      <a:cxn ang="0">
                        <a:pos x="39" y="9"/>
                      </a:cxn>
                      <a:cxn ang="0">
                        <a:pos x="42" y="5"/>
                      </a:cxn>
                      <a:cxn ang="0">
                        <a:pos x="24" y="0"/>
                      </a:cxn>
                      <a:cxn ang="0">
                        <a:pos x="13" y="13"/>
                      </a:cxn>
                      <a:cxn ang="0">
                        <a:pos x="17" y="17"/>
                      </a:cxn>
                      <a:cxn ang="0">
                        <a:pos x="9" y="23"/>
                      </a:cxn>
                      <a:cxn ang="0">
                        <a:pos x="14" y="29"/>
                      </a:cxn>
                      <a:cxn ang="0">
                        <a:pos x="13" y="30"/>
                      </a:cxn>
                      <a:cxn ang="0">
                        <a:pos x="7" y="48"/>
                      </a:cxn>
                      <a:cxn ang="0">
                        <a:pos x="0" y="60"/>
                      </a:cxn>
                      <a:cxn ang="0">
                        <a:pos x="44" y="86"/>
                      </a:cxn>
                    </a:cxnLst>
                    <a:rect l="0" t="0" r="r" b="b"/>
                    <a:pathLst>
                      <a:path w="104" h="129">
                        <a:moveTo>
                          <a:pt x="49" y="95"/>
                        </a:moveTo>
                        <a:lnTo>
                          <a:pt x="48" y="99"/>
                        </a:lnTo>
                        <a:lnTo>
                          <a:pt x="44" y="104"/>
                        </a:lnTo>
                        <a:lnTo>
                          <a:pt x="39" y="110"/>
                        </a:lnTo>
                        <a:lnTo>
                          <a:pt x="34" y="115"/>
                        </a:lnTo>
                        <a:lnTo>
                          <a:pt x="33" y="121"/>
                        </a:lnTo>
                        <a:lnTo>
                          <a:pt x="34" y="125"/>
                        </a:lnTo>
                        <a:lnTo>
                          <a:pt x="43" y="129"/>
                        </a:lnTo>
                        <a:lnTo>
                          <a:pt x="48" y="129"/>
                        </a:lnTo>
                        <a:lnTo>
                          <a:pt x="49" y="124"/>
                        </a:lnTo>
                        <a:lnTo>
                          <a:pt x="50" y="118"/>
                        </a:lnTo>
                        <a:lnTo>
                          <a:pt x="50" y="111"/>
                        </a:lnTo>
                        <a:lnTo>
                          <a:pt x="50" y="108"/>
                        </a:lnTo>
                        <a:lnTo>
                          <a:pt x="58" y="103"/>
                        </a:lnTo>
                        <a:lnTo>
                          <a:pt x="67" y="98"/>
                        </a:lnTo>
                        <a:lnTo>
                          <a:pt x="74" y="93"/>
                        </a:lnTo>
                        <a:lnTo>
                          <a:pt x="75" y="91"/>
                        </a:lnTo>
                        <a:lnTo>
                          <a:pt x="76" y="90"/>
                        </a:lnTo>
                        <a:lnTo>
                          <a:pt x="76" y="89"/>
                        </a:lnTo>
                        <a:lnTo>
                          <a:pt x="78" y="86"/>
                        </a:lnTo>
                        <a:lnTo>
                          <a:pt x="79" y="85"/>
                        </a:lnTo>
                        <a:lnTo>
                          <a:pt x="78" y="84"/>
                        </a:lnTo>
                        <a:lnTo>
                          <a:pt x="76" y="83"/>
                        </a:lnTo>
                        <a:lnTo>
                          <a:pt x="75" y="81"/>
                        </a:lnTo>
                        <a:lnTo>
                          <a:pt x="74" y="81"/>
                        </a:lnTo>
                        <a:lnTo>
                          <a:pt x="74" y="81"/>
                        </a:lnTo>
                        <a:lnTo>
                          <a:pt x="78" y="80"/>
                        </a:lnTo>
                        <a:lnTo>
                          <a:pt x="83" y="83"/>
                        </a:lnTo>
                        <a:lnTo>
                          <a:pt x="89" y="84"/>
                        </a:lnTo>
                        <a:lnTo>
                          <a:pt x="95" y="86"/>
                        </a:lnTo>
                        <a:lnTo>
                          <a:pt x="100" y="86"/>
                        </a:lnTo>
                        <a:lnTo>
                          <a:pt x="104" y="84"/>
                        </a:lnTo>
                        <a:lnTo>
                          <a:pt x="104" y="78"/>
                        </a:lnTo>
                        <a:lnTo>
                          <a:pt x="104" y="74"/>
                        </a:lnTo>
                        <a:lnTo>
                          <a:pt x="101" y="70"/>
                        </a:lnTo>
                        <a:lnTo>
                          <a:pt x="99" y="68"/>
                        </a:lnTo>
                        <a:lnTo>
                          <a:pt x="99" y="68"/>
                        </a:lnTo>
                        <a:lnTo>
                          <a:pt x="96" y="68"/>
                        </a:lnTo>
                        <a:lnTo>
                          <a:pt x="94" y="66"/>
                        </a:lnTo>
                        <a:lnTo>
                          <a:pt x="90" y="66"/>
                        </a:lnTo>
                        <a:lnTo>
                          <a:pt x="88" y="68"/>
                        </a:lnTo>
                        <a:lnTo>
                          <a:pt x="85" y="68"/>
                        </a:lnTo>
                        <a:lnTo>
                          <a:pt x="85" y="69"/>
                        </a:lnTo>
                        <a:lnTo>
                          <a:pt x="85" y="71"/>
                        </a:lnTo>
                        <a:lnTo>
                          <a:pt x="86" y="74"/>
                        </a:lnTo>
                        <a:lnTo>
                          <a:pt x="86" y="76"/>
                        </a:lnTo>
                        <a:lnTo>
                          <a:pt x="86" y="78"/>
                        </a:lnTo>
                        <a:lnTo>
                          <a:pt x="86" y="78"/>
                        </a:lnTo>
                        <a:lnTo>
                          <a:pt x="85" y="79"/>
                        </a:lnTo>
                        <a:lnTo>
                          <a:pt x="84" y="79"/>
                        </a:lnTo>
                        <a:lnTo>
                          <a:pt x="83" y="79"/>
                        </a:lnTo>
                        <a:lnTo>
                          <a:pt x="83" y="78"/>
                        </a:lnTo>
                        <a:lnTo>
                          <a:pt x="84" y="76"/>
                        </a:lnTo>
                        <a:lnTo>
                          <a:pt x="84" y="74"/>
                        </a:lnTo>
                        <a:lnTo>
                          <a:pt x="85" y="73"/>
                        </a:lnTo>
                        <a:lnTo>
                          <a:pt x="85" y="70"/>
                        </a:lnTo>
                        <a:lnTo>
                          <a:pt x="85" y="68"/>
                        </a:lnTo>
                        <a:lnTo>
                          <a:pt x="84" y="66"/>
                        </a:lnTo>
                        <a:lnTo>
                          <a:pt x="81" y="66"/>
                        </a:lnTo>
                        <a:lnTo>
                          <a:pt x="80" y="66"/>
                        </a:lnTo>
                        <a:lnTo>
                          <a:pt x="80" y="66"/>
                        </a:lnTo>
                        <a:lnTo>
                          <a:pt x="79" y="68"/>
                        </a:lnTo>
                        <a:lnTo>
                          <a:pt x="79" y="68"/>
                        </a:lnTo>
                        <a:lnTo>
                          <a:pt x="80" y="66"/>
                        </a:lnTo>
                        <a:lnTo>
                          <a:pt x="80" y="64"/>
                        </a:lnTo>
                        <a:lnTo>
                          <a:pt x="79" y="63"/>
                        </a:lnTo>
                        <a:lnTo>
                          <a:pt x="79" y="64"/>
                        </a:lnTo>
                        <a:lnTo>
                          <a:pt x="78" y="65"/>
                        </a:lnTo>
                        <a:lnTo>
                          <a:pt x="76" y="66"/>
                        </a:lnTo>
                        <a:lnTo>
                          <a:pt x="75" y="68"/>
                        </a:lnTo>
                        <a:lnTo>
                          <a:pt x="75" y="69"/>
                        </a:lnTo>
                        <a:lnTo>
                          <a:pt x="75" y="70"/>
                        </a:lnTo>
                        <a:lnTo>
                          <a:pt x="76" y="73"/>
                        </a:lnTo>
                        <a:lnTo>
                          <a:pt x="76" y="75"/>
                        </a:lnTo>
                        <a:lnTo>
                          <a:pt x="76" y="75"/>
                        </a:lnTo>
                        <a:lnTo>
                          <a:pt x="76" y="75"/>
                        </a:lnTo>
                        <a:lnTo>
                          <a:pt x="75" y="75"/>
                        </a:lnTo>
                        <a:lnTo>
                          <a:pt x="74" y="75"/>
                        </a:lnTo>
                        <a:lnTo>
                          <a:pt x="73" y="75"/>
                        </a:lnTo>
                        <a:lnTo>
                          <a:pt x="70" y="75"/>
                        </a:lnTo>
                        <a:lnTo>
                          <a:pt x="68" y="76"/>
                        </a:lnTo>
                        <a:lnTo>
                          <a:pt x="65" y="76"/>
                        </a:lnTo>
                        <a:lnTo>
                          <a:pt x="63" y="76"/>
                        </a:lnTo>
                        <a:lnTo>
                          <a:pt x="62" y="76"/>
                        </a:lnTo>
                        <a:lnTo>
                          <a:pt x="59" y="78"/>
                        </a:lnTo>
                        <a:lnTo>
                          <a:pt x="55" y="81"/>
                        </a:lnTo>
                        <a:lnTo>
                          <a:pt x="55" y="80"/>
                        </a:lnTo>
                        <a:lnTo>
                          <a:pt x="55" y="79"/>
                        </a:lnTo>
                        <a:lnTo>
                          <a:pt x="57" y="76"/>
                        </a:lnTo>
                        <a:lnTo>
                          <a:pt x="59" y="75"/>
                        </a:lnTo>
                        <a:lnTo>
                          <a:pt x="60" y="73"/>
                        </a:lnTo>
                        <a:lnTo>
                          <a:pt x="62" y="71"/>
                        </a:lnTo>
                        <a:lnTo>
                          <a:pt x="62" y="70"/>
                        </a:lnTo>
                        <a:lnTo>
                          <a:pt x="62" y="66"/>
                        </a:lnTo>
                        <a:lnTo>
                          <a:pt x="60" y="65"/>
                        </a:lnTo>
                        <a:lnTo>
                          <a:pt x="59" y="64"/>
                        </a:lnTo>
                        <a:lnTo>
                          <a:pt x="57" y="64"/>
                        </a:lnTo>
                        <a:lnTo>
                          <a:pt x="55" y="65"/>
                        </a:lnTo>
                        <a:lnTo>
                          <a:pt x="53" y="66"/>
                        </a:lnTo>
                        <a:lnTo>
                          <a:pt x="52" y="68"/>
                        </a:lnTo>
                        <a:lnTo>
                          <a:pt x="50" y="69"/>
                        </a:lnTo>
                        <a:lnTo>
                          <a:pt x="49" y="70"/>
                        </a:lnTo>
                        <a:lnTo>
                          <a:pt x="48" y="70"/>
                        </a:lnTo>
                        <a:lnTo>
                          <a:pt x="48" y="69"/>
                        </a:lnTo>
                        <a:lnTo>
                          <a:pt x="49" y="68"/>
                        </a:lnTo>
                        <a:lnTo>
                          <a:pt x="50" y="66"/>
                        </a:lnTo>
                        <a:lnTo>
                          <a:pt x="53" y="64"/>
                        </a:lnTo>
                        <a:lnTo>
                          <a:pt x="54" y="63"/>
                        </a:lnTo>
                        <a:lnTo>
                          <a:pt x="55" y="61"/>
                        </a:lnTo>
                        <a:lnTo>
                          <a:pt x="55" y="60"/>
                        </a:lnTo>
                        <a:lnTo>
                          <a:pt x="53" y="59"/>
                        </a:lnTo>
                        <a:lnTo>
                          <a:pt x="50" y="59"/>
                        </a:lnTo>
                        <a:lnTo>
                          <a:pt x="48" y="59"/>
                        </a:lnTo>
                        <a:lnTo>
                          <a:pt x="44" y="60"/>
                        </a:lnTo>
                        <a:lnTo>
                          <a:pt x="42" y="60"/>
                        </a:lnTo>
                        <a:lnTo>
                          <a:pt x="40" y="61"/>
                        </a:lnTo>
                        <a:lnTo>
                          <a:pt x="39" y="60"/>
                        </a:lnTo>
                        <a:lnTo>
                          <a:pt x="39" y="60"/>
                        </a:lnTo>
                        <a:lnTo>
                          <a:pt x="39" y="59"/>
                        </a:lnTo>
                        <a:lnTo>
                          <a:pt x="40" y="58"/>
                        </a:lnTo>
                        <a:lnTo>
                          <a:pt x="39" y="56"/>
                        </a:lnTo>
                        <a:lnTo>
                          <a:pt x="38" y="56"/>
                        </a:lnTo>
                        <a:lnTo>
                          <a:pt x="34" y="56"/>
                        </a:lnTo>
                        <a:lnTo>
                          <a:pt x="32" y="56"/>
                        </a:lnTo>
                        <a:lnTo>
                          <a:pt x="28" y="55"/>
                        </a:lnTo>
                        <a:lnTo>
                          <a:pt x="25" y="55"/>
                        </a:lnTo>
                        <a:lnTo>
                          <a:pt x="23" y="54"/>
                        </a:lnTo>
                        <a:lnTo>
                          <a:pt x="23" y="53"/>
                        </a:lnTo>
                        <a:lnTo>
                          <a:pt x="22" y="51"/>
                        </a:lnTo>
                        <a:lnTo>
                          <a:pt x="22" y="50"/>
                        </a:lnTo>
                        <a:lnTo>
                          <a:pt x="23" y="49"/>
                        </a:lnTo>
                        <a:lnTo>
                          <a:pt x="24" y="49"/>
                        </a:lnTo>
                        <a:lnTo>
                          <a:pt x="25" y="50"/>
                        </a:lnTo>
                        <a:lnTo>
                          <a:pt x="27" y="50"/>
                        </a:lnTo>
                        <a:lnTo>
                          <a:pt x="30" y="51"/>
                        </a:lnTo>
                        <a:lnTo>
                          <a:pt x="37" y="51"/>
                        </a:lnTo>
                        <a:lnTo>
                          <a:pt x="43" y="51"/>
                        </a:lnTo>
                        <a:lnTo>
                          <a:pt x="49" y="53"/>
                        </a:lnTo>
                        <a:lnTo>
                          <a:pt x="62" y="53"/>
                        </a:lnTo>
                        <a:lnTo>
                          <a:pt x="70" y="50"/>
                        </a:lnTo>
                        <a:lnTo>
                          <a:pt x="76" y="46"/>
                        </a:lnTo>
                        <a:lnTo>
                          <a:pt x="84" y="39"/>
                        </a:lnTo>
                        <a:lnTo>
                          <a:pt x="85" y="38"/>
                        </a:lnTo>
                        <a:lnTo>
                          <a:pt x="89" y="37"/>
                        </a:lnTo>
                        <a:lnTo>
                          <a:pt x="91" y="35"/>
                        </a:lnTo>
                        <a:lnTo>
                          <a:pt x="95" y="35"/>
                        </a:lnTo>
                        <a:lnTo>
                          <a:pt x="99" y="34"/>
                        </a:lnTo>
                        <a:lnTo>
                          <a:pt x="101" y="34"/>
                        </a:lnTo>
                        <a:lnTo>
                          <a:pt x="103" y="33"/>
                        </a:lnTo>
                        <a:lnTo>
                          <a:pt x="101" y="32"/>
                        </a:lnTo>
                        <a:lnTo>
                          <a:pt x="101" y="29"/>
                        </a:lnTo>
                        <a:lnTo>
                          <a:pt x="100" y="27"/>
                        </a:lnTo>
                        <a:lnTo>
                          <a:pt x="99" y="24"/>
                        </a:lnTo>
                        <a:lnTo>
                          <a:pt x="98" y="23"/>
                        </a:lnTo>
                        <a:lnTo>
                          <a:pt x="96" y="22"/>
                        </a:lnTo>
                        <a:lnTo>
                          <a:pt x="95" y="22"/>
                        </a:lnTo>
                        <a:lnTo>
                          <a:pt x="94" y="23"/>
                        </a:lnTo>
                        <a:lnTo>
                          <a:pt x="93" y="24"/>
                        </a:lnTo>
                        <a:lnTo>
                          <a:pt x="91" y="24"/>
                        </a:lnTo>
                        <a:lnTo>
                          <a:pt x="89" y="24"/>
                        </a:lnTo>
                        <a:lnTo>
                          <a:pt x="88" y="22"/>
                        </a:lnTo>
                        <a:lnTo>
                          <a:pt x="85" y="20"/>
                        </a:lnTo>
                        <a:lnTo>
                          <a:pt x="84" y="18"/>
                        </a:lnTo>
                        <a:lnTo>
                          <a:pt x="81" y="18"/>
                        </a:lnTo>
                        <a:lnTo>
                          <a:pt x="79" y="17"/>
                        </a:lnTo>
                        <a:lnTo>
                          <a:pt x="78" y="18"/>
                        </a:lnTo>
                        <a:lnTo>
                          <a:pt x="76" y="18"/>
                        </a:lnTo>
                        <a:lnTo>
                          <a:pt x="74" y="19"/>
                        </a:lnTo>
                        <a:lnTo>
                          <a:pt x="70" y="19"/>
                        </a:lnTo>
                        <a:lnTo>
                          <a:pt x="68" y="20"/>
                        </a:lnTo>
                        <a:lnTo>
                          <a:pt x="65" y="20"/>
                        </a:lnTo>
                        <a:lnTo>
                          <a:pt x="64" y="20"/>
                        </a:lnTo>
                        <a:lnTo>
                          <a:pt x="64" y="20"/>
                        </a:lnTo>
                        <a:lnTo>
                          <a:pt x="64" y="19"/>
                        </a:lnTo>
                        <a:lnTo>
                          <a:pt x="65" y="20"/>
                        </a:lnTo>
                        <a:lnTo>
                          <a:pt x="67" y="20"/>
                        </a:lnTo>
                        <a:lnTo>
                          <a:pt x="69" y="19"/>
                        </a:lnTo>
                        <a:lnTo>
                          <a:pt x="71" y="18"/>
                        </a:lnTo>
                        <a:lnTo>
                          <a:pt x="73" y="17"/>
                        </a:lnTo>
                        <a:lnTo>
                          <a:pt x="74" y="15"/>
                        </a:lnTo>
                        <a:lnTo>
                          <a:pt x="73" y="13"/>
                        </a:lnTo>
                        <a:lnTo>
                          <a:pt x="71" y="13"/>
                        </a:lnTo>
                        <a:lnTo>
                          <a:pt x="70" y="13"/>
                        </a:lnTo>
                        <a:lnTo>
                          <a:pt x="69" y="13"/>
                        </a:lnTo>
                        <a:lnTo>
                          <a:pt x="68" y="13"/>
                        </a:lnTo>
                        <a:lnTo>
                          <a:pt x="67" y="13"/>
                        </a:lnTo>
                        <a:lnTo>
                          <a:pt x="67" y="13"/>
                        </a:lnTo>
                        <a:lnTo>
                          <a:pt x="67" y="13"/>
                        </a:lnTo>
                        <a:lnTo>
                          <a:pt x="68" y="12"/>
                        </a:lnTo>
                        <a:lnTo>
                          <a:pt x="69" y="10"/>
                        </a:lnTo>
                        <a:lnTo>
                          <a:pt x="69" y="9"/>
                        </a:lnTo>
                        <a:lnTo>
                          <a:pt x="69" y="9"/>
                        </a:lnTo>
                        <a:lnTo>
                          <a:pt x="67" y="8"/>
                        </a:lnTo>
                        <a:lnTo>
                          <a:pt x="64" y="8"/>
                        </a:lnTo>
                        <a:lnTo>
                          <a:pt x="63" y="8"/>
                        </a:lnTo>
                        <a:lnTo>
                          <a:pt x="62" y="9"/>
                        </a:lnTo>
                        <a:lnTo>
                          <a:pt x="60" y="10"/>
                        </a:lnTo>
                        <a:lnTo>
                          <a:pt x="59" y="12"/>
                        </a:lnTo>
                        <a:lnTo>
                          <a:pt x="58" y="14"/>
                        </a:lnTo>
                        <a:lnTo>
                          <a:pt x="57" y="15"/>
                        </a:lnTo>
                        <a:lnTo>
                          <a:pt x="55" y="15"/>
                        </a:lnTo>
                        <a:lnTo>
                          <a:pt x="54" y="17"/>
                        </a:lnTo>
                        <a:lnTo>
                          <a:pt x="53" y="17"/>
                        </a:lnTo>
                        <a:lnTo>
                          <a:pt x="53" y="15"/>
                        </a:lnTo>
                        <a:lnTo>
                          <a:pt x="53" y="15"/>
                        </a:lnTo>
                        <a:lnTo>
                          <a:pt x="54" y="13"/>
                        </a:lnTo>
                        <a:lnTo>
                          <a:pt x="54" y="12"/>
                        </a:lnTo>
                        <a:lnTo>
                          <a:pt x="55" y="10"/>
                        </a:lnTo>
                        <a:lnTo>
                          <a:pt x="55" y="8"/>
                        </a:lnTo>
                        <a:lnTo>
                          <a:pt x="55" y="7"/>
                        </a:lnTo>
                        <a:lnTo>
                          <a:pt x="54" y="7"/>
                        </a:lnTo>
                        <a:lnTo>
                          <a:pt x="52" y="7"/>
                        </a:lnTo>
                        <a:lnTo>
                          <a:pt x="50" y="7"/>
                        </a:lnTo>
                        <a:lnTo>
                          <a:pt x="49" y="8"/>
                        </a:lnTo>
                        <a:lnTo>
                          <a:pt x="47" y="10"/>
                        </a:lnTo>
                        <a:lnTo>
                          <a:pt x="44" y="12"/>
                        </a:lnTo>
                        <a:lnTo>
                          <a:pt x="42" y="13"/>
                        </a:lnTo>
                        <a:lnTo>
                          <a:pt x="39" y="14"/>
                        </a:lnTo>
                        <a:lnTo>
                          <a:pt x="39" y="15"/>
                        </a:lnTo>
                        <a:lnTo>
                          <a:pt x="38" y="14"/>
                        </a:lnTo>
                        <a:lnTo>
                          <a:pt x="38" y="13"/>
                        </a:lnTo>
                        <a:lnTo>
                          <a:pt x="39" y="12"/>
                        </a:lnTo>
                        <a:lnTo>
                          <a:pt x="40" y="10"/>
                        </a:lnTo>
                        <a:lnTo>
                          <a:pt x="40" y="10"/>
                        </a:lnTo>
                        <a:lnTo>
                          <a:pt x="39" y="9"/>
                        </a:lnTo>
                        <a:lnTo>
                          <a:pt x="39" y="9"/>
                        </a:lnTo>
                        <a:lnTo>
                          <a:pt x="39" y="9"/>
                        </a:lnTo>
                        <a:lnTo>
                          <a:pt x="39" y="8"/>
                        </a:lnTo>
                        <a:lnTo>
                          <a:pt x="40" y="7"/>
                        </a:lnTo>
                        <a:lnTo>
                          <a:pt x="42" y="5"/>
                        </a:lnTo>
                        <a:lnTo>
                          <a:pt x="42" y="5"/>
                        </a:lnTo>
                        <a:lnTo>
                          <a:pt x="38" y="3"/>
                        </a:lnTo>
                        <a:lnTo>
                          <a:pt x="34" y="2"/>
                        </a:lnTo>
                        <a:lnTo>
                          <a:pt x="29" y="0"/>
                        </a:lnTo>
                        <a:lnTo>
                          <a:pt x="24" y="0"/>
                        </a:lnTo>
                        <a:lnTo>
                          <a:pt x="20" y="2"/>
                        </a:lnTo>
                        <a:lnTo>
                          <a:pt x="18" y="5"/>
                        </a:lnTo>
                        <a:lnTo>
                          <a:pt x="15" y="8"/>
                        </a:lnTo>
                        <a:lnTo>
                          <a:pt x="13" y="12"/>
                        </a:lnTo>
                        <a:lnTo>
                          <a:pt x="13" y="13"/>
                        </a:lnTo>
                        <a:lnTo>
                          <a:pt x="13" y="14"/>
                        </a:lnTo>
                        <a:lnTo>
                          <a:pt x="14" y="15"/>
                        </a:lnTo>
                        <a:lnTo>
                          <a:pt x="15" y="15"/>
                        </a:lnTo>
                        <a:lnTo>
                          <a:pt x="15" y="15"/>
                        </a:lnTo>
                        <a:lnTo>
                          <a:pt x="17" y="17"/>
                        </a:lnTo>
                        <a:lnTo>
                          <a:pt x="15" y="17"/>
                        </a:lnTo>
                        <a:lnTo>
                          <a:pt x="14" y="18"/>
                        </a:lnTo>
                        <a:lnTo>
                          <a:pt x="12" y="19"/>
                        </a:lnTo>
                        <a:lnTo>
                          <a:pt x="10" y="20"/>
                        </a:lnTo>
                        <a:lnTo>
                          <a:pt x="9" y="23"/>
                        </a:lnTo>
                        <a:lnTo>
                          <a:pt x="9" y="25"/>
                        </a:lnTo>
                        <a:lnTo>
                          <a:pt x="10" y="25"/>
                        </a:lnTo>
                        <a:lnTo>
                          <a:pt x="12" y="27"/>
                        </a:lnTo>
                        <a:lnTo>
                          <a:pt x="13" y="28"/>
                        </a:lnTo>
                        <a:lnTo>
                          <a:pt x="14" y="29"/>
                        </a:lnTo>
                        <a:lnTo>
                          <a:pt x="15" y="29"/>
                        </a:lnTo>
                        <a:lnTo>
                          <a:pt x="15" y="30"/>
                        </a:lnTo>
                        <a:lnTo>
                          <a:pt x="14" y="32"/>
                        </a:lnTo>
                        <a:lnTo>
                          <a:pt x="13" y="32"/>
                        </a:lnTo>
                        <a:lnTo>
                          <a:pt x="13" y="30"/>
                        </a:lnTo>
                        <a:lnTo>
                          <a:pt x="12" y="29"/>
                        </a:lnTo>
                        <a:lnTo>
                          <a:pt x="7" y="32"/>
                        </a:lnTo>
                        <a:lnTo>
                          <a:pt x="5" y="37"/>
                        </a:lnTo>
                        <a:lnTo>
                          <a:pt x="5" y="43"/>
                        </a:lnTo>
                        <a:lnTo>
                          <a:pt x="7" y="48"/>
                        </a:lnTo>
                        <a:lnTo>
                          <a:pt x="7" y="53"/>
                        </a:lnTo>
                        <a:lnTo>
                          <a:pt x="4" y="59"/>
                        </a:lnTo>
                        <a:lnTo>
                          <a:pt x="3" y="59"/>
                        </a:lnTo>
                        <a:lnTo>
                          <a:pt x="2" y="60"/>
                        </a:lnTo>
                        <a:lnTo>
                          <a:pt x="0" y="60"/>
                        </a:lnTo>
                        <a:lnTo>
                          <a:pt x="8" y="69"/>
                        </a:lnTo>
                        <a:lnTo>
                          <a:pt x="18" y="74"/>
                        </a:lnTo>
                        <a:lnTo>
                          <a:pt x="28" y="78"/>
                        </a:lnTo>
                        <a:lnTo>
                          <a:pt x="37" y="81"/>
                        </a:lnTo>
                        <a:lnTo>
                          <a:pt x="44" y="86"/>
                        </a:lnTo>
                        <a:lnTo>
                          <a:pt x="49" y="9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4" name="Freeform 623"/>
                  <p:cNvSpPr>
                    <a:spLocks/>
                  </p:cNvSpPr>
                  <p:nvPr/>
                </p:nvSpPr>
                <p:spPr bwMode="auto">
                  <a:xfrm>
                    <a:off x="3344" y="990"/>
                    <a:ext cx="31" cy="18"/>
                  </a:xfrm>
                  <a:custGeom>
                    <a:avLst/>
                    <a:gdLst/>
                    <a:ahLst/>
                    <a:cxnLst>
                      <a:cxn ang="0">
                        <a:pos x="8" y="18"/>
                      </a:cxn>
                      <a:cxn ang="0">
                        <a:pos x="3" y="14"/>
                      </a:cxn>
                      <a:cxn ang="0">
                        <a:pos x="5" y="13"/>
                      </a:cxn>
                      <a:cxn ang="0">
                        <a:pos x="6" y="13"/>
                      </a:cxn>
                      <a:cxn ang="0">
                        <a:pos x="7" y="13"/>
                      </a:cxn>
                      <a:cxn ang="0">
                        <a:pos x="8" y="13"/>
                      </a:cxn>
                      <a:cxn ang="0">
                        <a:pos x="8" y="11"/>
                      </a:cxn>
                      <a:cxn ang="0">
                        <a:pos x="8" y="11"/>
                      </a:cxn>
                      <a:cxn ang="0">
                        <a:pos x="7" y="11"/>
                      </a:cxn>
                      <a:cxn ang="0">
                        <a:pos x="5" y="11"/>
                      </a:cxn>
                      <a:cxn ang="0">
                        <a:pos x="3" y="11"/>
                      </a:cxn>
                      <a:cxn ang="0">
                        <a:pos x="1" y="10"/>
                      </a:cxn>
                      <a:cxn ang="0">
                        <a:pos x="0" y="10"/>
                      </a:cxn>
                      <a:cxn ang="0">
                        <a:pos x="0" y="10"/>
                      </a:cxn>
                      <a:cxn ang="0">
                        <a:pos x="0" y="9"/>
                      </a:cxn>
                      <a:cxn ang="0">
                        <a:pos x="2" y="8"/>
                      </a:cxn>
                      <a:cxn ang="0">
                        <a:pos x="6" y="6"/>
                      </a:cxn>
                      <a:cxn ang="0">
                        <a:pos x="8" y="6"/>
                      </a:cxn>
                      <a:cxn ang="0">
                        <a:pos x="11" y="8"/>
                      </a:cxn>
                      <a:cxn ang="0">
                        <a:pos x="13" y="8"/>
                      </a:cxn>
                      <a:cxn ang="0">
                        <a:pos x="13" y="8"/>
                      </a:cxn>
                      <a:cxn ang="0">
                        <a:pos x="15" y="8"/>
                      </a:cxn>
                      <a:cxn ang="0">
                        <a:pos x="13" y="6"/>
                      </a:cxn>
                      <a:cxn ang="0">
                        <a:pos x="11" y="6"/>
                      </a:cxn>
                      <a:cxn ang="0">
                        <a:pos x="10" y="5"/>
                      </a:cxn>
                      <a:cxn ang="0">
                        <a:pos x="8" y="4"/>
                      </a:cxn>
                      <a:cxn ang="0">
                        <a:pos x="7" y="3"/>
                      </a:cxn>
                      <a:cxn ang="0">
                        <a:pos x="8" y="3"/>
                      </a:cxn>
                      <a:cxn ang="0">
                        <a:pos x="10" y="1"/>
                      </a:cxn>
                      <a:cxn ang="0">
                        <a:pos x="12" y="1"/>
                      </a:cxn>
                      <a:cxn ang="0">
                        <a:pos x="15" y="1"/>
                      </a:cxn>
                      <a:cxn ang="0">
                        <a:pos x="16" y="1"/>
                      </a:cxn>
                      <a:cxn ang="0">
                        <a:pos x="16" y="0"/>
                      </a:cxn>
                      <a:cxn ang="0">
                        <a:pos x="16" y="1"/>
                      </a:cxn>
                      <a:cxn ang="0">
                        <a:pos x="15" y="1"/>
                      </a:cxn>
                      <a:cxn ang="0">
                        <a:pos x="15" y="3"/>
                      </a:cxn>
                      <a:cxn ang="0">
                        <a:pos x="15" y="3"/>
                      </a:cxn>
                      <a:cxn ang="0">
                        <a:pos x="16" y="4"/>
                      </a:cxn>
                      <a:cxn ang="0">
                        <a:pos x="17" y="4"/>
                      </a:cxn>
                      <a:cxn ang="0">
                        <a:pos x="18" y="4"/>
                      </a:cxn>
                      <a:cxn ang="0">
                        <a:pos x="21" y="4"/>
                      </a:cxn>
                      <a:cxn ang="0">
                        <a:pos x="22" y="3"/>
                      </a:cxn>
                      <a:cxn ang="0">
                        <a:pos x="23" y="3"/>
                      </a:cxn>
                      <a:cxn ang="0">
                        <a:pos x="23" y="4"/>
                      </a:cxn>
                      <a:cxn ang="0">
                        <a:pos x="22" y="5"/>
                      </a:cxn>
                      <a:cxn ang="0">
                        <a:pos x="22" y="6"/>
                      </a:cxn>
                      <a:cxn ang="0">
                        <a:pos x="21" y="8"/>
                      </a:cxn>
                      <a:cxn ang="0">
                        <a:pos x="21" y="10"/>
                      </a:cxn>
                      <a:cxn ang="0">
                        <a:pos x="21" y="11"/>
                      </a:cxn>
                      <a:cxn ang="0">
                        <a:pos x="22" y="11"/>
                      </a:cxn>
                      <a:cxn ang="0">
                        <a:pos x="23" y="10"/>
                      </a:cxn>
                      <a:cxn ang="0">
                        <a:pos x="25" y="10"/>
                      </a:cxn>
                      <a:cxn ang="0">
                        <a:pos x="27" y="9"/>
                      </a:cxn>
                      <a:cxn ang="0">
                        <a:pos x="28" y="9"/>
                      </a:cxn>
                      <a:cxn ang="0">
                        <a:pos x="30" y="9"/>
                      </a:cxn>
                      <a:cxn ang="0">
                        <a:pos x="31" y="9"/>
                      </a:cxn>
                      <a:cxn ang="0">
                        <a:pos x="31" y="9"/>
                      </a:cxn>
                      <a:cxn ang="0">
                        <a:pos x="30" y="10"/>
                      </a:cxn>
                      <a:cxn ang="0">
                        <a:pos x="25" y="13"/>
                      </a:cxn>
                      <a:cxn ang="0">
                        <a:pos x="16" y="15"/>
                      </a:cxn>
                      <a:cxn ang="0">
                        <a:pos x="8" y="18"/>
                      </a:cxn>
                    </a:cxnLst>
                    <a:rect l="0" t="0" r="r" b="b"/>
                    <a:pathLst>
                      <a:path w="31" h="18">
                        <a:moveTo>
                          <a:pt x="8" y="18"/>
                        </a:moveTo>
                        <a:lnTo>
                          <a:pt x="3" y="14"/>
                        </a:lnTo>
                        <a:lnTo>
                          <a:pt x="5" y="13"/>
                        </a:lnTo>
                        <a:lnTo>
                          <a:pt x="6" y="13"/>
                        </a:lnTo>
                        <a:lnTo>
                          <a:pt x="7" y="13"/>
                        </a:lnTo>
                        <a:lnTo>
                          <a:pt x="8" y="13"/>
                        </a:lnTo>
                        <a:lnTo>
                          <a:pt x="8" y="11"/>
                        </a:lnTo>
                        <a:lnTo>
                          <a:pt x="8" y="11"/>
                        </a:lnTo>
                        <a:lnTo>
                          <a:pt x="7" y="11"/>
                        </a:lnTo>
                        <a:lnTo>
                          <a:pt x="5" y="11"/>
                        </a:lnTo>
                        <a:lnTo>
                          <a:pt x="3" y="11"/>
                        </a:lnTo>
                        <a:lnTo>
                          <a:pt x="1" y="10"/>
                        </a:lnTo>
                        <a:lnTo>
                          <a:pt x="0" y="10"/>
                        </a:lnTo>
                        <a:lnTo>
                          <a:pt x="0" y="10"/>
                        </a:lnTo>
                        <a:lnTo>
                          <a:pt x="0" y="9"/>
                        </a:lnTo>
                        <a:lnTo>
                          <a:pt x="2" y="8"/>
                        </a:lnTo>
                        <a:lnTo>
                          <a:pt x="6" y="6"/>
                        </a:lnTo>
                        <a:lnTo>
                          <a:pt x="8" y="6"/>
                        </a:lnTo>
                        <a:lnTo>
                          <a:pt x="11" y="8"/>
                        </a:lnTo>
                        <a:lnTo>
                          <a:pt x="13" y="8"/>
                        </a:lnTo>
                        <a:lnTo>
                          <a:pt x="13" y="8"/>
                        </a:lnTo>
                        <a:lnTo>
                          <a:pt x="15" y="8"/>
                        </a:lnTo>
                        <a:lnTo>
                          <a:pt x="13" y="6"/>
                        </a:lnTo>
                        <a:lnTo>
                          <a:pt x="11" y="6"/>
                        </a:lnTo>
                        <a:lnTo>
                          <a:pt x="10" y="5"/>
                        </a:lnTo>
                        <a:lnTo>
                          <a:pt x="8" y="4"/>
                        </a:lnTo>
                        <a:lnTo>
                          <a:pt x="7" y="3"/>
                        </a:lnTo>
                        <a:lnTo>
                          <a:pt x="8" y="3"/>
                        </a:lnTo>
                        <a:lnTo>
                          <a:pt x="10" y="1"/>
                        </a:lnTo>
                        <a:lnTo>
                          <a:pt x="12" y="1"/>
                        </a:lnTo>
                        <a:lnTo>
                          <a:pt x="15" y="1"/>
                        </a:lnTo>
                        <a:lnTo>
                          <a:pt x="16" y="1"/>
                        </a:lnTo>
                        <a:lnTo>
                          <a:pt x="16" y="0"/>
                        </a:lnTo>
                        <a:lnTo>
                          <a:pt x="16" y="1"/>
                        </a:lnTo>
                        <a:lnTo>
                          <a:pt x="15" y="1"/>
                        </a:lnTo>
                        <a:lnTo>
                          <a:pt x="15" y="3"/>
                        </a:lnTo>
                        <a:lnTo>
                          <a:pt x="15" y="3"/>
                        </a:lnTo>
                        <a:lnTo>
                          <a:pt x="16" y="4"/>
                        </a:lnTo>
                        <a:lnTo>
                          <a:pt x="17" y="4"/>
                        </a:lnTo>
                        <a:lnTo>
                          <a:pt x="18" y="4"/>
                        </a:lnTo>
                        <a:lnTo>
                          <a:pt x="21" y="4"/>
                        </a:lnTo>
                        <a:lnTo>
                          <a:pt x="22" y="3"/>
                        </a:lnTo>
                        <a:lnTo>
                          <a:pt x="23" y="3"/>
                        </a:lnTo>
                        <a:lnTo>
                          <a:pt x="23" y="4"/>
                        </a:lnTo>
                        <a:lnTo>
                          <a:pt x="22" y="5"/>
                        </a:lnTo>
                        <a:lnTo>
                          <a:pt x="22" y="6"/>
                        </a:lnTo>
                        <a:lnTo>
                          <a:pt x="21" y="8"/>
                        </a:lnTo>
                        <a:lnTo>
                          <a:pt x="21" y="10"/>
                        </a:lnTo>
                        <a:lnTo>
                          <a:pt x="21" y="11"/>
                        </a:lnTo>
                        <a:lnTo>
                          <a:pt x="22" y="11"/>
                        </a:lnTo>
                        <a:lnTo>
                          <a:pt x="23" y="10"/>
                        </a:lnTo>
                        <a:lnTo>
                          <a:pt x="25" y="10"/>
                        </a:lnTo>
                        <a:lnTo>
                          <a:pt x="27" y="9"/>
                        </a:lnTo>
                        <a:lnTo>
                          <a:pt x="28" y="9"/>
                        </a:lnTo>
                        <a:lnTo>
                          <a:pt x="30" y="9"/>
                        </a:lnTo>
                        <a:lnTo>
                          <a:pt x="31" y="9"/>
                        </a:lnTo>
                        <a:lnTo>
                          <a:pt x="31" y="9"/>
                        </a:lnTo>
                        <a:lnTo>
                          <a:pt x="30" y="10"/>
                        </a:lnTo>
                        <a:lnTo>
                          <a:pt x="25" y="13"/>
                        </a:lnTo>
                        <a:lnTo>
                          <a:pt x="16" y="15"/>
                        </a:lnTo>
                        <a:lnTo>
                          <a:pt x="8" y="1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5" name="Freeform 624"/>
                  <p:cNvSpPr>
                    <a:spLocks/>
                  </p:cNvSpPr>
                  <p:nvPr/>
                </p:nvSpPr>
                <p:spPr bwMode="auto">
                  <a:xfrm>
                    <a:off x="3229" y="1016"/>
                    <a:ext cx="48" cy="28"/>
                  </a:xfrm>
                  <a:custGeom>
                    <a:avLst/>
                    <a:gdLst/>
                    <a:ahLst/>
                    <a:cxnLst>
                      <a:cxn ang="0">
                        <a:pos x="6" y="23"/>
                      </a:cxn>
                      <a:cxn ang="0">
                        <a:pos x="6" y="20"/>
                      </a:cxn>
                      <a:cxn ang="0">
                        <a:pos x="5" y="19"/>
                      </a:cxn>
                      <a:cxn ang="0">
                        <a:pos x="0" y="17"/>
                      </a:cxn>
                      <a:cxn ang="0">
                        <a:pos x="1" y="17"/>
                      </a:cxn>
                      <a:cxn ang="0">
                        <a:pos x="4" y="17"/>
                      </a:cxn>
                      <a:cxn ang="0">
                        <a:pos x="6" y="17"/>
                      </a:cxn>
                      <a:cxn ang="0">
                        <a:pos x="7" y="17"/>
                      </a:cxn>
                      <a:cxn ang="0">
                        <a:pos x="6" y="14"/>
                      </a:cxn>
                      <a:cxn ang="0">
                        <a:pos x="7" y="14"/>
                      </a:cxn>
                      <a:cxn ang="0">
                        <a:pos x="11" y="17"/>
                      </a:cxn>
                      <a:cxn ang="0">
                        <a:pos x="14" y="18"/>
                      </a:cxn>
                      <a:cxn ang="0">
                        <a:pos x="14" y="17"/>
                      </a:cxn>
                      <a:cxn ang="0">
                        <a:pos x="11" y="14"/>
                      </a:cxn>
                      <a:cxn ang="0">
                        <a:pos x="11" y="10"/>
                      </a:cxn>
                      <a:cxn ang="0">
                        <a:pos x="12" y="10"/>
                      </a:cxn>
                      <a:cxn ang="0">
                        <a:pos x="15" y="13"/>
                      </a:cxn>
                      <a:cxn ang="0">
                        <a:pos x="15" y="14"/>
                      </a:cxn>
                      <a:cxn ang="0">
                        <a:pos x="16" y="12"/>
                      </a:cxn>
                      <a:cxn ang="0">
                        <a:pos x="17" y="10"/>
                      </a:cxn>
                      <a:cxn ang="0">
                        <a:pos x="20" y="12"/>
                      </a:cxn>
                      <a:cxn ang="0">
                        <a:pos x="21" y="15"/>
                      </a:cxn>
                      <a:cxn ang="0">
                        <a:pos x="23" y="17"/>
                      </a:cxn>
                      <a:cxn ang="0">
                        <a:pos x="26" y="15"/>
                      </a:cxn>
                      <a:cxn ang="0">
                        <a:pos x="25" y="13"/>
                      </a:cxn>
                      <a:cxn ang="0">
                        <a:pos x="23" y="9"/>
                      </a:cxn>
                      <a:cxn ang="0">
                        <a:pos x="23" y="7"/>
                      </a:cxn>
                      <a:cxn ang="0">
                        <a:pos x="27" y="8"/>
                      </a:cxn>
                      <a:cxn ang="0">
                        <a:pos x="30" y="12"/>
                      </a:cxn>
                      <a:cxn ang="0">
                        <a:pos x="32" y="13"/>
                      </a:cxn>
                      <a:cxn ang="0">
                        <a:pos x="36" y="12"/>
                      </a:cxn>
                      <a:cxn ang="0">
                        <a:pos x="37" y="9"/>
                      </a:cxn>
                      <a:cxn ang="0">
                        <a:pos x="36" y="7"/>
                      </a:cxn>
                      <a:cxn ang="0">
                        <a:pos x="35" y="4"/>
                      </a:cxn>
                      <a:cxn ang="0">
                        <a:pos x="37" y="2"/>
                      </a:cxn>
                      <a:cxn ang="0">
                        <a:pos x="40" y="4"/>
                      </a:cxn>
                      <a:cxn ang="0">
                        <a:pos x="41" y="5"/>
                      </a:cxn>
                      <a:cxn ang="0">
                        <a:pos x="43" y="5"/>
                      </a:cxn>
                      <a:cxn ang="0">
                        <a:pos x="43" y="3"/>
                      </a:cxn>
                      <a:cxn ang="0">
                        <a:pos x="43" y="0"/>
                      </a:cxn>
                      <a:cxn ang="0">
                        <a:pos x="45" y="0"/>
                      </a:cxn>
                      <a:cxn ang="0">
                        <a:pos x="48" y="2"/>
                      </a:cxn>
                      <a:cxn ang="0">
                        <a:pos x="48" y="4"/>
                      </a:cxn>
                      <a:cxn ang="0">
                        <a:pos x="41" y="12"/>
                      </a:cxn>
                      <a:cxn ang="0">
                        <a:pos x="30" y="23"/>
                      </a:cxn>
                      <a:cxn ang="0">
                        <a:pos x="25" y="23"/>
                      </a:cxn>
                      <a:cxn ang="0">
                        <a:pos x="22" y="22"/>
                      </a:cxn>
                      <a:cxn ang="0">
                        <a:pos x="21" y="22"/>
                      </a:cxn>
                      <a:cxn ang="0">
                        <a:pos x="20" y="24"/>
                      </a:cxn>
                      <a:cxn ang="0">
                        <a:pos x="19" y="25"/>
                      </a:cxn>
                      <a:cxn ang="0">
                        <a:pos x="17" y="24"/>
                      </a:cxn>
                      <a:cxn ang="0">
                        <a:pos x="15" y="24"/>
                      </a:cxn>
                      <a:cxn ang="0">
                        <a:pos x="12" y="26"/>
                      </a:cxn>
                      <a:cxn ang="0">
                        <a:pos x="10" y="26"/>
                      </a:cxn>
                      <a:cxn ang="0">
                        <a:pos x="9" y="25"/>
                      </a:cxn>
                      <a:cxn ang="0">
                        <a:pos x="10" y="23"/>
                      </a:cxn>
                      <a:cxn ang="0">
                        <a:pos x="9" y="23"/>
                      </a:cxn>
                      <a:cxn ang="0">
                        <a:pos x="7" y="25"/>
                      </a:cxn>
                      <a:cxn ang="0">
                        <a:pos x="6" y="28"/>
                      </a:cxn>
                      <a:cxn ang="0">
                        <a:pos x="4" y="26"/>
                      </a:cxn>
                    </a:cxnLst>
                    <a:rect l="0" t="0" r="r" b="b"/>
                    <a:pathLst>
                      <a:path w="48" h="28">
                        <a:moveTo>
                          <a:pt x="4" y="26"/>
                        </a:moveTo>
                        <a:lnTo>
                          <a:pt x="6" y="23"/>
                        </a:lnTo>
                        <a:lnTo>
                          <a:pt x="6" y="22"/>
                        </a:lnTo>
                        <a:lnTo>
                          <a:pt x="6" y="20"/>
                        </a:lnTo>
                        <a:lnTo>
                          <a:pt x="6" y="19"/>
                        </a:lnTo>
                        <a:lnTo>
                          <a:pt x="5" y="19"/>
                        </a:lnTo>
                        <a:lnTo>
                          <a:pt x="2" y="18"/>
                        </a:lnTo>
                        <a:lnTo>
                          <a:pt x="0" y="17"/>
                        </a:lnTo>
                        <a:lnTo>
                          <a:pt x="0" y="17"/>
                        </a:lnTo>
                        <a:lnTo>
                          <a:pt x="1" y="17"/>
                        </a:lnTo>
                        <a:lnTo>
                          <a:pt x="2" y="17"/>
                        </a:lnTo>
                        <a:lnTo>
                          <a:pt x="4" y="17"/>
                        </a:lnTo>
                        <a:lnTo>
                          <a:pt x="5" y="17"/>
                        </a:lnTo>
                        <a:lnTo>
                          <a:pt x="6" y="17"/>
                        </a:lnTo>
                        <a:lnTo>
                          <a:pt x="7" y="17"/>
                        </a:lnTo>
                        <a:lnTo>
                          <a:pt x="7" y="17"/>
                        </a:lnTo>
                        <a:lnTo>
                          <a:pt x="7" y="15"/>
                        </a:lnTo>
                        <a:lnTo>
                          <a:pt x="6" y="14"/>
                        </a:lnTo>
                        <a:lnTo>
                          <a:pt x="7" y="14"/>
                        </a:lnTo>
                        <a:lnTo>
                          <a:pt x="7" y="14"/>
                        </a:lnTo>
                        <a:lnTo>
                          <a:pt x="9" y="15"/>
                        </a:lnTo>
                        <a:lnTo>
                          <a:pt x="11" y="17"/>
                        </a:lnTo>
                        <a:lnTo>
                          <a:pt x="12" y="17"/>
                        </a:lnTo>
                        <a:lnTo>
                          <a:pt x="14" y="18"/>
                        </a:lnTo>
                        <a:lnTo>
                          <a:pt x="14" y="17"/>
                        </a:lnTo>
                        <a:lnTo>
                          <a:pt x="14" y="17"/>
                        </a:lnTo>
                        <a:lnTo>
                          <a:pt x="12" y="15"/>
                        </a:lnTo>
                        <a:lnTo>
                          <a:pt x="11" y="14"/>
                        </a:lnTo>
                        <a:lnTo>
                          <a:pt x="11" y="13"/>
                        </a:lnTo>
                        <a:lnTo>
                          <a:pt x="11" y="10"/>
                        </a:lnTo>
                        <a:lnTo>
                          <a:pt x="12" y="10"/>
                        </a:lnTo>
                        <a:lnTo>
                          <a:pt x="12" y="10"/>
                        </a:lnTo>
                        <a:lnTo>
                          <a:pt x="14" y="12"/>
                        </a:lnTo>
                        <a:lnTo>
                          <a:pt x="15" y="13"/>
                        </a:lnTo>
                        <a:lnTo>
                          <a:pt x="15" y="14"/>
                        </a:lnTo>
                        <a:lnTo>
                          <a:pt x="15" y="14"/>
                        </a:lnTo>
                        <a:lnTo>
                          <a:pt x="16" y="13"/>
                        </a:lnTo>
                        <a:lnTo>
                          <a:pt x="16" y="12"/>
                        </a:lnTo>
                        <a:lnTo>
                          <a:pt x="16" y="10"/>
                        </a:lnTo>
                        <a:lnTo>
                          <a:pt x="17" y="10"/>
                        </a:lnTo>
                        <a:lnTo>
                          <a:pt x="19" y="10"/>
                        </a:lnTo>
                        <a:lnTo>
                          <a:pt x="20" y="12"/>
                        </a:lnTo>
                        <a:lnTo>
                          <a:pt x="20" y="14"/>
                        </a:lnTo>
                        <a:lnTo>
                          <a:pt x="21" y="15"/>
                        </a:lnTo>
                        <a:lnTo>
                          <a:pt x="22" y="17"/>
                        </a:lnTo>
                        <a:lnTo>
                          <a:pt x="23" y="17"/>
                        </a:lnTo>
                        <a:lnTo>
                          <a:pt x="26" y="15"/>
                        </a:lnTo>
                        <a:lnTo>
                          <a:pt x="26" y="15"/>
                        </a:lnTo>
                        <a:lnTo>
                          <a:pt x="26" y="14"/>
                        </a:lnTo>
                        <a:lnTo>
                          <a:pt x="25" y="13"/>
                        </a:lnTo>
                        <a:lnTo>
                          <a:pt x="23" y="10"/>
                        </a:lnTo>
                        <a:lnTo>
                          <a:pt x="23" y="9"/>
                        </a:lnTo>
                        <a:lnTo>
                          <a:pt x="23" y="8"/>
                        </a:lnTo>
                        <a:lnTo>
                          <a:pt x="23" y="7"/>
                        </a:lnTo>
                        <a:lnTo>
                          <a:pt x="26" y="7"/>
                        </a:lnTo>
                        <a:lnTo>
                          <a:pt x="27" y="8"/>
                        </a:lnTo>
                        <a:lnTo>
                          <a:pt x="28" y="9"/>
                        </a:lnTo>
                        <a:lnTo>
                          <a:pt x="30" y="12"/>
                        </a:lnTo>
                        <a:lnTo>
                          <a:pt x="31" y="13"/>
                        </a:lnTo>
                        <a:lnTo>
                          <a:pt x="32" y="13"/>
                        </a:lnTo>
                        <a:lnTo>
                          <a:pt x="35" y="13"/>
                        </a:lnTo>
                        <a:lnTo>
                          <a:pt x="36" y="12"/>
                        </a:lnTo>
                        <a:lnTo>
                          <a:pt x="37" y="10"/>
                        </a:lnTo>
                        <a:lnTo>
                          <a:pt x="37" y="9"/>
                        </a:lnTo>
                        <a:lnTo>
                          <a:pt x="36" y="8"/>
                        </a:lnTo>
                        <a:lnTo>
                          <a:pt x="36" y="7"/>
                        </a:lnTo>
                        <a:lnTo>
                          <a:pt x="35" y="5"/>
                        </a:lnTo>
                        <a:lnTo>
                          <a:pt x="35" y="4"/>
                        </a:lnTo>
                        <a:lnTo>
                          <a:pt x="36" y="3"/>
                        </a:lnTo>
                        <a:lnTo>
                          <a:pt x="37" y="2"/>
                        </a:lnTo>
                        <a:lnTo>
                          <a:pt x="38" y="3"/>
                        </a:lnTo>
                        <a:lnTo>
                          <a:pt x="40" y="4"/>
                        </a:lnTo>
                        <a:lnTo>
                          <a:pt x="41" y="5"/>
                        </a:lnTo>
                        <a:lnTo>
                          <a:pt x="41" y="5"/>
                        </a:lnTo>
                        <a:lnTo>
                          <a:pt x="42" y="7"/>
                        </a:lnTo>
                        <a:lnTo>
                          <a:pt x="43" y="5"/>
                        </a:lnTo>
                        <a:lnTo>
                          <a:pt x="43" y="4"/>
                        </a:lnTo>
                        <a:lnTo>
                          <a:pt x="43" y="3"/>
                        </a:lnTo>
                        <a:lnTo>
                          <a:pt x="43" y="2"/>
                        </a:lnTo>
                        <a:lnTo>
                          <a:pt x="43" y="0"/>
                        </a:lnTo>
                        <a:lnTo>
                          <a:pt x="43" y="0"/>
                        </a:lnTo>
                        <a:lnTo>
                          <a:pt x="45" y="0"/>
                        </a:lnTo>
                        <a:lnTo>
                          <a:pt x="47" y="2"/>
                        </a:lnTo>
                        <a:lnTo>
                          <a:pt x="48" y="2"/>
                        </a:lnTo>
                        <a:lnTo>
                          <a:pt x="48" y="3"/>
                        </a:lnTo>
                        <a:lnTo>
                          <a:pt x="48" y="4"/>
                        </a:lnTo>
                        <a:lnTo>
                          <a:pt x="46" y="7"/>
                        </a:lnTo>
                        <a:lnTo>
                          <a:pt x="41" y="12"/>
                        </a:lnTo>
                        <a:lnTo>
                          <a:pt x="36" y="18"/>
                        </a:lnTo>
                        <a:lnTo>
                          <a:pt x="30" y="23"/>
                        </a:lnTo>
                        <a:lnTo>
                          <a:pt x="26" y="24"/>
                        </a:lnTo>
                        <a:lnTo>
                          <a:pt x="25" y="23"/>
                        </a:lnTo>
                        <a:lnTo>
                          <a:pt x="23" y="22"/>
                        </a:lnTo>
                        <a:lnTo>
                          <a:pt x="22" y="22"/>
                        </a:lnTo>
                        <a:lnTo>
                          <a:pt x="21" y="20"/>
                        </a:lnTo>
                        <a:lnTo>
                          <a:pt x="21" y="22"/>
                        </a:lnTo>
                        <a:lnTo>
                          <a:pt x="20" y="23"/>
                        </a:lnTo>
                        <a:lnTo>
                          <a:pt x="20" y="24"/>
                        </a:lnTo>
                        <a:lnTo>
                          <a:pt x="19" y="25"/>
                        </a:lnTo>
                        <a:lnTo>
                          <a:pt x="19" y="25"/>
                        </a:lnTo>
                        <a:lnTo>
                          <a:pt x="17" y="25"/>
                        </a:lnTo>
                        <a:lnTo>
                          <a:pt x="17" y="24"/>
                        </a:lnTo>
                        <a:lnTo>
                          <a:pt x="16" y="23"/>
                        </a:lnTo>
                        <a:lnTo>
                          <a:pt x="15" y="24"/>
                        </a:lnTo>
                        <a:lnTo>
                          <a:pt x="14" y="25"/>
                        </a:lnTo>
                        <a:lnTo>
                          <a:pt x="12" y="26"/>
                        </a:lnTo>
                        <a:lnTo>
                          <a:pt x="11" y="26"/>
                        </a:lnTo>
                        <a:lnTo>
                          <a:pt x="10" y="26"/>
                        </a:lnTo>
                        <a:lnTo>
                          <a:pt x="9" y="26"/>
                        </a:lnTo>
                        <a:lnTo>
                          <a:pt x="9" y="25"/>
                        </a:lnTo>
                        <a:lnTo>
                          <a:pt x="10" y="24"/>
                        </a:lnTo>
                        <a:lnTo>
                          <a:pt x="10" y="23"/>
                        </a:lnTo>
                        <a:lnTo>
                          <a:pt x="10" y="23"/>
                        </a:lnTo>
                        <a:lnTo>
                          <a:pt x="9" y="23"/>
                        </a:lnTo>
                        <a:lnTo>
                          <a:pt x="7" y="24"/>
                        </a:lnTo>
                        <a:lnTo>
                          <a:pt x="7" y="25"/>
                        </a:lnTo>
                        <a:lnTo>
                          <a:pt x="6" y="26"/>
                        </a:lnTo>
                        <a:lnTo>
                          <a:pt x="6" y="28"/>
                        </a:lnTo>
                        <a:lnTo>
                          <a:pt x="5" y="28"/>
                        </a:lnTo>
                        <a:lnTo>
                          <a:pt x="4" y="2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6" name="Freeform 625"/>
                  <p:cNvSpPr>
                    <a:spLocks/>
                  </p:cNvSpPr>
                  <p:nvPr/>
                </p:nvSpPr>
                <p:spPr bwMode="auto">
                  <a:xfrm>
                    <a:off x="3284" y="1023"/>
                    <a:ext cx="16" cy="16"/>
                  </a:xfrm>
                  <a:custGeom>
                    <a:avLst/>
                    <a:gdLst/>
                    <a:ahLst/>
                    <a:cxnLst>
                      <a:cxn ang="0">
                        <a:pos x="3" y="16"/>
                      </a:cxn>
                      <a:cxn ang="0">
                        <a:pos x="1" y="11"/>
                      </a:cxn>
                      <a:cxn ang="0">
                        <a:pos x="0" y="8"/>
                      </a:cxn>
                      <a:cxn ang="0">
                        <a:pos x="0" y="5"/>
                      </a:cxn>
                      <a:cxn ang="0">
                        <a:pos x="0" y="3"/>
                      </a:cxn>
                      <a:cxn ang="0">
                        <a:pos x="1" y="1"/>
                      </a:cxn>
                      <a:cxn ang="0">
                        <a:pos x="2" y="1"/>
                      </a:cxn>
                      <a:cxn ang="0">
                        <a:pos x="3" y="0"/>
                      </a:cxn>
                      <a:cxn ang="0">
                        <a:pos x="5" y="0"/>
                      </a:cxn>
                      <a:cxn ang="0">
                        <a:pos x="6" y="0"/>
                      </a:cxn>
                      <a:cxn ang="0">
                        <a:pos x="6" y="0"/>
                      </a:cxn>
                      <a:cxn ang="0">
                        <a:pos x="6" y="1"/>
                      </a:cxn>
                      <a:cxn ang="0">
                        <a:pos x="6" y="2"/>
                      </a:cxn>
                      <a:cxn ang="0">
                        <a:pos x="6" y="3"/>
                      </a:cxn>
                      <a:cxn ang="0">
                        <a:pos x="7" y="3"/>
                      </a:cxn>
                      <a:cxn ang="0">
                        <a:pos x="8" y="5"/>
                      </a:cxn>
                      <a:cxn ang="0">
                        <a:pos x="11" y="5"/>
                      </a:cxn>
                      <a:cxn ang="0">
                        <a:pos x="12" y="5"/>
                      </a:cxn>
                      <a:cxn ang="0">
                        <a:pos x="15" y="5"/>
                      </a:cxn>
                      <a:cxn ang="0">
                        <a:pos x="16" y="6"/>
                      </a:cxn>
                      <a:cxn ang="0">
                        <a:pos x="16" y="8"/>
                      </a:cxn>
                      <a:cxn ang="0">
                        <a:pos x="16" y="10"/>
                      </a:cxn>
                      <a:cxn ang="0">
                        <a:pos x="15" y="12"/>
                      </a:cxn>
                      <a:cxn ang="0">
                        <a:pos x="12" y="13"/>
                      </a:cxn>
                      <a:cxn ang="0">
                        <a:pos x="10" y="15"/>
                      </a:cxn>
                      <a:cxn ang="0">
                        <a:pos x="6" y="15"/>
                      </a:cxn>
                      <a:cxn ang="0">
                        <a:pos x="5" y="16"/>
                      </a:cxn>
                      <a:cxn ang="0">
                        <a:pos x="3" y="16"/>
                      </a:cxn>
                    </a:cxnLst>
                    <a:rect l="0" t="0" r="r" b="b"/>
                    <a:pathLst>
                      <a:path w="16" h="16">
                        <a:moveTo>
                          <a:pt x="3" y="16"/>
                        </a:moveTo>
                        <a:lnTo>
                          <a:pt x="1" y="11"/>
                        </a:lnTo>
                        <a:lnTo>
                          <a:pt x="0" y="8"/>
                        </a:lnTo>
                        <a:lnTo>
                          <a:pt x="0" y="5"/>
                        </a:lnTo>
                        <a:lnTo>
                          <a:pt x="0" y="3"/>
                        </a:lnTo>
                        <a:lnTo>
                          <a:pt x="1" y="1"/>
                        </a:lnTo>
                        <a:lnTo>
                          <a:pt x="2" y="1"/>
                        </a:lnTo>
                        <a:lnTo>
                          <a:pt x="3" y="0"/>
                        </a:lnTo>
                        <a:lnTo>
                          <a:pt x="5" y="0"/>
                        </a:lnTo>
                        <a:lnTo>
                          <a:pt x="6" y="0"/>
                        </a:lnTo>
                        <a:lnTo>
                          <a:pt x="6" y="0"/>
                        </a:lnTo>
                        <a:lnTo>
                          <a:pt x="6" y="1"/>
                        </a:lnTo>
                        <a:lnTo>
                          <a:pt x="6" y="2"/>
                        </a:lnTo>
                        <a:lnTo>
                          <a:pt x="6" y="3"/>
                        </a:lnTo>
                        <a:lnTo>
                          <a:pt x="7" y="3"/>
                        </a:lnTo>
                        <a:lnTo>
                          <a:pt x="8" y="5"/>
                        </a:lnTo>
                        <a:lnTo>
                          <a:pt x="11" y="5"/>
                        </a:lnTo>
                        <a:lnTo>
                          <a:pt x="12" y="5"/>
                        </a:lnTo>
                        <a:lnTo>
                          <a:pt x="15" y="5"/>
                        </a:lnTo>
                        <a:lnTo>
                          <a:pt x="16" y="6"/>
                        </a:lnTo>
                        <a:lnTo>
                          <a:pt x="16" y="8"/>
                        </a:lnTo>
                        <a:lnTo>
                          <a:pt x="16" y="10"/>
                        </a:lnTo>
                        <a:lnTo>
                          <a:pt x="15" y="12"/>
                        </a:lnTo>
                        <a:lnTo>
                          <a:pt x="12" y="13"/>
                        </a:lnTo>
                        <a:lnTo>
                          <a:pt x="10" y="15"/>
                        </a:lnTo>
                        <a:lnTo>
                          <a:pt x="6" y="15"/>
                        </a:lnTo>
                        <a:lnTo>
                          <a:pt x="5" y="16"/>
                        </a:lnTo>
                        <a:lnTo>
                          <a:pt x="3"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7" name="Freeform 626"/>
                  <p:cNvSpPr>
                    <a:spLocks/>
                  </p:cNvSpPr>
                  <p:nvPr/>
                </p:nvSpPr>
                <p:spPr bwMode="auto">
                  <a:xfrm>
                    <a:off x="3259" y="1031"/>
                    <a:ext cx="23" cy="26"/>
                  </a:xfrm>
                  <a:custGeom>
                    <a:avLst/>
                    <a:gdLst/>
                    <a:ahLst/>
                    <a:cxnLst>
                      <a:cxn ang="0">
                        <a:pos x="8" y="26"/>
                      </a:cxn>
                      <a:cxn ang="0">
                        <a:pos x="7" y="24"/>
                      </a:cxn>
                      <a:cxn ang="0">
                        <a:pos x="6" y="23"/>
                      </a:cxn>
                      <a:cxn ang="0">
                        <a:pos x="6" y="20"/>
                      </a:cxn>
                      <a:cxn ang="0">
                        <a:pos x="7" y="19"/>
                      </a:cxn>
                      <a:cxn ang="0">
                        <a:pos x="7" y="18"/>
                      </a:cxn>
                      <a:cxn ang="0">
                        <a:pos x="8" y="16"/>
                      </a:cxn>
                      <a:cxn ang="0">
                        <a:pos x="8" y="16"/>
                      </a:cxn>
                      <a:cxn ang="0">
                        <a:pos x="7" y="16"/>
                      </a:cxn>
                      <a:cxn ang="0">
                        <a:pos x="6" y="21"/>
                      </a:cxn>
                      <a:cxn ang="0">
                        <a:pos x="3" y="21"/>
                      </a:cxn>
                      <a:cxn ang="0">
                        <a:pos x="2" y="19"/>
                      </a:cxn>
                      <a:cxn ang="0">
                        <a:pos x="0" y="18"/>
                      </a:cxn>
                      <a:cxn ang="0">
                        <a:pos x="0" y="15"/>
                      </a:cxn>
                      <a:cxn ang="0">
                        <a:pos x="0" y="14"/>
                      </a:cxn>
                      <a:cxn ang="0">
                        <a:pos x="2" y="11"/>
                      </a:cxn>
                      <a:cxn ang="0">
                        <a:pos x="5" y="10"/>
                      </a:cxn>
                      <a:cxn ang="0">
                        <a:pos x="7" y="10"/>
                      </a:cxn>
                      <a:cxn ang="0">
                        <a:pos x="8" y="9"/>
                      </a:cxn>
                      <a:cxn ang="0">
                        <a:pos x="11" y="9"/>
                      </a:cxn>
                      <a:cxn ang="0">
                        <a:pos x="11" y="9"/>
                      </a:cxn>
                      <a:cxn ang="0">
                        <a:pos x="11" y="10"/>
                      </a:cxn>
                      <a:cxn ang="0">
                        <a:pos x="11" y="11"/>
                      </a:cxn>
                      <a:cxn ang="0">
                        <a:pos x="12" y="11"/>
                      </a:cxn>
                      <a:cxn ang="0">
                        <a:pos x="12" y="11"/>
                      </a:cxn>
                      <a:cxn ang="0">
                        <a:pos x="15" y="10"/>
                      </a:cxn>
                      <a:cxn ang="0">
                        <a:pos x="15" y="9"/>
                      </a:cxn>
                      <a:cxn ang="0">
                        <a:pos x="15" y="9"/>
                      </a:cxn>
                      <a:cxn ang="0">
                        <a:pos x="15" y="9"/>
                      </a:cxn>
                      <a:cxn ang="0">
                        <a:pos x="13" y="8"/>
                      </a:cxn>
                      <a:cxn ang="0">
                        <a:pos x="13" y="8"/>
                      </a:cxn>
                      <a:cxn ang="0">
                        <a:pos x="13" y="8"/>
                      </a:cxn>
                      <a:cxn ang="0">
                        <a:pos x="15" y="7"/>
                      </a:cxn>
                      <a:cxn ang="0">
                        <a:pos x="17" y="5"/>
                      </a:cxn>
                      <a:cxn ang="0">
                        <a:pos x="18" y="7"/>
                      </a:cxn>
                      <a:cxn ang="0">
                        <a:pos x="20" y="7"/>
                      </a:cxn>
                      <a:cxn ang="0">
                        <a:pos x="18" y="5"/>
                      </a:cxn>
                      <a:cxn ang="0">
                        <a:pos x="18" y="4"/>
                      </a:cxn>
                      <a:cxn ang="0">
                        <a:pos x="17" y="3"/>
                      </a:cxn>
                      <a:cxn ang="0">
                        <a:pos x="16" y="2"/>
                      </a:cxn>
                      <a:cxn ang="0">
                        <a:pos x="16" y="2"/>
                      </a:cxn>
                      <a:cxn ang="0">
                        <a:pos x="17" y="0"/>
                      </a:cxn>
                      <a:cxn ang="0">
                        <a:pos x="18" y="2"/>
                      </a:cxn>
                      <a:cxn ang="0">
                        <a:pos x="20" y="2"/>
                      </a:cxn>
                      <a:cxn ang="0">
                        <a:pos x="21" y="3"/>
                      </a:cxn>
                      <a:cxn ang="0">
                        <a:pos x="23" y="3"/>
                      </a:cxn>
                      <a:cxn ang="0">
                        <a:pos x="23" y="3"/>
                      </a:cxn>
                      <a:cxn ang="0">
                        <a:pos x="23" y="4"/>
                      </a:cxn>
                      <a:cxn ang="0">
                        <a:pos x="23" y="5"/>
                      </a:cxn>
                      <a:cxn ang="0">
                        <a:pos x="23" y="7"/>
                      </a:cxn>
                      <a:cxn ang="0">
                        <a:pos x="23" y="8"/>
                      </a:cxn>
                      <a:cxn ang="0">
                        <a:pos x="23" y="11"/>
                      </a:cxn>
                      <a:cxn ang="0">
                        <a:pos x="23" y="14"/>
                      </a:cxn>
                      <a:cxn ang="0">
                        <a:pos x="22" y="16"/>
                      </a:cxn>
                      <a:cxn ang="0">
                        <a:pos x="21" y="18"/>
                      </a:cxn>
                      <a:cxn ang="0">
                        <a:pos x="18" y="19"/>
                      </a:cxn>
                      <a:cxn ang="0">
                        <a:pos x="16" y="21"/>
                      </a:cxn>
                      <a:cxn ang="0">
                        <a:pos x="12" y="24"/>
                      </a:cxn>
                      <a:cxn ang="0">
                        <a:pos x="11" y="24"/>
                      </a:cxn>
                      <a:cxn ang="0">
                        <a:pos x="10" y="25"/>
                      </a:cxn>
                      <a:cxn ang="0">
                        <a:pos x="10" y="25"/>
                      </a:cxn>
                      <a:cxn ang="0">
                        <a:pos x="8" y="26"/>
                      </a:cxn>
                    </a:cxnLst>
                    <a:rect l="0" t="0" r="r" b="b"/>
                    <a:pathLst>
                      <a:path w="23" h="26">
                        <a:moveTo>
                          <a:pt x="8" y="26"/>
                        </a:moveTo>
                        <a:lnTo>
                          <a:pt x="7" y="24"/>
                        </a:lnTo>
                        <a:lnTo>
                          <a:pt x="6" y="23"/>
                        </a:lnTo>
                        <a:lnTo>
                          <a:pt x="6" y="20"/>
                        </a:lnTo>
                        <a:lnTo>
                          <a:pt x="7" y="19"/>
                        </a:lnTo>
                        <a:lnTo>
                          <a:pt x="7" y="18"/>
                        </a:lnTo>
                        <a:lnTo>
                          <a:pt x="8" y="16"/>
                        </a:lnTo>
                        <a:lnTo>
                          <a:pt x="8" y="16"/>
                        </a:lnTo>
                        <a:lnTo>
                          <a:pt x="7" y="16"/>
                        </a:lnTo>
                        <a:lnTo>
                          <a:pt x="6" y="21"/>
                        </a:lnTo>
                        <a:lnTo>
                          <a:pt x="3" y="21"/>
                        </a:lnTo>
                        <a:lnTo>
                          <a:pt x="2" y="19"/>
                        </a:lnTo>
                        <a:lnTo>
                          <a:pt x="0" y="18"/>
                        </a:lnTo>
                        <a:lnTo>
                          <a:pt x="0" y="15"/>
                        </a:lnTo>
                        <a:lnTo>
                          <a:pt x="0" y="14"/>
                        </a:lnTo>
                        <a:lnTo>
                          <a:pt x="2" y="11"/>
                        </a:lnTo>
                        <a:lnTo>
                          <a:pt x="5" y="10"/>
                        </a:lnTo>
                        <a:lnTo>
                          <a:pt x="7" y="10"/>
                        </a:lnTo>
                        <a:lnTo>
                          <a:pt x="8" y="9"/>
                        </a:lnTo>
                        <a:lnTo>
                          <a:pt x="11" y="9"/>
                        </a:lnTo>
                        <a:lnTo>
                          <a:pt x="11" y="9"/>
                        </a:lnTo>
                        <a:lnTo>
                          <a:pt x="11" y="10"/>
                        </a:lnTo>
                        <a:lnTo>
                          <a:pt x="11" y="11"/>
                        </a:lnTo>
                        <a:lnTo>
                          <a:pt x="12" y="11"/>
                        </a:lnTo>
                        <a:lnTo>
                          <a:pt x="12" y="11"/>
                        </a:lnTo>
                        <a:lnTo>
                          <a:pt x="15" y="10"/>
                        </a:lnTo>
                        <a:lnTo>
                          <a:pt x="15" y="9"/>
                        </a:lnTo>
                        <a:lnTo>
                          <a:pt x="15" y="9"/>
                        </a:lnTo>
                        <a:lnTo>
                          <a:pt x="15" y="9"/>
                        </a:lnTo>
                        <a:lnTo>
                          <a:pt x="13" y="8"/>
                        </a:lnTo>
                        <a:lnTo>
                          <a:pt x="13" y="8"/>
                        </a:lnTo>
                        <a:lnTo>
                          <a:pt x="13" y="8"/>
                        </a:lnTo>
                        <a:lnTo>
                          <a:pt x="15" y="7"/>
                        </a:lnTo>
                        <a:lnTo>
                          <a:pt x="17" y="5"/>
                        </a:lnTo>
                        <a:lnTo>
                          <a:pt x="18" y="7"/>
                        </a:lnTo>
                        <a:lnTo>
                          <a:pt x="20" y="7"/>
                        </a:lnTo>
                        <a:lnTo>
                          <a:pt x="18" y="5"/>
                        </a:lnTo>
                        <a:lnTo>
                          <a:pt x="18" y="4"/>
                        </a:lnTo>
                        <a:lnTo>
                          <a:pt x="17" y="3"/>
                        </a:lnTo>
                        <a:lnTo>
                          <a:pt x="16" y="2"/>
                        </a:lnTo>
                        <a:lnTo>
                          <a:pt x="16" y="2"/>
                        </a:lnTo>
                        <a:lnTo>
                          <a:pt x="17" y="0"/>
                        </a:lnTo>
                        <a:lnTo>
                          <a:pt x="18" y="2"/>
                        </a:lnTo>
                        <a:lnTo>
                          <a:pt x="20" y="2"/>
                        </a:lnTo>
                        <a:lnTo>
                          <a:pt x="21" y="3"/>
                        </a:lnTo>
                        <a:lnTo>
                          <a:pt x="23" y="3"/>
                        </a:lnTo>
                        <a:lnTo>
                          <a:pt x="23" y="3"/>
                        </a:lnTo>
                        <a:lnTo>
                          <a:pt x="23" y="4"/>
                        </a:lnTo>
                        <a:lnTo>
                          <a:pt x="23" y="5"/>
                        </a:lnTo>
                        <a:lnTo>
                          <a:pt x="23" y="7"/>
                        </a:lnTo>
                        <a:lnTo>
                          <a:pt x="23" y="8"/>
                        </a:lnTo>
                        <a:lnTo>
                          <a:pt x="23" y="11"/>
                        </a:lnTo>
                        <a:lnTo>
                          <a:pt x="23" y="14"/>
                        </a:lnTo>
                        <a:lnTo>
                          <a:pt x="22" y="16"/>
                        </a:lnTo>
                        <a:lnTo>
                          <a:pt x="21" y="18"/>
                        </a:lnTo>
                        <a:lnTo>
                          <a:pt x="18" y="19"/>
                        </a:lnTo>
                        <a:lnTo>
                          <a:pt x="16" y="21"/>
                        </a:lnTo>
                        <a:lnTo>
                          <a:pt x="12" y="24"/>
                        </a:lnTo>
                        <a:lnTo>
                          <a:pt x="11" y="24"/>
                        </a:lnTo>
                        <a:lnTo>
                          <a:pt x="10" y="25"/>
                        </a:lnTo>
                        <a:lnTo>
                          <a:pt x="10" y="25"/>
                        </a:lnTo>
                        <a:lnTo>
                          <a:pt x="8" y="2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8" name="Freeform 627"/>
                  <p:cNvSpPr>
                    <a:spLocks/>
                  </p:cNvSpPr>
                  <p:nvPr/>
                </p:nvSpPr>
                <p:spPr bwMode="auto">
                  <a:xfrm>
                    <a:off x="3241" y="1051"/>
                    <a:ext cx="23" cy="8"/>
                  </a:xfrm>
                  <a:custGeom>
                    <a:avLst/>
                    <a:gdLst/>
                    <a:ahLst/>
                    <a:cxnLst>
                      <a:cxn ang="0">
                        <a:pos x="21" y="8"/>
                      </a:cxn>
                      <a:cxn ang="0">
                        <a:pos x="16" y="8"/>
                      </a:cxn>
                      <a:cxn ang="0">
                        <a:pos x="10" y="6"/>
                      </a:cxn>
                      <a:cxn ang="0">
                        <a:pos x="4" y="5"/>
                      </a:cxn>
                      <a:cxn ang="0">
                        <a:pos x="0" y="3"/>
                      </a:cxn>
                      <a:cxn ang="0">
                        <a:pos x="0" y="1"/>
                      </a:cxn>
                      <a:cxn ang="0">
                        <a:pos x="2" y="0"/>
                      </a:cxn>
                      <a:cxn ang="0">
                        <a:pos x="3" y="0"/>
                      </a:cxn>
                      <a:cxn ang="0">
                        <a:pos x="4" y="0"/>
                      </a:cxn>
                      <a:cxn ang="0">
                        <a:pos x="8" y="0"/>
                      </a:cxn>
                      <a:cxn ang="0">
                        <a:pos x="11" y="0"/>
                      </a:cxn>
                      <a:cxn ang="0">
                        <a:pos x="15" y="0"/>
                      </a:cxn>
                      <a:cxn ang="0">
                        <a:pos x="19" y="3"/>
                      </a:cxn>
                      <a:cxn ang="0">
                        <a:pos x="21" y="5"/>
                      </a:cxn>
                      <a:cxn ang="0">
                        <a:pos x="23" y="6"/>
                      </a:cxn>
                      <a:cxn ang="0">
                        <a:pos x="23" y="6"/>
                      </a:cxn>
                      <a:cxn ang="0">
                        <a:pos x="23" y="8"/>
                      </a:cxn>
                      <a:cxn ang="0">
                        <a:pos x="21" y="8"/>
                      </a:cxn>
                    </a:cxnLst>
                    <a:rect l="0" t="0" r="r" b="b"/>
                    <a:pathLst>
                      <a:path w="23" h="8">
                        <a:moveTo>
                          <a:pt x="21" y="8"/>
                        </a:moveTo>
                        <a:lnTo>
                          <a:pt x="16" y="8"/>
                        </a:lnTo>
                        <a:lnTo>
                          <a:pt x="10" y="6"/>
                        </a:lnTo>
                        <a:lnTo>
                          <a:pt x="4" y="5"/>
                        </a:lnTo>
                        <a:lnTo>
                          <a:pt x="0" y="3"/>
                        </a:lnTo>
                        <a:lnTo>
                          <a:pt x="0" y="1"/>
                        </a:lnTo>
                        <a:lnTo>
                          <a:pt x="2" y="0"/>
                        </a:lnTo>
                        <a:lnTo>
                          <a:pt x="3" y="0"/>
                        </a:lnTo>
                        <a:lnTo>
                          <a:pt x="4" y="0"/>
                        </a:lnTo>
                        <a:lnTo>
                          <a:pt x="8" y="0"/>
                        </a:lnTo>
                        <a:lnTo>
                          <a:pt x="11" y="0"/>
                        </a:lnTo>
                        <a:lnTo>
                          <a:pt x="15" y="0"/>
                        </a:lnTo>
                        <a:lnTo>
                          <a:pt x="19" y="3"/>
                        </a:lnTo>
                        <a:lnTo>
                          <a:pt x="21" y="5"/>
                        </a:lnTo>
                        <a:lnTo>
                          <a:pt x="23" y="6"/>
                        </a:lnTo>
                        <a:lnTo>
                          <a:pt x="23" y="6"/>
                        </a:lnTo>
                        <a:lnTo>
                          <a:pt x="23" y="8"/>
                        </a:lnTo>
                        <a:lnTo>
                          <a:pt x="21" y="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999" name="Freeform 628"/>
                  <p:cNvSpPr>
                    <a:spLocks/>
                  </p:cNvSpPr>
                  <p:nvPr/>
                </p:nvSpPr>
                <p:spPr bwMode="auto">
                  <a:xfrm>
                    <a:off x="3149" y="1060"/>
                    <a:ext cx="15" cy="16"/>
                  </a:xfrm>
                  <a:custGeom>
                    <a:avLst/>
                    <a:gdLst/>
                    <a:ahLst/>
                    <a:cxnLst>
                      <a:cxn ang="0">
                        <a:pos x="10" y="16"/>
                      </a:cxn>
                      <a:cxn ang="0">
                        <a:pos x="7" y="15"/>
                      </a:cxn>
                      <a:cxn ang="0">
                        <a:pos x="6" y="14"/>
                      </a:cxn>
                      <a:cxn ang="0">
                        <a:pos x="4" y="11"/>
                      </a:cxn>
                      <a:cxn ang="0">
                        <a:pos x="2" y="9"/>
                      </a:cxn>
                      <a:cxn ang="0">
                        <a:pos x="1" y="6"/>
                      </a:cxn>
                      <a:cxn ang="0">
                        <a:pos x="0" y="4"/>
                      </a:cxn>
                      <a:cxn ang="0">
                        <a:pos x="0" y="1"/>
                      </a:cxn>
                      <a:cxn ang="0">
                        <a:pos x="0" y="0"/>
                      </a:cxn>
                      <a:cxn ang="0">
                        <a:pos x="1" y="0"/>
                      </a:cxn>
                      <a:cxn ang="0">
                        <a:pos x="2" y="0"/>
                      </a:cxn>
                      <a:cxn ang="0">
                        <a:pos x="4" y="1"/>
                      </a:cxn>
                      <a:cxn ang="0">
                        <a:pos x="4" y="4"/>
                      </a:cxn>
                      <a:cxn ang="0">
                        <a:pos x="5" y="5"/>
                      </a:cxn>
                      <a:cxn ang="0">
                        <a:pos x="6" y="7"/>
                      </a:cxn>
                      <a:cxn ang="0">
                        <a:pos x="6" y="7"/>
                      </a:cxn>
                      <a:cxn ang="0">
                        <a:pos x="6" y="7"/>
                      </a:cxn>
                      <a:cxn ang="0">
                        <a:pos x="6" y="7"/>
                      </a:cxn>
                      <a:cxn ang="0">
                        <a:pos x="6" y="6"/>
                      </a:cxn>
                      <a:cxn ang="0">
                        <a:pos x="7" y="5"/>
                      </a:cxn>
                      <a:cxn ang="0">
                        <a:pos x="9" y="4"/>
                      </a:cxn>
                      <a:cxn ang="0">
                        <a:pos x="9" y="5"/>
                      </a:cxn>
                      <a:cxn ang="0">
                        <a:pos x="10" y="6"/>
                      </a:cxn>
                      <a:cxn ang="0">
                        <a:pos x="12" y="7"/>
                      </a:cxn>
                      <a:cxn ang="0">
                        <a:pos x="14" y="10"/>
                      </a:cxn>
                      <a:cxn ang="0">
                        <a:pos x="15" y="11"/>
                      </a:cxn>
                      <a:cxn ang="0">
                        <a:pos x="15" y="12"/>
                      </a:cxn>
                      <a:cxn ang="0">
                        <a:pos x="15" y="14"/>
                      </a:cxn>
                      <a:cxn ang="0">
                        <a:pos x="14" y="14"/>
                      </a:cxn>
                      <a:cxn ang="0">
                        <a:pos x="11" y="15"/>
                      </a:cxn>
                      <a:cxn ang="0">
                        <a:pos x="10" y="16"/>
                      </a:cxn>
                      <a:cxn ang="0">
                        <a:pos x="10" y="16"/>
                      </a:cxn>
                    </a:cxnLst>
                    <a:rect l="0" t="0" r="r" b="b"/>
                    <a:pathLst>
                      <a:path w="15" h="16">
                        <a:moveTo>
                          <a:pt x="10" y="16"/>
                        </a:moveTo>
                        <a:lnTo>
                          <a:pt x="7" y="15"/>
                        </a:lnTo>
                        <a:lnTo>
                          <a:pt x="6" y="14"/>
                        </a:lnTo>
                        <a:lnTo>
                          <a:pt x="4" y="11"/>
                        </a:lnTo>
                        <a:lnTo>
                          <a:pt x="2" y="9"/>
                        </a:lnTo>
                        <a:lnTo>
                          <a:pt x="1" y="6"/>
                        </a:lnTo>
                        <a:lnTo>
                          <a:pt x="0" y="4"/>
                        </a:lnTo>
                        <a:lnTo>
                          <a:pt x="0" y="1"/>
                        </a:lnTo>
                        <a:lnTo>
                          <a:pt x="0" y="0"/>
                        </a:lnTo>
                        <a:lnTo>
                          <a:pt x="1" y="0"/>
                        </a:lnTo>
                        <a:lnTo>
                          <a:pt x="2" y="0"/>
                        </a:lnTo>
                        <a:lnTo>
                          <a:pt x="4" y="1"/>
                        </a:lnTo>
                        <a:lnTo>
                          <a:pt x="4" y="4"/>
                        </a:lnTo>
                        <a:lnTo>
                          <a:pt x="5" y="5"/>
                        </a:lnTo>
                        <a:lnTo>
                          <a:pt x="6" y="7"/>
                        </a:lnTo>
                        <a:lnTo>
                          <a:pt x="6" y="7"/>
                        </a:lnTo>
                        <a:lnTo>
                          <a:pt x="6" y="7"/>
                        </a:lnTo>
                        <a:lnTo>
                          <a:pt x="6" y="7"/>
                        </a:lnTo>
                        <a:lnTo>
                          <a:pt x="6" y="6"/>
                        </a:lnTo>
                        <a:lnTo>
                          <a:pt x="7" y="5"/>
                        </a:lnTo>
                        <a:lnTo>
                          <a:pt x="9" y="4"/>
                        </a:lnTo>
                        <a:lnTo>
                          <a:pt x="9" y="5"/>
                        </a:lnTo>
                        <a:lnTo>
                          <a:pt x="10" y="6"/>
                        </a:lnTo>
                        <a:lnTo>
                          <a:pt x="12" y="7"/>
                        </a:lnTo>
                        <a:lnTo>
                          <a:pt x="14" y="10"/>
                        </a:lnTo>
                        <a:lnTo>
                          <a:pt x="15" y="11"/>
                        </a:lnTo>
                        <a:lnTo>
                          <a:pt x="15" y="12"/>
                        </a:lnTo>
                        <a:lnTo>
                          <a:pt x="15" y="14"/>
                        </a:lnTo>
                        <a:lnTo>
                          <a:pt x="14" y="14"/>
                        </a:lnTo>
                        <a:lnTo>
                          <a:pt x="11" y="15"/>
                        </a:lnTo>
                        <a:lnTo>
                          <a:pt x="10" y="16"/>
                        </a:lnTo>
                        <a:lnTo>
                          <a:pt x="10"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0" name="Freeform 629"/>
                  <p:cNvSpPr>
                    <a:spLocks/>
                  </p:cNvSpPr>
                  <p:nvPr/>
                </p:nvSpPr>
                <p:spPr bwMode="auto">
                  <a:xfrm>
                    <a:off x="3117" y="1074"/>
                    <a:ext cx="34" cy="20"/>
                  </a:xfrm>
                  <a:custGeom>
                    <a:avLst/>
                    <a:gdLst/>
                    <a:ahLst/>
                    <a:cxnLst>
                      <a:cxn ang="0">
                        <a:pos x="13" y="20"/>
                      </a:cxn>
                      <a:cxn ang="0">
                        <a:pos x="11" y="18"/>
                      </a:cxn>
                      <a:cxn ang="0">
                        <a:pos x="8" y="17"/>
                      </a:cxn>
                      <a:cxn ang="0">
                        <a:pos x="6" y="16"/>
                      </a:cxn>
                      <a:cxn ang="0">
                        <a:pos x="3" y="15"/>
                      </a:cxn>
                      <a:cxn ang="0">
                        <a:pos x="1" y="13"/>
                      </a:cxn>
                      <a:cxn ang="0">
                        <a:pos x="0" y="11"/>
                      </a:cxn>
                      <a:cxn ang="0">
                        <a:pos x="1" y="10"/>
                      </a:cxn>
                      <a:cxn ang="0">
                        <a:pos x="2" y="8"/>
                      </a:cxn>
                      <a:cxn ang="0">
                        <a:pos x="3" y="7"/>
                      </a:cxn>
                      <a:cxn ang="0">
                        <a:pos x="7" y="6"/>
                      </a:cxn>
                      <a:cxn ang="0">
                        <a:pos x="9" y="5"/>
                      </a:cxn>
                      <a:cxn ang="0">
                        <a:pos x="13" y="2"/>
                      </a:cxn>
                      <a:cxn ang="0">
                        <a:pos x="16" y="1"/>
                      </a:cxn>
                      <a:cxn ang="0">
                        <a:pos x="17" y="0"/>
                      </a:cxn>
                      <a:cxn ang="0">
                        <a:pos x="18" y="0"/>
                      </a:cxn>
                      <a:cxn ang="0">
                        <a:pos x="19" y="0"/>
                      </a:cxn>
                      <a:cxn ang="0">
                        <a:pos x="21" y="0"/>
                      </a:cxn>
                      <a:cxn ang="0">
                        <a:pos x="21" y="0"/>
                      </a:cxn>
                      <a:cxn ang="0">
                        <a:pos x="21" y="0"/>
                      </a:cxn>
                      <a:cxn ang="0">
                        <a:pos x="21" y="2"/>
                      </a:cxn>
                      <a:cxn ang="0">
                        <a:pos x="21" y="3"/>
                      </a:cxn>
                      <a:cxn ang="0">
                        <a:pos x="21" y="5"/>
                      </a:cxn>
                      <a:cxn ang="0">
                        <a:pos x="22" y="6"/>
                      </a:cxn>
                      <a:cxn ang="0">
                        <a:pos x="24" y="7"/>
                      </a:cxn>
                      <a:cxn ang="0">
                        <a:pos x="24" y="6"/>
                      </a:cxn>
                      <a:cxn ang="0">
                        <a:pos x="26" y="5"/>
                      </a:cxn>
                      <a:cxn ang="0">
                        <a:pos x="26" y="3"/>
                      </a:cxn>
                      <a:cxn ang="0">
                        <a:pos x="27" y="1"/>
                      </a:cxn>
                      <a:cxn ang="0">
                        <a:pos x="28" y="1"/>
                      </a:cxn>
                      <a:cxn ang="0">
                        <a:pos x="29" y="2"/>
                      </a:cxn>
                      <a:cxn ang="0">
                        <a:pos x="29" y="3"/>
                      </a:cxn>
                      <a:cxn ang="0">
                        <a:pos x="29" y="5"/>
                      </a:cxn>
                      <a:cxn ang="0">
                        <a:pos x="29" y="6"/>
                      </a:cxn>
                      <a:cxn ang="0">
                        <a:pos x="31" y="6"/>
                      </a:cxn>
                      <a:cxn ang="0">
                        <a:pos x="32" y="6"/>
                      </a:cxn>
                      <a:cxn ang="0">
                        <a:pos x="32" y="5"/>
                      </a:cxn>
                      <a:cxn ang="0">
                        <a:pos x="33" y="5"/>
                      </a:cxn>
                      <a:cxn ang="0">
                        <a:pos x="33" y="5"/>
                      </a:cxn>
                      <a:cxn ang="0">
                        <a:pos x="34" y="6"/>
                      </a:cxn>
                      <a:cxn ang="0">
                        <a:pos x="32" y="10"/>
                      </a:cxn>
                      <a:cxn ang="0">
                        <a:pos x="26" y="13"/>
                      </a:cxn>
                      <a:cxn ang="0">
                        <a:pos x="18" y="17"/>
                      </a:cxn>
                      <a:cxn ang="0">
                        <a:pos x="13" y="20"/>
                      </a:cxn>
                    </a:cxnLst>
                    <a:rect l="0" t="0" r="r" b="b"/>
                    <a:pathLst>
                      <a:path w="34" h="20">
                        <a:moveTo>
                          <a:pt x="13" y="20"/>
                        </a:moveTo>
                        <a:lnTo>
                          <a:pt x="11" y="18"/>
                        </a:lnTo>
                        <a:lnTo>
                          <a:pt x="8" y="17"/>
                        </a:lnTo>
                        <a:lnTo>
                          <a:pt x="6" y="16"/>
                        </a:lnTo>
                        <a:lnTo>
                          <a:pt x="3" y="15"/>
                        </a:lnTo>
                        <a:lnTo>
                          <a:pt x="1" y="13"/>
                        </a:lnTo>
                        <a:lnTo>
                          <a:pt x="0" y="11"/>
                        </a:lnTo>
                        <a:lnTo>
                          <a:pt x="1" y="10"/>
                        </a:lnTo>
                        <a:lnTo>
                          <a:pt x="2" y="8"/>
                        </a:lnTo>
                        <a:lnTo>
                          <a:pt x="3" y="7"/>
                        </a:lnTo>
                        <a:lnTo>
                          <a:pt x="7" y="6"/>
                        </a:lnTo>
                        <a:lnTo>
                          <a:pt x="9" y="5"/>
                        </a:lnTo>
                        <a:lnTo>
                          <a:pt x="13" y="2"/>
                        </a:lnTo>
                        <a:lnTo>
                          <a:pt x="16" y="1"/>
                        </a:lnTo>
                        <a:lnTo>
                          <a:pt x="17" y="0"/>
                        </a:lnTo>
                        <a:lnTo>
                          <a:pt x="18" y="0"/>
                        </a:lnTo>
                        <a:lnTo>
                          <a:pt x="19" y="0"/>
                        </a:lnTo>
                        <a:lnTo>
                          <a:pt x="21" y="0"/>
                        </a:lnTo>
                        <a:lnTo>
                          <a:pt x="21" y="0"/>
                        </a:lnTo>
                        <a:lnTo>
                          <a:pt x="21" y="0"/>
                        </a:lnTo>
                        <a:lnTo>
                          <a:pt x="21" y="2"/>
                        </a:lnTo>
                        <a:lnTo>
                          <a:pt x="21" y="3"/>
                        </a:lnTo>
                        <a:lnTo>
                          <a:pt x="21" y="5"/>
                        </a:lnTo>
                        <a:lnTo>
                          <a:pt x="22" y="6"/>
                        </a:lnTo>
                        <a:lnTo>
                          <a:pt x="24" y="7"/>
                        </a:lnTo>
                        <a:lnTo>
                          <a:pt x="24" y="6"/>
                        </a:lnTo>
                        <a:lnTo>
                          <a:pt x="26" y="5"/>
                        </a:lnTo>
                        <a:lnTo>
                          <a:pt x="26" y="3"/>
                        </a:lnTo>
                        <a:lnTo>
                          <a:pt x="27" y="1"/>
                        </a:lnTo>
                        <a:lnTo>
                          <a:pt x="28" y="1"/>
                        </a:lnTo>
                        <a:lnTo>
                          <a:pt x="29" y="2"/>
                        </a:lnTo>
                        <a:lnTo>
                          <a:pt x="29" y="3"/>
                        </a:lnTo>
                        <a:lnTo>
                          <a:pt x="29" y="5"/>
                        </a:lnTo>
                        <a:lnTo>
                          <a:pt x="29" y="6"/>
                        </a:lnTo>
                        <a:lnTo>
                          <a:pt x="31" y="6"/>
                        </a:lnTo>
                        <a:lnTo>
                          <a:pt x="32" y="6"/>
                        </a:lnTo>
                        <a:lnTo>
                          <a:pt x="32" y="5"/>
                        </a:lnTo>
                        <a:lnTo>
                          <a:pt x="33" y="5"/>
                        </a:lnTo>
                        <a:lnTo>
                          <a:pt x="33" y="5"/>
                        </a:lnTo>
                        <a:lnTo>
                          <a:pt x="34" y="6"/>
                        </a:lnTo>
                        <a:lnTo>
                          <a:pt x="32" y="10"/>
                        </a:lnTo>
                        <a:lnTo>
                          <a:pt x="26" y="13"/>
                        </a:lnTo>
                        <a:lnTo>
                          <a:pt x="18" y="17"/>
                        </a:lnTo>
                        <a:lnTo>
                          <a:pt x="13"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1" name="Freeform 630"/>
                  <p:cNvSpPr>
                    <a:spLocks/>
                  </p:cNvSpPr>
                  <p:nvPr/>
                </p:nvSpPr>
                <p:spPr bwMode="auto">
                  <a:xfrm>
                    <a:off x="3093" y="1087"/>
                    <a:ext cx="36" cy="24"/>
                  </a:xfrm>
                  <a:custGeom>
                    <a:avLst/>
                    <a:gdLst/>
                    <a:ahLst/>
                    <a:cxnLst>
                      <a:cxn ang="0">
                        <a:pos x="4" y="24"/>
                      </a:cxn>
                      <a:cxn ang="0">
                        <a:pos x="1" y="22"/>
                      </a:cxn>
                      <a:cxn ang="0">
                        <a:pos x="0" y="19"/>
                      </a:cxn>
                      <a:cxn ang="0">
                        <a:pos x="1" y="18"/>
                      </a:cxn>
                      <a:cxn ang="0">
                        <a:pos x="6" y="19"/>
                      </a:cxn>
                      <a:cxn ang="0">
                        <a:pos x="10" y="19"/>
                      </a:cxn>
                      <a:cxn ang="0">
                        <a:pos x="14" y="19"/>
                      </a:cxn>
                      <a:cxn ang="0">
                        <a:pos x="12" y="17"/>
                      </a:cxn>
                      <a:cxn ang="0">
                        <a:pos x="10" y="18"/>
                      </a:cxn>
                      <a:cxn ang="0">
                        <a:pos x="9" y="18"/>
                      </a:cxn>
                      <a:cxn ang="0">
                        <a:pos x="7" y="15"/>
                      </a:cxn>
                      <a:cxn ang="0">
                        <a:pos x="10" y="14"/>
                      </a:cxn>
                      <a:cxn ang="0">
                        <a:pos x="14" y="14"/>
                      </a:cxn>
                      <a:cxn ang="0">
                        <a:pos x="17" y="14"/>
                      </a:cxn>
                      <a:cxn ang="0">
                        <a:pos x="19" y="14"/>
                      </a:cxn>
                      <a:cxn ang="0">
                        <a:pos x="15" y="13"/>
                      </a:cxn>
                      <a:cxn ang="0">
                        <a:pos x="12" y="12"/>
                      </a:cxn>
                      <a:cxn ang="0">
                        <a:pos x="10" y="9"/>
                      </a:cxn>
                      <a:cxn ang="0">
                        <a:pos x="12" y="7"/>
                      </a:cxn>
                      <a:cxn ang="0">
                        <a:pos x="15" y="9"/>
                      </a:cxn>
                      <a:cxn ang="0">
                        <a:pos x="16" y="9"/>
                      </a:cxn>
                      <a:cxn ang="0">
                        <a:pos x="17" y="7"/>
                      </a:cxn>
                      <a:cxn ang="0">
                        <a:pos x="20" y="5"/>
                      </a:cxn>
                      <a:cxn ang="0">
                        <a:pos x="22" y="8"/>
                      </a:cxn>
                      <a:cxn ang="0">
                        <a:pos x="24" y="12"/>
                      </a:cxn>
                      <a:cxn ang="0">
                        <a:pos x="24" y="14"/>
                      </a:cxn>
                      <a:cxn ang="0">
                        <a:pos x="26" y="13"/>
                      </a:cxn>
                      <a:cxn ang="0">
                        <a:pos x="26" y="9"/>
                      </a:cxn>
                      <a:cxn ang="0">
                        <a:pos x="25" y="4"/>
                      </a:cxn>
                      <a:cxn ang="0">
                        <a:pos x="24" y="0"/>
                      </a:cxn>
                      <a:cxn ang="0">
                        <a:pos x="25" y="0"/>
                      </a:cxn>
                      <a:cxn ang="0">
                        <a:pos x="31" y="2"/>
                      </a:cxn>
                      <a:cxn ang="0">
                        <a:pos x="33" y="4"/>
                      </a:cxn>
                      <a:cxn ang="0">
                        <a:pos x="36" y="8"/>
                      </a:cxn>
                      <a:cxn ang="0">
                        <a:pos x="33" y="10"/>
                      </a:cxn>
                      <a:cxn ang="0">
                        <a:pos x="30" y="13"/>
                      </a:cxn>
                      <a:cxn ang="0">
                        <a:pos x="27" y="15"/>
                      </a:cxn>
                      <a:cxn ang="0">
                        <a:pos x="26" y="18"/>
                      </a:cxn>
                      <a:cxn ang="0">
                        <a:pos x="29" y="19"/>
                      </a:cxn>
                      <a:cxn ang="0">
                        <a:pos x="29" y="20"/>
                      </a:cxn>
                      <a:cxn ang="0">
                        <a:pos x="26" y="23"/>
                      </a:cxn>
                      <a:cxn ang="0">
                        <a:pos x="5" y="24"/>
                      </a:cxn>
                    </a:cxnLst>
                    <a:rect l="0" t="0" r="r" b="b"/>
                    <a:pathLst>
                      <a:path w="36" h="24">
                        <a:moveTo>
                          <a:pt x="5" y="24"/>
                        </a:moveTo>
                        <a:lnTo>
                          <a:pt x="4" y="24"/>
                        </a:lnTo>
                        <a:lnTo>
                          <a:pt x="2" y="23"/>
                        </a:lnTo>
                        <a:lnTo>
                          <a:pt x="1" y="22"/>
                        </a:lnTo>
                        <a:lnTo>
                          <a:pt x="0" y="20"/>
                        </a:lnTo>
                        <a:lnTo>
                          <a:pt x="0" y="19"/>
                        </a:lnTo>
                        <a:lnTo>
                          <a:pt x="0" y="18"/>
                        </a:lnTo>
                        <a:lnTo>
                          <a:pt x="1" y="18"/>
                        </a:lnTo>
                        <a:lnTo>
                          <a:pt x="5" y="18"/>
                        </a:lnTo>
                        <a:lnTo>
                          <a:pt x="6" y="19"/>
                        </a:lnTo>
                        <a:lnTo>
                          <a:pt x="9" y="19"/>
                        </a:lnTo>
                        <a:lnTo>
                          <a:pt x="10" y="19"/>
                        </a:lnTo>
                        <a:lnTo>
                          <a:pt x="12" y="19"/>
                        </a:lnTo>
                        <a:lnTo>
                          <a:pt x="14" y="19"/>
                        </a:lnTo>
                        <a:lnTo>
                          <a:pt x="14" y="18"/>
                        </a:lnTo>
                        <a:lnTo>
                          <a:pt x="12" y="17"/>
                        </a:lnTo>
                        <a:lnTo>
                          <a:pt x="11" y="17"/>
                        </a:lnTo>
                        <a:lnTo>
                          <a:pt x="10" y="18"/>
                        </a:lnTo>
                        <a:lnTo>
                          <a:pt x="10" y="18"/>
                        </a:lnTo>
                        <a:lnTo>
                          <a:pt x="9" y="18"/>
                        </a:lnTo>
                        <a:lnTo>
                          <a:pt x="7" y="17"/>
                        </a:lnTo>
                        <a:lnTo>
                          <a:pt x="7" y="15"/>
                        </a:lnTo>
                        <a:lnTo>
                          <a:pt x="9" y="14"/>
                        </a:lnTo>
                        <a:lnTo>
                          <a:pt x="10" y="14"/>
                        </a:lnTo>
                        <a:lnTo>
                          <a:pt x="11" y="14"/>
                        </a:lnTo>
                        <a:lnTo>
                          <a:pt x="14" y="14"/>
                        </a:lnTo>
                        <a:lnTo>
                          <a:pt x="16" y="14"/>
                        </a:lnTo>
                        <a:lnTo>
                          <a:pt x="17" y="14"/>
                        </a:lnTo>
                        <a:lnTo>
                          <a:pt x="19" y="14"/>
                        </a:lnTo>
                        <a:lnTo>
                          <a:pt x="19" y="14"/>
                        </a:lnTo>
                        <a:lnTo>
                          <a:pt x="17" y="13"/>
                        </a:lnTo>
                        <a:lnTo>
                          <a:pt x="15" y="13"/>
                        </a:lnTo>
                        <a:lnTo>
                          <a:pt x="14" y="12"/>
                        </a:lnTo>
                        <a:lnTo>
                          <a:pt x="12" y="12"/>
                        </a:lnTo>
                        <a:lnTo>
                          <a:pt x="11" y="10"/>
                        </a:lnTo>
                        <a:lnTo>
                          <a:pt x="10" y="9"/>
                        </a:lnTo>
                        <a:lnTo>
                          <a:pt x="11" y="7"/>
                        </a:lnTo>
                        <a:lnTo>
                          <a:pt x="12" y="7"/>
                        </a:lnTo>
                        <a:lnTo>
                          <a:pt x="14" y="8"/>
                        </a:lnTo>
                        <a:lnTo>
                          <a:pt x="15" y="9"/>
                        </a:lnTo>
                        <a:lnTo>
                          <a:pt x="16" y="9"/>
                        </a:lnTo>
                        <a:lnTo>
                          <a:pt x="16" y="9"/>
                        </a:lnTo>
                        <a:lnTo>
                          <a:pt x="17" y="8"/>
                        </a:lnTo>
                        <a:lnTo>
                          <a:pt x="17" y="7"/>
                        </a:lnTo>
                        <a:lnTo>
                          <a:pt x="19" y="5"/>
                        </a:lnTo>
                        <a:lnTo>
                          <a:pt x="20" y="5"/>
                        </a:lnTo>
                        <a:lnTo>
                          <a:pt x="22" y="7"/>
                        </a:lnTo>
                        <a:lnTo>
                          <a:pt x="22" y="8"/>
                        </a:lnTo>
                        <a:lnTo>
                          <a:pt x="24" y="9"/>
                        </a:lnTo>
                        <a:lnTo>
                          <a:pt x="24" y="12"/>
                        </a:lnTo>
                        <a:lnTo>
                          <a:pt x="24" y="13"/>
                        </a:lnTo>
                        <a:lnTo>
                          <a:pt x="24" y="14"/>
                        </a:lnTo>
                        <a:lnTo>
                          <a:pt x="24" y="14"/>
                        </a:lnTo>
                        <a:lnTo>
                          <a:pt x="26" y="13"/>
                        </a:lnTo>
                        <a:lnTo>
                          <a:pt x="26" y="12"/>
                        </a:lnTo>
                        <a:lnTo>
                          <a:pt x="26" y="9"/>
                        </a:lnTo>
                        <a:lnTo>
                          <a:pt x="25" y="7"/>
                        </a:lnTo>
                        <a:lnTo>
                          <a:pt x="25" y="4"/>
                        </a:lnTo>
                        <a:lnTo>
                          <a:pt x="24" y="2"/>
                        </a:lnTo>
                        <a:lnTo>
                          <a:pt x="24" y="0"/>
                        </a:lnTo>
                        <a:lnTo>
                          <a:pt x="24" y="0"/>
                        </a:lnTo>
                        <a:lnTo>
                          <a:pt x="25" y="0"/>
                        </a:lnTo>
                        <a:lnTo>
                          <a:pt x="27" y="2"/>
                        </a:lnTo>
                        <a:lnTo>
                          <a:pt x="31" y="2"/>
                        </a:lnTo>
                        <a:lnTo>
                          <a:pt x="32" y="3"/>
                        </a:lnTo>
                        <a:lnTo>
                          <a:pt x="33" y="4"/>
                        </a:lnTo>
                        <a:lnTo>
                          <a:pt x="36" y="7"/>
                        </a:lnTo>
                        <a:lnTo>
                          <a:pt x="36" y="8"/>
                        </a:lnTo>
                        <a:lnTo>
                          <a:pt x="36" y="9"/>
                        </a:lnTo>
                        <a:lnTo>
                          <a:pt x="33" y="10"/>
                        </a:lnTo>
                        <a:lnTo>
                          <a:pt x="32" y="12"/>
                        </a:lnTo>
                        <a:lnTo>
                          <a:pt x="30" y="13"/>
                        </a:lnTo>
                        <a:lnTo>
                          <a:pt x="29" y="14"/>
                        </a:lnTo>
                        <a:lnTo>
                          <a:pt x="27" y="15"/>
                        </a:lnTo>
                        <a:lnTo>
                          <a:pt x="26" y="17"/>
                        </a:lnTo>
                        <a:lnTo>
                          <a:pt x="26" y="18"/>
                        </a:lnTo>
                        <a:lnTo>
                          <a:pt x="27" y="19"/>
                        </a:lnTo>
                        <a:lnTo>
                          <a:pt x="29" y="19"/>
                        </a:lnTo>
                        <a:lnTo>
                          <a:pt x="29" y="20"/>
                        </a:lnTo>
                        <a:lnTo>
                          <a:pt x="29" y="20"/>
                        </a:lnTo>
                        <a:lnTo>
                          <a:pt x="27" y="22"/>
                        </a:lnTo>
                        <a:lnTo>
                          <a:pt x="26" y="23"/>
                        </a:lnTo>
                        <a:lnTo>
                          <a:pt x="16" y="24"/>
                        </a:lnTo>
                        <a:lnTo>
                          <a:pt x="5" y="2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2" name="Freeform 631"/>
                  <p:cNvSpPr>
                    <a:spLocks/>
                  </p:cNvSpPr>
                  <p:nvPr/>
                </p:nvSpPr>
                <p:spPr bwMode="auto">
                  <a:xfrm>
                    <a:off x="2691" y="1508"/>
                    <a:ext cx="21" cy="10"/>
                  </a:xfrm>
                  <a:custGeom>
                    <a:avLst/>
                    <a:gdLst/>
                    <a:ahLst/>
                    <a:cxnLst>
                      <a:cxn ang="0">
                        <a:pos x="21" y="8"/>
                      </a:cxn>
                      <a:cxn ang="0">
                        <a:pos x="18" y="9"/>
                      </a:cxn>
                      <a:cxn ang="0">
                        <a:pos x="10" y="9"/>
                      </a:cxn>
                      <a:cxn ang="0">
                        <a:pos x="4" y="10"/>
                      </a:cxn>
                      <a:cxn ang="0">
                        <a:pos x="0" y="9"/>
                      </a:cxn>
                      <a:cxn ang="0">
                        <a:pos x="0" y="8"/>
                      </a:cxn>
                      <a:cxn ang="0">
                        <a:pos x="1" y="6"/>
                      </a:cxn>
                      <a:cxn ang="0">
                        <a:pos x="3" y="6"/>
                      </a:cxn>
                      <a:cxn ang="0">
                        <a:pos x="3" y="5"/>
                      </a:cxn>
                      <a:cxn ang="0">
                        <a:pos x="5" y="5"/>
                      </a:cxn>
                      <a:cxn ang="0">
                        <a:pos x="9" y="4"/>
                      </a:cxn>
                      <a:cxn ang="0">
                        <a:pos x="11" y="3"/>
                      </a:cxn>
                      <a:cxn ang="0">
                        <a:pos x="15" y="1"/>
                      </a:cxn>
                      <a:cxn ang="0">
                        <a:pos x="18" y="0"/>
                      </a:cxn>
                      <a:cxn ang="0">
                        <a:pos x="19" y="0"/>
                      </a:cxn>
                      <a:cxn ang="0">
                        <a:pos x="20" y="0"/>
                      </a:cxn>
                      <a:cxn ang="0">
                        <a:pos x="21" y="1"/>
                      </a:cxn>
                      <a:cxn ang="0">
                        <a:pos x="21" y="4"/>
                      </a:cxn>
                      <a:cxn ang="0">
                        <a:pos x="21" y="6"/>
                      </a:cxn>
                      <a:cxn ang="0">
                        <a:pos x="21" y="8"/>
                      </a:cxn>
                    </a:cxnLst>
                    <a:rect l="0" t="0" r="r" b="b"/>
                    <a:pathLst>
                      <a:path w="21" h="10">
                        <a:moveTo>
                          <a:pt x="21" y="8"/>
                        </a:moveTo>
                        <a:lnTo>
                          <a:pt x="18" y="9"/>
                        </a:lnTo>
                        <a:lnTo>
                          <a:pt x="10" y="9"/>
                        </a:lnTo>
                        <a:lnTo>
                          <a:pt x="4" y="10"/>
                        </a:lnTo>
                        <a:lnTo>
                          <a:pt x="0" y="9"/>
                        </a:lnTo>
                        <a:lnTo>
                          <a:pt x="0" y="8"/>
                        </a:lnTo>
                        <a:lnTo>
                          <a:pt x="1" y="6"/>
                        </a:lnTo>
                        <a:lnTo>
                          <a:pt x="3" y="6"/>
                        </a:lnTo>
                        <a:lnTo>
                          <a:pt x="3" y="5"/>
                        </a:lnTo>
                        <a:lnTo>
                          <a:pt x="5" y="5"/>
                        </a:lnTo>
                        <a:lnTo>
                          <a:pt x="9" y="4"/>
                        </a:lnTo>
                        <a:lnTo>
                          <a:pt x="11" y="3"/>
                        </a:lnTo>
                        <a:lnTo>
                          <a:pt x="15" y="1"/>
                        </a:lnTo>
                        <a:lnTo>
                          <a:pt x="18" y="0"/>
                        </a:lnTo>
                        <a:lnTo>
                          <a:pt x="19" y="0"/>
                        </a:lnTo>
                        <a:lnTo>
                          <a:pt x="20" y="0"/>
                        </a:lnTo>
                        <a:lnTo>
                          <a:pt x="21" y="1"/>
                        </a:lnTo>
                        <a:lnTo>
                          <a:pt x="21" y="4"/>
                        </a:lnTo>
                        <a:lnTo>
                          <a:pt x="21" y="6"/>
                        </a:lnTo>
                        <a:lnTo>
                          <a:pt x="21" y="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3" name="Freeform 632"/>
                  <p:cNvSpPr>
                    <a:spLocks/>
                  </p:cNvSpPr>
                  <p:nvPr/>
                </p:nvSpPr>
                <p:spPr bwMode="auto">
                  <a:xfrm>
                    <a:off x="2687" y="1522"/>
                    <a:ext cx="37" cy="12"/>
                  </a:xfrm>
                  <a:custGeom>
                    <a:avLst/>
                    <a:gdLst/>
                    <a:ahLst/>
                    <a:cxnLst>
                      <a:cxn ang="0">
                        <a:pos x="37" y="9"/>
                      </a:cxn>
                      <a:cxn ang="0">
                        <a:pos x="33" y="10"/>
                      </a:cxn>
                      <a:cxn ang="0">
                        <a:pos x="27" y="11"/>
                      </a:cxn>
                      <a:cxn ang="0">
                        <a:pos x="19" y="12"/>
                      </a:cxn>
                      <a:cxn ang="0">
                        <a:pos x="10" y="12"/>
                      </a:cxn>
                      <a:cxn ang="0">
                        <a:pos x="4" y="12"/>
                      </a:cxn>
                      <a:cxn ang="0">
                        <a:pos x="0" y="12"/>
                      </a:cxn>
                      <a:cxn ang="0">
                        <a:pos x="0" y="9"/>
                      </a:cxn>
                      <a:cxn ang="0">
                        <a:pos x="3" y="7"/>
                      </a:cxn>
                      <a:cxn ang="0">
                        <a:pos x="5" y="6"/>
                      </a:cxn>
                      <a:cxn ang="0">
                        <a:pos x="9" y="5"/>
                      </a:cxn>
                      <a:cxn ang="0">
                        <a:pos x="12" y="5"/>
                      </a:cxn>
                      <a:cxn ang="0">
                        <a:pos x="12" y="5"/>
                      </a:cxn>
                      <a:cxn ang="0">
                        <a:pos x="14" y="5"/>
                      </a:cxn>
                      <a:cxn ang="0">
                        <a:pos x="17" y="5"/>
                      </a:cxn>
                      <a:cxn ang="0">
                        <a:pos x="18" y="5"/>
                      </a:cxn>
                      <a:cxn ang="0">
                        <a:pos x="19" y="5"/>
                      </a:cxn>
                      <a:cxn ang="0">
                        <a:pos x="19" y="4"/>
                      </a:cxn>
                      <a:cxn ang="0">
                        <a:pos x="18" y="4"/>
                      </a:cxn>
                      <a:cxn ang="0">
                        <a:pos x="17" y="2"/>
                      </a:cxn>
                      <a:cxn ang="0">
                        <a:pos x="17" y="1"/>
                      </a:cxn>
                      <a:cxn ang="0">
                        <a:pos x="17" y="1"/>
                      </a:cxn>
                      <a:cxn ang="0">
                        <a:pos x="18" y="1"/>
                      </a:cxn>
                      <a:cxn ang="0">
                        <a:pos x="20" y="0"/>
                      </a:cxn>
                      <a:cxn ang="0">
                        <a:pos x="23" y="0"/>
                      </a:cxn>
                      <a:cxn ang="0">
                        <a:pos x="27" y="0"/>
                      </a:cxn>
                      <a:cxn ang="0">
                        <a:pos x="29" y="0"/>
                      </a:cxn>
                      <a:cxn ang="0">
                        <a:pos x="30" y="0"/>
                      </a:cxn>
                      <a:cxn ang="0">
                        <a:pos x="30" y="1"/>
                      </a:cxn>
                      <a:cxn ang="0">
                        <a:pos x="30" y="1"/>
                      </a:cxn>
                      <a:cxn ang="0">
                        <a:pos x="29" y="2"/>
                      </a:cxn>
                      <a:cxn ang="0">
                        <a:pos x="29" y="4"/>
                      </a:cxn>
                      <a:cxn ang="0">
                        <a:pos x="29" y="5"/>
                      </a:cxn>
                      <a:cxn ang="0">
                        <a:pos x="29" y="5"/>
                      </a:cxn>
                      <a:cxn ang="0">
                        <a:pos x="30" y="6"/>
                      </a:cxn>
                      <a:cxn ang="0">
                        <a:pos x="33" y="6"/>
                      </a:cxn>
                      <a:cxn ang="0">
                        <a:pos x="34" y="6"/>
                      </a:cxn>
                      <a:cxn ang="0">
                        <a:pos x="35" y="6"/>
                      </a:cxn>
                      <a:cxn ang="0">
                        <a:pos x="37" y="7"/>
                      </a:cxn>
                      <a:cxn ang="0">
                        <a:pos x="37" y="9"/>
                      </a:cxn>
                    </a:cxnLst>
                    <a:rect l="0" t="0" r="r" b="b"/>
                    <a:pathLst>
                      <a:path w="37" h="12">
                        <a:moveTo>
                          <a:pt x="37" y="9"/>
                        </a:moveTo>
                        <a:lnTo>
                          <a:pt x="33" y="10"/>
                        </a:lnTo>
                        <a:lnTo>
                          <a:pt x="27" y="11"/>
                        </a:lnTo>
                        <a:lnTo>
                          <a:pt x="19" y="12"/>
                        </a:lnTo>
                        <a:lnTo>
                          <a:pt x="10" y="12"/>
                        </a:lnTo>
                        <a:lnTo>
                          <a:pt x="4" y="12"/>
                        </a:lnTo>
                        <a:lnTo>
                          <a:pt x="0" y="12"/>
                        </a:lnTo>
                        <a:lnTo>
                          <a:pt x="0" y="9"/>
                        </a:lnTo>
                        <a:lnTo>
                          <a:pt x="3" y="7"/>
                        </a:lnTo>
                        <a:lnTo>
                          <a:pt x="5" y="6"/>
                        </a:lnTo>
                        <a:lnTo>
                          <a:pt x="9" y="5"/>
                        </a:lnTo>
                        <a:lnTo>
                          <a:pt x="12" y="5"/>
                        </a:lnTo>
                        <a:lnTo>
                          <a:pt x="12" y="5"/>
                        </a:lnTo>
                        <a:lnTo>
                          <a:pt x="14" y="5"/>
                        </a:lnTo>
                        <a:lnTo>
                          <a:pt x="17" y="5"/>
                        </a:lnTo>
                        <a:lnTo>
                          <a:pt x="18" y="5"/>
                        </a:lnTo>
                        <a:lnTo>
                          <a:pt x="19" y="5"/>
                        </a:lnTo>
                        <a:lnTo>
                          <a:pt x="19" y="4"/>
                        </a:lnTo>
                        <a:lnTo>
                          <a:pt x="18" y="4"/>
                        </a:lnTo>
                        <a:lnTo>
                          <a:pt x="17" y="2"/>
                        </a:lnTo>
                        <a:lnTo>
                          <a:pt x="17" y="1"/>
                        </a:lnTo>
                        <a:lnTo>
                          <a:pt x="17" y="1"/>
                        </a:lnTo>
                        <a:lnTo>
                          <a:pt x="18" y="1"/>
                        </a:lnTo>
                        <a:lnTo>
                          <a:pt x="20" y="0"/>
                        </a:lnTo>
                        <a:lnTo>
                          <a:pt x="23" y="0"/>
                        </a:lnTo>
                        <a:lnTo>
                          <a:pt x="27" y="0"/>
                        </a:lnTo>
                        <a:lnTo>
                          <a:pt x="29" y="0"/>
                        </a:lnTo>
                        <a:lnTo>
                          <a:pt x="30" y="0"/>
                        </a:lnTo>
                        <a:lnTo>
                          <a:pt x="30" y="1"/>
                        </a:lnTo>
                        <a:lnTo>
                          <a:pt x="30" y="1"/>
                        </a:lnTo>
                        <a:lnTo>
                          <a:pt x="29" y="2"/>
                        </a:lnTo>
                        <a:lnTo>
                          <a:pt x="29" y="4"/>
                        </a:lnTo>
                        <a:lnTo>
                          <a:pt x="29" y="5"/>
                        </a:lnTo>
                        <a:lnTo>
                          <a:pt x="29" y="5"/>
                        </a:lnTo>
                        <a:lnTo>
                          <a:pt x="30" y="6"/>
                        </a:lnTo>
                        <a:lnTo>
                          <a:pt x="33" y="6"/>
                        </a:lnTo>
                        <a:lnTo>
                          <a:pt x="34" y="6"/>
                        </a:lnTo>
                        <a:lnTo>
                          <a:pt x="35" y="6"/>
                        </a:lnTo>
                        <a:lnTo>
                          <a:pt x="37" y="7"/>
                        </a:lnTo>
                        <a:lnTo>
                          <a:pt x="37" y="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4" name="Freeform 633"/>
                  <p:cNvSpPr>
                    <a:spLocks/>
                  </p:cNvSpPr>
                  <p:nvPr/>
                </p:nvSpPr>
                <p:spPr bwMode="auto">
                  <a:xfrm>
                    <a:off x="2669" y="1531"/>
                    <a:ext cx="13" cy="8"/>
                  </a:xfrm>
                  <a:custGeom>
                    <a:avLst/>
                    <a:gdLst/>
                    <a:ahLst/>
                    <a:cxnLst>
                      <a:cxn ang="0">
                        <a:pos x="13" y="7"/>
                      </a:cxn>
                      <a:cxn ang="0">
                        <a:pos x="12" y="8"/>
                      </a:cxn>
                      <a:cxn ang="0">
                        <a:pos x="10" y="8"/>
                      </a:cxn>
                      <a:cxn ang="0">
                        <a:pos x="6" y="8"/>
                      </a:cxn>
                      <a:cxn ang="0">
                        <a:pos x="3" y="8"/>
                      </a:cxn>
                      <a:cxn ang="0">
                        <a:pos x="1" y="7"/>
                      </a:cxn>
                      <a:cxn ang="0">
                        <a:pos x="0" y="6"/>
                      </a:cxn>
                      <a:cxn ang="0">
                        <a:pos x="0" y="5"/>
                      </a:cxn>
                      <a:cxn ang="0">
                        <a:pos x="1" y="2"/>
                      </a:cxn>
                      <a:cxn ang="0">
                        <a:pos x="2" y="1"/>
                      </a:cxn>
                      <a:cxn ang="0">
                        <a:pos x="5" y="0"/>
                      </a:cxn>
                      <a:cxn ang="0">
                        <a:pos x="7" y="0"/>
                      </a:cxn>
                      <a:cxn ang="0">
                        <a:pos x="8" y="0"/>
                      </a:cxn>
                      <a:cxn ang="0">
                        <a:pos x="11" y="0"/>
                      </a:cxn>
                      <a:cxn ang="0">
                        <a:pos x="12" y="2"/>
                      </a:cxn>
                      <a:cxn ang="0">
                        <a:pos x="13" y="5"/>
                      </a:cxn>
                      <a:cxn ang="0">
                        <a:pos x="13" y="6"/>
                      </a:cxn>
                      <a:cxn ang="0">
                        <a:pos x="13" y="7"/>
                      </a:cxn>
                    </a:cxnLst>
                    <a:rect l="0" t="0" r="r" b="b"/>
                    <a:pathLst>
                      <a:path w="13" h="8">
                        <a:moveTo>
                          <a:pt x="13" y="7"/>
                        </a:moveTo>
                        <a:lnTo>
                          <a:pt x="12" y="8"/>
                        </a:lnTo>
                        <a:lnTo>
                          <a:pt x="10" y="8"/>
                        </a:lnTo>
                        <a:lnTo>
                          <a:pt x="6" y="8"/>
                        </a:lnTo>
                        <a:lnTo>
                          <a:pt x="3" y="8"/>
                        </a:lnTo>
                        <a:lnTo>
                          <a:pt x="1" y="7"/>
                        </a:lnTo>
                        <a:lnTo>
                          <a:pt x="0" y="6"/>
                        </a:lnTo>
                        <a:lnTo>
                          <a:pt x="0" y="5"/>
                        </a:lnTo>
                        <a:lnTo>
                          <a:pt x="1" y="2"/>
                        </a:lnTo>
                        <a:lnTo>
                          <a:pt x="2" y="1"/>
                        </a:lnTo>
                        <a:lnTo>
                          <a:pt x="5" y="0"/>
                        </a:lnTo>
                        <a:lnTo>
                          <a:pt x="7" y="0"/>
                        </a:lnTo>
                        <a:lnTo>
                          <a:pt x="8" y="0"/>
                        </a:lnTo>
                        <a:lnTo>
                          <a:pt x="11" y="0"/>
                        </a:lnTo>
                        <a:lnTo>
                          <a:pt x="12" y="2"/>
                        </a:lnTo>
                        <a:lnTo>
                          <a:pt x="13" y="5"/>
                        </a:lnTo>
                        <a:lnTo>
                          <a:pt x="13" y="6"/>
                        </a:lnTo>
                        <a:lnTo>
                          <a:pt x="13" y="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5" name="Freeform 634"/>
                  <p:cNvSpPr>
                    <a:spLocks/>
                  </p:cNvSpPr>
                  <p:nvPr/>
                </p:nvSpPr>
                <p:spPr bwMode="auto">
                  <a:xfrm>
                    <a:off x="2573" y="1596"/>
                    <a:ext cx="10" cy="11"/>
                  </a:xfrm>
                  <a:custGeom>
                    <a:avLst/>
                    <a:gdLst/>
                    <a:ahLst/>
                    <a:cxnLst>
                      <a:cxn ang="0">
                        <a:pos x="10" y="6"/>
                      </a:cxn>
                      <a:cxn ang="0">
                        <a:pos x="7" y="7"/>
                      </a:cxn>
                      <a:cxn ang="0">
                        <a:pos x="5" y="8"/>
                      </a:cxn>
                      <a:cxn ang="0">
                        <a:pos x="3" y="11"/>
                      </a:cxn>
                      <a:cxn ang="0">
                        <a:pos x="1" y="11"/>
                      </a:cxn>
                      <a:cxn ang="0">
                        <a:pos x="0" y="11"/>
                      </a:cxn>
                      <a:cxn ang="0">
                        <a:pos x="0" y="10"/>
                      </a:cxn>
                      <a:cxn ang="0">
                        <a:pos x="0" y="6"/>
                      </a:cxn>
                      <a:cxn ang="0">
                        <a:pos x="0" y="3"/>
                      </a:cxn>
                      <a:cxn ang="0">
                        <a:pos x="1" y="1"/>
                      </a:cxn>
                      <a:cxn ang="0">
                        <a:pos x="2" y="0"/>
                      </a:cxn>
                      <a:cxn ang="0">
                        <a:pos x="3" y="0"/>
                      </a:cxn>
                      <a:cxn ang="0">
                        <a:pos x="6" y="0"/>
                      </a:cxn>
                      <a:cxn ang="0">
                        <a:pos x="7" y="2"/>
                      </a:cxn>
                      <a:cxn ang="0">
                        <a:pos x="10" y="6"/>
                      </a:cxn>
                    </a:cxnLst>
                    <a:rect l="0" t="0" r="r" b="b"/>
                    <a:pathLst>
                      <a:path w="10" h="11">
                        <a:moveTo>
                          <a:pt x="10" y="6"/>
                        </a:moveTo>
                        <a:lnTo>
                          <a:pt x="7" y="7"/>
                        </a:lnTo>
                        <a:lnTo>
                          <a:pt x="5" y="8"/>
                        </a:lnTo>
                        <a:lnTo>
                          <a:pt x="3" y="11"/>
                        </a:lnTo>
                        <a:lnTo>
                          <a:pt x="1" y="11"/>
                        </a:lnTo>
                        <a:lnTo>
                          <a:pt x="0" y="11"/>
                        </a:lnTo>
                        <a:lnTo>
                          <a:pt x="0" y="10"/>
                        </a:lnTo>
                        <a:lnTo>
                          <a:pt x="0" y="6"/>
                        </a:lnTo>
                        <a:lnTo>
                          <a:pt x="0" y="3"/>
                        </a:lnTo>
                        <a:lnTo>
                          <a:pt x="1" y="1"/>
                        </a:lnTo>
                        <a:lnTo>
                          <a:pt x="2" y="0"/>
                        </a:lnTo>
                        <a:lnTo>
                          <a:pt x="3" y="0"/>
                        </a:lnTo>
                        <a:lnTo>
                          <a:pt x="6" y="0"/>
                        </a:lnTo>
                        <a:lnTo>
                          <a:pt x="7" y="2"/>
                        </a:lnTo>
                        <a:lnTo>
                          <a:pt x="10" y="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6" name="Freeform 635"/>
                  <p:cNvSpPr>
                    <a:spLocks/>
                  </p:cNvSpPr>
                  <p:nvPr/>
                </p:nvSpPr>
                <p:spPr bwMode="auto">
                  <a:xfrm>
                    <a:off x="2520" y="1633"/>
                    <a:ext cx="18" cy="5"/>
                  </a:xfrm>
                  <a:custGeom>
                    <a:avLst/>
                    <a:gdLst/>
                    <a:ahLst/>
                    <a:cxnLst>
                      <a:cxn ang="0">
                        <a:pos x="18" y="4"/>
                      </a:cxn>
                      <a:cxn ang="0">
                        <a:pos x="15" y="5"/>
                      </a:cxn>
                      <a:cxn ang="0">
                        <a:pos x="11" y="5"/>
                      </a:cxn>
                      <a:cxn ang="0">
                        <a:pos x="8" y="5"/>
                      </a:cxn>
                      <a:cxn ang="0">
                        <a:pos x="4" y="5"/>
                      </a:cxn>
                      <a:cxn ang="0">
                        <a:pos x="1" y="4"/>
                      </a:cxn>
                      <a:cxn ang="0">
                        <a:pos x="0" y="3"/>
                      </a:cxn>
                      <a:cxn ang="0">
                        <a:pos x="0" y="0"/>
                      </a:cxn>
                      <a:cxn ang="0">
                        <a:pos x="1" y="0"/>
                      </a:cxn>
                      <a:cxn ang="0">
                        <a:pos x="3" y="0"/>
                      </a:cxn>
                      <a:cxn ang="0">
                        <a:pos x="5" y="0"/>
                      </a:cxn>
                      <a:cxn ang="0">
                        <a:pos x="9" y="1"/>
                      </a:cxn>
                      <a:cxn ang="0">
                        <a:pos x="11" y="1"/>
                      </a:cxn>
                      <a:cxn ang="0">
                        <a:pos x="14" y="3"/>
                      </a:cxn>
                      <a:cxn ang="0">
                        <a:pos x="15" y="4"/>
                      </a:cxn>
                      <a:cxn ang="0">
                        <a:pos x="18" y="4"/>
                      </a:cxn>
                      <a:cxn ang="0">
                        <a:pos x="18" y="4"/>
                      </a:cxn>
                    </a:cxnLst>
                    <a:rect l="0" t="0" r="r" b="b"/>
                    <a:pathLst>
                      <a:path w="18" h="5">
                        <a:moveTo>
                          <a:pt x="18" y="4"/>
                        </a:moveTo>
                        <a:lnTo>
                          <a:pt x="15" y="5"/>
                        </a:lnTo>
                        <a:lnTo>
                          <a:pt x="11" y="5"/>
                        </a:lnTo>
                        <a:lnTo>
                          <a:pt x="8" y="5"/>
                        </a:lnTo>
                        <a:lnTo>
                          <a:pt x="4" y="5"/>
                        </a:lnTo>
                        <a:lnTo>
                          <a:pt x="1" y="4"/>
                        </a:lnTo>
                        <a:lnTo>
                          <a:pt x="0" y="3"/>
                        </a:lnTo>
                        <a:lnTo>
                          <a:pt x="0" y="0"/>
                        </a:lnTo>
                        <a:lnTo>
                          <a:pt x="1" y="0"/>
                        </a:lnTo>
                        <a:lnTo>
                          <a:pt x="3" y="0"/>
                        </a:lnTo>
                        <a:lnTo>
                          <a:pt x="5" y="0"/>
                        </a:lnTo>
                        <a:lnTo>
                          <a:pt x="9" y="1"/>
                        </a:lnTo>
                        <a:lnTo>
                          <a:pt x="11" y="1"/>
                        </a:lnTo>
                        <a:lnTo>
                          <a:pt x="14" y="3"/>
                        </a:lnTo>
                        <a:lnTo>
                          <a:pt x="15" y="4"/>
                        </a:lnTo>
                        <a:lnTo>
                          <a:pt x="18" y="4"/>
                        </a:lnTo>
                        <a:lnTo>
                          <a:pt x="18"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7" name="Freeform 636"/>
                  <p:cNvSpPr>
                    <a:spLocks/>
                  </p:cNvSpPr>
                  <p:nvPr/>
                </p:nvSpPr>
                <p:spPr bwMode="auto">
                  <a:xfrm>
                    <a:off x="2515" y="1787"/>
                    <a:ext cx="8" cy="16"/>
                  </a:xfrm>
                  <a:custGeom>
                    <a:avLst/>
                    <a:gdLst/>
                    <a:ahLst/>
                    <a:cxnLst>
                      <a:cxn ang="0">
                        <a:pos x="5" y="0"/>
                      </a:cxn>
                      <a:cxn ang="0">
                        <a:pos x="6" y="2"/>
                      </a:cxn>
                      <a:cxn ang="0">
                        <a:pos x="8" y="6"/>
                      </a:cxn>
                      <a:cxn ang="0">
                        <a:pos x="8" y="8"/>
                      </a:cxn>
                      <a:cxn ang="0">
                        <a:pos x="8" y="11"/>
                      </a:cxn>
                      <a:cxn ang="0">
                        <a:pos x="6" y="13"/>
                      </a:cxn>
                      <a:cxn ang="0">
                        <a:pos x="5" y="15"/>
                      </a:cxn>
                      <a:cxn ang="0">
                        <a:pos x="4" y="16"/>
                      </a:cxn>
                      <a:cxn ang="0">
                        <a:pos x="1" y="15"/>
                      </a:cxn>
                      <a:cxn ang="0">
                        <a:pos x="1" y="13"/>
                      </a:cxn>
                      <a:cxn ang="0">
                        <a:pos x="0" y="10"/>
                      </a:cxn>
                      <a:cxn ang="0">
                        <a:pos x="0" y="6"/>
                      </a:cxn>
                      <a:cxn ang="0">
                        <a:pos x="0" y="5"/>
                      </a:cxn>
                      <a:cxn ang="0">
                        <a:pos x="0" y="2"/>
                      </a:cxn>
                      <a:cxn ang="0">
                        <a:pos x="3" y="1"/>
                      </a:cxn>
                      <a:cxn ang="0">
                        <a:pos x="5" y="0"/>
                      </a:cxn>
                    </a:cxnLst>
                    <a:rect l="0" t="0" r="r" b="b"/>
                    <a:pathLst>
                      <a:path w="8" h="16">
                        <a:moveTo>
                          <a:pt x="5" y="0"/>
                        </a:moveTo>
                        <a:lnTo>
                          <a:pt x="6" y="2"/>
                        </a:lnTo>
                        <a:lnTo>
                          <a:pt x="8" y="6"/>
                        </a:lnTo>
                        <a:lnTo>
                          <a:pt x="8" y="8"/>
                        </a:lnTo>
                        <a:lnTo>
                          <a:pt x="8" y="11"/>
                        </a:lnTo>
                        <a:lnTo>
                          <a:pt x="6" y="13"/>
                        </a:lnTo>
                        <a:lnTo>
                          <a:pt x="5" y="15"/>
                        </a:lnTo>
                        <a:lnTo>
                          <a:pt x="4" y="16"/>
                        </a:lnTo>
                        <a:lnTo>
                          <a:pt x="1" y="15"/>
                        </a:lnTo>
                        <a:lnTo>
                          <a:pt x="1" y="13"/>
                        </a:lnTo>
                        <a:lnTo>
                          <a:pt x="0" y="10"/>
                        </a:lnTo>
                        <a:lnTo>
                          <a:pt x="0" y="6"/>
                        </a:lnTo>
                        <a:lnTo>
                          <a:pt x="0" y="5"/>
                        </a:lnTo>
                        <a:lnTo>
                          <a:pt x="0" y="2"/>
                        </a:lnTo>
                        <a:lnTo>
                          <a:pt x="3" y="1"/>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8" name="Freeform 637"/>
                  <p:cNvSpPr>
                    <a:spLocks/>
                  </p:cNvSpPr>
                  <p:nvPr/>
                </p:nvSpPr>
                <p:spPr bwMode="auto">
                  <a:xfrm>
                    <a:off x="2495" y="1829"/>
                    <a:ext cx="6" cy="20"/>
                  </a:xfrm>
                  <a:custGeom>
                    <a:avLst/>
                    <a:gdLst/>
                    <a:ahLst/>
                    <a:cxnLst>
                      <a:cxn ang="0">
                        <a:pos x="6" y="0"/>
                      </a:cxn>
                      <a:cxn ang="0">
                        <a:pos x="6" y="6"/>
                      </a:cxn>
                      <a:cxn ang="0">
                        <a:pos x="6" y="11"/>
                      </a:cxn>
                      <a:cxn ang="0">
                        <a:pos x="6" y="15"/>
                      </a:cxn>
                      <a:cxn ang="0">
                        <a:pos x="6" y="18"/>
                      </a:cxn>
                      <a:cxn ang="0">
                        <a:pos x="5" y="19"/>
                      </a:cxn>
                      <a:cxn ang="0">
                        <a:pos x="4" y="20"/>
                      </a:cxn>
                      <a:cxn ang="0">
                        <a:pos x="3" y="20"/>
                      </a:cxn>
                      <a:cxn ang="0">
                        <a:pos x="1" y="19"/>
                      </a:cxn>
                      <a:cxn ang="0">
                        <a:pos x="0" y="18"/>
                      </a:cxn>
                      <a:cxn ang="0">
                        <a:pos x="0" y="16"/>
                      </a:cxn>
                      <a:cxn ang="0">
                        <a:pos x="0" y="14"/>
                      </a:cxn>
                      <a:cxn ang="0">
                        <a:pos x="1" y="11"/>
                      </a:cxn>
                      <a:cxn ang="0">
                        <a:pos x="1" y="10"/>
                      </a:cxn>
                      <a:cxn ang="0">
                        <a:pos x="3" y="10"/>
                      </a:cxn>
                      <a:cxn ang="0">
                        <a:pos x="4" y="10"/>
                      </a:cxn>
                      <a:cxn ang="0">
                        <a:pos x="5" y="11"/>
                      </a:cxn>
                      <a:cxn ang="0">
                        <a:pos x="5" y="10"/>
                      </a:cxn>
                      <a:cxn ang="0">
                        <a:pos x="6" y="10"/>
                      </a:cxn>
                      <a:cxn ang="0">
                        <a:pos x="5" y="9"/>
                      </a:cxn>
                      <a:cxn ang="0">
                        <a:pos x="4" y="8"/>
                      </a:cxn>
                      <a:cxn ang="0">
                        <a:pos x="4" y="6"/>
                      </a:cxn>
                      <a:cxn ang="0">
                        <a:pos x="4" y="4"/>
                      </a:cxn>
                      <a:cxn ang="0">
                        <a:pos x="5" y="1"/>
                      </a:cxn>
                      <a:cxn ang="0">
                        <a:pos x="6" y="0"/>
                      </a:cxn>
                    </a:cxnLst>
                    <a:rect l="0" t="0" r="r" b="b"/>
                    <a:pathLst>
                      <a:path w="6" h="20">
                        <a:moveTo>
                          <a:pt x="6" y="0"/>
                        </a:moveTo>
                        <a:lnTo>
                          <a:pt x="6" y="6"/>
                        </a:lnTo>
                        <a:lnTo>
                          <a:pt x="6" y="11"/>
                        </a:lnTo>
                        <a:lnTo>
                          <a:pt x="6" y="15"/>
                        </a:lnTo>
                        <a:lnTo>
                          <a:pt x="6" y="18"/>
                        </a:lnTo>
                        <a:lnTo>
                          <a:pt x="5" y="19"/>
                        </a:lnTo>
                        <a:lnTo>
                          <a:pt x="4" y="20"/>
                        </a:lnTo>
                        <a:lnTo>
                          <a:pt x="3" y="20"/>
                        </a:lnTo>
                        <a:lnTo>
                          <a:pt x="1" y="19"/>
                        </a:lnTo>
                        <a:lnTo>
                          <a:pt x="0" y="18"/>
                        </a:lnTo>
                        <a:lnTo>
                          <a:pt x="0" y="16"/>
                        </a:lnTo>
                        <a:lnTo>
                          <a:pt x="0" y="14"/>
                        </a:lnTo>
                        <a:lnTo>
                          <a:pt x="1" y="11"/>
                        </a:lnTo>
                        <a:lnTo>
                          <a:pt x="1" y="10"/>
                        </a:lnTo>
                        <a:lnTo>
                          <a:pt x="3" y="10"/>
                        </a:lnTo>
                        <a:lnTo>
                          <a:pt x="4" y="10"/>
                        </a:lnTo>
                        <a:lnTo>
                          <a:pt x="5" y="11"/>
                        </a:lnTo>
                        <a:lnTo>
                          <a:pt x="5" y="10"/>
                        </a:lnTo>
                        <a:lnTo>
                          <a:pt x="6" y="10"/>
                        </a:lnTo>
                        <a:lnTo>
                          <a:pt x="5" y="9"/>
                        </a:lnTo>
                        <a:lnTo>
                          <a:pt x="4" y="8"/>
                        </a:lnTo>
                        <a:lnTo>
                          <a:pt x="4" y="6"/>
                        </a:lnTo>
                        <a:lnTo>
                          <a:pt x="4" y="4"/>
                        </a:lnTo>
                        <a:lnTo>
                          <a:pt x="5" y="1"/>
                        </a:lnTo>
                        <a:lnTo>
                          <a:pt x="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09" name="Freeform 638"/>
                  <p:cNvSpPr>
                    <a:spLocks/>
                  </p:cNvSpPr>
                  <p:nvPr/>
                </p:nvSpPr>
                <p:spPr bwMode="auto">
                  <a:xfrm>
                    <a:off x="3302" y="1918"/>
                    <a:ext cx="13" cy="5"/>
                  </a:xfrm>
                  <a:custGeom>
                    <a:avLst/>
                    <a:gdLst/>
                    <a:ahLst/>
                    <a:cxnLst>
                      <a:cxn ang="0">
                        <a:pos x="3" y="0"/>
                      </a:cxn>
                      <a:cxn ang="0">
                        <a:pos x="4" y="0"/>
                      </a:cxn>
                      <a:cxn ang="0">
                        <a:pos x="7" y="0"/>
                      </a:cxn>
                      <a:cxn ang="0">
                        <a:pos x="9" y="0"/>
                      </a:cxn>
                      <a:cxn ang="0">
                        <a:pos x="10" y="0"/>
                      </a:cxn>
                      <a:cxn ang="0">
                        <a:pos x="13" y="1"/>
                      </a:cxn>
                      <a:cxn ang="0">
                        <a:pos x="13" y="3"/>
                      </a:cxn>
                      <a:cxn ang="0">
                        <a:pos x="13" y="5"/>
                      </a:cxn>
                      <a:cxn ang="0">
                        <a:pos x="10" y="5"/>
                      </a:cxn>
                      <a:cxn ang="0">
                        <a:pos x="8" y="5"/>
                      </a:cxn>
                      <a:cxn ang="0">
                        <a:pos x="5" y="5"/>
                      </a:cxn>
                      <a:cxn ang="0">
                        <a:pos x="3" y="5"/>
                      </a:cxn>
                      <a:cxn ang="0">
                        <a:pos x="2" y="3"/>
                      </a:cxn>
                      <a:cxn ang="0">
                        <a:pos x="0" y="2"/>
                      </a:cxn>
                      <a:cxn ang="0">
                        <a:pos x="0" y="1"/>
                      </a:cxn>
                      <a:cxn ang="0">
                        <a:pos x="3" y="0"/>
                      </a:cxn>
                    </a:cxnLst>
                    <a:rect l="0" t="0" r="r" b="b"/>
                    <a:pathLst>
                      <a:path w="13" h="5">
                        <a:moveTo>
                          <a:pt x="3" y="0"/>
                        </a:moveTo>
                        <a:lnTo>
                          <a:pt x="4" y="0"/>
                        </a:lnTo>
                        <a:lnTo>
                          <a:pt x="7" y="0"/>
                        </a:lnTo>
                        <a:lnTo>
                          <a:pt x="9" y="0"/>
                        </a:lnTo>
                        <a:lnTo>
                          <a:pt x="10" y="0"/>
                        </a:lnTo>
                        <a:lnTo>
                          <a:pt x="13" y="1"/>
                        </a:lnTo>
                        <a:lnTo>
                          <a:pt x="13" y="3"/>
                        </a:lnTo>
                        <a:lnTo>
                          <a:pt x="13" y="5"/>
                        </a:lnTo>
                        <a:lnTo>
                          <a:pt x="10" y="5"/>
                        </a:lnTo>
                        <a:lnTo>
                          <a:pt x="8" y="5"/>
                        </a:lnTo>
                        <a:lnTo>
                          <a:pt x="5" y="5"/>
                        </a:lnTo>
                        <a:lnTo>
                          <a:pt x="3" y="5"/>
                        </a:lnTo>
                        <a:lnTo>
                          <a:pt x="2" y="3"/>
                        </a:lnTo>
                        <a:lnTo>
                          <a:pt x="0" y="2"/>
                        </a:lnTo>
                        <a:lnTo>
                          <a:pt x="0" y="1"/>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0" name="Freeform 639"/>
                  <p:cNvSpPr>
                    <a:spLocks/>
                  </p:cNvSpPr>
                  <p:nvPr/>
                </p:nvSpPr>
                <p:spPr bwMode="auto">
                  <a:xfrm>
                    <a:off x="3302" y="1943"/>
                    <a:ext cx="15" cy="11"/>
                  </a:xfrm>
                  <a:custGeom>
                    <a:avLst/>
                    <a:gdLst/>
                    <a:ahLst/>
                    <a:cxnLst>
                      <a:cxn ang="0">
                        <a:pos x="8" y="1"/>
                      </a:cxn>
                      <a:cxn ang="0">
                        <a:pos x="13" y="3"/>
                      </a:cxn>
                      <a:cxn ang="0">
                        <a:pos x="14" y="6"/>
                      </a:cxn>
                      <a:cxn ang="0">
                        <a:pos x="15" y="7"/>
                      </a:cxn>
                      <a:cxn ang="0">
                        <a:pos x="14" y="10"/>
                      </a:cxn>
                      <a:cxn ang="0">
                        <a:pos x="13" y="11"/>
                      </a:cxn>
                      <a:cxn ang="0">
                        <a:pos x="10" y="11"/>
                      </a:cxn>
                      <a:cxn ang="0">
                        <a:pos x="7" y="11"/>
                      </a:cxn>
                      <a:cxn ang="0">
                        <a:pos x="4" y="10"/>
                      </a:cxn>
                      <a:cxn ang="0">
                        <a:pos x="0" y="7"/>
                      </a:cxn>
                      <a:cxn ang="0">
                        <a:pos x="0" y="7"/>
                      </a:cxn>
                      <a:cxn ang="0">
                        <a:pos x="2" y="5"/>
                      </a:cxn>
                      <a:cxn ang="0">
                        <a:pos x="3" y="2"/>
                      </a:cxn>
                      <a:cxn ang="0">
                        <a:pos x="4" y="1"/>
                      </a:cxn>
                      <a:cxn ang="0">
                        <a:pos x="7" y="0"/>
                      </a:cxn>
                      <a:cxn ang="0">
                        <a:pos x="8" y="1"/>
                      </a:cxn>
                    </a:cxnLst>
                    <a:rect l="0" t="0" r="r" b="b"/>
                    <a:pathLst>
                      <a:path w="15" h="11">
                        <a:moveTo>
                          <a:pt x="8" y="1"/>
                        </a:moveTo>
                        <a:lnTo>
                          <a:pt x="13" y="3"/>
                        </a:lnTo>
                        <a:lnTo>
                          <a:pt x="14" y="6"/>
                        </a:lnTo>
                        <a:lnTo>
                          <a:pt x="15" y="7"/>
                        </a:lnTo>
                        <a:lnTo>
                          <a:pt x="14" y="10"/>
                        </a:lnTo>
                        <a:lnTo>
                          <a:pt x="13" y="11"/>
                        </a:lnTo>
                        <a:lnTo>
                          <a:pt x="10" y="11"/>
                        </a:lnTo>
                        <a:lnTo>
                          <a:pt x="7" y="11"/>
                        </a:lnTo>
                        <a:lnTo>
                          <a:pt x="4" y="10"/>
                        </a:lnTo>
                        <a:lnTo>
                          <a:pt x="0" y="7"/>
                        </a:lnTo>
                        <a:lnTo>
                          <a:pt x="0" y="7"/>
                        </a:lnTo>
                        <a:lnTo>
                          <a:pt x="2" y="5"/>
                        </a:lnTo>
                        <a:lnTo>
                          <a:pt x="3" y="2"/>
                        </a:lnTo>
                        <a:lnTo>
                          <a:pt x="4" y="1"/>
                        </a:lnTo>
                        <a:lnTo>
                          <a:pt x="7" y="0"/>
                        </a:lnTo>
                        <a:lnTo>
                          <a:pt x="8"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1" name="Freeform 640"/>
                  <p:cNvSpPr>
                    <a:spLocks/>
                  </p:cNvSpPr>
                  <p:nvPr/>
                </p:nvSpPr>
                <p:spPr bwMode="auto">
                  <a:xfrm>
                    <a:off x="3315" y="1860"/>
                    <a:ext cx="212" cy="171"/>
                  </a:xfrm>
                  <a:custGeom>
                    <a:avLst/>
                    <a:gdLst/>
                    <a:ahLst/>
                    <a:cxnLst>
                      <a:cxn ang="0">
                        <a:pos x="88" y="136"/>
                      </a:cxn>
                      <a:cxn ang="0">
                        <a:pos x="90" y="130"/>
                      </a:cxn>
                      <a:cxn ang="0">
                        <a:pos x="103" y="141"/>
                      </a:cxn>
                      <a:cxn ang="0">
                        <a:pos x="112" y="141"/>
                      </a:cxn>
                      <a:cxn ang="0">
                        <a:pos x="120" y="146"/>
                      </a:cxn>
                      <a:cxn ang="0">
                        <a:pos x="126" y="151"/>
                      </a:cxn>
                      <a:cxn ang="0">
                        <a:pos x="155" y="170"/>
                      </a:cxn>
                      <a:cxn ang="0">
                        <a:pos x="176" y="164"/>
                      </a:cxn>
                      <a:cxn ang="0">
                        <a:pos x="190" y="160"/>
                      </a:cxn>
                      <a:cxn ang="0">
                        <a:pos x="194" y="149"/>
                      </a:cxn>
                      <a:cxn ang="0">
                        <a:pos x="203" y="141"/>
                      </a:cxn>
                      <a:cxn ang="0">
                        <a:pos x="203" y="135"/>
                      </a:cxn>
                      <a:cxn ang="0">
                        <a:pos x="199" y="125"/>
                      </a:cxn>
                      <a:cxn ang="0">
                        <a:pos x="188" y="111"/>
                      </a:cxn>
                      <a:cxn ang="0">
                        <a:pos x="191" y="90"/>
                      </a:cxn>
                      <a:cxn ang="0">
                        <a:pos x="188" y="54"/>
                      </a:cxn>
                      <a:cxn ang="0">
                        <a:pos x="199" y="23"/>
                      </a:cxn>
                      <a:cxn ang="0">
                        <a:pos x="211" y="18"/>
                      </a:cxn>
                      <a:cxn ang="0">
                        <a:pos x="204" y="6"/>
                      </a:cxn>
                      <a:cxn ang="0">
                        <a:pos x="185" y="11"/>
                      </a:cxn>
                      <a:cxn ang="0">
                        <a:pos x="148" y="9"/>
                      </a:cxn>
                      <a:cxn ang="0">
                        <a:pos x="128" y="8"/>
                      </a:cxn>
                      <a:cxn ang="0">
                        <a:pos x="115" y="1"/>
                      </a:cxn>
                      <a:cxn ang="0">
                        <a:pos x="107" y="6"/>
                      </a:cxn>
                      <a:cxn ang="0">
                        <a:pos x="102" y="3"/>
                      </a:cxn>
                      <a:cxn ang="0">
                        <a:pos x="100" y="5"/>
                      </a:cxn>
                      <a:cxn ang="0">
                        <a:pos x="93" y="4"/>
                      </a:cxn>
                      <a:cxn ang="0">
                        <a:pos x="90" y="9"/>
                      </a:cxn>
                      <a:cxn ang="0">
                        <a:pos x="92" y="13"/>
                      </a:cxn>
                      <a:cxn ang="0">
                        <a:pos x="87" y="15"/>
                      </a:cxn>
                      <a:cxn ang="0">
                        <a:pos x="76" y="13"/>
                      </a:cxn>
                      <a:cxn ang="0">
                        <a:pos x="66" y="16"/>
                      </a:cxn>
                      <a:cxn ang="0">
                        <a:pos x="61" y="10"/>
                      </a:cxn>
                      <a:cxn ang="0">
                        <a:pos x="61" y="18"/>
                      </a:cxn>
                      <a:cxn ang="0">
                        <a:pos x="60" y="20"/>
                      </a:cxn>
                      <a:cxn ang="0">
                        <a:pos x="61" y="18"/>
                      </a:cxn>
                      <a:cxn ang="0">
                        <a:pos x="45" y="21"/>
                      </a:cxn>
                      <a:cxn ang="0">
                        <a:pos x="37" y="24"/>
                      </a:cxn>
                      <a:cxn ang="0">
                        <a:pos x="34" y="26"/>
                      </a:cxn>
                      <a:cxn ang="0">
                        <a:pos x="27" y="31"/>
                      </a:cxn>
                      <a:cxn ang="0">
                        <a:pos x="26" y="36"/>
                      </a:cxn>
                      <a:cxn ang="0">
                        <a:pos x="14" y="39"/>
                      </a:cxn>
                      <a:cxn ang="0">
                        <a:pos x="4" y="41"/>
                      </a:cxn>
                      <a:cxn ang="0">
                        <a:pos x="5" y="49"/>
                      </a:cxn>
                      <a:cxn ang="0">
                        <a:pos x="0" y="58"/>
                      </a:cxn>
                      <a:cxn ang="0">
                        <a:pos x="6" y="63"/>
                      </a:cxn>
                      <a:cxn ang="0">
                        <a:pos x="11" y="60"/>
                      </a:cxn>
                      <a:cxn ang="0">
                        <a:pos x="1" y="65"/>
                      </a:cxn>
                      <a:cxn ang="0">
                        <a:pos x="6" y="75"/>
                      </a:cxn>
                      <a:cxn ang="0">
                        <a:pos x="4" y="79"/>
                      </a:cxn>
                      <a:cxn ang="0">
                        <a:pos x="16" y="76"/>
                      </a:cxn>
                      <a:cxn ang="0">
                        <a:pos x="19" y="78"/>
                      </a:cxn>
                      <a:cxn ang="0">
                        <a:pos x="10" y="81"/>
                      </a:cxn>
                      <a:cxn ang="0">
                        <a:pos x="6" y="84"/>
                      </a:cxn>
                      <a:cxn ang="0">
                        <a:pos x="6" y="90"/>
                      </a:cxn>
                      <a:cxn ang="0">
                        <a:pos x="11" y="98"/>
                      </a:cxn>
                      <a:cxn ang="0">
                        <a:pos x="15" y="101"/>
                      </a:cxn>
                      <a:cxn ang="0">
                        <a:pos x="19" y="114"/>
                      </a:cxn>
                      <a:cxn ang="0">
                        <a:pos x="29" y="116"/>
                      </a:cxn>
                      <a:cxn ang="0">
                        <a:pos x="49" y="108"/>
                      </a:cxn>
                      <a:cxn ang="0">
                        <a:pos x="52" y="118"/>
                      </a:cxn>
                      <a:cxn ang="0">
                        <a:pos x="50" y="139"/>
                      </a:cxn>
                      <a:cxn ang="0">
                        <a:pos x="67" y="139"/>
                      </a:cxn>
                    </a:cxnLst>
                    <a:rect l="0" t="0" r="r" b="b"/>
                    <a:pathLst>
                      <a:path w="212" h="171">
                        <a:moveTo>
                          <a:pt x="81" y="131"/>
                        </a:moveTo>
                        <a:lnTo>
                          <a:pt x="83" y="131"/>
                        </a:lnTo>
                        <a:lnTo>
                          <a:pt x="85" y="133"/>
                        </a:lnTo>
                        <a:lnTo>
                          <a:pt x="86" y="134"/>
                        </a:lnTo>
                        <a:lnTo>
                          <a:pt x="87" y="136"/>
                        </a:lnTo>
                        <a:lnTo>
                          <a:pt x="88" y="136"/>
                        </a:lnTo>
                        <a:lnTo>
                          <a:pt x="90" y="136"/>
                        </a:lnTo>
                        <a:lnTo>
                          <a:pt x="90" y="135"/>
                        </a:lnTo>
                        <a:lnTo>
                          <a:pt x="90" y="134"/>
                        </a:lnTo>
                        <a:lnTo>
                          <a:pt x="90" y="133"/>
                        </a:lnTo>
                        <a:lnTo>
                          <a:pt x="90" y="130"/>
                        </a:lnTo>
                        <a:lnTo>
                          <a:pt x="90" y="130"/>
                        </a:lnTo>
                        <a:lnTo>
                          <a:pt x="92" y="130"/>
                        </a:lnTo>
                        <a:lnTo>
                          <a:pt x="95" y="131"/>
                        </a:lnTo>
                        <a:lnTo>
                          <a:pt x="97" y="134"/>
                        </a:lnTo>
                        <a:lnTo>
                          <a:pt x="100" y="136"/>
                        </a:lnTo>
                        <a:lnTo>
                          <a:pt x="102" y="139"/>
                        </a:lnTo>
                        <a:lnTo>
                          <a:pt x="103" y="141"/>
                        </a:lnTo>
                        <a:lnTo>
                          <a:pt x="106" y="143"/>
                        </a:lnTo>
                        <a:lnTo>
                          <a:pt x="107" y="143"/>
                        </a:lnTo>
                        <a:lnTo>
                          <a:pt x="108" y="141"/>
                        </a:lnTo>
                        <a:lnTo>
                          <a:pt x="110" y="140"/>
                        </a:lnTo>
                        <a:lnTo>
                          <a:pt x="112" y="140"/>
                        </a:lnTo>
                        <a:lnTo>
                          <a:pt x="112" y="141"/>
                        </a:lnTo>
                        <a:lnTo>
                          <a:pt x="113" y="143"/>
                        </a:lnTo>
                        <a:lnTo>
                          <a:pt x="113" y="145"/>
                        </a:lnTo>
                        <a:lnTo>
                          <a:pt x="115" y="146"/>
                        </a:lnTo>
                        <a:lnTo>
                          <a:pt x="115" y="146"/>
                        </a:lnTo>
                        <a:lnTo>
                          <a:pt x="117" y="146"/>
                        </a:lnTo>
                        <a:lnTo>
                          <a:pt x="120" y="146"/>
                        </a:lnTo>
                        <a:lnTo>
                          <a:pt x="121" y="146"/>
                        </a:lnTo>
                        <a:lnTo>
                          <a:pt x="122" y="146"/>
                        </a:lnTo>
                        <a:lnTo>
                          <a:pt x="123" y="146"/>
                        </a:lnTo>
                        <a:lnTo>
                          <a:pt x="125" y="146"/>
                        </a:lnTo>
                        <a:lnTo>
                          <a:pt x="126" y="146"/>
                        </a:lnTo>
                        <a:lnTo>
                          <a:pt x="126" y="151"/>
                        </a:lnTo>
                        <a:lnTo>
                          <a:pt x="128" y="155"/>
                        </a:lnTo>
                        <a:lnTo>
                          <a:pt x="135" y="160"/>
                        </a:lnTo>
                        <a:lnTo>
                          <a:pt x="142" y="165"/>
                        </a:lnTo>
                        <a:lnTo>
                          <a:pt x="148" y="170"/>
                        </a:lnTo>
                        <a:lnTo>
                          <a:pt x="151" y="171"/>
                        </a:lnTo>
                        <a:lnTo>
                          <a:pt x="155" y="170"/>
                        </a:lnTo>
                        <a:lnTo>
                          <a:pt x="157" y="168"/>
                        </a:lnTo>
                        <a:lnTo>
                          <a:pt x="161" y="165"/>
                        </a:lnTo>
                        <a:lnTo>
                          <a:pt x="163" y="163"/>
                        </a:lnTo>
                        <a:lnTo>
                          <a:pt x="167" y="161"/>
                        </a:lnTo>
                        <a:lnTo>
                          <a:pt x="170" y="161"/>
                        </a:lnTo>
                        <a:lnTo>
                          <a:pt x="176" y="164"/>
                        </a:lnTo>
                        <a:lnTo>
                          <a:pt x="181" y="166"/>
                        </a:lnTo>
                        <a:lnTo>
                          <a:pt x="187" y="168"/>
                        </a:lnTo>
                        <a:lnTo>
                          <a:pt x="190" y="168"/>
                        </a:lnTo>
                        <a:lnTo>
                          <a:pt x="190" y="165"/>
                        </a:lnTo>
                        <a:lnTo>
                          <a:pt x="190" y="163"/>
                        </a:lnTo>
                        <a:lnTo>
                          <a:pt x="190" y="160"/>
                        </a:lnTo>
                        <a:lnTo>
                          <a:pt x="190" y="158"/>
                        </a:lnTo>
                        <a:lnTo>
                          <a:pt x="190" y="155"/>
                        </a:lnTo>
                        <a:lnTo>
                          <a:pt x="190" y="154"/>
                        </a:lnTo>
                        <a:lnTo>
                          <a:pt x="196" y="151"/>
                        </a:lnTo>
                        <a:lnTo>
                          <a:pt x="196" y="150"/>
                        </a:lnTo>
                        <a:lnTo>
                          <a:pt x="194" y="149"/>
                        </a:lnTo>
                        <a:lnTo>
                          <a:pt x="194" y="146"/>
                        </a:lnTo>
                        <a:lnTo>
                          <a:pt x="194" y="145"/>
                        </a:lnTo>
                        <a:lnTo>
                          <a:pt x="196" y="144"/>
                        </a:lnTo>
                        <a:lnTo>
                          <a:pt x="198" y="143"/>
                        </a:lnTo>
                        <a:lnTo>
                          <a:pt x="201" y="141"/>
                        </a:lnTo>
                        <a:lnTo>
                          <a:pt x="203" y="141"/>
                        </a:lnTo>
                        <a:lnTo>
                          <a:pt x="206" y="140"/>
                        </a:lnTo>
                        <a:lnTo>
                          <a:pt x="207" y="138"/>
                        </a:lnTo>
                        <a:lnTo>
                          <a:pt x="207" y="136"/>
                        </a:lnTo>
                        <a:lnTo>
                          <a:pt x="207" y="136"/>
                        </a:lnTo>
                        <a:lnTo>
                          <a:pt x="204" y="135"/>
                        </a:lnTo>
                        <a:lnTo>
                          <a:pt x="203" y="135"/>
                        </a:lnTo>
                        <a:lnTo>
                          <a:pt x="202" y="135"/>
                        </a:lnTo>
                        <a:lnTo>
                          <a:pt x="201" y="135"/>
                        </a:lnTo>
                        <a:lnTo>
                          <a:pt x="199" y="133"/>
                        </a:lnTo>
                        <a:lnTo>
                          <a:pt x="199" y="130"/>
                        </a:lnTo>
                        <a:lnTo>
                          <a:pt x="199" y="128"/>
                        </a:lnTo>
                        <a:lnTo>
                          <a:pt x="199" y="125"/>
                        </a:lnTo>
                        <a:lnTo>
                          <a:pt x="199" y="123"/>
                        </a:lnTo>
                        <a:lnTo>
                          <a:pt x="198" y="121"/>
                        </a:lnTo>
                        <a:lnTo>
                          <a:pt x="196" y="119"/>
                        </a:lnTo>
                        <a:lnTo>
                          <a:pt x="193" y="116"/>
                        </a:lnTo>
                        <a:lnTo>
                          <a:pt x="191" y="114"/>
                        </a:lnTo>
                        <a:lnTo>
                          <a:pt x="188" y="111"/>
                        </a:lnTo>
                        <a:lnTo>
                          <a:pt x="188" y="108"/>
                        </a:lnTo>
                        <a:lnTo>
                          <a:pt x="188" y="105"/>
                        </a:lnTo>
                        <a:lnTo>
                          <a:pt x="190" y="104"/>
                        </a:lnTo>
                        <a:lnTo>
                          <a:pt x="191" y="101"/>
                        </a:lnTo>
                        <a:lnTo>
                          <a:pt x="191" y="99"/>
                        </a:lnTo>
                        <a:lnTo>
                          <a:pt x="191" y="90"/>
                        </a:lnTo>
                        <a:lnTo>
                          <a:pt x="187" y="80"/>
                        </a:lnTo>
                        <a:lnTo>
                          <a:pt x="183" y="71"/>
                        </a:lnTo>
                        <a:lnTo>
                          <a:pt x="182" y="63"/>
                        </a:lnTo>
                        <a:lnTo>
                          <a:pt x="183" y="59"/>
                        </a:lnTo>
                        <a:lnTo>
                          <a:pt x="186" y="56"/>
                        </a:lnTo>
                        <a:lnTo>
                          <a:pt x="188" y="54"/>
                        </a:lnTo>
                        <a:lnTo>
                          <a:pt x="191" y="53"/>
                        </a:lnTo>
                        <a:lnTo>
                          <a:pt x="193" y="50"/>
                        </a:lnTo>
                        <a:lnTo>
                          <a:pt x="194" y="48"/>
                        </a:lnTo>
                        <a:lnTo>
                          <a:pt x="197" y="40"/>
                        </a:lnTo>
                        <a:lnTo>
                          <a:pt x="197" y="30"/>
                        </a:lnTo>
                        <a:lnTo>
                          <a:pt x="199" y="23"/>
                        </a:lnTo>
                        <a:lnTo>
                          <a:pt x="201" y="21"/>
                        </a:lnTo>
                        <a:lnTo>
                          <a:pt x="203" y="20"/>
                        </a:lnTo>
                        <a:lnTo>
                          <a:pt x="204" y="19"/>
                        </a:lnTo>
                        <a:lnTo>
                          <a:pt x="207" y="19"/>
                        </a:lnTo>
                        <a:lnTo>
                          <a:pt x="209" y="18"/>
                        </a:lnTo>
                        <a:lnTo>
                          <a:pt x="211" y="18"/>
                        </a:lnTo>
                        <a:lnTo>
                          <a:pt x="212" y="16"/>
                        </a:lnTo>
                        <a:lnTo>
                          <a:pt x="212" y="16"/>
                        </a:lnTo>
                        <a:lnTo>
                          <a:pt x="212" y="15"/>
                        </a:lnTo>
                        <a:lnTo>
                          <a:pt x="211" y="13"/>
                        </a:lnTo>
                        <a:lnTo>
                          <a:pt x="208" y="10"/>
                        </a:lnTo>
                        <a:lnTo>
                          <a:pt x="204" y="6"/>
                        </a:lnTo>
                        <a:lnTo>
                          <a:pt x="203" y="9"/>
                        </a:lnTo>
                        <a:lnTo>
                          <a:pt x="202" y="11"/>
                        </a:lnTo>
                        <a:lnTo>
                          <a:pt x="199" y="13"/>
                        </a:lnTo>
                        <a:lnTo>
                          <a:pt x="197" y="14"/>
                        </a:lnTo>
                        <a:lnTo>
                          <a:pt x="191" y="13"/>
                        </a:lnTo>
                        <a:lnTo>
                          <a:pt x="185" y="11"/>
                        </a:lnTo>
                        <a:lnTo>
                          <a:pt x="178" y="11"/>
                        </a:lnTo>
                        <a:lnTo>
                          <a:pt x="167" y="13"/>
                        </a:lnTo>
                        <a:lnTo>
                          <a:pt x="157" y="13"/>
                        </a:lnTo>
                        <a:lnTo>
                          <a:pt x="153" y="13"/>
                        </a:lnTo>
                        <a:lnTo>
                          <a:pt x="151" y="10"/>
                        </a:lnTo>
                        <a:lnTo>
                          <a:pt x="148" y="9"/>
                        </a:lnTo>
                        <a:lnTo>
                          <a:pt x="145" y="8"/>
                        </a:lnTo>
                        <a:lnTo>
                          <a:pt x="142" y="6"/>
                        </a:lnTo>
                        <a:lnTo>
                          <a:pt x="140" y="6"/>
                        </a:lnTo>
                        <a:lnTo>
                          <a:pt x="138" y="8"/>
                        </a:lnTo>
                        <a:lnTo>
                          <a:pt x="136" y="8"/>
                        </a:lnTo>
                        <a:lnTo>
                          <a:pt x="128" y="8"/>
                        </a:lnTo>
                        <a:lnTo>
                          <a:pt x="121" y="5"/>
                        </a:lnTo>
                        <a:lnTo>
                          <a:pt x="115" y="3"/>
                        </a:lnTo>
                        <a:lnTo>
                          <a:pt x="115" y="3"/>
                        </a:lnTo>
                        <a:lnTo>
                          <a:pt x="116" y="3"/>
                        </a:lnTo>
                        <a:lnTo>
                          <a:pt x="116" y="3"/>
                        </a:lnTo>
                        <a:lnTo>
                          <a:pt x="115" y="1"/>
                        </a:lnTo>
                        <a:lnTo>
                          <a:pt x="115" y="1"/>
                        </a:lnTo>
                        <a:lnTo>
                          <a:pt x="112" y="1"/>
                        </a:lnTo>
                        <a:lnTo>
                          <a:pt x="107" y="3"/>
                        </a:lnTo>
                        <a:lnTo>
                          <a:pt x="107" y="3"/>
                        </a:lnTo>
                        <a:lnTo>
                          <a:pt x="107" y="4"/>
                        </a:lnTo>
                        <a:lnTo>
                          <a:pt x="107" y="6"/>
                        </a:lnTo>
                        <a:lnTo>
                          <a:pt x="106" y="8"/>
                        </a:lnTo>
                        <a:lnTo>
                          <a:pt x="105" y="8"/>
                        </a:lnTo>
                        <a:lnTo>
                          <a:pt x="105" y="8"/>
                        </a:lnTo>
                        <a:lnTo>
                          <a:pt x="103" y="6"/>
                        </a:lnTo>
                        <a:lnTo>
                          <a:pt x="102" y="4"/>
                        </a:lnTo>
                        <a:lnTo>
                          <a:pt x="102" y="3"/>
                        </a:lnTo>
                        <a:lnTo>
                          <a:pt x="101" y="1"/>
                        </a:lnTo>
                        <a:lnTo>
                          <a:pt x="100" y="0"/>
                        </a:lnTo>
                        <a:lnTo>
                          <a:pt x="98" y="0"/>
                        </a:lnTo>
                        <a:lnTo>
                          <a:pt x="98" y="1"/>
                        </a:lnTo>
                        <a:lnTo>
                          <a:pt x="100" y="4"/>
                        </a:lnTo>
                        <a:lnTo>
                          <a:pt x="100" y="5"/>
                        </a:lnTo>
                        <a:lnTo>
                          <a:pt x="100" y="8"/>
                        </a:lnTo>
                        <a:lnTo>
                          <a:pt x="98" y="9"/>
                        </a:lnTo>
                        <a:lnTo>
                          <a:pt x="97" y="9"/>
                        </a:lnTo>
                        <a:lnTo>
                          <a:pt x="96" y="8"/>
                        </a:lnTo>
                        <a:lnTo>
                          <a:pt x="95" y="5"/>
                        </a:lnTo>
                        <a:lnTo>
                          <a:pt x="93" y="4"/>
                        </a:lnTo>
                        <a:lnTo>
                          <a:pt x="92" y="4"/>
                        </a:lnTo>
                        <a:lnTo>
                          <a:pt x="91" y="4"/>
                        </a:lnTo>
                        <a:lnTo>
                          <a:pt x="90" y="4"/>
                        </a:lnTo>
                        <a:lnTo>
                          <a:pt x="90" y="5"/>
                        </a:lnTo>
                        <a:lnTo>
                          <a:pt x="90" y="8"/>
                        </a:lnTo>
                        <a:lnTo>
                          <a:pt x="90" y="9"/>
                        </a:lnTo>
                        <a:lnTo>
                          <a:pt x="91" y="9"/>
                        </a:lnTo>
                        <a:lnTo>
                          <a:pt x="92" y="11"/>
                        </a:lnTo>
                        <a:lnTo>
                          <a:pt x="92" y="13"/>
                        </a:lnTo>
                        <a:lnTo>
                          <a:pt x="92" y="13"/>
                        </a:lnTo>
                        <a:lnTo>
                          <a:pt x="92" y="13"/>
                        </a:lnTo>
                        <a:lnTo>
                          <a:pt x="92" y="13"/>
                        </a:lnTo>
                        <a:lnTo>
                          <a:pt x="91" y="11"/>
                        </a:lnTo>
                        <a:lnTo>
                          <a:pt x="90" y="11"/>
                        </a:lnTo>
                        <a:lnTo>
                          <a:pt x="88" y="11"/>
                        </a:lnTo>
                        <a:lnTo>
                          <a:pt x="87" y="11"/>
                        </a:lnTo>
                        <a:lnTo>
                          <a:pt x="87" y="13"/>
                        </a:lnTo>
                        <a:lnTo>
                          <a:pt x="87" y="15"/>
                        </a:lnTo>
                        <a:lnTo>
                          <a:pt x="87" y="16"/>
                        </a:lnTo>
                        <a:lnTo>
                          <a:pt x="86" y="16"/>
                        </a:lnTo>
                        <a:lnTo>
                          <a:pt x="83" y="15"/>
                        </a:lnTo>
                        <a:lnTo>
                          <a:pt x="81" y="14"/>
                        </a:lnTo>
                        <a:lnTo>
                          <a:pt x="78" y="14"/>
                        </a:lnTo>
                        <a:lnTo>
                          <a:pt x="76" y="13"/>
                        </a:lnTo>
                        <a:lnTo>
                          <a:pt x="75" y="13"/>
                        </a:lnTo>
                        <a:lnTo>
                          <a:pt x="73" y="13"/>
                        </a:lnTo>
                        <a:lnTo>
                          <a:pt x="72" y="14"/>
                        </a:lnTo>
                        <a:lnTo>
                          <a:pt x="70" y="15"/>
                        </a:lnTo>
                        <a:lnTo>
                          <a:pt x="67" y="16"/>
                        </a:lnTo>
                        <a:lnTo>
                          <a:pt x="66" y="16"/>
                        </a:lnTo>
                        <a:lnTo>
                          <a:pt x="65" y="15"/>
                        </a:lnTo>
                        <a:lnTo>
                          <a:pt x="65" y="14"/>
                        </a:lnTo>
                        <a:lnTo>
                          <a:pt x="64" y="13"/>
                        </a:lnTo>
                        <a:lnTo>
                          <a:pt x="64" y="11"/>
                        </a:lnTo>
                        <a:lnTo>
                          <a:pt x="62" y="11"/>
                        </a:lnTo>
                        <a:lnTo>
                          <a:pt x="61" y="10"/>
                        </a:lnTo>
                        <a:lnTo>
                          <a:pt x="60" y="11"/>
                        </a:lnTo>
                        <a:lnTo>
                          <a:pt x="59" y="13"/>
                        </a:lnTo>
                        <a:lnTo>
                          <a:pt x="59" y="14"/>
                        </a:lnTo>
                        <a:lnTo>
                          <a:pt x="60" y="15"/>
                        </a:lnTo>
                        <a:lnTo>
                          <a:pt x="61" y="16"/>
                        </a:lnTo>
                        <a:lnTo>
                          <a:pt x="61" y="18"/>
                        </a:lnTo>
                        <a:lnTo>
                          <a:pt x="62" y="18"/>
                        </a:lnTo>
                        <a:lnTo>
                          <a:pt x="62" y="18"/>
                        </a:lnTo>
                        <a:lnTo>
                          <a:pt x="62" y="18"/>
                        </a:lnTo>
                        <a:lnTo>
                          <a:pt x="61" y="19"/>
                        </a:lnTo>
                        <a:lnTo>
                          <a:pt x="60" y="19"/>
                        </a:lnTo>
                        <a:lnTo>
                          <a:pt x="60" y="20"/>
                        </a:lnTo>
                        <a:lnTo>
                          <a:pt x="59" y="20"/>
                        </a:lnTo>
                        <a:lnTo>
                          <a:pt x="57" y="20"/>
                        </a:lnTo>
                        <a:lnTo>
                          <a:pt x="57" y="20"/>
                        </a:lnTo>
                        <a:lnTo>
                          <a:pt x="59" y="19"/>
                        </a:lnTo>
                        <a:lnTo>
                          <a:pt x="61" y="19"/>
                        </a:lnTo>
                        <a:lnTo>
                          <a:pt x="61" y="18"/>
                        </a:lnTo>
                        <a:lnTo>
                          <a:pt x="59" y="19"/>
                        </a:lnTo>
                        <a:lnTo>
                          <a:pt x="56" y="20"/>
                        </a:lnTo>
                        <a:lnTo>
                          <a:pt x="52" y="21"/>
                        </a:lnTo>
                        <a:lnTo>
                          <a:pt x="47" y="23"/>
                        </a:lnTo>
                        <a:lnTo>
                          <a:pt x="46" y="23"/>
                        </a:lnTo>
                        <a:lnTo>
                          <a:pt x="45" y="21"/>
                        </a:lnTo>
                        <a:lnTo>
                          <a:pt x="44" y="20"/>
                        </a:lnTo>
                        <a:lnTo>
                          <a:pt x="41" y="19"/>
                        </a:lnTo>
                        <a:lnTo>
                          <a:pt x="40" y="20"/>
                        </a:lnTo>
                        <a:lnTo>
                          <a:pt x="39" y="21"/>
                        </a:lnTo>
                        <a:lnTo>
                          <a:pt x="37" y="23"/>
                        </a:lnTo>
                        <a:lnTo>
                          <a:pt x="37" y="24"/>
                        </a:lnTo>
                        <a:lnTo>
                          <a:pt x="39" y="25"/>
                        </a:lnTo>
                        <a:lnTo>
                          <a:pt x="39" y="25"/>
                        </a:lnTo>
                        <a:lnTo>
                          <a:pt x="39" y="26"/>
                        </a:lnTo>
                        <a:lnTo>
                          <a:pt x="37" y="26"/>
                        </a:lnTo>
                        <a:lnTo>
                          <a:pt x="36" y="26"/>
                        </a:lnTo>
                        <a:lnTo>
                          <a:pt x="34" y="26"/>
                        </a:lnTo>
                        <a:lnTo>
                          <a:pt x="29" y="26"/>
                        </a:lnTo>
                        <a:lnTo>
                          <a:pt x="27" y="26"/>
                        </a:lnTo>
                        <a:lnTo>
                          <a:pt x="26" y="26"/>
                        </a:lnTo>
                        <a:lnTo>
                          <a:pt x="26" y="29"/>
                        </a:lnTo>
                        <a:lnTo>
                          <a:pt x="27" y="30"/>
                        </a:lnTo>
                        <a:lnTo>
                          <a:pt x="27" y="31"/>
                        </a:lnTo>
                        <a:lnTo>
                          <a:pt x="29" y="34"/>
                        </a:lnTo>
                        <a:lnTo>
                          <a:pt x="30" y="35"/>
                        </a:lnTo>
                        <a:lnTo>
                          <a:pt x="30" y="36"/>
                        </a:lnTo>
                        <a:lnTo>
                          <a:pt x="30" y="36"/>
                        </a:lnTo>
                        <a:lnTo>
                          <a:pt x="29" y="38"/>
                        </a:lnTo>
                        <a:lnTo>
                          <a:pt x="26" y="36"/>
                        </a:lnTo>
                        <a:lnTo>
                          <a:pt x="22" y="36"/>
                        </a:lnTo>
                        <a:lnTo>
                          <a:pt x="20" y="36"/>
                        </a:lnTo>
                        <a:lnTo>
                          <a:pt x="19" y="36"/>
                        </a:lnTo>
                        <a:lnTo>
                          <a:pt x="16" y="36"/>
                        </a:lnTo>
                        <a:lnTo>
                          <a:pt x="15" y="38"/>
                        </a:lnTo>
                        <a:lnTo>
                          <a:pt x="14" y="39"/>
                        </a:lnTo>
                        <a:lnTo>
                          <a:pt x="14" y="40"/>
                        </a:lnTo>
                        <a:lnTo>
                          <a:pt x="14" y="40"/>
                        </a:lnTo>
                        <a:lnTo>
                          <a:pt x="12" y="40"/>
                        </a:lnTo>
                        <a:lnTo>
                          <a:pt x="10" y="40"/>
                        </a:lnTo>
                        <a:lnTo>
                          <a:pt x="6" y="41"/>
                        </a:lnTo>
                        <a:lnTo>
                          <a:pt x="4" y="41"/>
                        </a:lnTo>
                        <a:lnTo>
                          <a:pt x="2" y="43"/>
                        </a:lnTo>
                        <a:lnTo>
                          <a:pt x="2" y="44"/>
                        </a:lnTo>
                        <a:lnTo>
                          <a:pt x="2" y="45"/>
                        </a:lnTo>
                        <a:lnTo>
                          <a:pt x="2" y="46"/>
                        </a:lnTo>
                        <a:lnTo>
                          <a:pt x="4" y="48"/>
                        </a:lnTo>
                        <a:lnTo>
                          <a:pt x="5" y="49"/>
                        </a:lnTo>
                        <a:lnTo>
                          <a:pt x="5" y="51"/>
                        </a:lnTo>
                        <a:lnTo>
                          <a:pt x="6" y="53"/>
                        </a:lnTo>
                        <a:lnTo>
                          <a:pt x="5" y="54"/>
                        </a:lnTo>
                        <a:lnTo>
                          <a:pt x="4" y="55"/>
                        </a:lnTo>
                        <a:lnTo>
                          <a:pt x="1" y="56"/>
                        </a:lnTo>
                        <a:lnTo>
                          <a:pt x="0" y="58"/>
                        </a:lnTo>
                        <a:lnTo>
                          <a:pt x="0" y="59"/>
                        </a:lnTo>
                        <a:lnTo>
                          <a:pt x="1" y="60"/>
                        </a:lnTo>
                        <a:lnTo>
                          <a:pt x="2" y="60"/>
                        </a:lnTo>
                        <a:lnTo>
                          <a:pt x="4" y="61"/>
                        </a:lnTo>
                        <a:lnTo>
                          <a:pt x="5" y="63"/>
                        </a:lnTo>
                        <a:lnTo>
                          <a:pt x="6" y="63"/>
                        </a:lnTo>
                        <a:lnTo>
                          <a:pt x="9" y="61"/>
                        </a:lnTo>
                        <a:lnTo>
                          <a:pt x="9" y="60"/>
                        </a:lnTo>
                        <a:lnTo>
                          <a:pt x="10" y="58"/>
                        </a:lnTo>
                        <a:lnTo>
                          <a:pt x="10" y="58"/>
                        </a:lnTo>
                        <a:lnTo>
                          <a:pt x="10" y="59"/>
                        </a:lnTo>
                        <a:lnTo>
                          <a:pt x="11" y="60"/>
                        </a:lnTo>
                        <a:lnTo>
                          <a:pt x="10" y="63"/>
                        </a:lnTo>
                        <a:lnTo>
                          <a:pt x="10" y="64"/>
                        </a:lnTo>
                        <a:lnTo>
                          <a:pt x="7" y="64"/>
                        </a:lnTo>
                        <a:lnTo>
                          <a:pt x="5" y="64"/>
                        </a:lnTo>
                        <a:lnTo>
                          <a:pt x="4" y="65"/>
                        </a:lnTo>
                        <a:lnTo>
                          <a:pt x="1" y="65"/>
                        </a:lnTo>
                        <a:lnTo>
                          <a:pt x="1" y="66"/>
                        </a:lnTo>
                        <a:lnTo>
                          <a:pt x="1" y="69"/>
                        </a:lnTo>
                        <a:lnTo>
                          <a:pt x="2" y="70"/>
                        </a:lnTo>
                        <a:lnTo>
                          <a:pt x="5" y="71"/>
                        </a:lnTo>
                        <a:lnTo>
                          <a:pt x="6" y="73"/>
                        </a:lnTo>
                        <a:lnTo>
                          <a:pt x="6" y="75"/>
                        </a:lnTo>
                        <a:lnTo>
                          <a:pt x="6" y="76"/>
                        </a:lnTo>
                        <a:lnTo>
                          <a:pt x="5" y="76"/>
                        </a:lnTo>
                        <a:lnTo>
                          <a:pt x="4" y="78"/>
                        </a:lnTo>
                        <a:lnTo>
                          <a:pt x="2" y="79"/>
                        </a:lnTo>
                        <a:lnTo>
                          <a:pt x="2" y="79"/>
                        </a:lnTo>
                        <a:lnTo>
                          <a:pt x="4" y="79"/>
                        </a:lnTo>
                        <a:lnTo>
                          <a:pt x="5" y="79"/>
                        </a:lnTo>
                        <a:lnTo>
                          <a:pt x="6" y="78"/>
                        </a:lnTo>
                        <a:lnTo>
                          <a:pt x="9" y="78"/>
                        </a:lnTo>
                        <a:lnTo>
                          <a:pt x="10" y="78"/>
                        </a:lnTo>
                        <a:lnTo>
                          <a:pt x="14" y="76"/>
                        </a:lnTo>
                        <a:lnTo>
                          <a:pt x="16" y="76"/>
                        </a:lnTo>
                        <a:lnTo>
                          <a:pt x="20" y="76"/>
                        </a:lnTo>
                        <a:lnTo>
                          <a:pt x="22" y="78"/>
                        </a:lnTo>
                        <a:lnTo>
                          <a:pt x="22" y="78"/>
                        </a:lnTo>
                        <a:lnTo>
                          <a:pt x="21" y="78"/>
                        </a:lnTo>
                        <a:lnTo>
                          <a:pt x="20" y="78"/>
                        </a:lnTo>
                        <a:lnTo>
                          <a:pt x="19" y="78"/>
                        </a:lnTo>
                        <a:lnTo>
                          <a:pt x="19" y="78"/>
                        </a:lnTo>
                        <a:lnTo>
                          <a:pt x="17" y="80"/>
                        </a:lnTo>
                        <a:lnTo>
                          <a:pt x="16" y="81"/>
                        </a:lnTo>
                        <a:lnTo>
                          <a:pt x="15" y="81"/>
                        </a:lnTo>
                        <a:lnTo>
                          <a:pt x="14" y="81"/>
                        </a:lnTo>
                        <a:lnTo>
                          <a:pt x="10" y="81"/>
                        </a:lnTo>
                        <a:lnTo>
                          <a:pt x="9" y="80"/>
                        </a:lnTo>
                        <a:lnTo>
                          <a:pt x="7" y="80"/>
                        </a:lnTo>
                        <a:lnTo>
                          <a:pt x="7" y="80"/>
                        </a:lnTo>
                        <a:lnTo>
                          <a:pt x="6" y="81"/>
                        </a:lnTo>
                        <a:lnTo>
                          <a:pt x="6" y="83"/>
                        </a:lnTo>
                        <a:lnTo>
                          <a:pt x="6" y="84"/>
                        </a:lnTo>
                        <a:lnTo>
                          <a:pt x="7" y="84"/>
                        </a:lnTo>
                        <a:lnTo>
                          <a:pt x="7" y="84"/>
                        </a:lnTo>
                        <a:lnTo>
                          <a:pt x="7" y="84"/>
                        </a:lnTo>
                        <a:lnTo>
                          <a:pt x="5" y="84"/>
                        </a:lnTo>
                        <a:lnTo>
                          <a:pt x="6" y="88"/>
                        </a:lnTo>
                        <a:lnTo>
                          <a:pt x="6" y="90"/>
                        </a:lnTo>
                        <a:lnTo>
                          <a:pt x="6" y="93"/>
                        </a:lnTo>
                        <a:lnTo>
                          <a:pt x="7" y="93"/>
                        </a:lnTo>
                        <a:lnTo>
                          <a:pt x="9" y="94"/>
                        </a:lnTo>
                        <a:lnTo>
                          <a:pt x="9" y="94"/>
                        </a:lnTo>
                        <a:lnTo>
                          <a:pt x="10" y="96"/>
                        </a:lnTo>
                        <a:lnTo>
                          <a:pt x="11" y="98"/>
                        </a:lnTo>
                        <a:lnTo>
                          <a:pt x="12" y="99"/>
                        </a:lnTo>
                        <a:lnTo>
                          <a:pt x="12" y="99"/>
                        </a:lnTo>
                        <a:lnTo>
                          <a:pt x="14" y="98"/>
                        </a:lnTo>
                        <a:lnTo>
                          <a:pt x="15" y="98"/>
                        </a:lnTo>
                        <a:lnTo>
                          <a:pt x="15" y="99"/>
                        </a:lnTo>
                        <a:lnTo>
                          <a:pt x="15" y="101"/>
                        </a:lnTo>
                        <a:lnTo>
                          <a:pt x="16" y="105"/>
                        </a:lnTo>
                        <a:lnTo>
                          <a:pt x="16" y="108"/>
                        </a:lnTo>
                        <a:lnTo>
                          <a:pt x="17" y="111"/>
                        </a:lnTo>
                        <a:lnTo>
                          <a:pt x="17" y="114"/>
                        </a:lnTo>
                        <a:lnTo>
                          <a:pt x="17" y="114"/>
                        </a:lnTo>
                        <a:lnTo>
                          <a:pt x="19" y="114"/>
                        </a:lnTo>
                        <a:lnTo>
                          <a:pt x="20" y="113"/>
                        </a:lnTo>
                        <a:lnTo>
                          <a:pt x="21" y="113"/>
                        </a:lnTo>
                        <a:lnTo>
                          <a:pt x="22" y="111"/>
                        </a:lnTo>
                        <a:lnTo>
                          <a:pt x="24" y="113"/>
                        </a:lnTo>
                        <a:lnTo>
                          <a:pt x="26" y="114"/>
                        </a:lnTo>
                        <a:lnTo>
                          <a:pt x="29" y="116"/>
                        </a:lnTo>
                        <a:lnTo>
                          <a:pt x="31" y="118"/>
                        </a:lnTo>
                        <a:lnTo>
                          <a:pt x="32" y="119"/>
                        </a:lnTo>
                        <a:lnTo>
                          <a:pt x="37" y="118"/>
                        </a:lnTo>
                        <a:lnTo>
                          <a:pt x="41" y="114"/>
                        </a:lnTo>
                        <a:lnTo>
                          <a:pt x="45" y="110"/>
                        </a:lnTo>
                        <a:lnTo>
                          <a:pt x="49" y="108"/>
                        </a:lnTo>
                        <a:lnTo>
                          <a:pt x="52" y="108"/>
                        </a:lnTo>
                        <a:lnTo>
                          <a:pt x="56" y="113"/>
                        </a:lnTo>
                        <a:lnTo>
                          <a:pt x="56" y="115"/>
                        </a:lnTo>
                        <a:lnTo>
                          <a:pt x="55" y="116"/>
                        </a:lnTo>
                        <a:lnTo>
                          <a:pt x="54" y="116"/>
                        </a:lnTo>
                        <a:lnTo>
                          <a:pt x="52" y="118"/>
                        </a:lnTo>
                        <a:lnTo>
                          <a:pt x="51" y="119"/>
                        </a:lnTo>
                        <a:lnTo>
                          <a:pt x="51" y="123"/>
                        </a:lnTo>
                        <a:lnTo>
                          <a:pt x="51" y="126"/>
                        </a:lnTo>
                        <a:lnTo>
                          <a:pt x="51" y="130"/>
                        </a:lnTo>
                        <a:lnTo>
                          <a:pt x="51" y="134"/>
                        </a:lnTo>
                        <a:lnTo>
                          <a:pt x="50" y="139"/>
                        </a:lnTo>
                        <a:lnTo>
                          <a:pt x="47" y="145"/>
                        </a:lnTo>
                        <a:lnTo>
                          <a:pt x="45" y="150"/>
                        </a:lnTo>
                        <a:lnTo>
                          <a:pt x="46" y="150"/>
                        </a:lnTo>
                        <a:lnTo>
                          <a:pt x="51" y="149"/>
                        </a:lnTo>
                        <a:lnTo>
                          <a:pt x="59" y="144"/>
                        </a:lnTo>
                        <a:lnTo>
                          <a:pt x="67" y="139"/>
                        </a:lnTo>
                        <a:lnTo>
                          <a:pt x="75" y="135"/>
                        </a:lnTo>
                        <a:lnTo>
                          <a:pt x="81" y="13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2" name="Freeform 641"/>
                  <p:cNvSpPr>
                    <a:spLocks/>
                  </p:cNvSpPr>
                  <p:nvPr/>
                </p:nvSpPr>
                <p:spPr bwMode="auto">
                  <a:xfrm>
                    <a:off x="3255" y="1914"/>
                    <a:ext cx="44" cy="34"/>
                  </a:xfrm>
                  <a:custGeom>
                    <a:avLst/>
                    <a:gdLst/>
                    <a:ahLst/>
                    <a:cxnLst>
                      <a:cxn ang="0">
                        <a:pos x="27" y="1"/>
                      </a:cxn>
                      <a:cxn ang="0">
                        <a:pos x="29" y="2"/>
                      </a:cxn>
                      <a:cxn ang="0">
                        <a:pos x="27" y="2"/>
                      </a:cxn>
                      <a:cxn ang="0">
                        <a:pos x="27" y="4"/>
                      </a:cxn>
                      <a:cxn ang="0">
                        <a:pos x="29" y="7"/>
                      </a:cxn>
                      <a:cxn ang="0">
                        <a:pos x="32" y="7"/>
                      </a:cxn>
                      <a:cxn ang="0">
                        <a:pos x="37" y="7"/>
                      </a:cxn>
                      <a:cxn ang="0">
                        <a:pos x="40" y="10"/>
                      </a:cxn>
                      <a:cxn ang="0">
                        <a:pos x="40" y="12"/>
                      </a:cxn>
                      <a:cxn ang="0">
                        <a:pos x="41" y="15"/>
                      </a:cxn>
                      <a:cxn ang="0">
                        <a:pos x="42" y="19"/>
                      </a:cxn>
                      <a:cxn ang="0">
                        <a:pos x="44" y="21"/>
                      </a:cxn>
                      <a:cxn ang="0">
                        <a:pos x="41" y="21"/>
                      </a:cxn>
                      <a:cxn ang="0">
                        <a:pos x="40" y="20"/>
                      </a:cxn>
                      <a:cxn ang="0">
                        <a:pos x="41" y="19"/>
                      </a:cxn>
                      <a:cxn ang="0">
                        <a:pos x="41" y="17"/>
                      </a:cxn>
                      <a:cxn ang="0">
                        <a:pos x="40" y="19"/>
                      </a:cxn>
                      <a:cxn ang="0">
                        <a:pos x="36" y="21"/>
                      </a:cxn>
                      <a:cxn ang="0">
                        <a:pos x="37" y="24"/>
                      </a:cxn>
                      <a:cxn ang="0">
                        <a:pos x="37" y="25"/>
                      </a:cxn>
                      <a:cxn ang="0">
                        <a:pos x="34" y="26"/>
                      </a:cxn>
                      <a:cxn ang="0">
                        <a:pos x="32" y="24"/>
                      </a:cxn>
                      <a:cxn ang="0">
                        <a:pos x="34" y="22"/>
                      </a:cxn>
                      <a:cxn ang="0">
                        <a:pos x="34" y="21"/>
                      </a:cxn>
                      <a:cxn ang="0">
                        <a:pos x="31" y="24"/>
                      </a:cxn>
                      <a:cxn ang="0">
                        <a:pos x="29" y="27"/>
                      </a:cxn>
                      <a:cxn ang="0">
                        <a:pos x="27" y="31"/>
                      </a:cxn>
                      <a:cxn ang="0">
                        <a:pos x="24" y="34"/>
                      </a:cxn>
                      <a:cxn ang="0">
                        <a:pos x="20" y="31"/>
                      </a:cxn>
                      <a:cxn ang="0">
                        <a:pos x="19" y="27"/>
                      </a:cxn>
                      <a:cxn ang="0">
                        <a:pos x="19" y="22"/>
                      </a:cxn>
                      <a:cxn ang="0">
                        <a:pos x="16" y="19"/>
                      </a:cxn>
                      <a:cxn ang="0">
                        <a:pos x="12" y="16"/>
                      </a:cxn>
                      <a:cxn ang="0">
                        <a:pos x="7" y="16"/>
                      </a:cxn>
                      <a:cxn ang="0">
                        <a:pos x="2" y="15"/>
                      </a:cxn>
                      <a:cxn ang="0">
                        <a:pos x="0" y="12"/>
                      </a:cxn>
                      <a:cxn ang="0">
                        <a:pos x="2" y="12"/>
                      </a:cxn>
                      <a:cxn ang="0">
                        <a:pos x="9" y="12"/>
                      </a:cxn>
                      <a:cxn ang="0">
                        <a:pos x="15" y="11"/>
                      </a:cxn>
                      <a:cxn ang="0">
                        <a:pos x="17" y="10"/>
                      </a:cxn>
                      <a:cxn ang="0">
                        <a:pos x="20" y="5"/>
                      </a:cxn>
                      <a:cxn ang="0">
                        <a:pos x="24" y="1"/>
                      </a:cxn>
                    </a:cxnLst>
                    <a:rect l="0" t="0" r="r" b="b"/>
                    <a:pathLst>
                      <a:path w="44" h="34">
                        <a:moveTo>
                          <a:pt x="25" y="0"/>
                        </a:moveTo>
                        <a:lnTo>
                          <a:pt x="27" y="1"/>
                        </a:lnTo>
                        <a:lnTo>
                          <a:pt x="29" y="2"/>
                        </a:lnTo>
                        <a:lnTo>
                          <a:pt x="29" y="2"/>
                        </a:lnTo>
                        <a:lnTo>
                          <a:pt x="29" y="2"/>
                        </a:lnTo>
                        <a:lnTo>
                          <a:pt x="27" y="2"/>
                        </a:lnTo>
                        <a:lnTo>
                          <a:pt x="27" y="4"/>
                        </a:lnTo>
                        <a:lnTo>
                          <a:pt x="27" y="4"/>
                        </a:lnTo>
                        <a:lnTo>
                          <a:pt x="27" y="5"/>
                        </a:lnTo>
                        <a:lnTo>
                          <a:pt x="29" y="7"/>
                        </a:lnTo>
                        <a:lnTo>
                          <a:pt x="30" y="7"/>
                        </a:lnTo>
                        <a:lnTo>
                          <a:pt x="32" y="7"/>
                        </a:lnTo>
                        <a:lnTo>
                          <a:pt x="35" y="7"/>
                        </a:lnTo>
                        <a:lnTo>
                          <a:pt x="37" y="7"/>
                        </a:lnTo>
                        <a:lnTo>
                          <a:pt x="39" y="9"/>
                        </a:lnTo>
                        <a:lnTo>
                          <a:pt x="40" y="10"/>
                        </a:lnTo>
                        <a:lnTo>
                          <a:pt x="40" y="11"/>
                        </a:lnTo>
                        <a:lnTo>
                          <a:pt x="40" y="12"/>
                        </a:lnTo>
                        <a:lnTo>
                          <a:pt x="40" y="14"/>
                        </a:lnTo>
                        <a:lnTo>
                          <a:pt x="41" y="15"/>
                        </a:lnTo>
                        <a:lnTo>
                          <a:pt x="42" y="16"/>
                        </a:lnTo>
                        <a:lnTo>
                          <a:pt x="42" y="19"/>
                        </a:lnTo>
                        <a:lnTo>
                          <a:pt x="44" y="20"/>
                        </a:lnTo>
                        <a:lnTo>
                          <a:pt x="44" y="21"/>
                        </a:lnTo>
                        <a:lnTo>
                          <a:pt x="44" y="21"/>
                        </a:lnTo>
                        <a:lnTo>
                          <a:pt x="41" y="21"/>
                        </a:lnTo>
                        <a:lnTo>
                          <a:pt x="40" y="21"/>
                        </a:lnTo>
                        <a:lnTo>
                          <a:pt x="40" y="20"/>
                        </a:lnTo>
                        <a:lnTo>
                          <a:pt x="40" y="20"/>
                        </a:lnTo>
                        <a:lnTo>
                          <a:pt x="41" y="19"/>
                        </a:lnTo>
                        <a:lnTo>
                          <a:pt x="41" y="19"/>
                        </a:lnTo>
                        <a:lnTo>
                          <a:pt x="41" y="17"/>
                        </a:lnTo>
                        <a:lnTo>
                          <a:pt x="41" y="19"/>
                        </a:lnTo>
                        <a:lnTo>
                          <a:pt x="40" y="19"/>
                        </a:lnTo>
                        <a:lnTo>
                          <a:pt x="37" y="20"/>
                        </a:lnTo>
                        <a:lnTo>
                          <a:pt x="36" y="21"/>
                        </a:lnTo>
                        <a:lnTo>
                          <a:pt x="37" y="22"/>
                        </a:lnTo>
                        <a:lnTo>
                          <a:pt x="37" y="24"/>
                        </a:lnTo>
                        <a:lnTo>
                          <a:pt x="37" y="25"/>
                        </a:lnTo>
                        <a:lnTo>
                          <a:pt x="37" y="25"/>
                        </a:lnTo>
                        <a:lnTo>
                          <a:pt x="36" y="26"/>
                        </a:lnTo>
                        <a:lnTo>
                          <a:pt x="34" y="26"/>
                        </a:lnTo>
                        <a:lnTo>
                          <a:pt x="32" y="25"/>
                        </a:lnTo>
                        <a:lnTo>
                          <a:pt x="32" y="24"/>
                        </a:lnTo>
                        <a:lnTo>
                          <a:pt x="34" y="22"/>
                        </a:lnTo>
                        <a:lnTo>
                          <a:pt x="34" y="22"/>
                        </a:lnTo>
                        <a:lnTo>
                          <a:pt x="34" y="21"/>
                        </a:lnTo>
                        <a:lnTo>
                          <a:pt x="34" y="21"/>
                        </a:lnTo>
                        <a:lnTo>
                          <a:pt x="32" y="22"/>
                        </a:lnTo>
                        <a:lnTo>
                          <a:pt x="31" y="24"/>
                        </a:lnTo>
                        <a:lnTo>
                          <a:pt x="30" y="25"/>
                        </a:lnTo>
                        <a:lnTo>
                          <a:pt x="29" y="27"/>
                        </a:lnTo>
                        <a:lnTo>
                          <a:pt x="29" y="30"/>
                        </a:lnTo>
                        <a:lnTo>
                          <a:pt x="27" y="31"/>
                        </a:lnTo>
                        <a:lnTo>
                          <a:pt x="26" y="32"/>
                        </a:lnTo>
                        <a:lnTo>
                          <a:pt x="24" y="34"/>
                        </a:lnTo>
                        <a:lnTo>
                          <a:pt x="21" y="32"/>
                        </a:lnTo>
                        <a:lnTo>
                          <a:pt x="20" y="31"/>
                        </a:lnTo>
                        <a:lnTo>
                          <a:pt x="19" y="30"/>
                        </a:lnTo>
                        <a:lnTo>
                          <a:pt x="19" y="27"/>
                        </a:lnTo>
                        <a:lnTo>
                          <a:pt x="19" y="25"/>
                        </a:lnTo>
                        <a:lnTo>
                          <a:pt x="19" y="22"/>
                        </a:lnTo>
                        <a:lnTo>
                          <a:pt x="17" y="20"/>
                        </a:lnTo>
                        <a:lnTo>
                          <a:pt x="16" y="19"/>
                        </a:lnTo>
                        <a:lnTo>
                          <a:pt x="15" y="17"/>
                        </a:lnTo>
                        <a:lnTo>
                          <a:pt x="12" y="16"/>
                        </a:lnTo>
                        <a:lnTo>
                          <a:pt x="10" y="16"/>
                        </a:lnTo>
                        <a:lnTo>
                          <a:pt x="7" y="16"/>
                        </a:lnTo>
                        <a:lnTo>
                          <a:pt x="5" y="16"/>
                        </a:lnTo>
                        <a:lnTo>
                          <a:pt x="2" y="15"/>
                        </a:lnTo>
                        <a:lnTo>
                          <a:pt x="0" y="14"/>
                        </a:lnTo>
                        <a:lnTo>
                          <a:pt x="0" y="12"/>
                        </a:lnTo>
                        <a:lnTo>
                          <a:pt x="1" y="12"/>
                        </a:lnTo>
                        <a:lnTo>
                          <a:pt x="2" y="12"/>
                        </a:lnTo>
                        <a:lnTo>
                          <a:pt x="6" y="12"/>
                        </a:lnTo>
                        <a:lnTo>
                          <a:pt x="9" y="12"/>
                        </a:lnTo>
                        <a:lnTo>
                          <a:pt x="11" y="11"/>
                        </a:lnTo>
                        <a:lnTo>
                          <a:pt x="15" y="11"/>
                        </a:lnTo>
                        <a:lnTo>
                          <a:pt x="16" y="11"/>
                        </a:lnTo>
                        <a:lnTo>
                          <a:pt x="17" y="10"/>
                        </a:lnTo>
                        <a:lnTo>
                          <a:pt x="19" y="7"/>
                        </a:lnTo>
                        <a:lnTo>
                          <a:pt x="20" y="5"/>
                        </a:lnTo>
                        <a:lnTo>
                          <a:pt x="21" y="2"/>
                        </a:lnTo>
                        <a:lnTo>
                          <a:pt x="24" y="1"/>
                        </a:lnTo>
                        <a:lnTo>
                          <a:pt x="2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3" name="Freeform 642"/>
                  <p:cNvSpPr>
                    <a:spLocks/>
                  </p:cNvSpPr>
                  <p:nvPr/>
                </p:nvSpPr>
                <p:spPr bwMode="auto">
                  <a:xfrm>
                    <a:off x="3245" y="1951"/>
                    <a:ext cx="70" cy="59"/>
                  </a:xfrm>
                  <a:custGeom>
                    <a:avLst/>
                    <a:gdLst/>
                    <a:ahLst/>
                    <a:cxnLst>
                      <a:cxn ang="0">
                        <a:pos x="57" y="7"/>
                      </a:cxn>
                      <a:cxn ang="0">
                        <a:pos x="61" y="9"/>
                      </a:cxn>
                      <a:cxn ang="0">
                        <a:pos x="65" y="10"/>
                      </a:cxn>
                      <a:cxn ang="0">
                        <a:pos x="69" y="13"/>
                      </a:cxn>
                      <a:cxn ang="0">
                        <a:pos x="69" y="15"/>
                      </a:cxn>
                      <a:cxn ang="0">
                        <a:pos x="65" y="14"/>
                      </a:cxn>
                      <a:cxn ang="0">
                        <a:pos x="65" y="15"/>
                      </a:cxn>
                      <a:cxn ang="0">
                        <a:pos x="64" y="15"/>
                      </a:cxn>
                      <a:cxn ang="0">
                        <a:pos x="61" y="12"/>
                      </a:cxn>
                      <a:cxn ang="0">
                        <a:pos x="59" y="15"/>
                      </a:cxn>
                      <a:cxn ang="0">
                        <a:pos x="55" y="23"/>
                      </a:cxn>
                      <a:cxn ang="0">
                        <a:pos x="52" y="20"/>
                      </a:cxn>
                      <a:cxn ang="0">
                        <a:pos x="51" y="23"/>
                      </a:cxn>
                      <a:cxn ang="0">
                        <a:pos x="49" y="28"/>
                      </a:cxn>
                      <a:cxn ang="0">
                        <a:pos x="44" y="28"/>
                      </a:cxn>
                      <a:cxn ang="0">
                        <a:pos x="41" y="30"/>
                      </a:cxn>
                      <a:cxn ang="0">
                        <a:pos x="42" y="34"/>
                      </a:cxn>
                      <a:cxn ang="0">
                        <a:pos x="35" y="33"/>
                      </a:cxn>
                      <a:cxn ang="0">
                        <a:pos x="32" y="32"/>
                      </a:cxn>
                      <a:cxn ang="0">
                        <a:pos x="29" y="35"/>
                      </a:cxn>
                      <a:cxn ang="0">
                        <a:pos x="21" y="37"/>
                      </a:cxn>
                      <a:cxn ang="0">
                        <a:pos x="14" y="58"/>
                      </a:cxn>
                      <a:cxn ang="0">
                        <a:pos x="10" y="59"/>
                      </a:cxn>
                      <a:cxn ang="0">
                        <a:pos x="7" y="55"/>
                      </a:cxn>
                      <a:cxn ang="0">
                        <a:pos x="14" y="47"/>
                      </a:cxn>
                      <a:cxn ang="0">
                        <a:pos x="17" y="40"/>
                      </a:cxn>
                      <a:cxn ang="0">
                        <a:pos x="16" y="38"/>
                      </a:cxn>
                      <a:cxn ang="0">
                        <a:pos x="9" y="35"/>
                      </a:cxn>
                      <a:cxn ang="0">
                        <a:pos x="1" y="30"/>
                      </a:cxn>
                      <a:cxn ang="0">
                        <a:pos x="3" y="28"/>
                      </a:cxn>
                      <a:cxn ang="0">
                        <a:pos x="5" y="28"/>
                      </a:cxn>
                      <a:cxn ang="0">
                        <a:pos x="3" y="27"/>
                      </a:cxn>
                      <a:cxn ang="0">
                        <a:pos x="4" y="25"/>
                      </a:cxn>
                      <a:cxn ang="0">
                        <a:pos x="7" y="27"/>
                      </a:cxn>
                      <a:cxn ang="0">
                        <a:pos x="7" y="23"/>
                      </a:cxn>
                      <a:cxn ang="0">
                        <a:pos x="5" y="15"/>
                      </a:cxn>
                      <a:cxn ang="0">
                        <a:pos x="1" y="13"/>
                      </a:cxn>
                      <a:cxn ang="0">
                        <a:pos x="4" y="12"/>
                      </a:cxn>
                      <a:cxn ang="0">
                        <a:pos x="7" y="13"/>
                      </a:cxn>
                      <a:cxn ang="0">
                        <a:pos x="9" y="17"/>
                      </a:cxn>
                      <a:cxn ang="0">
                        <a:pos x="12" y="18"/>
                      </a:cxn>
                      <a:cxn ang="0">
                        <a:pos x="15" y="9"/>
                      </a:cxn>
                      <a:cxn ang="0">
                        <a:pos x="17" y="8"/>
                      </a:cxn>
                      <a:cxn ang="0">
                        <a:pos x="19" y="12"/>
                      </a:cxn>
                      <a:cxn ang="0">
                        <a:pos x="21" y="10"/>
                      </a:cxn>
                      <a:cxn ang="0">
                        <a:pos x="21" y="5"/>
                      </a:cxn>
                      <a:cxn ang="0">
                        <a:pos x="26" y="3"/>
                      </a:cxn>
                      <a:cxn ang="0">
                        <a:pos x="32" y="0"/>
                      </a:cxn>
                      <a:cxn ang="0">
                        <a:pos x="35" y="2"/>
                      </a:cxn>
                      <a:cxn ang="0">
                        <a:pos x="40" y="4"/>
                      </a:cxn>
                      <a:cxn ang="0">
                        <a:pos x="46" y="2"/>
                      </a:cxn>
                    </a:cxnLst>
                    <a:rect l="0" t="0" r="r" b="b"/>
                    <a:pathLst>
                      <a:path w="70" h="59">
                        <a:moveTo>
                          <a:pt x="52" y="2"/>
                        </a:moveTo>
                        <a:lnTo>
                          <a:pt x="55" y="4"/>
                        </a:lnTo>
                        <a:lnTo>
                          <a:pt x="57" y="7"/>
                        </a:lnTo>
                        <a:lnTo>
                          <a:pt x="60" y="9"/>
                        </a:lnTo>
                        <a:lnTo>
                          <a:pt x="60" y="9"/>
                        </a:lnTo>
                        <a:lnTo>
                          <a:pt x="61" y="9"/>
                        </a:lnTo>
                        <a:lnTo>
                          <a:pt x="64" y="9"/>
                        </a:lnTo>
                        <a:lnTo>
                          <a:pt x="65" y="9"/>
                        </a:lnTo>
                        <a:lnTo>
                          <a:pt x="65" y="10"/>
                        </a:lnTo>
                        <a:lnTo>
                          <a:pt x="66" y="10"/>
                        </a:lnTo>
                        <a:lnTo>
                          <a:pt x="67" y="12"/>
                        </a:lnTo>
                        <a:lnTo>
                          <a:pt x="69" y="13"/>
                        </a:lnTo>
                        <a:lnTo>
                          <a:pt x="69" y="14"/>
                        </a:lnTo>
                        <a:lnTo>
                          <a:pt x="70" y="15"/>
                        </a:lnTo>
                        <a:lnTo>
                          <a:pt x="69" y="15"/>
                        </a:lnTo>
                        <a:lnTo>
                          <a:pt x="66" y="14"/>
                        </a:lnTo>
                        <a:lnTo>
                          <a:pt x="65" y="14"/>
                        </a:lnTo>
                        <a:lnTo>
                          <a:pt x="65" y="14"/>
                        </a:lnTo>
                        <a:lnTo>
                          <a:pt x="65" y="14"/>
                        </a:lnTo>
                        <a:lnTo>
                          <a:pt x="65" y="15"/>
                        </a:lnTo>
                        <a:lnTo>
                          <a:pt x="65" y="15"/>
                        </a:lnTo>
                        <a:lnTo>
                          <a:pt x="65" y="15"/>
                        </a:lnTo>
                        <a:lnTo>
                          <a:pt x="65" y="15"/>
                        </a:lnTo>
                        <a:lnTo>
                          <a:pt x="64" y="15"/>
                        </a:lnTo>
                        <a:lnTo>
                          <a:pt x="64" y="14"/>
                        </a:lnTo>
                        <a:lnTo>
                          <a:pt x="62" y="13"/>
                        </a:lnTo>
                        <a:lnTo>
                          <a:pt x="61" y="12"/>
                        </a:lnTo>
                        <a:lnTo>
                          <a:pt x="60" y="12"/>
                        </a:lnTo>
                        <a:lnTo>
                          <a:pt x="60" y="13"/>
                        </a:lnTo>
                        <a:lnTo>
                          <a:pt x="59" y="15"/>
                        </a:lnTo>
                        <a:lnTo>
                          <a:pt x="57" y="19"/>
                        </a:lnTo>
                        <a:lnTo>
                          <a:pt x="56" y="22"/>
                        </a:lnTo>
                        <a:lnTo>
                          <a:pt x="55" y="23"/>
                        </a:lnTo>
                        <a:lnTo>
                          <a:pt x="54" y="22"/>
                        </a:lnTo>
                        <a:lnTo>
                          <a:pt x="54" y="20"/>
                        </a:lnTo>
                        <a:lnTo>
                          <a:pt x="52" y="20"/>
                        </a:lnTo>
                        <a:lnTo>
                          <a:pt x="51" y="20"/>
                        </a:lnTo>
                        <a:lnTo>
                          <a:pt x="51" y="20"/>
                        </a:lnTo>
                        <a:lnTo>
                          <a:pt x="51" y="23"/>
                        </a:lnTo>
                        <a:lnTo>
                          <a:pt x="51" y="25"/>
                        </a:lnTo>
                        <a:lnTo>
                          <a:pt x="50" y="27"/>
                        </a:lnTo>
                        <a:lnTo>
                          <a:pt x="49" y="28"/>
                        </a:lnTo>
                        <a:lnTo>
                          <a:pt x="47" y="28"/>
                        </a:lnTo>
                        <a:lnTo>
                          <a:pt x="45" y="28"/>
                        </a:lnTo>
                        <a:lnTo>
                          <a:pt x="44" y="28"/>
                        </a:lnTo>
                        <a:lnTo>
                          <a:pt x="42" y="29"/>
                        </a:lnTo>
                        <a:lnTo>
                          <a:pt x="41" y="30"/>
                        </a:lnTo>
                        <a:lnTo>
                          <a:pt x="41" y="30"/>
                        </a:lnTo>
                        <a:lnTo>
                          <a:pt x="42" y="32"/>
                        </a:lnTo>
                        <a:lnTo>
                          <a:pt x="42" y="33"/>
                        </a:lnTo>
                        <a:lnTo>
                          <a:pt x="42" y="34"/>
                        </a:lnTo>
                        <a:lnTo>
                          <a:pt x="40" y="34"/>
                        </a:lnTo>
                        <a:lnTo>
                          <a:pt x="37" y="33"/>
                        </a:lnTo>
                        <a:lnTo>
                          <a:pt x="35" y="33"/>
                        </a:lnTo>
                        <a:lnTo>
                          <a:pt x="34" y="32"/>
                        </a:lnTo>
                        <a:lnTo>
                          <a:pt x="32" y="32"/>
                        </a:lnTo>
                        <a:lnTo>
                          <a:pt x="32" y="32"/>
                        </a:lnTo>
                        <a:lnTo>
                          <a:pt x="32" y="33"/>
                        </a:lnTo>
                        <a:lnTo>
                          <a:pt x="31" y="34"/>
                        </a:lnTo>
                        <a:lnTo>
                          <a:pt x="29" y="35"/>
                        </a:lnTo>
                        <a:lnTo>
                          <a:pt x="26" y="35"/>
                        </a:lnTo>
                        <a:lnTo>
                          <a:pt x="24" y="35"/>
                        </a:lnTo>
                        <a:lnTo>
                          <a:pt x="21" y="37"/>
                        </a:lnTo>
                        <a:lnTo>
                          <a:pt x="20" y="42"/>
                        </a:lnTo>
                        <a:lnTo>
                          <a:pt x="17" y="50"/>
                        </a:lnTo>
                        <a:lnTo>
                          <a:pt x="14" y="58"/>
                        </a:lnTo>
                        <a:lnTo>
                          <a:pt x="12" y="58"/>
                        </a:lnTo>
                        <a:lnTo>
                          <a:pt x="11" y="59"/>
                        </a:lnTo>
                        <a:lnTo>
                          <a:pt x="10" y="59"/>
                        </a:lnTo>
                        <a:lnTo>
                          <a:pt x="9" y="59"/>
                        </a:lnTo>
                        <a:lnTo>
                          <a:pt x="7" y="57"/>
                        </a:lnTo>
                        <a:lnTo>
                          <a:pt x="7" y="55"/>
                        </a:lnTo>
                        <a:lnTo>
                          <a:pt x="9" y="52"/>
                        </a:lnTo>
                        <a:lnTo>
                          <a:pt x="11" y="49"/>
                        </a:lnTo>
                        <a:lnTo>
                          <a:pt x="14" y="47"/>
                        </a:lnTo>
                        <a:lnTo>
                          <a:pt x="15" y="44"/>
                        </a:lnTo>
                        <a:lnTo>
                          <a:pt x="17" y="42"/>
                        </a:lnTo>
                        <a:lnTo>
                          <a:pt x="17" y="40"/>
                        </a:lnTo>
                        <a:lnTo>
                          <a:pt x="17" y="39"/>
                        </a:lnTo>
                        <a:lnTo>
                          <a:pt x="17" y="39"/>
                        </a:lnTo>
                        <a:lnTo>
                          <a:pt x="16" y="38"/>
                        </a:lnTo>
                        <a:lnTo>
                          <a:pt x="15" y="38"/>
                        </a:lnTo>
                        <a:lnTo>
                          <a:pt x="12" y="37"/>
                        </a:lnTo>
                        <a:lnTo>
                          <a:pt x="9" y="35"/>
                        </a:lnTo>
                        <a:lnTo>
                          <a:pt x="6" y="33"/>
                        </a:lnTo>
                        <a:lnTo>
                          <a:pt x="4" y="32"/>
                        </a:lnTo>
                        <a:lnTo>
                          <a:pt x="1" y="30"/>
                        </a:lnTo>
                        <a:lnTo>
                          <a:pt x="1" y="29"/>
                        </a:lnTo>
                        <a:lnTo>
                          <a:pt x="1" y="28"/>
                        </a:lnTo>
                        <a:lnTo>
                          <a:pt x="3" y="28"/>
                        </a:lnTo>
                        <a:lnTo>
                          <a:pt x="4" y="28"/>
                        </a:lnTo>
                        <a:lnTo>
                          <a:pt x="4" y="28"/>
                        </a:lnTo>
                        <a:lnTo>
                          <a:pt x="5" y="28"/>
                        </a:lnTo>
                        <a:lnTo>
                          <a:pt x="4" y="28"/>
                        </a:lnTo>
                        <a:lnTo>
                          <a:pt x="3" y="27"/>
                        </a:lnTo>
                        <a:lnTo>
                          <a:pt x="3" y="27"/>
                        </a:lnTo>
                        <a:lnTo>
                          <a:pt x="3" y="25"/>
                        </a:lnTo>
                        <a:lnTo>
                          <a:pt x="4" y="25"/>
                        </a:lnTo>
                        <a:lnTo>
                          <a:pt x="4" y="25"/>
                        </a:lnTo>
                        <a:lnTo>
                          <a:pt x="5" y="27"/>
                        </a:lnTo>
                        <a:lnTo>
                          <a:pt x="6" y="27"/>
                        </a:lnTo>
                        <a:lnTo>
                          <a:pt x="7" y="27"/>
                        </a:lnTo>
                        <a:lnTo>
                          <a:pt x="7" y="27"/>
                        </a:lnTo>
                        <a:lnTo>
                          <a:pt x="9" y="24"/>
                        </a:lnTo>
                        <a:lnTo>
                          <a:pt x="7" y="23"/>
                        </a:lnTo>
                        <a:lnTo>
                          <a:pt x="7" y="20"/>
                        </a:lnTo>
                        <a:lnTo>
                          <a:pt x="6" y="18"/>
                        </a:lnTo>
                        <a:lnTo>
                          <a:pt x="5" y="15"/>
                        </a:lnTo>
                        <a:lnTo>
                          <a:pt x="4" y="14"/>
                        </a:lnTo>
                        <a:lnTo>
                          <a:pt x="3" y="14"/>
                        </a:lnTo>
                        <a:lnTo>
                          <a:pt x="1" y="13"/>
                        </a:lnTo>
                        <a:lnTo>
                          <a:pt x="0" y="13"/>
                        </a:lnTo>
                        <a:lnTo>
                          <a:pt x="0" y="12"/>
                        </a:lnTo>
                        <a:lnTo>
                          <a:pt x="4" y="12"/>
                        </a:lnTo>
                        <a:lnTo>
                          <a:pt x="5" y="10"/>
                        </a:lnTo>
                        <a:lnTo>
                          <a:pt x="6" y="12"/>
                        </a:lnTo>
                        <a:lnTo>
                          <a:pt x="7" y="13"/>
                        </a:lnTo>
                        <a:lnTo>
                          <a:pt x="7" y="14"/>
                        </a:lnTo>
                        <a:lnTo>
                          <a:pt x="9" y="15"/>
                        </a:lnTo>
                        <a:lnTo>
                          <a:pt x="9" y="17"/>
                        </a:lnTo>
                        <a:lnTo>
                          <a:pt x="10" y="18"/>
                        </a:lnTo>
                        <a:lnTo>
                          <a:pt x="11" y="18"/>
                        </a:lnTo>
                        <a:lnTo>
                          <a:pt x="12" y="18"/>
                        </a:lnTo>
                        <a:lnTo>
                          <a:pt x="12" y="15"/>
                        </a:lnTo>
                        <a:lnTo>
                          <a:pt x="14" y="12"/>
                        </a:lnTo>
                        <a:lnTo>
                          <a:pt x="15" y="9"/>
                        </a:lnTo>
                        <a:lnTo>
                          <a:pt x="16" y="8"/>
                        </a:lnTo>
                        <a:lnTo>
                          <a:pt x="16" y="8"/>
                        </a:lnTo>
                        <a:lnTo>
                          <a:pt x="17" y="8"/>
                        </a:lnTo>
                        <a:lnTo>
                          <a:pt x="17" y="9"/>
                        </a:lnTo>
                        <a:lnTo>
                          <a:pt x="19" y="10"/>
                        </a:lnTo>
                        <a:lnTo>
                          <a:pt x="19" y="12"/>
                        </a:lnTo>
                        <a:lnTo>
                          <a:pt x="20" y="12"/>
                        </a:lnTo>
                        <a:lnTo>
                          <a:pt x="21" y="12"/>
                        </a:lnTo>
                        <a:lnTo>
                          <a:pt x="21" y="10"/>
                        </a:lnTo>
                        <a:lnTo>
                          <a:pt x="21" y="9"/>
                        </a:lnTo>
                        <a:lnTo>
                          <a:pt x="21" y="7"/>
                        </a:lnTo>
                        <a:lnTo>
                          <a:pt x="21" y="5"/>
                        </a:lnTo>
                        <a:lnTo>
                          <a:pt x="22" y="5"/>
                        </a:lnTo>
                        <a:lnTo>
                          <a:pt x="24" y="4"/>
                        </a:lnTo>
                        <a:lnTo>
                          <a:pt x="26" y="3"/>
                        </a:lnTo>
                        <a:lnTo>
                          <a:pt x="29" y="3"/>
                        </a:lnTo>
                        <a:lnTo>
                          <a:pt x="31" y="2"/>
                        </a:lnTo>
                        <a:lnTo>
                          <a:pt x="32" y="0"/>
                        </a:lnTo>
                        <a:lnTo>
                          <a:pt x="34" y="0"/>
                        </a:lnTo>
                        <a:lnTo>
                          <a:pt x="35" y="0"/>
                        </a:lnTo>
                        <a:lnTo>
                          <a:pt x="35" y="2"/>
                        </a:lnTo>
                        <a:lnTo>
                          <a:pt x="36" y="3"/>
                        </a:lnTo>
                        <a:lnTo>
                          <a:pt x="37" y="4"/>
                        </a:lnTo>
                        <a:lnTo>
                          <a:pt x="40" y="4"/>
                        </a:lnTo>
                        <a:lnTo>
                          <a:pt x="41" y="3"/>
                        </a:lnTo>
                        <a:lnTo>
                          <a:pt x="44" y="3"/>
                        </a:lnTo>
                        <a:lnTo>
                          <a:pt x="46" y="2"/>
                        </a:lnTo>
                        <a:lnTo>
                          <a:pt x="49" y="2"/>
                        </a:lnTo>
                        <a:lnTo>
                          <a:pt x="52"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4" name="Freeform 643"/>
                  <p:cNvSpPr>
                    <a:spLocks/>
                  </p:cNvSpPr>
                  <p:nvPr/>
                </p:nvSpPr>
                <p:spPr bwMode="auto">
                  <a:xfrm>
                    <a:off x="2761" y="1146"/>
                    <a:ext cx="560" cy="1065"/>
                  </a:xfrm>
                  <a:custGeom>
                    <a:avLst/>
                    <a:gdLst/>
                    <a:ahLst/>
                    <a:cxnLst>
                      <a:cxn ang="0">
                        <a:pos x="393" y="53"/>
                      </a:cxn>
                      <a:cxn ang="0">
                        <a:pos x="257" y="114"/>
                      </a:cxn>
                      <a:cxn ang="0">
                        <a:pos x="192" y="241"/>
                      </a:cxn>
                      <a:cxn ang="0">
                        <a:pos x="152" y="367"/>
                      </a:cxn>
                      <a:cxn ang="0">
                        <a:pos x="75" y="461"/>
                      </a:cxn>
                      <a:cxn ang="0">
                        <a:pos x="75" y="652"/>
                      </a:cxn>
                      <a:cxn ang="0">
                        <a:pos x="15" y="764"/>
                      </a:cxn>
                      <a:cxn ang="0">
                        <a:pos x="1" y="778"/>
                      </a:cxn>
                      <a:cxn ang="0">
                        <a:pos x="16" y="800"/>
                      </a:cxn>
                      <a:cxn ang="0">
                        <a:pos x="27" y="824"/>
                      </a:cxn>
                      <a:cxn ang="0">
                        <a:pos x="25" y="882"/>
                      </a:cxn>
                      <a:cxn ang="0">
                        <a:pos x="40" y="930"/>
                      </a:cxn>
                      <a:cxn ang="0">
                        <a:pos x="56" y="989"/>
                      </a:cxn>
                      <a:cxn ang="0">
                        <a:pos x="57" y="1045"/>
                      </a:cxn>
                      <a:cxn ang="0">
                        <a:pos x="126" y="1054"/>
                      </a:cxn>
                      <a:cxn ang="0">
                        <a:pos x="160" y="1003"/>
                      </a:cxn>
                      <a:cxn ang="0">
                        <a:pos x="201" y="1005"/>
                      </a:cxn>
                      <a:cxn ang="0">
                        <a:pos x="230" y="956"/>
                      </a:cxn>
                      <a:cxn ang="0">
                        <a:pos x="239" y="909"/>
                      </a:cxn>
                      <a:cxn ang="0">
                        <a:pos x="239" y="870"/>
                      </a:cxn>
                      <a:cxn ang="0">
                        <a:pos x="252" y="863"/>
                      </a:cxn>
                      <a:cxn ang="0">
                        <a:pos x="254" y="843"/>
                      </a:cxn>
                      <a:cxn ang="0">
                        <a:pos x="254" y="822"/>
                      </a:cxn>
                      <a:cxn ang="0">
                        <a:pos x="253" y="804"/>
                      </a:cxn>
                      <a:cxn ang="0">
                        <a:pos x="281" y="792"/>
                      </a:cxn>
                      <a:cxn ang="0">
                        <a:pos x="299" y="764"/>
                      </a:cxn>
                      <a:cxn ang="0">
                        <a:pos x="324" y="754"/>
                      </a:cxn>
                      <a:cxn ang="0">
                        <a:pos x="306" y="754"/>
                      </a:cxn>
                      <a:cxn ang="0">
                        <a:pos x="278" y="750"/>
                      </a:cxn>
                      <a:cxn ang="0">
                        <a:pos x="253" y="737"/>
                      </a:cxn>
                      <a:cxn ang="0">
                        <a:pos x="251" y="727"/>
                      </a:cxn>
                      <a:cxn ang="0">
                        <a:pos x="283" y="730"/>
                      </a:cxn>
                      <a:cxn ang="0">
                        <a:pos x="296" y="724"/>
                      </a:cxn>
                      <a:cxn ang="0">
                        <a:pos x="288" y="714"/>
                      </a:cxn>
                      <a:cxn ang="0">
                        <a:pos x="302" y="734"/>
                      </a:cxn>
                      <a:cxn ang="0">
                        <a:pos x="323" y="738"/>
                      </a:cxn>
                      <a:cxn ang="0">
                        <a:pos x="351" y="714"/>
                      </a:cxn>
                      <a:cxn ang="0">
                        <a:pos x="343" y="684"/>
                      </a:cxn>
                      <a:cxn ang="0">
                        <a:pos x="332" y="671"/>
                      </a:cxn>
                      <a:cxn ang="0">
                        <a:pos x="302" y="656"/>
                      </a:cxn>
                      <a:cxn ang="0">
                        <a:pos x="278" y="616"/>
                      </a:cxn>
                      <a:cxn ang="0">
                        <a:pos x="283" y="589"/>
                      </a:cxn>
                      <a:cxn ang="0">
                        <a:pos x="284" y="567"/>
                      </a:cxn>
                      <a:cxn ang="0">
                        <a:pos x="289" y="553"/>
                      </a:cxn>
                      <a:cxn ang="0">
                        <a:pos x="289" y="503"/>
                      </a:cxn>
                      <a:cxn ang="0">
                        <a:pos x="316" y="490"/>
                      </a:cxn>
                      <a:cxn ang="0">
                        <a:pos x="321" y="468"/>
                      </a:cxn>
                      <a:cxn ang="0">
                        <a:pos x="342" y="462"/>
                      </a:cxn>
                      <a:cxn ang="0">
                        <a:pos x="348" y="440"/>
                      </a:cxn>
                      <a:cxn ang="0">
                        <a:pos x="372" y="430"/>
                      </a:cxn>
                      <a:cxn ang="0">
                        <a:pos x="402" y="407"/>
                      </a:cxn>
                      <a:cxn ang="0">
                        <a:pos x="425" y="393"/>
                      </a:cxn>
                      <a:cxn ang="0">
                        <a:pos x="454" y="337"/>
                      </a:cxn>
                      <a:cxn ang="0">
                        <a:pos x="443" y="317"/>
                      </a:cxn>
                      <a:cxn ang="0">
                        <a:pos x="450" y="275"/>
                      </a:cxn>
                      <a:cxn ang="0">
                        <a:pos x="480" y="269"/>
                      </a:cxn>
                      <a:cxn ang="0">
                        <a:pos x="474" y="251"/>
                      </a:cxn>
                      <a:cxn ang="0">
                        <a:pos x="493" y="236"/>
                      </a:cxn>
                      <a:cxn ang="0">
                        <a:pos x="520" y="246"/>
                      </a:cxn>
                      <a:cxn ang="0">
                        <a:pos x="559" y="230"/>
                      </a:cxn>
                      <a:cxn ang="0">
                        <a:pos x="539" y="116"/>
                      </a:cxn>
                      <a:cxn ang="0">
                        <a:pos x="514" y="59"/>
                      </a:cxn>
                    </a:cxnLst>
                    <a:rect l="0" t="0" r="r" b="b"/>
                    <a:pathLst>
                      <a:path w="560" h="1065">
                        <a:moveTo>
                          <a:pt x="408" y="1"/>
                        </a:moveTo>
                        <a:lnTo>
                          <a:pt x="408" y="1"/>
                        </a:lnTo>
                        <a:lnTo>
                          <a:pt x="408" y="4"/>
                        </a:lnTo>
                        <a:lnTo>
                          <a:pt x="409" y="6"/>
                        </a:lnTo>
                        <a:lnTo>
                          <a:pt x="410" y="9"/>
                        </a:lnTo>
                        <a:lnTo>
                          <a:pt x="412" y="13"/>
                        </a:lnTo>
                        <a:lnTo>
                          <a:pt x="413" y="15"/>
                        </a:lnTo>
                        <a:lnTo>
                          <a:pt x="413" y="18"/>
                        </a:lnTo>
                        <a:lnTo>
                          <a:pt x="413" y="20"/>
                        </a:lnTo>
                        <a:lnTo>
                          <a:pt x="412" y="23"/>
                        </a:lnTo>
                        <a:lnTo>
                          <a:pt x="410" y="25"/>
                        </a:lnTo>
                        <a:lnTo>
                          <a:pt x="407" y="28"/>
                        </a:lnTo>
                        <a:lnTo>
                          <a:pt x="404" y="30"/>
                        </a:lnTo>
                        <a:lnTo>
                          <a:pt x="402" y="33"/>
                        </a:lnTo>
                        <a:lnTo>
                          <a:pt x="399" y="35"/>
                        </a:lnTo>
                        <a:lnTo>
                          <a:pt x="399" y="38"/>
                        </a:lnTo>
                        <a:lnTo>
                          <a:pt x="399" y="39"/>
                        </a:lnTo>
                        <a:lnTo>
                          <a:pt x="400" y="40"/>
                        </a:lnTo>
                        <a:lnTo>
                          <a:pt x="402" y="40"/>
                        </a:lnTo>
                        <a:lnTo>
                          <a:pt x="403" y="40"/>
                        </a:lnTo>
                        <a:lnTo>
                          <a:pt x="405" y="40"/>
                        </a:lnTo>
                        <a:lnTo>
                          <a:pt x="407" y="41"/>
                        </a:lnTo>
                        <a:lnTo>
                          <a:pt x="408" y="41"/>
                        </a:lnTo>
                        <a:lnTo>
                          <a:pt x="408" y="43"/>
                        </a:lnTo>
                        <a:lnTo>
                          <a:pt x="408" y="43"/>
                        </a:lnTo>
                        <a:lnTo>
                          <a:pt x="407" y="45"/>
                        </a:lnTo>
                        <a:lnTo>
                          <a:pt x="404" y="48"/>
                        </a:lnTo>
                        <a:lnTo>
                          <a:pt x="404" y="48"/>
                        </a:lnTo>
                        <a:lnTo>
                          <a:pt x="403" y="49"/>
                        </a:lnTo>
                        <a:lnTo>
                          <a:pt x="402" y="50"/>
                        </a:lnTo>
                        <a:lnTo>
                          <a:pt x="400" y="51"/>
                        </a:lnTo>
                        <a:lnTo>
                          <a:pt x="399" y="53"/>
                        </a:lnTo>
                        <a:lnTo>
                          <a:pt x="398" y="53"/>
                        </a:lnTo>
                        <a:lnTo>
                          <a:pt x="393" y="53"/>
                        </a:lnTo>
                        <a:lnTo>
                          <a:pt x="383" y="50"/>
                        </a:lnTo>
                        <a:lnTo>
                          <a:pt x="372" y="46"/>
                        </a:lnTo>
                        <a:lnTo>
                          <a:pt x="359" y="41"/>
                        </a:lnTo>
                        <a:lnTo>
                          <a:pt x="348" y="39"/>
                        </a:lnTo>
                        <a:lnTo>
                          <a:pt x="338" y="38"/>
                        </a:lnTo>
                        <a:lnTo>
                          <a:pt x="332" y="40"/>
                        </a:lnTo>
                        <a:lnTo>
                          <a:pt x="332" y="44"/>
                        </a:lnTo>
                        <a:lnTo>
                          <a:pt x="332" y="50"/>
                        </a:lnTo>
                        <a:lnTo>
                          <a:pt x="332" y="60"/>
                        </a:lnTo>
                        <a:lnTo>
                          <a:pt x="332" y="69"/>
                        </a:lnTo>
                        <a:lnTo>
                          <a:pt x="329" y="76"/>
                        </a:lnTo>
                        <a:lnTo>
                          <a:pt x="324" y="80"/>
                        </a:lnTo>
                        <a:lnTo>
                          <a:pt x="318" y="79"/>
                        </a:lnTo>
                        <a:lnTo>
                          <a:pt x="313" y="75"/>
                        </a:lnTo>
                        <a:lnTo>
                          <a:pt x="307" y="71"/>
                        </a:lnTo>
                        <a:lnTo>
                          <a:pt x="302" y="69"/>
                        </a:lnTo>
                        <a:lnTo>
                          <a:pt x="301" y="70"/>
                        </a:lnTo>
                        <a:lnTo>
                          <a:pt x="299" y="71"/>
                        </a:lnTo>
                        <a:lnTo>
                          <a:pt x="299" y="73"/>
                        </a:lnTo>
                        <a:lnTo>
                          <a:pt x="298" y="73"/>
                        </a:lnTo>
                        <a:lnTo>
                          <a:pt x="296" y="75"/>
                        </a:lnTo>
                        <a:lnTo>
                          <a:pt x="292" y="76"/>
                        </a:lnTo>
                        <a:lnTo>
                          <a:pt x="288" y="78"/>
                        </a:lnTo>
                        <a:lnTo>
                          <a:pt x="284" y="80"/>
                        </a:lnTo>
                        <a:lnTo>
                          <a:pt x="282" y="83"/>
                        </a:lnTo>
                        <a:lnTo>
                          <a:pt x="278" y="90"/>
                        </a:lnTo>
                        <a:lnTo>
                          <a:pt x="274" y="99"/>
                        </a:lnTo>
                        <a:lnTo>
                          <a:pt x="271" y="106"/>
                        </a:lnTo>
                        <a:lnTo>
                          <a:pt x="268" y="107"/>
                        </a:lnTo>
                        <a:lnTo>
                          <a:pt x="266" y="109"/>
                        </a:lnTo>
                        <a:lnTo>
                          <a:pt x="263" y="110"/>
                        </a:lnTo>
                        <a:lnTo>
                          <a:pt x="261" y="111"/>
                        </a:lnTo>
                        <a:lnTo>
                          <a:pt x="258" y="112"/>
                        </a:lnTo>
                        <a:lnTo>
                          <a:pt x="257" y="114"/>
                        </a:lnTo>
                        <a:lnTo>
                          <a:pt x="257" y="116"/>
                        </a:lnTo>
                        <a:lnTo>
                          <a:pt x="258" y="122"/>
                        </a:lnTo>
                        <a:lnTo>
                          <a:pt x="262" y="127"/>
                        </a:lnTo>
                        <a:lnTo>
                          <a:pt x="266" y="134"/>
                        </a:lnTo>
                        <a:lnTo>
                          <a:pt x="267" y="139"/>
                        </a:lnTo>
                        <a:lnTo>
                          <a:pt x="264" y="146"/>
                        </a:lnTo>
                        <a:lnTo>
                          <a:pt x="262" y="149"/>
                        </a:lnTo>
                        <a:lnTo>
                          <a:pt x="258" y="151"/>
                        </a:lnTo>
                        <a:lnTo>
                          <a:pt x="254" y="154"/>
                        </a:lnTo>
                        <a:lnTo>
                          <a:pt x="252" y="156"/>
                        </a:lnTo>
                        <a:lnTo>
                          <a:pt x="244" y="166"/>
                        </a:lnTo>
                        <a:lnTo>
                          <a:pt x="237" y="176"/>
                        </a:lnTo>
                        <a:lnTo>
                          <a:pt x="234" y="177"/>
                        </a:lnTo>
                        <a:lnTo>
                          <a:pt x="232" y="180"/>
                        </a:lnTo>
                        <a:lnTo>
                          <a:pt x="230" y="181"/>
                        </a:lnTo>
                        <a:lnTo>
                          <a:pt x="227" y="182"/>
                        </a:lnTo>
                        <a:lnTo>
                          <a:pt x="226" y="185"/>
                        </a:lnTo>
                        <a:lnTo>
                          <a:pt x="226" y="187"/>
                        </a:lnTo>
                        <a:lnTo>
                          <a:pt x="227" y="190"/>
                        </a:lnTo>
                        <a:lnTo>
                          <a:pt x="228" y="192"/>
                        </a:lnTo>
                        <a:lnTo>
                          <a:pt x="228" y="195"/>
                        </a:lnTo>
                        <a:lnTo>
                          <a:pt x="230" y="197"/>
                        </a:lnTo>
                        <a:lnTo>
                          <a:pt x="230" y="200"/>
                        </a:lnTo>
                        <a:lnTo>
                          <a:pt x="223" y="205"/>
                        </a:lnTo>
                        <a:lnTo>
                          <a:pt x="215" y="207"/>
                        </a:lnTo>
                        <a:lnTo>
                          <a:pt x="205" y="207"/>
                        </a:lnTo>
                        <a:lnTo>
                          <a:pt x="196" y="209"/>
                        </a:lnTo>
                        <a:lnTo>
                          <a:pt x="192" y="209"/>
                        </a:lnTo>
                        <a:lnTo>
                          <a:pt x="191" y="212"/>
                        </a:lnTo>
                        <a:lnTo>
                          <a:pt x="192" y="220"/>
                        </a:lnTo>
                        <a:lnTo>
                          <a:pt x="195" y="227"/>
                        </a:lnTo>
                        <a:lnTo>
                          <a:pt x="195" y="232"/>
                        </a:lnTo>
                        <a:lnTo>
                          <a:pt x="195" y="236"/>
                        </a:lnTo>
                        <a:lnTo>
                          <a:pt x="192" y="241"/>
                        </a:lnTo>
                        <a:lnTo>
                          <a:pt x="191" y="245"/>
                        </a:lnTo>
                        <a:lnTo>
                          <a:pt x="188" y="249"/>
                        </a:lnTo>
                        <a:lnTo>
                          <a:pt x="188" y="252"/>
                        </a:lnTo>
                        <a:lnTo>
                          <a:pt x="188" y="264"/>
                        </a:lnTo>
                        <a:lnTo>
                          <a:pt x="187" y="267"/>
                        </a:lnTo>
                        <a:lnTo>
                          <a:pt x="187" y="269"/>
                        </a:lnTo>
                        <a:lnTo>
                          <a:pt x="187" y="271"/>
                        </a:lnTo>
                        <a:lnTo>
                          <a:pt x="187" y="271"/>
                        </a:lnTo>
                        <a:lnTo>
                          <a:pt x="186" y="272"/>
                        </a:lnTo>
                        <a:lnTo>
                          <a:pt x="183" y="274"/>
                        </a:lnTo>
                        <a:lnTo>
                          <a:pt x="182" y="275"/>
                        </a:lnTo>
                        <a:lnTo>
                          <a:pt x="182" y="275"/>
                        </a:lnTo>
                        <a:lnTo>
                          <a:pt x="181" y="279"/>
                        </a:lnTo>
                        <a:lnTo>
                          <a:pt x="180" y="281"/>
                        </a:lnTo>
                        <a:lnTo>
                          <a:pt x="180" y="284"/>
                        </a:lnTo>
                        <a:lnTo>
                          <a:pt x="170" y="297"/>
                        </a:lnTo>
                        <a:lnTo>
                          <a:pt x="160" y="311"/>
                        </a:lnTo>
                        <a:lnTo>
                          <a:pt x="158" y="312"/>
                        </a:lnTo>
                        <a:lnTo>
                          <a:pt x="157" y="313"/>
                        </a:lnTo>
                        <a:lnTo>
                          <a:pt x="155" y="316"/>
                        </a:lnTo>
                        <a:lnTo>
                          <a:pt x="153" y="318"/>
                        </a:lnTo>
                        <a:lnTo>
                          <a:pt x="152" y="321"/>
                        </a:lnTo>
                        <a:lnTo>
                          <a:pt x="151" y="323"/>
                        </a:lnTo>
                        <a:lnTo>
                          <a:pt x="151" y="326"/>
                        </a:lnTo>
                        <a:lnTo>
                          <a:pt x="155" y="330"/>
                        </a:lnTo>
                        <a:lnTo>
                          <a:pt x="158" y="332"/>
                        </a:lnTo>
                        <a:lnTo>
                          <a:pt x="163" y="333"/>
                        </a:lnTo>
                        <a:lnTo>
                          <a:pt x="167" y="336"/>
                        </a:lnTo>
                        <a:lnTo>
                          <a:pt x="168" y="340"/>
                        </a:lnTo>
                        <a:lnTo>
                          <a:pt x="170" y="347"/>
                        </a:lnTo>
                        <a:lnTo>
                          <a:pt x="167" y="357"/>
                        </a:lnTo>
                        <a:lnTo>
                          <a:pt x="163" y="365"/>
                        </a:lnTo>
                        <a:lnTo>
                          <a:pt x="158" y="367"/>
                        </a:lnTo>
                        <a:lnTo>
                          <a:pt x="152" y="367"/>
                        </a:lnTo>
                        <a:lnTo>
                          <a:pt x="146" y="366"/>
                        </a:lnTo>
                        <a:lnTo>
                          <a:pt x="138" y="363"/>
                        </a:lnTo>
                        <a:lnTo>
                          <a:pt x="131" y="361"/>
                        </a:lnTo>
                        <a:lnTo>
                          <a:pt x="123" y="362"/>
                        </a:lnTo>
                        <a:lnTo>
                          <a:pt x="120" y="363"/>
                        </a:lnTo>
                        <a:lnTo>
                          <a:pt x="115" y="365"/>
                        </a:lnTo>
                        <a:lnTo>
                          <a:pt x="111" y="366"/>
                        </a:lnTo>
                        <a:lnTo>
                          <a:pt x="107" y="368"/>
                        </a:lnTo>
                        <a:lnTo>
                          <a:pt x="105" y="371"/>
                        </a:lnTo>
                        <a:lnTo>
                          <a:pt x="100" y="376"/>
                        </a:lnTo>
                        <a:lnTo>
                          <a:pt x="94" y="382"/>
                        </a:lnTo>
                        <a:lnTo>
                          <a:pt x="89" y="388"/>
                        </a:lnTo>
                        <a:lnTo>
                          <a:pt x="85" y="393"/>
                        </a:lnTo>
                        <a:lnTo>
                          <a:pt x="82" y="396"/>
                        </a:lnTo>
                        <a:lnTo>
                          <a:pt x="84" y="398"/>
                        </a:lnTo>
                        <a:lnTo>
                          <a:pt x="85" y="402"/>
                        </a:lnTo>
                        <a:lnTo>
                          <a:pt x="85" y="405"/>
                        </a:lnTo>
                        <a:lnTo>
                          <a:pt x="84" y="407"/>
                        </a:lnTo>
                        <a:lnTo>
                          <a:pt x="81" y="410"/>
                        </a:lnTo>
                        <a:lnTo>
                          <a:pt x="79" y="412"/>
                        </a:lnTo>
                        <a:lnTo>
                          <a:pt x="76" y="415"/>
                        </a:lnTo>
                        <a:lnTo>
                          <a:pt x="74" y="417"/>
                        </a:lnTo>
                        <a:lnTo>
                          <a:pt x="72" y="420"/>
                        </a:lnTo>
                        <a:lnTo>
                          <a:pt x="74" y="427"/>
                        </a:lnTo>
                        <a:lnTo>
                          <a:pt x="77" y="433"/>
                        </a:lnTo>
                        <a:lnTo>
                          <a:pt x="80" y="441"/>
                        </a:lnTo>
                        <a:lnTo>
                          <a:pt x="79" y="442"/>
                        </a:lnTo>
                        <a:lnTo>
                          <a:pt x="76" y="445"/>
                        </a:lnTo>
                        <a:lnTo>
                          <a:pt x="75" y="447"/>
                        </a:lnTo>
                        <a:lnTo>
                          <a:pt x="74" y="450"/>
                        </a:lnTo>
                        <a:lnTo>
                          <a:pt x="74" y="452"/>
                        </a:lnTo>
                        <a:lnTo>
                          <a:pt x="74" y="455"/>
                        </a:lnTo>
                        <a:lnTo>
                          <a:pt x="74" y="458"/>
                        </a:lnTo>
                        <a:lnTo>
                          <a:pt x="75" y="461"/>
                        </a:lnTo>
                        <a:lnTo>
                          <a:pt x="74" y="465"/>
                        </a:lnTo>
                        <a:lnTo>
                          <a:pt x="71" y="468"/>
                        </a:lnTo>
                        <a:lnTo>
                          <a:pt x="70" y="472"/>
                        </a:lnTo>
                        <a:lnTo>
                          <a:pt x="72" y="482"/>
                        </a:lnTo>
                        <a:lnTo>
                          <a:pt x="77" y="491"/>
                        </a:lnTo>
                        <a:lnTo>
                          <a:pt x="80" y="500"/>
                        </a:lnTo>
                        <a:lnTo>
                          <a:pt x="77" y="509"/>
                        </a:lnTo>
                        <a:lnTo>
                          <a:pt x="72" y="521"/>
                        </a:lnTo>
                        <a:lnTo>
                          <a:pt x="69" y="531"/>
                        </a:lnTo>
                        <a:lnTo>
                          <a:pt x="67" y="541"/>
                        </a:lnTo>
                        <a:lnTo>
                          <a:pt x="71" y="548"/>
                        </a:lnTo>
                        <a:lnTo>
                          <a:pt x="79" y="554"/>
                        </a:lnTo>
                        <a:lnTo>
                          <a:pt x="86" y="559"/>
                        </a:lnTo>
                        <a:lnTo>
                          <a:pt x="92" y="566"/>
                        </a:lnTo>
                        <a:lnTo>
                          <a:pt x="96" y="573"/>
                        </a:lnTo>
                        <a:lnTo>
                          <a:pt x="95" y="578"/>
                        </a:lnTo>
                        <a:lnTo>
                          <a:pt x="91" y="586"/>
                        </a:lnTo>
                        <a:lnTo>
                          <a:pt x="89" y="592"/>
                        </a:lnTo>
                        <a:lnTo>
                          <a:pt x="85" y="596"/>
                        </a:lnTo>
                        <a:lnTo>
                          <a:pt x="84" y="597"/>
                        </a:lnTo>
                        <a:lnTo>
                          <a:pt x="81" y="597"/>
                        </a:lnTo>
                        <a:lnTo>
                          <a:pt x="79" y="597"/>
                        </a:lnTo>
                        <a:lnTo>
                          <a:pt x="75" y="597"/>
                        </a:lnTo>
                        <a:lnTo>
                          <a:pt x="72" y="597"/>
                        </a:lnTo>
                        <a:lnTo>
                          <a:pt x="70" y="598"/>
                        </a:lnTo>
                        <a:lnTo>
                          <a:pt x="67" y="599"/>
                        </a:lnTo>
                        <a:lnTo>
                          <a:pt x="67" y="601"/>
                        </a:lnTo>
                        <a:lnTo>
                          <a:pt x="69" y="612"/>
                        </a:lnTo>
                        <a:lnTo>
                          <a:pt x="72" y="622"/>
                        </a:lnTo>
                        <a:lnTo>
                          <a:pt x="77" y="633"/>
                        </a:lnTo>
                        <a:lnTo>
                          <a:pt x="79" y="644"/>
                        </a:lnTo>
                        <a:lnTo>
                          <a:pt x="79" y="647"/>
                        </a:lnTo>
                        <a:lnTo>
                          <a:pt x="77" y="649"/>
                        </a:lnTo>
                        <a:lnTo>
                          <a:pt x="75" y="652"/>
                        </a:lnTo>
                        <a:lnTo>
                          <a:pt x="74" y="654"/>
                        </a:lnTo>
                        <a:lnTo>
                          <a:pt x="72" y="657"/>
                        </a:lnTo>
                        <a:lnTo>
                          <a:pt x="71" y="661"/>
                        </a:lnTo>
                        <a:lnTo>
                          <a:pt x="71" y="666"/>
                        </a:lnTo>
                        <a:lnTo>
                          <a:pt x="71" y="671"/>
                        </a:lnTo>
                        <a:lnTo>
                          <a:pt x="71" y="672"/>
                        </a:lnTo>
                        <a:lnTo>
                          <a:pt x="71" y="674"/>
                        </a:lnTo>
                        <a:lnTo>
                          <a:pt x="65" y="681"/>
                        </a:lnTo>
                        <a:lnTo>
                          <a:pt x="57" y="684"/>
                        </a:lnTo>
                        <a:lnTo>
                          <a:pt x="49" y="687"/>
                        </a:lnTo>
                        <a:lnTo>
                          <a:pt x="42" y="688"/>
                        </a:lnTo>
                        <a:lnTo>
                          <a:pt x="40" y="691"/>
                        </a:lnTo>
                        <a:lnTo>
                          <a:pt x="40" y="691"/>
                        </a:lnTo>
                        <a:lnTo>
                          <a:pt x="40" y="693"/>
                        </a:lnTo>
                        <a:lnTo>
                          <a:pt x="41" y="696"/>
                        </a:lnTo>
                        <a:lnTo>
                          <a:pt x="42" y="698"/>
                        </a:lnTo>
                        <a:lnTo>
                          <a:pt x="42" y="701"/>
                        </a:lnTo>
                        <a:lnTo>
                          <a:pt x="42" y="702"/>
                        </a:lnTo>
                        <a:lnTo>
                          <a:pt x="41" y="704"/>
                        </a:lnTo>
                        <a:lnTo>
                          <a:pt x="37" y="705"/>
                        </a:lnTo>
                        <a:lnTo>
                          <a:pt x="35" y="707"/>
                        </a:lnTo>
                        <a:lnTo>
                          <a:pt x="32" y="708"/>
                        </a:lnTo>
                        <a:lnTo>
                          <a:pt x="31" y="709"/>
                        </a:lnTo>
                        <a:lnTo>
                          <a:pt x="30" y="717"/>
                        </a:lnTo>
                        <a:lnTo>
                          <a:pt x="31" y="725"/>
                        </a:lnTo>
                        <a:lnTo>
                          <a:pt x="32" y="735"/>
                        </a:lnTo>
                        <a:lnTo>
                          <a:pt x="32" y="747"/>
                        </a:lnTo>
                        <a:lnTo>
                          <a:pt x="30" y="757"/>
                        </a:lnTo>
                        <a:lnTo>
                          <a:pt x="24" y="764"/>
                        </a:lnTo>
                        <a:lnTo>
                          <a:pt x="21" y="767"/>
                        </a:lnTo>
                        <a:lnTo>
                          <a:pt x="19" y="767"/>
                        </a:lnTo>
                        <a:lnTo>
                          <a:pt x="17" y="767"/>
                        </a:lnTo>
                        <a:lnTo>
                          <a:pt x="16" y="765"/>
                        </a:lnTo>
                        <a:lnTo>
                          <a:pt x="15" y="764"/>
                        </a:lnTo>
                        <a:lnTo>
                          <a:pt x="15" y="762"/>
                        </a:lnTo>
                        <a:lnTo>
                          <a:pt x="15" y="759"/>
                        </a:lnTo>
                        <a:lnTo>
                          <a:pt x="15" y="757"/>
                        </a:lnTo>
                        <a:lnTo>
                          <a:pt x="15" y="754"/>
                        </a:lnTo>
                        <a:lnTo>
                          <a:pt x="15" y="754"/>
                        </a:lnTo>
                        <a:lnTo>
                          <a:pt x="14" y="754"/>
                        </a:lnTo>
                        <a:lnTo>
                          <a:pt x="14" y="753"/>
                        </a:lnTo>
                        <a:lnTo>
                          <a:pt x="14" y="752"/>
                        </a:lnTo>
                        <a:lnTo>
                          <a:pt x="12" y="750"/>
                        </a:lnTo>
                        <a:lnTo>
                          <a:pt x="11" y="749"/>
                        </a:lnTo>
                        <a:lnTo>
                          <a:pt x="10" y="748"/>
                        </a:lnTo>
                        <a:lnTo>
                          <a:pt x="9" y="748"/>
                        </a:lnTo>
                        <a:lnTo>
                          <a:pt x="7" y="748"/>
                        </a:lnTo>
                        <a:lnTo>
                          <a:pt x="5" y="749"/>
                        </a:lnTo>
                        <a:lnTo>
                          <a:pt x="4" y="753"/>
                        </a:lnTo>
                        <a:lnTo>
                          <a:pt x="2" y="754"/>
                        </a:lnTo>
                        <a:lnTo>
                          <a:pt x="1" y="755"/>
                        </a:lnTo>
                        <a:lnTo>
                          <a:pt x="1" y="755"/>
                        </a:lnTo>
                        <a:lnTo>
                          <a:pt x="1" y="755"/>
                        </a:lnTo>
                        <a:lnTo>
                          <a:pt x="2" y="754"/>
                        </a:lnTo>
                        <a:lnTo>
                          <a:pt x="2" y="754"/>
                        </a:lnTo>
                        <a:lnTo>
                          <a:pt x="4" y="755"/>
                        </a:lnTo>
                        <a:lnTo>
                          <a:pt x="4" y="757"/>
                        </a:lnTo>
                        <a:lnTo>
                          <a:pt x="0" y="759"/>
                        </a:lnTo>
                        <a:lnTo>
                          <a:pt x="1" y="759"/>
                        </a:lnTo>
                        <a:lnTo>
                          <a:pt x="1" y="760"/>
                        </a:lnTo>
                        <a:lnTo>
                          <a:pt x="2" y="760"/>
                        </a:lnTo>
                        <a:lnTo>
                          <a:pt x="4" y="762"/>
                        </a:lnTo>
                        <a:lnTo>
                          <a:pt x="5" y="762"/>
                        </a:lnTo>
                        <a:lnTo>
                          <a:pt x="5" y="765"/>
                        </a:lnTo>
                        <a:lnTo>
                          <a:pt x="4" y="769"/>
                        </a:lnTo>
                        <a:lnTo>
                          <a:pt x="2" y="773"/>
                        </a:lnTo>
                        <a:lnTo>
                          <a:pt x="2" y="775"/>
                        </a:lnTo>
                        <a:lnTo>
                          <a:pt x="1" y="778"/>
                        </a:lnTo>
                        <a:lnTo>
                          <a:pt x="2" y="782"/>
                        </a:lnTo>
                        <a:lnTo>
                          <a:pt x="4" y="784"/>
                        </a:lnTo>
                        <a:lnTo>
                          <a:pt x="5" y="788"/>
                        </a:lnTo>
                        <a:lnTo>
                          <a:pt x="5" y="790"/>
                        </a:lnTo>
                        <a:lnTo>
                          <a:pt x="4" y="795"/>
                        </a:lnTo>
                        <a:lnTo>
                          <a:pt x="2" y="799"/>
                        </a:lnTo>
                        <a:lnTo>
                          <a:pt x="0" y="803"/>
                        </a:lnTo>
                        <a:lnTo>
                          <a:pt x="0" y="807"/>
                        </a:lnTo>
                        <a:lnTo>
                          <a:pt x="0" y="808"/>
                        </a:lnTo>
                        <a:lnTo>
                          <a:pt x="0" y="809"/>
                        </a:lnTo>
                        <a:lnTo>
                          <a:pt x="0" y="809"/>
                        </a:lnTo>
                        <a:lnTo>
                          <a:pt x="2" y="809"/>
                        </a:lnTo>
                        <a:lnTo>
                          <a:pt x="5" y="807"/>
                        </a:lnTo>
                        <a:lnTo>
                          <a:pt x="6" y="805"/>
                        </a:lnTo>
                        <a:lnTo>
                          <a:pt x="9" y="804"/>
                        </a:lnTo>
                        <a:lnTo>
                          <a:pt x="10" y="805"/>
                        </a:lnTo>
                        <a:lnTo>
                          <a:pt x="11" y="807"/>
                        </a:lnTo>
                        <a:lnTo>
                          <a:pt x="11" y="808"/>
                        </a:lnTo>
                        <a:lnTo>
                          <a:pt x="11" y="809"/>
                        </a:lnTo>
                        <a:lnTo>
                          <a:pt x="10" y="810"/>
                        </a:lnTo>
                        <a:lnTo>
                          <a:pt x="9" y="810"/>
                        </a:lnTo>
                        <a:lnTo>
                          <a:pt x="7" y="810"/>
                        </a:lnTo>
                        <a:lnTo>
                          <a:pt x="7" y="812"/>
                        </a:lnTo>
                        <a:lnTo>
                          <a:pt x="7" y="813"/>
                        </a:lnTo>
                        <a:lnTo>
                          <a:pt x="7" y="815"/>
                        </a:lnTo>
                        <a:lnTo>
                          <a:pt x="7" y="815"/>
                        </a:lnTo>
                        <a:lnTo>
                          <a:pt x="10" y="815"/>
                        </a:lnTo>
                        <a:lnTo>
                          <a:pt x="11" y="814"/>
                        </a:lnTo>
                        <a:lnTo>
                          <a:pt x="14" y="813"/>
                        </a:lnTo>
                        <a:lnTo>
                          <a:pt x="15" y="810"/>
                        </a:lnTo>
                        <a:lnTo>
                          <a:pt x="15" y="808"/>
                        </a:lnTo>
                        <a:lnTo>
                          <a:pt x="16" y="804"/>
                        </a:lnTo>
                        <a:lnTo>
                          <a:pt x="16" y="800"/>
                        </a:lnTo>
                        <a:lnTo>
                          <a:pt x="16" y="800"/>
                        </a:lnTo>
                        <a:lnTo>
                          <a:pt x="16" y="802"/>
                        </a:lnTo>
                        <a:lnTo>
                          <a:pt x="16" y="803"/>
                        </a:lnTo>
                        <a:lnTo>
                          <a:pt x="17" y="805"/>
                        </a:lnTo>
                        <a:lnTo>
                          <a:pt x="17" y="805"/>
                        </a:lnTo>
                        <a:lnTo>
                          <a:pt x="19" y="805"/>
                        </a:lnTo>
                        <a:lnTo>
                          <a:pt x="20" y="805"/>
                        </a:lnTo>
                        <a:lnTo>
                          <a:pt x="21" y="805"/>
                        </a:lnTo>
                        <a:lnTo>
                          <a:pt x="21" y="805"/>
                        </a:lnTo>
                        <a:lnTo>
                          <a:pt x="20" y="805"/>
                        </a:lnTo>
                        <a:lnTo>
                          <a:pt x="20" y="807"/>
                        </a:lnTo>
                        <a:lnTo>
                          <a:pt x="19" y="808"/>
                        </a:lnTo>
                        <a:lnTo>
                          <a:pt x="17" y="809"/>
                        </a:lnTo>
                        <a:lnTo>
                          <a:pt x="15" y="812"/>
                        </a:lnTo>
                        <a:lnTo>
                          <a:pt x="14" y="814"/>
                        </a:lnTo>
                        <a:lnTo>
                          <a:pt x="12" y="817"/>
                        </a:lnTo>
                        <a:lnTo>
                          <a:pt x="12" y="819"/>
                        </a:lnTo>
                        <a:lnTo>
                          <a:pt x="12" y="819"/>
                        </a:lnTo>
                        <a:lnTo>
                          <a:pt x="14" y="819"/>
                        </a:lnTo>
                        <a:lnTo>
                          <a:pt x="15" y="819"/>
                        </a:lnTo>
                        <a:lnTo>
                          <a:pt x="16" y="818"/>
                        </a:lnTo>
                        <a:lnTo>
                          <a:pt x="19" y="817"/>
                        </a:lnTo>
                        <a:lnTo>
                          <a:pt x="20" y="815"/>
                        </a:lnTo>
                        <a:lnTo>
                          <a:pt x="21" y="814"/>
                        </a:lnTo>
                        <a:lnTo>
                          <a:pt x="22" y="813"/>
                        </a:lnTo>
                        <a:lnTo>
                          <a:pt x="25" y="813"/>
                        </a:lnTo>
                        <a:lnTo>
                          <a:pt x="27" y="813"/>
                        </a:lnTo>
                        <a:lnTo>
                          <a:pt x="30" y="813"/>
                        </a:lnTo>
                        <a:lnTo>
                          <a:pt x="30" y="813"/>
                        </a:lnTo>
                        <a:lnTo>
                          <a:pt x="29" y="813"/>
                        </a:lnTo>
                        <a:lnTo>
                          <a:pt x="29" y="814"/>
                        </a:lnTo>
                        <a:lnTo>
                          <a:pt x="27" y="815"/>
                        </a:lnTo>
                        <a:lnTo>
                          <a:pt x="27" y="818"/>
                        </a:lnTo>
                        <a:lnTo>
                          <a:pt x="27" y="820"/>
                        </a:lnTo>
                        <a:lnTo>
                          <a:pt x="27" y="824"/>
                        </a:lnTo>
                        <a:lnTo>
                          <a:pt x="26" y="828"/>
                        </a:lnTo>
                        <a:lnTo>
                          <a:pt x="26" y="830"/>
                        </a:lnTo>
                        <a:lnTo>
                          <a:pt x="25" y="834"/>
                        </a:lnTo>
                        <a:lnTo>
                          <a:pt x="22" y="839"/>
                        </a:lnTo>
                        <a:lnTo>
                          <a:pt x="20" y="845"/>
                        </a:lnTo>
                        <a:lnTo>
                          <a:pt x="17" y="850"/>
                        </a:lnTo>
                        <a:lnTo>
                          <a:pt x="16" y="853"/>
                        </a:lnTo>
                        <a:lnTo>
                          <a:pt x="17" y="853"/>
                        </a:lnTo>
                        <a:lnTo>
                          <a:pt x="19" y="854"/>
                        </a:lnTo>
                        <a:lnTo>
                          <a:pt x="20" y="855"/>
                        </a:lnTo>
                        <a:lnTo>
                          <a:pt x="22" y="857"/>
                        </a:lnTo>
                        <a:lnTo>
                          <a:pt x="22" y="857"/>
                        </a:lnTo>
                        <a:lnTo>
                          <a:pt x="22" y="858"/>
                        </a:lnTo>
                        <a:lnTo>
                          <a:pt x="20" y="859"/>
                        </a:lnTo>
                        <a:lnTo>
                          <a:pt x="19" y="860"/>
                        </a:lnTo>
                        <a:lnTo>
                          <a:pt x="16" y="862"/>
                        </a:lnTo>
                        <a:lnTo>
                          <a:pt x="16" y="863"/>
                        </a:lnTo>
                        <a:lnTo>
                          <a:pt x="17" y="863"/>
                        </a:lnTo>
                        <a:lnTo>
                          <a:pt x="19" y="863"/>
                        </a:lnTo>
                        <a:lnTo>
                          <a:pt x="19" y="862"/>
                        </a:lnTo>
                        <a:lnTo>
                          <a:pt x="21" y="863"/>
                        </a:lnTo>
                        <a:lnTo>
                          <a:pt x="22" y="864"/>
                        </a:lnTo>
                        <a:lnTo>
                          <a:pt x="24" y="865"/>
                        </a:lnTo>
                        <a:lnTo>
                          <a:pt x="22" y="867"/>
                        </a:lnTo>
                        <a:lnTo>
                          <a:pt x="22" y="868"/>
                        </a:lnTo>
                        <a:lnTo>
                          <a:pt x="22" y="869"/>
                        </a:lnTo>
                        <a:lnTo>
                          <a:pt x="22" y="872"/>
                        </a:lnTo>
                        <a:lnTo>
                          <a:pt x="24" y="873"/>
                        </a:lnTo>
                        <a:lnTo>
                          <a:pt x="24" y="872"/>
                        </a:lnTo>
                        <a:lnTo>
                          <a:pt x="25" y="872"/>
                        </a:lnTo>
                        <a:lnTo>
                          <a:pt x="25" y="872"/>
                        </a:lnTo>
                        <a:lnTo>
                          <a:pt x="26" y="872"/>
                        </a:lnTo>
                        <a:lnTo>
                          <a:pt x="26" y="875"/>
                        </a:lnTo>
                        <a:lnTo>
                          <a:pt x="25" y="882"/>
                        </a:lnTo>
                        <a:lnTo>
                          <a:pt x="25" y="889"/>
                        </a:lnTo>
                        <a:lnTo>
                          <a:pt x="25" y="893"/>
                        </a:lnTo>
                        <a:lnTo>
                          <a:pt x="25" y="894"/>
                        </a:lnTo>
                        <a:lnTo>
                          <a:pt x="26" y="893"/>
                        </a:lnTo>
                        <a:lnTo>
                          <a:pt x="27" y="892"/>
                        </a:lnTo>
                        <a:lnTo>
                          <a:pt x="27" y="889"/>
                        </a:lnTo>
                        <a:lnTo>
                          <a:pt x="29" y="888"/>
                        </a:lnTo>
                        <a:lnTo>
                          <a:pt x="30" y="885"/>
                        </a:lnTo>
                        <a:lnTo>
                          <a:pt x="31" y="885"/>
                        </a:lnTo>
                        <a:lnTo>
                          <a:pt x="32" y="885"/>
                        </a:lnTo>
                        <a:lnTo>
                          <a:pt x="32" y="887"/>
                        </a:lnTo>
                        <a:lnTo>
                          <a:pt x="32" y="889"/>
                        </a:lnTo>
                        <a:lnTo>
                          <a:pt x="31" y="890"/>
                        </a:lnTo>
                        <a:lnTo>
                          <a:pt x="30" y="892"/>
                        </a:lnTo>
                        <a:lnTo>
                          <a:pt x="30" y="893"/>
                        </a:lnTo>
                        <a:lnTo>
                          <a:pt x="30" y="895"/>
                        </a:lnTo>
                        <a:lnTo>
                          <a:pt x="31" y="895"/>
                        </a:lnTo>
                        <a:lnTo>
                          <a:pt x="32" y="895"/>
                        </a:lnTo>
                        <a:lnTo>
                          <a:pt x="32" y="895"/>
                        </a:lnTo>
                        <a:lnTo>
                          <a:pt x="34" y="895"/>
                        </a:lnTo>
                        <a:lnTo>
                          <a:pt x="35" y="897"/>
                        </a:lnTo>
                        <a:lnTo>
                          <a:pt x="35" y="899"/>
                        </a:lnTo>
                        <a:lnTo>
                          <a:pt x="34" y="900"/>
                        </a:lnTo>
                        <a:lnTo>
                          <a:pt x="32" y="902"/>
                        </a:lnTo>
                        <a:lnTo>
                          <a:pt x="31" y="903"/>
                        </a:lnTo>
                        <a:lnTo>
                          <a:pt x="31" y="904"/>
                        </a:lnTo>
                        <a:lnTo>
                          <a:pt x="32" y="905"/>
                        </a:lnTo>
                        <a:lnTo>
                          <a:pt x="35" y="906"/>
                        </a:lnTo>
                        <a:lnTo>
                          <a:pt x="36" y="908"/>
                        </a:lnTo>
                        <a:lnTo>
                          <a:pt x="36" y="910"/>
                        </a:lnTo>
                        <a:lnTo>
                          <a:pt x="37" y="915"/>
                        </a:lnTo>
                        <a:lnTo>
                          <a:pt x="39" y="923"/>
                        </a:lnTo>
                        <a:lnTo>
                          <a:pt x="40" y="928"/>
                        </a:lnTo>
                        <a:lnTo>
                          <a:pt x="40" y="930"/>
                        </a:lnTo>
                        <a:lnTo>
                          <a:pt x="46" y="934"/>
                        </a:lnTo>
                        <a:lnTo>
                          <a:pt x="49" y="936"/>
                        </a:lnTo>
                        <a:lnTo>
                          <a:pt x="51" y="940"/>
                        </a:lnTo>
                        <a:lnTo>
                          <a:pt x="52" y="944"/>
                        </a:lnTo>
                        <a:lnTo>
                          <a:pt x="52" y="948"/>
                        </a:lnTo>
                        <a:lnTo>
                          <a:pt x="54" y="950"/>
                        </a:lnTo>
                        <a:lnTo>
                          <a:pt x="55" y="953"/>
                        </a:lnTo>
                        <a:lnTo>
                          <a:pt x="56" y="954"/>
                        </a:lnTo>
                        <a:lnTo>
                          <a:pt x="57" y="955"/>
                        </a:lnTo>
                        <a:lnTo>
                          <a:pt x="60" y="955"/>
                        </a:lnTo>
                        <a:lnTo>
                          <a:pt x="61" y="956"/>
                        </a:lnTo>
                        <a:lnTo>
                          <a:pt x="64" y="956"/>
                        </a:lnTo>
                        <a:lnTo>
                          <a:pt x="65" y="959"/>
                        </a:lnTo>
                        <a:lnTo>
                          <a:pt x="65" y="960"/>
                        </a:lnTo>
                        <a:lnTo>
                          <a:pt x="65" y="964"/>
                        </a:lnTo>
                        <a:lnTo>
                          <a:pt x="65" y="968"/>
                        </a:lnTo>
                        <a:lnTo>
                          <a:pt x="64" y="970"/>
                        </a:lnTo>
                        <a:lnTo>
                          <a:pt x="62" y="970"/>
                        </a:lnTo>
                        <a:lnTo>
                          <a:pt x="61" y="971"/>
                        </a:lnTo>
                        <a:lnTo>
                          <a:pt x="59" y="970"/>
                        </a:lnTo>
                        <a:lnTo>
                          <a:pt x="57" y="970"/>
                        </a:lnTo>
                        <a:lnTo>
                          <a:pt x="55" y="969"/>
                        </a:lnTo>
                        <a:lnTo>
                          <a:pt x="54" y="969"/>
                        </a:lnTo>
                        <a:lnTo>
                          <a:pt x="52" y="969"/>
                        </a:lnTo>
                        <a:lnTo>
                          <a:pt x="50" y="970"/>
                        </a:lnTo>
                        <a:lnTo>
                          <a:pt x="49" y="973"/>
                        </a:lnTo>
                        <a:lnTo>
                          <a:pt x="50" y="973"/>
                        </a:lnTo>
                        <a:lnTo>
                          <a:pt x="51" y="975"/>
                        </a:lnTo>
                        <a:lnTo>
                          <a:pt x="52" y="978"/>
                        </a:lnTo>
                        <a:lnTo>
                          <a:pt x="55" y="980"/>
                        </a:lnTo>
                        <a:lnTo>
                          <a:pt x="56" y="983"/>
                        </a:lnTo>
                        <a:lnTo>
                          <a:pt x="57" y="985"/>
                        </a:lnTo>
                        <a:lnTo>
                          <a:pt x="57" y="988"/>
                        </a:lnTo>
                        <a:lnTo>
                          <a:pt x="56" y="989"/>
                        </a:lnTo>
                        <a:lnTo>
                          <a:pt x="55" y="989"/>
                        </a:lnTo>
                        <a:lnTo>
                          <a:pt x="54" y="989"/>
                        </a:lnTo>
                        <a:lnTo>
                          <a:pt x="51" y="988"/>
                        </a:lnTo>
                        <a:lnTo>
                          <a:pt x="49" y="986"/>
                        </a:lnTo>
                        <a:lnTo>
                          <a:pt x="46" y="985"/>
                        </a:lnTo>
                        <a:lnTo>
                          <a:pt x="45" y="984"/>
                        </a:lnTo>
                        <a:lnTo>
                          <a:pt x="44" y="983"/>
                        </a:lnTo>
                        <a:lnTo>
                          <a:pt x="42" y="983"/>
                        </a:lnTo>
                        <a:lnTo>
                          <a:pt x="42" y="984"/>
                        </a:lnTo>
                        <a:lnTo>
                          <a:pt x="44" y="991"/>
                        </a:lnTo>
                        <a:lnTo>
                          <a:pt x="47" y="1001"/>
                        </a:lnTo>
                        <a:lnTo>
                          <a:pt x="51" y="1013"/>
                        </a:lnTo>
                        <a:lnTo>
                          <a:pt x="55" y="1019"/>
                        </a:lnTo>
                        <a:lnTo>
                          <a:pt x="56" y="1020"/>
                        </a:lnTo>
                        <a:lnTo>
                          <a:pt x="57" y="1020"/>
                        </a:lnTo>
                        <a:lnTo>
                          <a:pt x="57" y="1020"/>
                        </a:lnTo>
                        <a:lnTo>
                          <a:pt x="59" y="1020"/>
                        </a:lnTo>
                        <a:lnTo>
                          <a:pt x="59" y="1021"/>
                        </a:lnTo>
                        <a:lnTo>
                          <a:pt x="60" y="1023"/>
                        </a:lnTo>
                        <a:lnTo>
                          <a:pt x="60" y="1024"/>
                        </a:lnTo>
                        <a:lnTo>
                          <a:pt x="60" y="1026"/>
                        </a:lnTo>
                        <a:lnTo>
                          <a:pt x="59" y="1028"/>
                        </a:lnTo>
                        <a:lnTo>
                          <a:pt x="59" y="1029"/>
                        </a:lnTo>
                        <a:lnTo>
                          <a:pt x="60" y="1030"/>
                        </a:lnTo>
                        <a:lnTo>
                          <a:pt x="61" y="1031"/>
                        </a:lnTo>
                        <a:lnTo>
                          <a:pt x="64" y="1034"/>
                        </a:lnTo>
                        <a:lnTo>
                          <a:pt x="65" y="1036"/>
                        </a:lnTo>
                        <a:lnTo>
                          <a:pt x="65" y="1038"/>
                        </a:lnTo>
                        <a:lnTo>
                          <a:pt x="64" y="1039"/>
                        </a:lnTo>
                        <a:lnTo>
                          <a:pt x="62" y="1040"/>
                        </a:lnTo>
                        <a:lnTo>
                          <a:pt x="60" y="1041"/>
                        </a:lnTo>
                        <a:lnTo>
                          <a:pt x="59" y="1043"/>
                        </a:lnTo>
                        <a:lnTo>
                          <a:pt x="57" y="1044"/>
                        </a:lnTo>
                        <a:lnTo>
                          <a:pt x="57" y="1045"/>
                        </a:lnTo>
                        <a:lnTo>
                          <a:pt x="59" y="1048"/>
                        </a:lnTo>
                        <a:lnTo>
                          <a:pt x="59" y="1050"/>
                        </a:lnTo>
                        <a:lnTo>
                          <a:pt x="60" y="1053"/>
                        </a:lnTo>
                        <a:lnTo>
                          <a:pt x="60" y="1055"/>
                        </a:lnTo>
                        <a:lnTo>
                          <a:pt x="59" y="1055"/>
                        </a:lnTo>
                        <a:lnTo>
                          <a:pt x="57" y="1055"/>
                        </a:lnTo>
                        <a:lnTo>
                          <a:pt x="55" y="1055"/>
                        </a:lnTo>
                        <a:lnTo>
                          <a:pt x="54" y="1056"/>
                        </a:lnTo>
                        <a:lnTo>
                          <a:pt x="51" y="1056"/>
                        </a:lnTo>
                        <a:lnTo>
                          <a:pt x="51" y="1058"/>
                        </a:lnTo>
                        <a:lnTo>
                          <a:pt x="52" y="1059"/>
                        </a:lnTo>
                        <a:lnTo>
                          <a:pt x="54" y="1059"/>
                        </a:lnTo>
                        <a:lnTo>
                          <a:pt x="55" y="1059"/>
                        </a:lnTo>
                        <a:lnTo>
                          <a:pt x="56" y="1058"/>
                        </a:lnTo>
                        <a:lnTo>
                          <a:pt x="57" y="1058"/>
                        </a:lnTo>
                        <a:lnTo>
                          <a:pt x="64" y="1060"/>
                        </a:lnTo>
                        <a:lnTo>
                          <a:pt x="70" y="1064"/>
                        </a:lnTo>
                        <a:lnTo>
                          <a:pt x="79" y="1065"/>
                        </a:lnTo>
                        <a:lnTo>
                          <a:pt x="82" y="1064"/>
                        </a:lnTo>
                        <a:lnTo>
                          <a:pt x="86" y="1061"/>
                        </a:lnTo>
                        <a:lnTo>
                          <a:pt x="89" y="1060"/>
                        </a:lnTo>
                        <a:lnTo>
                          <a:pt x="92" y="1059"/>
                        </a:lnTo>
                        <a:lnTo>
                          <a:pt x="95" y="1059"/>
                        </a:lnTo>
                        <a:lnTo>
                          <a:pt x="97" y="1059"/>
                        </a:lnTo>
                        <a:lnTo>
                          <a:pt x="101" y="1059"/>
                        </a:lnTo>
                        <a:lnTo>
                          <a:pt x="104" y="1059"/>
                        </a:lnTo>
                        <a:lnTo>
                          <a:pt x="106" y="1059"/>
                        </a:lnTo>
                        <a:lnTo>
                          <a:pt x="108" y="1060"/>
                        </a:lnTo>
                        <a:lnTo>
                          <a:pt x="110" y="1061"/>
                        </a:lnTo>
                        <a:lnTo>
                          <a:pt x="112" y="1064"/>
                        </a:lnTo>
                        <a:lnTo>
                          <a:pt x="116" y="1064"/>
                        </a:lnTo>
                        <a:lnTo>
                          <a:pt x="118" y="1064"/>
                        </a:lnTo>
                        <a:lnTo>
                          <a:pt x="125" y="1059"/>
                        </a:lnTo>
                        <a:lnTo>
                          <a:pt x="126" y="1054"/>
                        </a:lnTo>
                        <a:lnTo>
                          <a:pt x="125" y="1048"/>
                        </a:lnTo>
                        <a:lnTo>
                          <a:pt x="122" y="1041"/>
                        </a:lnTo>
                        <a:lnTo>
                          <a:pt x="120" y="1036"/>
                        </a:lnTo>
                        <a:lnTo>
                          <a:pt x="122" y="1026"/>
                        </a:lnTo>
                        <a:lnTo>
                          <a:pt x="128" y="1018"/>
                        </a:lnTo>
                        <a:lnTo>
                          <a:pt x="136" y="1011"/>
                        </a:lnTo>
                        <a:lnTo>
                          <a:pt x="138" y="1010"/>
                        </a:lnTo>
                        <a:lnTo>
                          <a:pt x="140" y="1010"/>
                        </a:lnTo>
                        <a:lnTo>
                          <a:pt x="142" y="1011"/>
                        </a:lnTo>
                        <a:lnTo>
                          <a:pt x="143" y="1014"/>
                        </a:lnTo>
                        <a:lnTo>
                          <a:pt x="146" y="1015"/>
                        </a:lnTo>
                        <a:lnTo>
                          <a:pt x="147" y="1015"/>
                        </a:lnTo>
                        <a:lnTo>
                          <a:pt x="150" y="1014"/>
                        </a:lnTo>
                        <a:lnTo>
                          <a:pt x="150" y="1013"/>
                        </a:lnTo>
                        <a:lnTo>
                          <a:pt x="148" y="1010"/>
                        </a:lnTo>
                        <a:lnTo>
                          <a:pt x="147" y="1009"/>
                        </a:lnTo>
                        <a:lnTo>
                          <a:pt x="147" y="1006"/>
                        </a:lnTo>
                        <a:lnTo>
                          <a:pt x="146" y="1005"/>
                        </a:lnTo>
                        <a:lnTo>
                          <a:pt x="146" y="1004"/>
                        </a:lnTo>
                        <a:lnTo>
                          <a:pt x="146" y="1003"/>
                        </a:lnTo>
                        <a:lnTo>
                          <a:pt x="148" y="1001"/>
                        </a:lnTo>
                        <a:lnTo>
                          <a:pt x="150" y="1001"/>
                        </a:lnTo>
                        <a:lnTo>
                          <a:pt x="151" y="1001"/>
                        </a:lnTo>
                        <a:lnTo>
                          <a:pt x="151" y="1001"/>
                        </a:lnTo>
                        <a:lnTo>
                          <a:pt x="151" y="1003"/>
                        </a:lnTo>
                        <a:lnTo>
                          <a:pt x="152" y="1004"/>
                        </a:lnTo>
                        <a:lnTo>
                          <a:pt x="153" y="1004"/>
                        </a:lnTo>
                        <a:lnTo>
                          <a:pt x="153" y="1004"/>
                        </a:lnTo>
                        <a:lnTo>
                          <a:pt x="153" y="1003"/>
                        </a:lnTo>
                        <a:lnTo>
                          <a:pt x="153" y="1001"/>
                        </a:lnTo>
                        <a:lnTo>
                          <a:pt x="153" y="1001"/>
                        </a:lnTo>
                        <a:lnTo>
                          <a:pt x="156" y="1001"/>
                        </a:lnTo>
                        <a:lnTo>
                          <a:pt x="157" y="1001"/>
                        </a:lnTo>
                        <a:lnTo>
                          <a:pt x="160" y="1003"/>
                        </a:lnTo>
                        <a:lnTo>
                          <a:pt x="162" y="1004"/>
                        </a:lnTo>
                        <a:lnTo>
                          <a:pt x="163" y="1003"/>
                        </a:lnTo>
                        <a:lnTo>
                          <a:pt x="163" y="1003"/>
                        </a:lnTo>
                        <a:lnTo>
                          <a:pt x="163" y="1001"/>
                        </a:lnTo>
                        <a:lnTo>
                          <a:pt x="165" y="1001"/>
                        </a:lnTo>
                        <a:lnTo>
                          <a:pt x="165" y="1000"/>
                        </a:lnTo>
                        <a:lnTo>
                          <a:pt x="166" y="1001"/>
                        </a:lnTo>
                        <a:lnTo>
                          <a:pt x="168" y="1003"/>
                        </a:lnTo>
                        <a:lnTo>
                          <a:pt x="170" y="1004"/>
                        </a:lnTo>
                        <a:lnTo>
                          <a:pt x="172" y="1004"/>
                        </a:lnTo>
                        <a:lnTo>
                          <a:pt x="173" y="1003"/>
                        </a:lnTo>
                        <a:lnTo>
                          <a:pt x="175" y="1001"/>
                        </a:lnTo>
                        <a:lnTo>
                          <a:pt x="176" y="1001"/>
                        </a:lnTo>
                        <a:lnTo>
                          <a:pt x="176" y="1001"/>
                        </a:lnTo>
                        <a:lnTo>
                          <a:pt x="176" y="1003"/>
                        </a:lnTo>
                        <a:lnTo>
                          <a:pt x="176" y="1004"/>
                        </a:lnTo>
                        <a:lnTo>
                          <a:pt x="175" y="1004"/>
                        </a:lnTo>
                        <a:lnTo>
                          <a:pt x="176" y="1005"/>
                        </a:lnTo>
                        <a:lnTo>
                          <a:pt x="176" y="1005"/>
                        </a:lnTo>
                        <a:lnTo>
                          <a:pt x="178" y="1005"/>
                        </a:lnTo>
                        <a:lnTo>
                          <a:pt x="181" y="1004"/>
                        </a:lnTo>
                        <a:lnTo>
                          <a:pt x="183" y="1003"/>
                        </a:lnTo>
                        <a:lnTo>
                          <a:pt x="187" y="1001"/>
                        </a:lnTo>
                        <a:lnTo>
                          <a:pt x="188" y="1000"/>
                        </a:lnTo>
                        <a:lnTo>
                          <a:pt x="190" y="1000"/>
                        </a:lnTo>
                        <a:lnTo>
                          <a:pt x="190" y="1001"/>
                        </a:lnTo>
                        <a:lnTo>
                          <a:pt x="190" y="1003"/>
                        </a:lnTo>
                        <a:lnTo>
                          <a:pt x="190" y="1003"/>
                        </a:lnTo>
                        <a:lnTo>
                          <a:pt x="190" y="1004"/>
                        </a:lnTo>
                        <a:lnTo>
                          <a:pt x="191" y="1004"/>
                        </a:lnTo>
                        <a:lnTo>
                          <a:pt x="193" y="1004"/>
                        </a:lnTo>
                        <a:lnTo>
                          <a:pt x="196" y="1004"/>
                        </a:lnTo>
                        <a:lnTo>
                          <a:pt x="198" y="1005"/>
                        </a:lnTo>
                        <a:lnTo>
                          <a:pt x="201" y="1005"/>
                        </a:lnTo>
                        <a:lnTo>
                          <a:pt x="201" y="1006"/>
                        </a:lnTo>
                        <a:lnTo>
                          <a:pt x="201" y="1006"/>
                        </a:lnTo>
                        <a:lnTo>
                          <a:pt x="200" y="1008"/>
                        </a:lnTo>
                        <a:lnTo>
                          <a:pt x="200" y="1008"/>
                        </a:lnTo>
                        <a:lnTo>
                          <a:pt x="198" y="1009"/>
                        </a:lnTo>
                        <a:lnTo>
                          <a:pt x="200" y="1010"/>
                        </a:lnTo>
                        <a:lnTo>
                          <a:pt x="202" y="1011"/>
                        </a:lnTo>
                        <a:lnTo>
                          <a:pt x="202" y="1010"/>
                        </a:lnTo>
                        <a:lnTo>
                          <a:pt x="202" y="1009"/>
                        </a:lnTo>
                        <a:lnTo>
                          <a:pt x="203" y="1008"/>
                        </a:lnTo>
                        <a:lnTo>
                          <a:pt x="205" y="1006"/>
                        </a:lnTo>
                        <a:lnTo>
                          <a:pt x="205" y="1005"/>
                        </a:lnTo>
                        <a:lnTo>
                          <a:pt x="206" y="1004"/>
                        </a:lnTo>
                        <a:lnTo>
                          <a:pt x="208" y="1001"/>
                        </a:lnTo>
                        <a:lnTo>
                          <a:pt x="211" y="1000"/>
                        </a:lnTo>
                        <a:lnTo>
                          <a:pt x="212" y="998"/>
                        </a:lnTo>
                        <a:lnTo>
                          <a:pt x="216" y="985"/>
                        </a:lnTo>
                        <a:lnTo>
                          <a:pt x="221" y="975"/>
                        </a:lnTo>
                        <a:lnTo>
                          <a:pt x="222" y="973"/>
                        </a:lnTo>
                        <a:lnTo>
                          <a:pt x="222" y="971"/>
                        </a:lnTo>
                        <a:lnTo>
                          <a:pt x="222" y="969"/>
                        </a:lnTo>
                        <a:lnTo>
                          <a:pt x="222" y="966"/>
                        </a:lnTo>
                        <a:lnTo>
                          <a:pt x="223" y="965"/>
                        </a:lnTo>
                        <a:lnTo>
                          <a:pt x="227" y="963"/>
                        </a:lnTo>
                        <a:lnTo>
                          <a:pt x="228" y="961"/>
                        </a:lnTo>
                        <a:lnTo>
                          <a:pt x="230" y="961"/>
                        </a:lnTo>
                        <a:lnTo>
                          <a:pt x="230" y="961"/>
                        </a:lnTo>
                        <a:lnTo>
                          <a:pt x="230" y="961"/>
                        </a:lnTo>
                        <a:lnTo>
                          <a:pt x="228" y="961"/>
                        </a:lnTo>
                        <a:lnTo>
                          <a:pt x="227" y="961"/>
                        </a:lnTo>
                        <a:lnTo>
                          <a:pt x="227" y="960"/>
                        </a:lnTo>
                        <a:lnTo>
                          <a:pt x="227" y="959"/>
                        </a:lnTo>
                        <a:lnTo>
                          <a:pt x="228" y="958"/>
                        </a:lnTo>
                        <a:lnTo>
                          <a:pt x="230" y="956"/>
                        </a:lnTo>
                        <a:lnTo>
                          <a:pt x="231" y="956"/>
                        </a:lnTo>
                        <a:lnTo>
                          <a:pt x="232" y="956"/>
                        </a:lnTo>
                        <a:lnTo>
                          <a:pt x="233" y="956"/>
                        </a:lnTo>
                        <a:lnTo>
                          <a:pt x="234" y="956"/>
                        </a:lnTo>
                        <a:lnTo>
                          <a:pt x="234" y="954"/>
                        </a:lnTo>
                        <a:lnTo>
                          <a:pt x="234" y="953"/>
                        </a:lnTo>
                        <a:lnTo>
                          <a:pt x="234" y="953"/>
                        </a:lnTo>
                        <a:lnTo>
                          <a:pt x="233" y="953"/>
                        </a:lnTo>
                        <a:lnTo>
                          <a:pt x="233" y="954"/>
                        </a:lnTo>
                        <a:lnTo>
                          <a:pt x="232" y="954"/>
                        </a:lnTo>
                        <a:lnTo>
                          <a:pt x="232" y="955"/>
                        </a:lnTo>
                        <a:lnTo>
                          <a:pt x="231" y="954"/>
                        </a:lnTo>
                        <a:lnTo>
                          <a:pt x="231" y="953"/>
                        </a:lnTo>
                        <a:lnTo>
                          <a:pt x="231" y="951"/>
                        </a:lnTo>
                        <a:lnTo>
                          <a:pt x="232" y="950"/>
                        </a:lnTo>
                        <a:lnTo>
                          <a:pt x="233" y="949"/>
                        </a:lnTo>
                        <a:lnTo>
                          <a:pt x="233" y="948"/>
                        </a:lnTo>
                        <a:lnTo>
                          <a:pt x="233" y="945"/>
                        </a:lnTo>
                        <a:lnTo>
                          <a:pt x="233" y="941"/>
                        </a:lnTo>
                        <a:lnTo>
                          <a:pt x="233" y="938"/>
                        </a:lnTo>
                        <a:lnTo>
                          <a:pt x="233" y="935"/>
                        </a:lnTo>
                        <a:lnTo>
                          <a:pt x="233" y="933"/>
                        </a:lnTo>
                        <a:lnTo>
                          <a:pt x="236" y="931"/>
                        </a:lnTo>
                        <a:lnTo>
                          <a:pt x="237" y="933"/>
                        </a:lnTo>
                        <a:lnTo>
                          <a:pt x="238" y="933"/>
                        </a:lnTo>
                        <a:lnTo>
                          <a:pt x="239" y="933"/>
                        </a:lnTo>
                        <a:lnTo>
                          <a:pt x="239" y="933"/>
                        </a:lnTo>
                        <a:lnTo>
                          <a:pt x="241" y="931"/>
                        </a:lnTo>
                        <a:lnTo>
                          <a:pt x="239" y="929"/>
                        </a:lnTo>
                        <a:lnTo>
                          <a:pt x="237" y="928"/>
                        </a:lnTo>
                        <a:lnTo>
                          <a:pt x="236" y="925"/>
                        </a:lnTo>
                        <a:lnTo>
                          <a:pt x="234" y="923"/>
                        </a:lnTo>
                        <a:lnTo>
                          <a:pt x="236" y="916"/>
                        </a:lnTo>
                        <a:lnTo>
                          <a:pt x="239" y="909"/>
                        </a:lnTo>
                        <a:lnTo>
                          <a:pt x="243" y="903"/>
                        </a:lnTo>
                        <a:lnTo>
                          <a:pt x="247" y="899"/>
                        </a:lnTo>
                        <a:lnTo>
                          <a:pt x="248" y="898"/>
                        </a:lnTo>
                        <a:lnTo>
                          <a:pt x="249" y="897"/>
                        </a:lnTo>
                        <a:lnTo>
                          <a:pt x="248" y="895"/>
                        </a:lnTo>
                        <a:lnTo>
                          <a:pt x="246" y="894"/>
                        </a:lnTo>
                        <a:lnTo>
                          <a:pt x="243" y="893"/>
                        </a:lnTo>
                        <a:lnTo>
                          <a:pt x="241" y="892"/>
                        </a:lnTo>
                        <a:lnTo>
                          <a:pt x="239" y="890"/>
                        </a:lnTo>
                        <a:lnTo>
                          <a:pt x="238" y="889"/>
                        </a:lnTo>
                        <a:lnTo>
                          <a:pt x="238" y="888"/>
                        </a:lnTo>
                        <a:lnTo>
                          <a:pt x="239" y="887"/>
                        </a:lnTo>
                        <a:lnTo>
                          <a:pt x="239" y="887"/>
                        </a:lnTo>
                        <a:lnTo>
                          <a:pt x="239" y="888"/>
                        </a:lnTo>
                        <a:lnTo>
                          <a:pt x="241" y="889"/>
                        </a:lnTo>
                        <a:lnTo>
                          <a:pt x="241" y="889"/>
                        </a:lnTo>
                        <a:lnTo>
                          <a:pt x="243" y="889"/>
                        </a:lnTo>
                        <a:lnTo>
                          <a:pt x="243" y="888"/>
                        </a:lnTo>
                        <a:lnTo>
                          <a:pt x="243" y="887"/>
                        </a:lnTo>
                        <a:lnTo>
                          <a:pt x="243" y="885"/>
                        </a:lnTo>
                        <a:lnTo>
                          <a:pt x="243" y="883"/>
                        </a:lnTo>
                        <a:lnTo>
                          <a:pt x="242" y="882"/>
                        </a:lnTo>
                        <a:lnTo>
                          <a:pt x="242" y="880"/>
                        </a:lnTo>
                        <a:lnTo>
                          <a:pt x="242" y="880"/>
                        </a:lnTo>
                        <a:lnTo>
                          <a:pt x="243" y="879"/>
                        </a:lnTo>
                        <a:lnTo>
                          <a:pt x="244" y="880"/>
                        </a:lnTo>
                        <a:lnTo>
                          <a:pt x="246" y="880"/>
                        </a:lnTo>
                        <a:lnTo>
                          <a:pt x="247" y="880"/>
                        </a:lnTo>
                        <a:lnTo>
                          <a:pt x="248" y="880"/>
                        </a:lnTo>
                        <a:lnTo>
                          <a:pt x="248" y="880"/>
                        </a:lnTo>
                        <a:lnTo>
                          <a:pt x="248" y="878"/>
                        </a:lnTo>
                        <a:lnTo>
                          <a:pt x="246" y="875"/>
                        </a:lnTo>
                        <a:lnTo>
                          <a:pt x="243" y="873"/>
                        </a:lnTo>
                        <a:lnTo>
                          <a:pt x="239" y="870"/>
                        </a:lnTo>
                        <a:lnTo>
                          <a:pt x="237" y="868"/>
                        </a:lnTo>
                        <a:lnTo>
                          <a:pt x="236" y="865"/>
                        </a:lnTo>
                        <a:lnTo>
                          <a:pt x="236" y="864"/>
                        </a:lnTo>
                        <a:lnTo>
                          <a:pt x="236" y="863"/>
                        </a:lnTo>
                        <a:lnTo>
                          <a:pt x="236" y="863"/>
                        </a:lnTo>
                        <a:lnTo>
                          <a:pt x="236" y="863"/>
                        </a:lnTo>
                        <a:lnTo>
                          <a:pt x="236" y="863"/>
                        </a:lnTo>
                        <a:lnTo>
                          <a:pt x="237" y="862"/>
                        </a:lnTo>
                        <a:lnTo>
                          <a:pt x="238" y="862"/>
                        </a:lnTo>
                        <a:lnTo>
                          <a:pt x="239" y="863"/>
                        </a:lnTo>
                        <a:lnTo>
                          <a:pt x="241" y="863"/>
                        </a:lnTo>
                        <a:lnTo>
                          <a:pt x="241" y="864"/>
                        </a:lnTo>
                        <a:lnTo>
                          <a:pt x="242" y="865"/>
                        </a:lnTo>
                        <a:lnTo>
                          <a:pt x="243" y="864"/>
                        </a:lnTo>
                        <a:lnTo>
                          <a:pt x="243" y="863"/>
                        </a:lnTo>
                        <a:lnTo>
                          <a:pt x="243" y="862"/>
                        </a:lnTo>
                        <a:lnTo>
                          <a:pt x="243" y="860"/>
                        </a:lnTo>
                        <a:lnTo>
                          <a:pt x="242" y="859"/>
                        </a:lnTo>
                        <a:lnTo>
                          <a:pt x="241" y="859"/>
                        </a:lnTo>
                        <a:lnTo>
                          <a:pt x="241" y="859"/>
                        </a:lnTo>
                        <a:lnTo>
                          <a:pt x="239" y="859"/>
                        </a:lnTo>
                        <a:lnTo>
                          <a:pt x="239" y="858"/>
                        </a:lnTo>
                        <a:lnTo>
                          <a:pt x="239" y="857"/>
                        </a:lnTo>
                        <a:lnTo>
                          <a:pt x="239" y="857"/>
                        </a:lnTo>
                        <a:lnTo>
                          <a:pt x="241" y="857"/>
                        </a:lnTo>
                        <a:lnTo>
                          <a:pt x="242" y="858"/>
                        </a:lnTo>
                        <a:lnTo>
                          <a:pt x="243" y="858"/>
                        </a:lnTo>
                        <a:lnTo>
                          <a:pt x="244" y="859"/>
                        </a:lnTo>
                        <a:lnTo>
                          <a:pt x="246" y="862"/>
                        </a:lnTo>
                        <a:lnTo>
                          <a:pt x="247" y="863"/>
                        </a:lnTo>
                        <a:lnTo>
                          <a:pt x="249" y="864"/>
                        </a:lnTo>
                        <a:lnTo>
                          <a:pt x="251" y="865"/>
                        </a:lnTo>
                        <a:lnTo>
                          <a:pt x="252" y="865"/>
                        </a:lnTo>
                        <a:lnTo>
                          <a:pt x="252" y="863"/>
                        </a:lnTo>
                        <a:lnTo>
                          <a:pt x="252" y="862"/>
                        </a:lnTo>
                        <a:lnTo>
                          <a:pt x="251" y="859"/>
                        </a:lnTo>
                        <a:lnTo>
                          <a:pt x="248" y="858"/>
                        </a:lnTo>
                        <a:lnTo>
                          <a:pt x="248" y="858"/>
                        </a:lnTo>
                        <a:lnTo>
                          <a:pt x="247" y="857"/>
                        </a:lnTo>
                        <a:lnTo>
                          <a:pt x="247" y="855"/>
                        </a:lnTo>
                        <a:lnTo>
                          <a:pt x="246" y="855"/>
                        </a:lnTo>
                        <a:lnTo>
                          <a:pt x="246" y="854"/>
                        </a:lnTo>
                        <a:lnTo>
                          <a:pt x="246" y="853"/>
                        </a:lnTo>
                        <a:lnTo>
                          <a:pt x="246" y="852"/>
                        </a:lnTo>
                        <a:lnTo>
                          <a:pt x="247" y="852"/>
                        </a:lnTo>
                        <a:lnTo>
                          <a:pt x="247" y="852"/>
                        </a:lnTo>
                        <a:lnTo>
                          <a:pt x="248" y="852"/>
                        </a:lnTo>
                        <a:lnTo>
                          <a:pt x="248" y="852"/>
                        </a:lnTo>
                        <a:lnTo>
                          <a:pt x="248" y="852"/>
                        </a:lnTo>
                        <a:lnTo>
                          <a:pt x="248" y="850"/>
                        </a:lnTo>
                        <a:lnTo>
                          <a:pt x="249" y="850"/>
                        </a:lnTo>
                        <a:lnTo>
                          <a:pt x="251" y="849"/>
                        </a:lnTo>
                        <a:lnTo>
                          <a:pt x="252" y="849"/>
                        </a:lnTo>
                        <a:lnTo>
                          <a:pt x="251" y="848"/>
                        </a:lnTo>
                        <a:lnTo>
                          <a:pt x="249" y="847"/>
                        </a:lnTo>
                        <a:lnTo>
                          <a:pt x="248" y="844"/>
                        </a:lnTo>
                        <a:lnTo>
                          <a:pt x="247" y="842"/>
                        </a:lnTo>
                        <a:lnTo>
                          <a:pt x="246" y="840"/>
                        </a:lnTo>
                        <a:lnTo>
                          <a:pt x="246" y="839"/>
                        </a:lnTo>
                        <a:lnTo>
                          <a:pt x="246" y="839"/>
                        </a:lnTo>
                        <a:lnTo>
                          <a:pt x="247" y="839"/>
                        </a:lnTo>
                        <a:lnTo>
                          <a:pt x="247" y="840"/>
                        </a:lnTo>
                        <a:lnTo>
                          <a:pt x="249" y="842"/>
                        </a:lnTo>
                        <a:lnTo>
                          <a:pt x="251" y="844"/>
                        </a:lnTo>
                        <a:lnTo>
                          <a:pt x="252" y="845"/>
                        </a:lnTo>
                        <a:lnTo>
                          <a:pt x="253" y="845"/>
                        </a:lnTo>
                        <a:lnTo>
                          <a:pt x="253" y="845"/>
                        </a:lnTo>
                        <a:lnTo>
                          <a:pt x="254" y="843"/>
                        </a:lnTo>
                        <a:lnTo>
                          <a:pt x="254" y="840"/>
                        </a:lnTo>
                        <a:lnTo>
                          <a:pt x="256" y="838"/>
                        </a:lnTo>
                        <a:lnTo>
                          <a:pt x="254" y="835"/>
                        </a:lnTo>
                        <a:lnTo>
                          <a:pt x="249" y="834"/>
                        </a:lnTo>
                        <a:lnTo>
                          <a:pt x="251" y="832"/>
                        </a:lnTo>
                        <a:lnTo>
                          <a:pt x="251" y="830"/>
                        </a:lnTo>
                        <a:lnTo>
                          <a:pt x="252" y="829"/>
                        </a:lnTo>
                        <a:lnTo>
                          <a:pt x="252" y="830"/>
                        </a:lnTo>
                        <a:lnTo>
                          <a:pt x="251" y="830"/>
                        </a:lnTo>
                        <a:lnTo>
                          <a:pt x="249" y="830"/>
                        </a:lnTo>
                        <a:lnTo>
                          <a:pt x="249" y="830"/>
                        </a:lnTo>
                        <a:lnTo>
                          <a:pt x="248" y="829"/>
                        </a:lnTo>
                        <a:lnTo>
                          <a:pt x="247" y="827"/>
                        </a:lnTo>
                        <a:lnTo>
                          <a:pt x="247" y="827"/>
                        </a:lnTo>
                        <a:lnTo>
                          <a:pt x="248" y="827"/>
                        </a:lnTo>
                        <a:lnTo>
                          <a:pt x="248" y="827"/>
                        </a:lnTo>
                        <a:lnTo>
                          <a:pt x="249" y="828"/>
                        </a:lnTo>
                        <a:lnTo>
                          <a:pt x="251" y="828"/>
                        </a:lnTo>
                        <a:lnTo>
                          <a:pt x="252" y="828"/>
                        </a:lnTo>
                        <a:lnTo>
                          <a:pt x="252" y="827"/>
                        </a:lnTo>
                        <a:lnTo>
                          <a:pt x="252" y="825"/>
                        </a:lnTo>
                        <a:lnTo>
                          <a:pt x="251" y="823"/>
                        </a:lnTo>
                        <a:lnTo>
                          <a:pt x="251" y="823"/>
                        </a:lnTo>
                        <a:lnTo>
                          <a:pt x="248" y="822"/>
                        </a:lnTo>
                        <a:lnTo>
                          <a:pt x="247" y="820"/>
                        </a:lnTo>
                        <a:lnTo>
                          <a:pt x="244" y="820"/>
                        </a:lnTo>
                        <a:lnTo>
                          <a:pt x="244" y="820"/>
                        </a:lnTo>
                        <a:lnTo>
                          <a:pt x="244" y="819"/>
                        </a:lnTo>
                        <a:lnTo>
                          <a:pt x="246" y="819"/>
                        </a:lnTo>
                        <a:lnTo>
                          <a:pt x="247" y="819"/>
                        </a:lnTo>
                        <a:lnTo>
                          <a:pt x="249" y="820"/>
                        </a:lnTo>
                        <a:lnTo>
                          <a:pt x="251" y="822"/>
                        </a:lnTo>
                        <a:lnTo>
                          <a:pt x="252" y="822"/>
                        </a:lnTo>
                        <a:lnTo>
                          <a:pt x="254" y="822"/>
                        </a:lnTo>
                        <a:lnTo>
                          <a:pt x="256" y="820"/>
                        </a:lnTo>
                        <a:lnTo>
                          <a:pt x="257" y="819"/>
                        </a:lnTo>
                        <a:lnTo>
                          <a:pt x="257" y="818"/>
                        </a:lnTo>
                        <a:lnTo>
                          <a:pt x="258" y="817"/>
                        </a:lnTo>
                        <a:lnTo>
                          <a:pt x="261" y="817"/>
                        </a:lnTo>
                        <a:lnTo>
                          <a:pt x="261" y="817"/>
                        </a:lnTo>
                        <a:lnTo>
                          <a:pt x="261" y="817"/>
                        </a:lnTo>
                        <a:lnTo>
                          <a:pt x="259" y="815"/>
                        </a:lnTo>
                        <a:lnTo>
                          <a:pt x="258" y="815"/>
                        </a:lnTo>
                        <a:lnTo>
                          <a:pt x="257" y="813"/>
                        </a:lnTo>
                        <a:lnTo>
                          <a:pt x="257" y="810"/>
                        </a:lnTo>
                        <a:lnTo>
                          <a:pt x="256" y="808"/>
                        </a:lnTo>
                        <a:lnTo>
                          <a:pt x="254" y="807"/>
                        </a:lnTo>
                        <a:lnTo>
                          <a:pt x="253" y="807"/>
                        </a:lnTo>
                        <a:lnTo>
                          <a:pt x="251" y="805"/>
                        </a:lnTo>
                        <a:lnTo>
                          <a:pt x="247" y="804"/>
                        </a:lnTo>
                        <a:lnTo>
                          <a:pt x="244" y="804"/>
                        </a:lnTo>
                        <a:lnTo>
                          <a:pt x="241" y="803"/>
                        </a:lnTo>
                        <a:lnTo>
                          <a:pt x="238" y="803"/>
                        </a:lnTo>
                        <a:lnTo>
                          <a:pt x="237" y="808"/>
                        </a:lnTo>
                        <a:lnTo>
                          <a:pt x="237" y="807"/>
                        </a:lnTo>
                        <a:lnTo>
                          <a:pt x="236" y="805"/>
                        </a:lnTo>
                        <a:lnTo>
                          <a:pt x="236" y="804"/>
                        </a:lnTo>
                        <a:lnTo>
                          <a:pt x="234" y="804"/>
                        </a:lnTo>
                        <a:lnTo>
                          <a:pt x="234" y="803"/>
                        </a:lnTo>
                        <a:lnTo>
                          <a:pt x="233" y="803"/>
                        </a:lnTo>
                        <a:lnTo>
                          <a:pt x="231" y="803"/>
                        </a:lnTo>
                        <a:lnTo>
                          <a:pt x="230" y="803"/>
                        </a:lnTo>
                        <a:lnTo>
                          <a:pt x="228" y="803"/>
                        </a:lnTo>
                        <a:lnTo>
                          <a:pt x="227" y="803"/>
                        </a:lnTo>
                        <a:lnTo>
                          <a:pt x="227" y="803"/>
                        </a:lnTo>
                        <a:lnTo>
                          <a:pt x="233" y="803"/>
                        </a:lnTo>
                        <a:lnTo>
                          <a:pt x="243" y="803"/>
                        </a:lnTo>
                        <a:lnTo>
                          <a:pt x="253" y="804"/>
                        </a:lnTo>
                        <a:lnTo>
                          <a:pt x="262" y="805"/>
                        </a:lnTo>
                        <a:lnTo>
                          <a:pt x="266" y="804"/>
                        </a:lnTo>
                        <a:lnTo>
                          <a:pt x="267" y="804"/>
                        </a:lnTo>
                        <a:lnTo>
                          <a:pt x="267" y="804"/>
                        </a:lnTo>
                        <a:lnTo>
                          <a:pt x="267" y="804"/>
                        </a:lnTo>
                        <a:lnTo>
                          <a:pt x="268" y="803"/>
                        </a:lnTo>
                        <a:lnTo>
                          <a:pt x="269" y="803"/>
                        </a:lnTo>
                        <a:lnTo>
                          <a:pt x="271" y="802"/>
                        </a:lnTo>
                        <a:lnTo>
                          <a:pt x="272" y="800"/>
                        </a:lnTo>
                        <a:lnTo>
                          <a:pt x="272" y="799"/>
                        </a:lnTo>
                        <a:lnTo>
                          <a:pt x="271" y="799"/>
                        </a:lnTo>
                        <a:lnTo>
                          <a:pt x="269" y="798"/>
                        </a:lnTo>
                        <a:lnTo>
                          <a:pt x="268" y="798"/>
                        </a:lnTo>
                        <a:lnTo>
                          <a:pt x="267" y="797"/>
                        </a:lnTo>
                        <a:lnTo>
                          <a:pt x="267" y="795"/>
                        </a:lnTo>
                        <a:lnTo>
                          <a:pt x="267" y="794"/>
                        </a:lnTo>
                        <a:lnTo>
                          <a:pt x="268" y="794"/>
                        </a:lnTo>
                        <a:lnTo>
                          <a:pt x="269" y="795"/>
                        </a:lnTo>
                        <a:lnTo>
                          <a:pt x="272" y="797"/>
                        </a:lnTo>
                        <a:lnTo>
                          <a:pt x="273" y="797"/>
                        </a:lnTo>
                        <a:lnTo>
                          <a:pt x="276" y="798"/>
                        </a:lnTo>
                        <a:lnTo>
                          <a:pt x="276" y="798"/>
                        </a:lnTo>
                        <a:lnTo>
                          <a:pt x="277" y="798"/>
                        </a:lnTo>
                        <a:lnTo>
                          <a:pt x="278" y="797"/>
                        </a:lnTo>
                        <a:lnTo>
                          <a:pt x="278" y="795"/>
                        </a:lnTo>
                        <a:lnTo>
                          <a:pt x="279" y="795"/>
                        </a:lnTo>
                        <a:lnTo>
                          <a:pt x="281" y="795"/>
                        </a:lnTo>
                        <a:lnTo>
                          <a:pt x="282" y="795"/>
                        </a:lnTo>
                        <a:lnTo>
                          <a:pt x="282" y="794"/>
                        </a:lnTo>
                        <a:lnTo>
                          <a:pt x="282" y="793"/>
                        </a:lnTo>
                        <a:lnTo>
                          <a:pt x="282" y="793"/>
                        </a:lnTo>
                        <a:lnTo>
                          <a:pt x="281" y="792"/>
                        </a:lnTo>
                        <a:lnTo>
                          <a:pt x="281" y="792"/>
                        </a:lnTo>
                        <a:lnTo>
                          <a:pt x="281" y="792"/>
                        </a:lnTo>
                        <a:lnTo>
                          <a:pt x="281" y="792"/>
                        </a:lnTo>
                        <a:lnTo>
                          <a:pt x="282" y="792"/>
                        </a:lnTo>
                        <a:lnTo>
                          <a:pt x="283" y="792"/>
                        </a:lnTo>
                        <a:lnTo>
                          <a:pt x="284" y="792"/>
                        </a:lnTo>
                        <a:lnTo>
                          <a:pt x="286" y="792"/>
                        </a:lnTo>
                        <a:lnTo>
                          <a:pt x="287" y="792"/>
                        </a:lnTo>
                        <a:lnTo>
                          <a:pt x="287" y="790"/>
                        </a:lnTo>
                        <a:lnTo>
                          <a:pt x="287" y="789"/>
                        </a:lnTo>
                        <a:lnTo>
                          <a:pt x="286" y="787"/>
                        </a:lnTo>
                        <a:lnTo>
                          <a:pt x="286" y="785"/>
                        </a:lnTo>
                        <a:lnTo>
                          <a:pt x="284" y="784"/>
                        </a:lnTo>
                        <a:lnTo>
                          <a:pt x="286" y="783"/>
                        </a:lnTo>
                        <a:lnTo>
                          <a:pt x="288" y="783"/>
                        </a:lnTo>
                        <a:lnTo>
                          <a:pt x="291" y="783"/>
                        </a:lnTo>
                        <a:lnTo>
                          <a:pt x="292" y="783"/>
                        </a:lnTo>
                        <a:lnTo>
                          <a:pt x="292" y="783"/>
                        </a:lnTo>
                        <a:lnTo>
                          <a:pt x="292" y="783"/>
                        </a:lnTo>
                        <a:lnTo>
                          <a:pt x="292" y="784"/>
                        </a:lnTo>
                        <a:lnTo>
                          <a:pt x="293" y="784"/>
                        </a:lnTo>
                        <a:lnTo>
                          <a:pt x="294" y="784"/>
                        </a:lnTo>
                        <a:lnTo>
                          <a:pt x="294" y="783"/>
                        </a:lnTo>
                        <a:lnTo>
                          <a:pt x="294" y="782"/>
                        </a:lnTo>
                        <a:lnTo>
                          <a:pt x="293" y="779"/>
                        </a:lnTo>
                        <a:lnTo>
                          <a:pt x="293" y="778"/>
                        </a:lnTo>
                        <a:lnTo>
                          <a:pt x="293" y="777"/>
                        </a:lnTo>
                        <a:lnTo>
                          <a:pt x="294" y="774"/>
                        </a:lnTo>
                        <a:lnTo>
                          <a:pt x="294" y="770"/>
                        </a:lnTo>
                        <a:lnTo>
                          <a:pt x="294" y="768"/>
                        </a:lnTo>
                        <a:lnTo>
                          <a:pt x="294" y="765"/>
                        </a:lnTo>
                        <a:lnTo>
                          <a:pt x="296" y="763"/>
                        </a:lnTo>
                        <a:lnTo>
                          <a:pt x="296" y="762"/>
                        </a:lnTo>
                        <a:lnTo>
                          <a:pt x="297" y="763"/>
                        </a:lnTo>
                        <a:lnTo>
                          <a:pt x="297" y="763"/>
                        </a:lnTo>
                        <a:lnTo>
                          <a:pt x="299" y="764"/>
                        </a:lnTo>
                        <a:lnTo>
                          <a:pt x="301" y="765"/>
                        </a:lnTo>
                        <a:lnTo>
                          <a:pt x="301" y="768"/>
                        </a:lnTo>
                        <a:lnTo>
                          <a:pt x="299" y="774"/>
                        </a:lnTo>
                        <a:lnTo>
                          <a:pt x="299" y="782"/>
                        </a:lnTo>
                        <a:lnTo>
                          <a:pt x="301" y="785"/>
                        </a:lnTo>
                        <a:lnTo>
                          <a:pt x="302" y="787"/>
                        </a:lnTo>
                        <a:lnTo>
                          <a:pt x="303" y="787"/>
                        </a:lnTo>
                        <a:lnTo>
                          <a:pt x="304" y="788"/>
                        </a:lnTo>
                        <a:lnTo>
                          <a:pt x="306" y="788"/>
                        </a:lnTo>
                        <a:lnTo>
                          <a:pt x="306" y="787"/>
                        </a:lnTo>
                        <a:lnTo>
                          <a:pt x="307" y="784"/>
                        </a:lnTo>
                        <a:lnTo>
                          <a:pt x="308" y="782"/>
                        </a:lnTo>
                        <a:lnTo>
                          <a:pt x="311" y="778"/>
                        </a:lnTo>
                        <a:lnTo>
                          <a:pt x="312" y="774"/>
                        </a:lnTo>
                        <a:lnTo>
                          <a:pt x="314" y="770"/>
                        </a:lnTo>
                        <a:lnTo>
                          <a:pt x="318" y="768"/>
                        </a:lnTo>
                        <a:lnTo>
                          <a:pt x="321" y="767"/>
                        </a:lnTo>
                        <a:lnTo>
                          <a:pt x="321" y="767"/>
                        </a:lnTo>
                        <a:lnTo>
                          <a:pt x="321" y="768"/>
                        </a:lnTo>
                        <a:lnTo>
                          <a:pt x="319" y="769"/>
                        </a:lnTo>
                        <a:lnTo>
                          <a:pt x="319" y="770"/>
                        </a:lnTo>
                        <a:lnTo>
                          <a:pt x="321" y="770"/>
                        </a:lnTo>
                        <a:lnTo>
                          <a:pt x="322" y="769"/>
                        </a:lnTo>
                        <a:lnTo>
                          <a:pt x="324" y="768"/>
                        </a:lnTo>
                        <a:lnTo>
                          <a:pt x="327" y="767"/>
                        </a:lnTo>
                        <a:lnTo>
                          <a:pt x="328" y="764"/>
                        </a:lnTo>
                        <a:lnTo>
                          <a:pt x="329" y="763"/>
                        </a:lnTo>
                        <a:lnTo>
                          <a:pt x="331" y="763"/>
                        </a:lnTo>
                        <a:lnTo>
                          <a:pt x="329" y="760"/>
                        </a:lnTo>
                        <a:lnTo>
                          <a:pt x="328" y="759"/>
                        </a:lnTo>
                        <a:lnTo>
                          <a:pt x="327" y="759"/>
                        </a:lnTo>
                        <a:lnTo>
                          <a:pt x="326" y="758"/>
                        </a:lnTo>
                        <a:lnTo>
                          <a:pt x="324" y="757"/>
                        </a:lnTo>
                        <a:lnTo>
                          <a:pt x="324" y="754"/>
                        </a:lnTo>
                        <a:lnTo>
                          <a:pt x="324" y="750"/>
                        </a:lnTo>
                        <a:lnTo>
                          <a:pt x="324" y="750"/>
                        </a:lnTo>
                        <a:lnTo>
                          <a:pt x="327" y="752"/>
                        </a:lnTo>
                        <a:lnTo>
                          <a:pt x="329" y="752"/>
                        </a:lnTo>
                        <a:lnTo>
                          <a:pt x="333" y="753"/>
                        </a:lnTo>
                        <a:lnTo>
                          <a:pt x="336" y="753"/>
                        </a:lnTo>
                        <a:lnTo>
                          <a:pt x="338" y="752"/>
                        </a:lnTo>
                        <a:lnTo>
                          <a:pt x="341" y="750"/>
                        </a:lnTo>
                        <a:lnTo>
                          <a:pt x="341" y="749"/>
                        </a:lnTo>
                        <a:lnTo>
                          <a:pt x="339" y="748"/>
                        </a:lnTo>
                        <a:lnTo>
                          <a:pt x="336" y="744"/>
                        </a:lnTo>
                        <a:lnTo>
                          <a:pt x="334" y="743"/>
                        </a:lnTo>
                        <a:lnTo>
                          <a:pt x="333" y="742"/>
                        </a:lnTo>
                        <a:lnTo>
                          <a:pt x="332" y="742"/>
                        </a:lnTo>
                        <a:lnTo>
                          <a:pt x="331" y="740"/>
                        </a:lnTo>
                        <a:lnTo>
                          <a:pt x="331" y="742"/>
                        </a:lnTo>
                        <a:lnTo>
                          <a:pt x="332" y="743"/>
                        </a:lnTo>
                        <a:lnTo>
                          <a:pt x="332" y="744"/>
                        </a:lnTo>
                        <a:lnTo>
                          <a:pt x="333" y="745"/>
                        </a:lnTo>
                        <a:lnTo>
                          <a:pt x="333" y="747"/>
                        </a:lnTo>
                        <a:lnTo>
                          <a:pt x="332" y="749"/>
                        </a:lnTo>
                        <a:lnTo>
                          <a:pt x="332" y="749"/>
                        </a:lnTo>
                        <a:lnTo>
                          <a:pt x="329" y="749"/>
                        </a:lnTo>
                        <a:lnTo>
                          <a:pt x="327" y="749"/>
                        </a:lnTo>
                        <a:lnTo>
                          <a:pt x="324" y="750"/>
                        </a:lnTo>
                        <a:lnTo>
                          <a:pt x="321" y="750"/>
                        </a:lnTo>
                        <a:lnTo>
                          <a:pt x="319" y="750"/>
                        </a:lnTo>
                        <a:lnTo>
                          <a:pt x="317" y="750"/>
                        </a:lnTo>
                        <a:lnTo>
                          <a:pt x="314" y="749"/>
                        </a:lnTo>
                        <a:lnTo>
                          <a:pt x="312" y="749"/>
                        </a:lnTo>
                        <a:lnTo>
                          <a:pt x="309" y="749"/>
                        </a:lnTo>
                        <a:lnTo>
                          <a:pt x="308" y="750"/>
                        </a:lnTo>
                        <a:lnTo>
                          <a:pt x="307" y="752"/>
                        </a:lnTo>
                        <a:lnTo>
                          <a:pt x="306" y="754"/>
                        </a:lnTo>
                        <a:lnTo>
                          <a:pt x="306" y="757"/>
                        </a:lnTo>
                        <a:lnTo>
                          <a:pt x="306" y="758"/>
                        </a:lnTo>
                        <a:lnTo>
                          <a:pt x="306" y="758"/>
                        </a:lnTo>
                        <a:lnTo>
                          <a:pt x="304" y="757"/>
                        </a:lnTo>
                        <a:lnTo>
                          <a:pt x="303" y="755"/>
                        </a:lnTo>
                        <a:lnTo>
                          <a:pt x="302" y="755"/>
                        </a:lnTo>
                        <a:lnTo>
                          <a:pt x="301" y="755"/>
                        </a:lnTo>
                        <a:lnTo>
                          <a:pt x="298" y="754"/>
                        </a:lnTo>
                        <a:lnTo>
                          <a:pt x="297" y="753"/>
                        </a:lnTo>
                        <a:lnTo>
                          <a:pt x="294" y="753"/>
                        </a:lnTo>
                        <a:lnTo>
                          <a:pt x="293" y="752"/>
                        </a:lnTo>
                        <a:lnTo>
                          <a:pt x="293" y="753"/>
                        </a:lnTo>
                        <a:lnTo>
                          <a:pt x="292" y="754"/>
                        </a:lnTo>
                        <a:lnTo>
                          <a:pt x="293" y="755"/>
                        </a:lnTo>
                        <a:lnTo>
                          <a:pt x="293" y="757"/>
                        </a:lnTo>
                        <a:lnTo>
                          <a:pt x="293" y="758"/>
                        </a:lnTo>
                        <a:lnTo>
                          <a:pt x="293" y="757"/>
                        </a:lnTo>
                        <a:lnTo>
                          <a:pt x="292" y="755"/>
                        </a:lnTo>
                        <a:lnTo>
                          <a:pt x="291" y="753"/>
                        </a:lnTo>
                        <a:lnTo>
                          <a:pt x="288" y="752"/>
                        </a:lnTo>
                        <a:lnTo>
                          <a:pt x="286" y="750"/>
                        </a:lnTo>
                        <a:lnTo>
                          <a:pt x="284" y="752"/>
                        </a:lnTo>
                        <a:lnTo>
                          <a:pt x="283" y="753"/>
                        </a:lnTo>
                        <a:lnTo>
                          <a:pt x="282" y="755"/>
                        </a:lnTo>
                        <a:lnTo>
                          <a:pt x="281" y="757"/>
                        </a:lnTo>
                        <a:lnTo>
                          <a:pt x="278" y="757"/>
                        </a:lnTo>
                        <a:lnTo>
                          <a:pt x="276" y="754"/>
                        </a:lnTo>
                        <a:lnTo>
                          <a:pt x="276" y="754"/>
                        </a:lnTo>
                        <a:lnTo>
                          <a:pt x="277" y="754"/>
                        </a:lnTo>
                        <a:lnTo>
                          <a:pt x="278" y="754"/>
                        </a:lnTo>
                        <a:lnTo>
                          <a:pt x="279" y="753"/>
                        </a:lnTo>
                        <a:lnTo>
                          <a:pt x="279" y="753"/>
                        </a:lnTo>
                        <a:lnTo>
                          <a:pt x="278" y="752"/>
                        </a:lnTo>
                        <a:lnTo>
                          <a:pt x="278" y="750"/>
                        </a:lnTo>
                        <a:lnTo>
                          <a:pt x="278" y="749"/>
                        </a:lnTo>
                        <a:lnTo>
                          <a:pt x="278" y="749"/>
                        </a:lnTo>
                        <a:lnTo>
                          <a:pt x="279" y="749"/>
                        </a:lnTo>
                        <a:lnTo>
                          <a:pt x="281" y="749"/>
                        </a:lnTo>
                        <a:lnTo>
                          <a:pt x="281" y="749"/>
                        </a:lnTo>
                        <a:lnTo>
                          <a:pt x="282" y="748"/>
                        </a:lnTo>
                        <a:lnTo>
                          <a:pt x="281" y="747"/>
                        </a:lnTo>
                        <a:lnTo>
                          <a:pt x="279" y="745"/>
                        </a:lnTo>
                        <a:lnTo>
                          <a:pt x="277" y="745"/>
                        </a:lnTo>
                        <a:lnTo>
                          <a:pt x="274" y="745"/>
                        </a:lnTo>
                        <a:lnTo>
                          <a:pt x="272" y="745"/>
                        </a:lnTo>
                        <a:lnTo>
                          <a:pt x="269" y="745"/>
                        </a:lnTo>
                        <a:lnTo>
                          <a:pt x="268" y="745"/>
                        </a:lnTo>
                        <a:lnTo>
                          <a:pt x="267" y="744"/>
                        </a:lnTo>
                        <a:lnTo>
                          <a:pt x="266" y="742"/>
                        </a:lnTo>
                        <a:lnTo>
                          <a:pt x="264" y="739"/>
                        </a:lnTo>
                        <a:lnTo>
                          <a:pt x="263" y="738"/>
                        </a:lnTo>
                        <a:lnTo>
                          <a:pt x="262" y="735"/>
                        </a:lnTo>
                        <a:lnTo>
                          <a:pt x="259" y="735"/>
                        </a:lnTo>
                        <a:lnTo>
                          <a:pt x="258" y="735"/>
                        </a:lnTo>
                        <a:lnTo>
                          <a:pt x="257" y="735"/>
                        </a:lnTo>
                        <a:lnTo>
                          <a:pt x="256" y="735"/>
                        </a:lnTo>
                        <a:lnTo>
                          <a:pt x="254" y="735"/>
                        </a:lnTo>
                        <a:lnTo>
                          <a:pt x="253" y="737"/>
                        </a:lnTo>
                        <a:lnTo>
                          <a:pt x="254" y="737"/>
                        </a:lnTo>
                        <a:lnTo>
                          <a:pt x="256" y="738"/>
                        </a:lnTo>
                        <a:lnTo>
                          <a:pt x="257" y="739"/>
                        </a:lnTo>
                        <a:lnTo>
                          <a:pt x="258" y="739"/>
                        </a:lnTo>
                        <a:lnTo>
                          <a:pt x="259" y="740"/>
                        </a:lnTo>
                        <a:lnTo>
                          <a:pt x="258" y="740"/>
                        </a:lnTo>
                        <a:lnTo>
                          <a:pt x="258" y="740"/>
                        </a:lnTo>
                        <a:lnTo>
                          <a:pt x="257" y="739"/>
                        </a:lnTo>
                        <a:lnTo>
                          <a:pt x="256" y="738"/>
                        </a:lnTo>
                        <a:lnTo>
                          <a:pt x="253" y="737"/>
                        </a:lnTo>
                        <a:lnTo>
                          <a:pt x="252" y="737"/>
                        </a:lnTo>
                        <a:lnTo>
                          <a:pt x="242" y="737"/>
                        </a:lnTo>
                        <a:lnTo>
                          <a:pt x="231" y="738"/>
                        </a:lnTo>
                        <a:lnTo>
                          <a:pt x="230" y="738"/>
                        </a:lnTo>
                        <a:lnTo>
                          <a:pt x="227" y="737"/>
                        </a:lnTo>
                        <a:lnTo>
                          <a:pt x="226" y="735"/>
                        </a:lnTo>
                        <a:lnTo>
                          <a:pt x="225" y="735"/>
                        </a:lnTo>
                        <a:lnTo>
                          <a:pt x="223" y="734"/>
                        </a:lnTo>
                        <a:lnTo>
                          <a:pt x="225" y="734"/>
                        </a:lnTo>
                        <a:lnTo>
                          <a:pt x="228" y="734"/>
                        </a:lnTo>
                        <a:lnTo>
                          <a:pt x="230" y="734"/>
                        </a:lnTo>
                        <a:lnTo>
                          <a:pt x="231" y="735"/>
                        </a:lnTo>
                        <a:lnTo>
                          <a:pt x="232" y="734"/>
                        </a:lnTo>
                        <a:lnTo>
                          <a:pt x="233" y="734"/>
                        </a:lnTo>
                        <a:lnTo>
                          <a:pt x="233" y="733"/>
                        </a:lnTo>
                        <a:lnTo>
                          <a:pt x="234" y="733"/>
                        </a:lnTo>
                        <a:lnTo>
                          <a:pt x="236" y="733"/>
                        </a:lnTo>
                        <a:lnTo>
                          <a:pt x="237" y="733"/>
                        </a:lnTo>
                        <a:lnTo>
                          <a:pt x="239" y="732"/>
                        </a:lnTo>
                        <a:lnTo>
                          <a:pt x="241" y="732"/>
                        </a:lnTo>
                        <a:lnTo>
                          <a:pt x="241" y="733"/>
                        </a:lnTo>
                        <a:lnTo>
                          <a:pt x="241" y="733"/>
                        </a:lnTo>
                        <a:lnTo>
                          <a:pt x="243" y="733"/>
                        </a:lnTo>
                        <a:lnTo>
                          <a:pt x="244" y="733"/>
                        </a:lnTo>
                        <a:lnTo>
                          <a:pt x="246" y="732"/>
                        </a:lnTo>
                        <a:lnTo>
                          <a:pt x="247" y="729"/>
                        </a:lnTo>
                        <a:lnTo>
                          <a:pt x="247" y="728"/>
                        </a:lnTo>
                        <a:lnTo>
                          <a:pt x="246" y="727"/>
                        </a:lnTo>
                        <a:lnTo>
                          <a:pt x="246" y="725"/>
                        </a:lnTo>
                        <a:lnTo>
                          <a:pt x="246" y="724"/>
                        </a:lnTo>
                        <a:lnTo>
                          <a:pt x="246" y="724"/>
                        </a:lnTo>
                        <a:lnTo>
                          <a:pt x="247" y="724"/>
                        </a:lnTo>
                        <a:lnTo>
                          <a:pt x="249" y="725"/>
                        </a:lnTo>
                        <a:lnTo>
                          <a:pt x="251" y="727"/>
                        </a:lnTo>
                        <a:lnTo>
                          <a:pt x="252" y="729"/>
                        </a:lnTo>
                        <a:lnTo>
                          <a:pt x="253" y="732"/>
                        </a:lnTo>
                        <a:lnTo>
                          <a:pt x="256" y="732"/>
                        </a:lnTo>
                        <a:lnTo>
                          <a:pt x="256" y="732"/>
                        </a:lnTo>
                        <a:lnTo>
                          <a:pt x="257" y="730"/>
                        </a:lnTo>
                        <a:lnTo>
                          <a:pt x="258" y="729"/>
                        </a:lnTo>
                        <a:lnTo>
                          <a:pt x="258" y="728"/>
                        </a:lnTo>
                        <a:lnTo>
                          <a:pt x="259" y="727"/>
                        </a:lnTo>
                        <a:lnTo>
                          <a:pt x="261" y="727"/>
                        </a:lnTo>
                        <a:lnTo>
                          <a:pt x="263" y="728"/>
                        </a:lnTo>
                        <a:lnTo>
                          <a:pt x="264" y="729"/>
                        </a:lnTo>
                        <a:lnTo>
                          <a:pt x="267" y="730"/>
                        </a:lnTo>
                        <a:lnTo>
                          <a:pt x="268" y="732"/>
                        </a:lnTo>
                        <a:lnTo>
                          <a:pt x="271" y="732"/>
                        </a:lnTo>
                        <a:lnTo>
                          <a:pt x="269" y="730"/>
                        </a:lnTo>
                        <a:lnTo>
                          <a:pt x="269" y="730"/>
                        </a:lnTo>
                        <a:lnTo>
                          <a:pt x="268" y="729"/>
                        </a:lnTo>
                        <a:lnTo>
                          <a:pt x="268" y="728"/>
                        </a:lnTo>
                        <a:lnTo>
                          <a:pt x="268" y="727"/>
                        </a:lnTo>
                        <a:lnTo>
                          <a:pt x="268" y="725"/>
                        </a:lnTo>
                        <a:lnTo>
                          <a:pt x="271" y="727"/>
                        </a:lnTo>
                        <a:lnTo>
                          <a:pt x="272" y="727"/>
                        </a:lnTo>
                        <a:lnTo>
                          <a:pt x="273" y="728"/>
                        </a:lnTo>
                        <a:lnTo>
                          <a:pt x="274" y="729"/>
                        </a:lnTo>
                        <a:lnTo>
                          <a:pt x="277" y="730"/>
                        </a:lnTo>
                        <a:lnTo>
                          <a:pt x="277" y="730"/>
                        </a:lnTo>
                        <a:lnTo>
                          <a:pt x="279" y="732"/>
                        </a:lnTo>
                        <a:lnTo>
                          <a:pt x="281" y="734"/>
                        </a:lnTo>
                        <a:lnTo>
                          <a:pt x="283" y="735"/>
                        </a:lnTo>
                        <a:lnTo>
                          <a:pt x="284" y="738"/>
                        </a:lnTo>
                        <a:lnTo>
                          <a:pt x="284" y="737"/>
                        </a:lnTo>
                        <a:lnTo>
                          <a:pt x="284" y="735"/>
                        </a:lnTo>
                        <a:lnTo>
                          <a:pt x="284" y="733"/>
                        </a:lnTo>
                        <a:lnTo>
                          <a:pt x="283" y="730"/>
                        </a:lnTo>
                        <a:lnTo>
                          <a:pt x="283" y="727"/>
                        </a:lnTo>
                        <a:lnTo>
                          <a:pt x="283" y="725"/>
                        </a:lnTo>
                        <a:lnTo>
                          <a:pt x="283" y="723"/>
                        </a:lnTo>
                        <a:lnTo>
                          <a:pt x="284" y="723"/>
                        </a:lnTo>
                        <a:lnTo>
                          <a:pt x="286" y="723"/>
                        </a:lnTo>
                        <a:lnTo>
                          <a:pt x="286" y="724"/>
                        </a:lnTo>
                        <a:lnTo>
                          <a:pt x="286" y="725"/>
                        </a:lnTo>
                        <a:lnTo>
                          <a:pt x="284" y="727"/>
                        </a:lnTo>
                        <a:lnTo>
                          <a:pt x="286" y="728"/>
                        </a:lnTo>
                        <a:lnTo>
                          <a:pt x="287" y="729"/>
                        </a:lnTo>
                        <a:lnTo>
                          <a:pt x="288" y="730"/>
                        </a:lnTo>
                        <a:lnTo>
                          <a:pt x="289" y="732"/>
                        </a:lnTo>
                        <a:lnTo>
                          <a:pt x="291" y="732"/>
                        </a:lnTo>
                        <a:lnTo>
                          <a:pt x="291" y="730"/>
                        </a:lnTo>
                        <a:lnTo>
                          <a:pt x="292" y="730"/>
                        </a:lnTo>
                        <a:lnTo>
                          <a:pt x="292" y="732"/>
                        </a:lnTo>
                        <a:lnTo>
                          <a:pt x="291" y="733"/>
                        </a:lnTo>
                        <a:lnTo>
                          <a:pt x="291" y="733"/>
                        </a:lnTo>
                        <a:lnTo>
                          <a:pt x="291" y="734"/>
                        </a:lnTo>
                        <a:lnTo>
                          <a:pt x="292" y="735"/>
                        </a:lnTo>
                        <a:lnTo>
                          <a:pt x="294" y="737"/>
                        </a:lnTo>
                        <a:lnTo>
                          <a:pt x="296" y="738"/>
                        </a:lnTo>
                        <a:lnTo>
                          <a:pt x="298" y="739"/>
                        </a:lnTo>
                        <a:lnTo>
                          <a:pt x="299" y="739"/>
                        </a:lnTo>
                        <a:lnTo>
                          <a:pt x="299" y="739"/>
                        </a:lnTo>
                        <a:lnTo>
                          <a:pt x="301" y="737"/>
                        </a:lnTo>
                        <a:lnTo>
                          <a:pt x="301" y="735"/>
                        </a:lnTo>
                        <a:lnTo>
                          <a:pt x="302" y="733"/>
                        </a:lnTo>
                        <a:lnTo>
                          <a:pt x="302" y="732"/>
                        </a:lnTo>
                        <a:lnTo>
                          <a:pt x="302" y="730"/>
                        </a:lnTo>
                        <a:lnTo>
                          <a:pt x="301" y="728"/>
                        </a:lnTo>
                        <a:lnTo>
                          <a:pt x="299" y="727"/>
                        </a:lnTo>
                        <a:lnTo>
                          <a:pt x="298" y="725"/>
                        </a:lnTo>
                        <a:lnTo>
                          <a:pt x="296" y="724"/>
                        </a:lnTo>
                        <a:lnTo>
                          <a:pt x="294" y="723"/>
                        </a:lnTo>
                        <a:lnTo>
                          <a:pt x="294" y="723"/>
                        </a:lnTo>
                        <a:lnTo>
                          <a:pt x="294" y="723"/>
                        </a:lnTo>
                        <a:lnTo>
                          <a:pt x="294" y="720"/>
                        </a:lnTo>
                        <a:lnTo>
                          <a:pt x="294" y="720"/>
                        </a:lnTo>
                        <a:lnTo>
                          <a:pt x="296" y="719"/>
                        </a:lnTo>
                        <a:lnTo>
                          <a:pt x="296" y="718"/>
                        </a:lnTo>
                        <a:lnTo>
                          <a:pt x="296" y="717"/>
                        </a:lnTo>
                        <a:lnTo>
                          <a:pt x="296" y="717"/>
                        </a:lnTo>
                        <a:lnTo>
                          <a:pt x="293" y="715"/>
                        </a:lnTo>
                        <a:lnTo>
                          <a:pt x="292" y="717"/>
                        </a:lnTo>
                        <a:lnTo>
                          <a:pt x="291" y="718"/>
                        </a:lnTo>
                        <a:lnTo>
                          <a:pt x="291" y="719"/>
                        </a:lnTo>
                        <a:lnTo>
                          <a:pt x="289" y="722"/>
                        </a:lnTo>
                        <a:lnTo>
                          <a:pt x="289" y="723"/>
                        </a:lnTo>
                        <a:lnTo>
                          <a:pt x="289" y="724"/>
                        </a:lnTo>
                        <a:lnTo>
                          <a:pt x="291" y="725"/>
                        </a:lnTo>
                        <a:lnTo>
                          <a:pt x="291" y="727"/>
                        </a:lnTo>
                        <a:lnTo>
                          <a:pt x="291" y="727"/>
                        </a:lnTo>
                        <a:lnTo>
                          <a:pt x="291" y="727"/>
                        </a:lnTo>
                        <a:lnTo>
                          <a:pt x="289" y="725"/>
                        </a:lnTo>
                        <a:lnTo>
                          <a:pt x="289" y="723"/>
                        </a:lnTo>
                        <a:lnTo>
                          <a:pt x="288" y="722"/>
                        </a:lnTo>
                        <a:lnTo>
                          <a:pt x="288" y="720"/>
                        </a:lnTo>
                        <a:lnTo>
                          <a:pt x="289" y="715"/>
                        </a:lnTo>
                        <a:lnTo>
                          <a:pt x="289" y="715"/>
                        </a:lnTo>
                        <a:lnTo>
                          <a:pt x="288" y="715"/>
                        </a:lnTo>
                        <a:lnTo>
                          <a:pt x="286" y="715"/>
                        </a:lnTo>
                        <a:lnTo>
                          <a:pt x="284" y="715"/>
                        </a:lnTo>
                        <a:lnTo>
                          <a:pt x="284" y="715"/>
                        </a:lnTo>
                        <a:lnTo>
                          <a:pt x="284" y="714"/>
                        </a:lnTo>
                        <a:lnTo>
                          <a:pt x="286" y="714"/>
                        </a:lnTo>
                        <a:lnTo>
                          <a:pt x="287" y="714"/>
                        </a:lnTo>
                        <a:lnTo>
                          <a:pt x="288" y="714"/>
                        </a:lnTo>
                        <a:lnTo>
                          <a:pt x="289" y="715"/>
                        </a:lnTo>
                        <a:lnTo>
                          <a:pt x="292" y="714"/>
                        </a:lnTo>
                        <a:lnTo>
                          <a:pt x="292" y="714"/>
                        </a:lnTo>
                        <a:lnTo>
                          <a:pt x="293" y="713"/>
                        </a:lnTo>
                        <a:lnTo>
                          <a:pt x="293" y="712"/>
                        </a:lnTo>
                        <a:lnTo>
                          <a:pt x="294" y="710"/>
                        </a:lnTo>
                        <a:lnTo>
                          <a:pt x="296" y="710"/>
                        </a:lnTo>
                        <a:lnTo>
                          <a:pt x="296" y="712"/>
                        </a:lnTo>
                        <a:lnTo>
                          <a:pt x="297" y="715"/>
                        </a:lnTo>
                        <a:lnTo>
                          <a:pt x="296" y="718"/>
                        </a:lnTo>
                        <a:lnTo>
                          <a:pt x="296" y="719"/>
                        </a:lnTo>
                        <a:lnTo>
                          <a:pt x="294" y="720"/>
                        </a:lnTo>
                        <a:lnTo>
                          <a:pt x="294" y="723"/>
                        </a:lnTo>
                        <a:lnTo>
                          <a:pt x="294" y="723"/>
                        </a:lnTo>
                        <a:lnTo>
                          <a:pt x="296" y="724"/>
                        </a:lnTo>
                        <a:lnTo>
                          <a:pt x="297" y="724"/>
                        </a:lnTo>
                        <a:lnTo>
                          <a:pt x="298" y="725"/>
                        </a:lnTo>
                        <a:lnTo>
                          <a:pt x="299" y="725"/>
                        </a:lnTo>
                        <a:lnTo>
                          <a:pt x="299" y="725"/>
                        </a:lnTo>
                        <a:lnTo>
                          <a:pt x="299" y="724"/>
                        </a:lnTo>
                        <a:lnTo>
                          <a:pt x="299" y="723"/>
                        </a:lnTo>
                        <a:lnTo>
                          <a:pt x="299" y="720"/>
                        </a:lnTo>
                        <a:lnTo>
                          <a:pt x="299" y="719"/>
                        </a:lnTo>
                        <a:lnTo>
                          <a:pt x="299" y="719"/>
                        </a:lnTo>
                        <a:lnTo>
                          <a:pt x="299" y="719"/>
                        </a:lnTo>
                        <a:lnTo>
                          <a:pt x="301" y="720"/>
                        </a:lnTo>
                        <a:lnTo>
                          <a:pt x="301" y="723"/>
                        </a:lnTo>
                        <a:lnTo>
                          <a:pt x="301" y="724"/>
                        </a:lnTo>
                        <a:lnTo>
                          <a:pt x="301" y="725"/>
                        </a:lnTo>
                        <a:lnTo>
                          <a:pt x="302" y="729"/>
                        </a:lnTo>
                        <a:lnTo>
                          <a:pt x="303" y="732"/>
                        </a:lnTo>
                        <a:lnTo>
                          <a:pt x="303" y="733"/>
                        </a:lnTo>
                        <a:lnTo>
                          <a:pt x="303" y="734"/>
                        </a:lnTo>
                        <a:lnTo>
                          <a:pt x="302" y="734"/>
                        </a:lnTo>
                        <a:lnTo>
                          <a:pt x="302" y="735"/>
                        </a:lnTo>
                        <a:lnTo>
                          <a:pt x="301" y="735"/>
                        </a:lnTo>
                        <a:lnTo>
                          <a:pt x="301" y="737"/>
                        </a:lnTo>
                        <a:lnTo>
                          <a:pt x="301" y="739"/>
                        </a:lnTo>
                        <a:lnTo>
                          <a:pt x="301" y="742"/>
                        </a:lnTo>
                        <a:lnTo>
                          <a:pt x="301" y="744"/>
                        </a:lnTo>
                        <a:lnTo>
                          <a:pt x="303" y="745"/>
                        </a:lnTo>
                        <a:lnTo>
                          <a:pt x="306" y="745"/>
                        </a:lnTo>
                        <a:lnTo>
                          <a:pt x="307" y="745"/>
                        </a:lnTo>
                        <a:lnTo>
                          <a:pt x="309" y="745"/>
                        </a:lnTo>
                        <a:lnTo>
                          <a:pt x="312" y="744"/>
                        </a:lnTo>
                        <a:lnTo>
                          <a:pt x="312" y="744"/>
                        </a:lnTo>
                        <a:lnTo>
                          <a:pt x="313" y="743"/>
                        </a:lnTo>
                        <a:lnTo>
                          <a:pt x="314" y="743"/>
                        </a:lnTo>
                        <a:lnTo>
                          <a:pt x="316" y="744"/>
                        </a:lnTo>
                        <a:lnTo>
                          <a:pt x="316" y="744"/>
                        </a:lnTo>
                        <a:lnTo>
                          <a:pt x="317" y="743"/>
                        </a:lnTo>
                        <a:lnTo>
                          <a:pt x="317" y="740"/>
                        </a:lnTo>
                        <a:lnTo>
                          <a:pt x="317" y="739"/>
                        </a:lnTo>
                        <a:lnTo>
                          <a:pt x="318" y="738"/>
                        </a:lnTo>
                        <a:lnTo>
                          <a:pt x="319" y="738"/>
                        </a:lnTo>
                        <a:lnTo>
                          <a:pt x="319" y="739"/>
                        </a:lnTo>
                        <a:lnTo>
                          <a:pt x="319" y="740"/>
                        </a:lnTo>
                        <a:lnTo>
                          <a:pt x="319" y="742"/>
                        </a:lnTo>
                        <a:lnTo>
                          <a:pt x="321" y="743"/>
                        </a:lnTo>
                        <a:lnTo>
                          <a:pt x="322" y="744"/>
                        </a:lnTo>
                        <a:lnTo>
                          <a:pt x="323" y="745"/>
                        </a:lnTo>
                        <a:lnTo>
                          <a:pt x="326" y="745"/>
                        </a:lnTo>
                        <a:lnTo>
                          <a:pt x="326" y="744"/>
                        </a:lnTo>
                        <a:lnTo>
                          <a:pt x="326" y="744"/>
                        </a:lnTo>
                        <a:lnTo>
                          <a:pt x="324" y="743"/>
                        </a:lnTo>
                        <a:lnTo>
                          <a:pt x="324" y="740"/>
                        </a:lnTo>
                        <a:lnTo>
                          <a:pt x="323" y="739"/>
                        </a:lnTo>
                        <a:lnTo>
                          <a:pt x="323" y="738"/>
                        </a:lnTo>
                        <a:lnTo>
                          <a:pt x="324" y="738"/>
                        </a:lnTo>
                        <a:lnTo>
                          <a:pt x="326" y="738"/>
                        </a:lnTo>
                        <a:lnTo>
                          <a:pt x="327" y="738"/>
                        </a:lnTo>
                        <a:lnTo>
                          <a:pt x="329" y="739"/>
                        </a:lnTo>
                        <a:lnTo>
                          <a:pt x="333" y="733"/>
                        </a:lnTo>
                        <a:lnTo>
                          <a:pt x="334" y="733"/>
                        </a:lnTo>
                        <a:lnTo>
                          <a:pt x="336" y="732"/>
                        </a:lnTo>
                        <a:lnTo>
                          <a:pt x="338" y="732"/>
                        </a:lnTo>
                        <a:lnTo>
                          <a:pt x="341" y="730"/>
                        </a:lnTo>
                        <a:lnTo>
                          <a:pt x="342" y="729"/>
                        </a:lnTo>
                        <a:lnTo>
                          <a:pt x="342" y="728"/>
                        </a:lnTo>
                        <a:lnTo>
                          <a:pt x="341" y="727"/>
                        </a:lnTo>
                        <a:lnTo>
                          <a:pt x="341" y="725"/>
                        </a:lnTo>
                        <a:lnTo>
                          <a:pt x="342" y="725"/>
                        </a:lnTo>
                        <a:lnTo>
                          <a:pt x="343" y="725"/>
                        </a:lnTo>
                        <a:lnTo>
                          <a:pt x="343" y="725"/>
                        </a:lnTo>
                        <a:lnTo>
                          <a:pt x="344" y="725"/>
                        </a:lnTo>
                        <a:lnTo>
                          <a:pt x="346" y="724"/>
                        </a:lnTo>
                        <a:lnTo>
                          <a:pt x="348" y="722"/>
                        </a:lnTo>
                        <a:lnTo>
                          <a:pt x="349" y="719"/>
                        </a:lnTo>
                        <a:lnTo>
                          <a:pt x="351" y="717"/>
                        </a:lnTo>
                        <a:lnTo>
                          <a:pt x="353" y="715"/>
                        </a:lnTo>
                        <a:lnTo>
                          <a:pt x="353" y="717"/>
                        </a:lnTo>
                        <a:lnTo>
                          <a:pt x="354" y="718"/>
                        </a:lnTo>
                        <a:lnTo>
                          <a:pt x="356" y="718"/>
                        </a:lnTo>
                        <a:lnTo>
                          <a:pt x="358" y="719"/>
                        </a:lnTo>
                        <a:lnTo>
                          <a:pt x="359" y="719"/>
                        </a:lnTo>
                        <a:lnTo>
                          <a:pt x="361" y="718"/>
                        </a:lnTo>
                        <a:lnTo>
                          <a:pt x="361" y="715"/>
                        </a:lnTo>
                        <a:lnTo>
                          <a:pt x="359" y="714"/>
                        </a:lnTo>
                        <a:lnTo>
                          <a:pt x="358" y="714"/>
                        </a:lnTo>
                        <a:lnTo>
                          <a:pt x="356" y="714"/>
                        </a:lnTo>
                        <a:lnTo>
                          <a:pt x="353" y="714"/>
                        </a:lnTo>
                        <a:lnTo>
                          <a:pt x="351" y="714"/>
                        </a:lnTo>
                        <a:lnTo>
                          <a:pt x="349" y="714"/>
                        </a:lnTo>
                        <a:lnTo>
                          <a:pt x="348" y="714"/>
                        </a:lnTo>
                        <a:lnTo>
                          <a:pt x="348" y="713"/>
                        </a:lnTo>
                        <a:lnTo>
                          <a:pt x="349" y="712"/>
                        </a:lnTo>
                        <a:lnTo>
                          <a:pt x="352" y="710"/>
                        </a:lnTo>
                        <a:lnTo>
                          <a:pt x="353" y="709"/>
                        </a:lnTo>
                        <a:lnTo>
                          <a:pt x="353" y="708"/>
                        </a:lnTo>
                        <a:lnTo>
                          <a:pt x="353" y="707"/>
                        </a:lnTo>
                        <a:lnTo>
                          <a:pt x="353" y="705"/>
                        </a:lnTo>
                        <a:lnTo>
                          <a:pt x="352" y="704"/>
                        </a:lnTo>
                        <a:lnTo>
                          <a:pt x="351" y="703"/>
                        </a:lnTo>
                        <a:lnTo>
                          <a:pt x="351" y="702"/>
                        </a:lnTo>
                        <a:lnTo>
                          <a:pt x="352" y="702"/>
                        </a:lnTo>
                        <a:lnTo>
                          <a:pt x="353" y="702"/>
                        </a:lnTo>
                        <a:lnTo>
                          <a:pt x="353" y="703"/>
                        </a:lnTo>
                        <a:lnTo>
                          <a:pt x="354" y="705"/>
                        </a:lnTo>
                        <a:lnTo>
                          <a:pt x="356" y="707"/>
                        </a:lnTo>
                        <a:lnTo>
                          <a:pt x="357" y="708"/>
                        </a:lnTo>
                        <a:lnTo>
                          <a:pt x="357" y="707"/>
                        </a:lnTo>
                        <a:lnTo>
                          <a:pt x="357" y="707"/>
                        </a:lnTo>
                        <a:lnTo>
                          <a:pt x="357" y="705"/>
                        </a:lnTo>
                        <a:lnTo>
                          <a:pt x="357" y="703"/>
                        </a:lnTo>
                        <a:lnTo>
                          <a:pt x="356" y="699"/>
                        </a:lnTo>
                        <a:lnTo>
                          <a:pt x="354" y="697"/>
                        </a:lnTo>
                        <a:lnTo>
                          <a:pt x="353" y="693"/>
                        </a:lnTo>
                        <a:lnTo>
                          <a:pt x="351" y="689"/>
                        </a:lnTo>
                        <a:lnTo>
                          <a:pt x="349" y="688"/>
                        </a:lnTo>
                        <a:lnTo>
                          <a:pt x="349" y="687"/>
                        </a:lnTo>
                        <a:lnTo>
                          <a:pt x="348" y="686"/>
                        </a:lnTo>
                        <a:lnTo>
                          <a:pt x="347" y="686"/>
                        </a:lnTo>
                        <a:lnTo>
                          <a:pt x="346" y="687"/>
                        </a:lnTo>
                        <a:lnTo>
                          <a:pt x="346" y="687"/>
                        </a:lnTo>
                        <a:lnTo>
                          <a:pt x="346" y="687"/>
                        </a:lnTo>
                        <a:lnTo>
                          <a:pt x="343" y="684"/>
                        </a:lnTo>
                        <a:lnTo>
                          <a:pt x="342" y="684"/>
                        </a:lnTo>
                        <a:lnTo>
                          <a:pt x="341" y="684"/>
                        </a:lnTo>
                        <a:lnTo>
                          <a:pt x="341" y="686"/>
                        </a:lnTo>
                        <a:lnTo>
                          <a:pt x="339" y="687"/>
                        </a:lnTo>
                        <a:lnTo>
                          <a:pt x="339" y="689"/>
                        </a:lnTo>
                        <a:lnTo>
                          <a:pt x="338" y="691"/>
                        </a:lnTo>
                        <a:lnTo>
                          <a:pt x="338" y="691"/>
                        </a:lnTo>
                        <a:lnTo>
                          <a:pt x="338" y="691"/>
                        </a:lnTo>
                        <a:lnTo>
                          <a:pt x="338" y="688"/>
                        </a:lnTo>
                        <a:lnTo>
                          <a:pt x="338" y="687"/>
                        </a:lnTo>
                        <a:lnTo>
                          <a:pt x="338" y="686"/>
                        </a:lnTo>
                        <a:lnTo>
                          <a:pt x="338" y="684"/>
                        </a:lnTo>
                        <a:lnTo>
                          <a:pt x="337" y="683"/>
                        </a:lnTo>
                        <a:lnTo>
                          <a:pt x="336" y="683"/>
                        </a:lnTo>
                        <a:lnTo>
                          <a:pt x="333" y="682"/>
                        </a:lnTo>
                        <a:lnTo>
                          <a:pt x="332" y="681"/>
                        </a:lnTo>
                        <a:lnTo>
                          <a:pt x="331" y="679"/>
                        </a:lnTo>
                        <a:lnTo>
                          <a:pt x="329" y="679"/>
                        </a:lnTo>
                        <a:lnTo>
                          <a:pt x="331" y="678"/>
                        </a:lnTo>
                        <a:lnTo>
                          <a:pt x="333" y="678"/>
                        </a:lnTo>
                        <a:lnTo>
                          <a:pt x="334" y="678"/>
                        </a:lnTo>
                        <a:lnTo>
                          <a:pt x="334" y="678"/>
                        </a:lnTo>
                        <a:lnTo>
                          <a:pt x="336" y="678"/>
                        </a:lnTo>
                        <a:lnTo>
                          <a:pt x="337" y="678"/>
                        </a:lnTo>
                        <a:lnTo>
                          <a:pt x="338" y="678"/>
                        </a:lnTo>
                        <a:lnTo>
                          <a:pt x="339" y="678"/>
                        </a:lnTo>
                        <a:lnTo>
                          <a:pt x="339" y="677"/>
                        </a:lnTo>
                        <a:lnTo>
                          <a:pt x="338" y="676"/>
                        </a:lnTo>
                        <a:lnTo>
                          <a:pt x="337" y="676"/>
                        </a:lnTo>
                        <a:lnTo>
                          <a:pt x="336" y="674"/>
                        </a:lnTo>
                        <a:lnTo>
                          <a:pt x="333" y="674"/>
                        </a:lnTo>
                        <a:lnTo>
                          <a:pt x="332" y="673"/>
                        </a:lnTo>
                        <a:lnTo>
                          <a:pt x="332" y="672"/>
                        </a:lnTo>
                        <a:lnTo>
                          <a:pt x="332" y="671"/>
                        </a:lnTo>
                        <a:lnTo>
                          <a:pt x="332" y="671"/>
                        </a:lnTo>
                        <a:lnTo>
                          <a:pt x="333" y="669"/>
                        </a:lnTo>
                        <a:lnTo>
                          <a:pt x="334" y="671"/>
                        </a:lnTo>
                        <a:lnTo>
                          <a:pt x="334" y="671"/>
                        </a:lnTo>
                        <a:lnTo>
                          <a:pt x="334" y="669"/>
                        </a:lnTo>
                        <a:lnTo>
                          <a:pt x="334" y="669"/>
                        </a:lnTo>
                        <a:lnTo>
                          <a:pt x="332" y="667"/>
                        </a:lnTo>
                        <a:lnTo>
                          <a:pt x="331" y="667"/>
                        </a:lnTo>
                        <a:lnTo>
                          <a:pt x="328" y="667"/>
                        </a:lnTo>
                        <a:lnTo>
                          <a:pt x="327" y="668"/>
                        </a:lnTo>
                        <a:lnTo>
                          <a:pt x="324" y="668"/>
                        </a:lnTo>
                        <a:lnTo>
                          <a:pt x="323" y="668"/>
                        </a:lnTo>
                        <a:lnTo>
                          <a:pt x="323" y="668"/>
                        </a:lnTo>
                        <a:lnTo>
                          <a:pt x="323" y="667"/>
                        </a:lnTo>
                        <a:lnTo>
                          <a:pt x="324" y="666"/>
                        </a:lnTo>
                        <a:lnTo>
                          <a:pt x="326" y="664"/>
                        </a:lnTo>
                        <a:lnTo>
                          <a:pt x="324" y="664"/>
                        </a:lnTo>
                        <a:lnTo>
                          <a:pt x="324" y="664"/>
                        </a:lnTo>
                        <a:lnTo>
                          <a:pt x="323" y="664"/>
                        </a:lnTo>
                        <a:lnTo>
                          <a:pt x="322" y="664"/>
                        </a:lnTo>
                        <a:lnTo>
                          <a:pt x="321" y="664"/>
                        </a:lnTo>
                        <a:lnTo>
                          <a:pt x="318" y="662"/>
                        </a:lnTo>
                        <a:lnTo>
                          <a:pt x="316" y="658"/>
                        </a:lnTo>
                        <a:lnTo>
                          <a:pt x="314" y="654"/>
                        </a:lnTo>
                        <a:lnTo>
                          <a:pt x="313" y="651"/>
                        </a:lnTo>
                        <a:lnTo>
                          <a:pt x="312" y="648"/>
                        </a:lnTo>
                        <a:lnTo>
                          <a:pt x="311" y="647"/>
                        </a:lnTo>
                        <a:lnTo>
                          <a:pt x="308" y="647"/>
                        </a:lnTo>
                        <a:lnTo>
                          <a:pt x="306" y="647"/>
                        </a:lnTo>
                        <a:lnTo>
                          <a:pt x="304" y="649"/>
                        </a:lnTo>
                        <a:lnTo>
                          <a:pt x="304" y="651"/>
                        </a:lnTo>
                        <a:lnTo>
                          <a:pt x="303" y="653"/>
                        </a:lnTo>
                        <a:lnTo>
                          <a:pt x="303" y="654"/>
                        </a:lnTo>
                        <a:lnTo>
                          <a:pt x="302" y="656"/>
                        </a:lnTo>
                        <a:lnTo>
                          <a:pt x="302" y="656"/>
                        </a:lnTo>
                        <a:lnTo>
                          <a:pt x="301" y="656"/>
                        </a:lnTo>
                        <a:lnTo>
                          <a:pt x="299" y="654"/>
                        </a:lnTo>
                        <a:lnTo>
                          <a:pt x="298" y="653"/>
                        </a:lnTo>
                        <a:lnTo>
                          <a:pt x="297" y="651"/>
                        </a:lnTo>
                        <a:lnTo>
                          <a:pt x="297" y="649"/>
                        </a:lnTo>
                        <a:lnTo>
                          <a:pt x="298" y="647"/>
                        </a:lnTo>
                        <a:lnTo>
                          <a:pt x="298" y="646"/>
                        </a:lnTo>
                        <a:lnTo>
                          <a:pt x="297" y="644"/>
                        </a:lnTo>
                        <a:lnTo>
                          <a:pt x="294" y="642"/>
                        </a:lnTo>
                        <a:lnTo>
                          <a:pt x="292" y="643"/>
                        </a:lnTo>
                        <a:lnTo>
                          <a:pt x="289" y="643"/>
                        </a:lnTo>
                        <a:lnTo>
                          <a:pt x="287" y="644"/>
                        </a:lnTo>
                        <a:lnTo>
                          <a:pt x="284" y="644"/>
                        </a:lnTo>
                        <a:lnTo>
                          <a:pt x="284" y="644"/>
                        </a:lnTo>
                        <a:lnTo>
                          <a:pt x="284" y="643"/>
                        </a:lnTo>
                        <a:lnTo>
                          <a:pt x="284" y="642"/>
                        </a:lnTo>
                        <a:lnTo>
                          <a:pt x="283" y="639"/>
                        </a:lnTo>
                        <a:lnTo>
                          <a:pt x="281" y="638"/>
                        </a:lnTo>
                        <a:lnTo>
                          <a:pt x="278" y="638"/>
                        </a:lnTo>
                        <a:lnTo>
                          <a:pt x="278" y="638"/>
                        </a:lnTo>
                        <a:lnTo>
                          <a:pt x="279" y="637"/>
                        </a:lnTo>
                        <a:lnTo>
                          <a:pt x="281" y="637"/>
                        </a:lnTo>
                        <a:lnTo>
                          <a:pt x="283" y="636"/>
                        </a:lnTo>
                        <a:lnTo>
                          <a:pt x="284" y="634"/>
                        </a:lnTo>
                        <a:lnTo>
                          <a:pt x="286" y="633"/>
                        </a:lnTo>
                        <a:lnTo>
                          <a:pt x="284" y="632"/>
                        </a:lnTo>
                        <a:lnTo>
                          <a:pt x="284" y="629"/>
                        </a:lnTo>
                        <a:lnTo>
                          <a:pt x="283" y="627"/>
                        </a:lnTo>
                        <a:lnTo>
                          <a:pt x="282" y="624"/>
                        </a:lnTo>
                        <a:lnTo>
                          <a:pt x="282" y="623"/>
                        </a:lnTo>
                        <a:lnTo>
                          <a:pt x="279" y="621"/>
                        </a:lnTo>
                        <a:lnTo>
                          <a:pt x="278" y="618"/>
                        </a:lnTo>
                        <a:lnTo>
                          <a:pt x="278" y="616"/>
                        </a:lnTo>
                        <a:lnTo>
                          <a:pt x="279" y="614"/>
                        </a:lnTo>
                        <a:lnTo>
                          <a:pt x="279" y="613"/>
                        </a:lnTo>
                        <a:lnTo>
                          <a:pt x="281" y="613"/>
                        </a:lnTo>
                        <a:lnTo>
                          <a:pt x="282" y="613"/>
                        </a:lnTo>
                        <a:lnTo>
                          <a:pt x="282" y="613"/>
                        </a:lnTo>
                        <a:lnTo>
                          <a:pt x="282" y="612"/>
                        </a:lnTo>
                        <a:lnTo>
                          <a:pt x="281" y="612"/>
                        </a:lnTo>
                        <a:lnTo>
                          <a:pt x="279" y="613"/>
                        </a:lnTo>
                        <a:lnTo>
                          <a:pt x="279" y="612"/>
                        </a:lnTo>
                        <a:lnTo>
                          <a:pt x="279" y="612"/>
                        </a:lnTo>
                        <a:lnTo>
                          <a:pt x="279" y="611"/>
                        </a:lnTo>
                        <a:lnTo>
                          <a:pt x="279" y="608"/>
                        </a:lnTo>
                        <a:lnTo>
                          <a:pt x="281" y="607"/>
                        </a:lnTo>
                        <a:lnTo>
                          <a:pt x="281" y="606"/>
                        </a:lnTo>
                        <a:lnTo>
                          <a:pt x="281" y="604"/>
                        </a:lnTo>
                        <a:lnTo>
                          <a:pt x="279" y="603"/>
                        </a:lnTo>
                        <a:lnTo>
                          <a:pt x="279" y="601"/>
                        </a:lnTo>
                        <a:lnTo>
                          <a:pt x="278" y="598"/>
                        </a:lnTo>
                        <a:lnTo>
                          <a:pt x="278" y="597"/>
                        </a:lnTo>
                        <a:lnTo>
                          <a:pt x="279" y="596"/>
                        </a:lnTo>
                        <a:lnTo>
                          <a:pt x="281" y="596"/>
                        </a:lnTo>
                        <a:lnTo>
                          <a:pt x="281" y="596"/>
                        </a:lnTo>
                        <a:lnTo>
                          <a:pt x="282" y="596"/>
                        </a:lnTo>
                        <a:lnTo>
                          <a:pt x="281" y="593"/>
                        </a:lnTo>
                        <a:lnTo>
                          <a:pt x="279" y="592"/>
                        </a:lnTo>
                        <a:lnTo>
                          <a:pt x="278" y="591"/>
                        </a:lnTo>
                        <a:lnTo>
                          <a:pt x="277" y="588"/>
                        </a:lnTo>
                        <a:lnTo>
                          <a:pt x="277" y="587"/>
                        </a:lnTo>
                        <a:lnTo>
                          <a:pt x="277" y="588"/>
                        </a:lnTo>
                        <a:lnTo>
                          <a:pt x="278" y="588"/>
                        </a:lnTo>
                        <a:lnTo>
                          <a:pt x="279" y="588"/>
                        </a:lnTo>
                        <a:lnTo>
                          <a:pt x="281" y="588"/>
                        </a:lnTo>
                        <a:lnTo>
                          <a:pt x="282" y="589"/>
                        </a:lnTo>
                        <a:lnTo>
                          <a:pt x="283" y="589"/>
                        </a:lnTo>
                        <a:lnTo>
                          <a:pt x="284" y="589"/>
                        </a:lnTo>
                        <a:lnTo>
                          <a:pt x="284" y="588"/>
                        </a:lnTo>
                        <a:lnTo>
                          <a:pt x="283" y="587"/>
                        </a:lnTo>
                        <a:lnTo>
                          <a:pt x="281" y="587"/>
                        </a:lnTo>
                        <a:lnTo>
                          <a:pt x="279" y="586"/>
                        </a:lnTo>
                        <a:lnTo>
                          <a:pt x="278" y="583"/>
                        </a:lnTo>
                        <a:lnTo>
                          <a:pt x="277" y="582"/>
                        </a:lnTo>
                        <a:lnTo>
                          <a:pt x="277" y="579"/>
                        </a:lnTo>
                        <a:lnTo>
                          <a:pt x="278" y="579"/>
                        </a:lnTo>
                        <a:lnTo>
                          <a:pt x="278" y="579"/>
                        </a:lnTo>
                        <a:lnTo>
                          <a:pt x="279" y="579"/>
                        </a:lnTo>
                        <a:lnTo>
                          <a:pt x="281" y="581"/>
                        </a:lnTo>
                        <a:lnTo>
                          <a:pt x="281" y="581"/>
                        </a:lnTo>
                        <a:lnTo>
                          <a:pt x="282" y="581"/>
                        </a:lnTo>
                        <a:lnTo>
                          <a:pt x="282" y="581"/>
                        </a:lnTo>
                        <a:lnTo>
                          <a:pt x="282" y="579"/>
                        </a:lnTo>
                        <a:lnTo>
                          <a:pt x="281" y="578"/>
                        </a:lnTo>
                        <a:lnTo>
                          <a:pt x="281" y="578"/>
                        </a:lnTo>
                        <a:lnTo>
                          <a:pt x="279" y="576"/>
                        </a:lnTo>
                        <a:lnTo>
                          <a:pt x="281" y="573"/>
                        </a:lnTo>
                        <a:lnTo>
                          <a:pt x="279" y="572"/>
                        </a:lnTo>
                        <a:lnTo>
                          <a:pt x="278" y="571"/>
                        </a:lnTo>
                        <a:lnTo>
                          <a:pt x="277" y="571"/>
                        </a:lnTo>
                        <a:lnTo>
                          <a:pt x="277" y="569"/>
                        </a:lnTo>
                        <a:lnTo>
                          <a:pt x="277" y="569"/>
                        </a:lnTo>
                        <a:lnTo>
                          <a:pt x="276" y="569"/>
                        </a:lnTo>
                        <a:lnTo>
                          <a:pt x="276" y="568"/>
                        </a:lnTo>
                        <a:lnTo>
                          <a:pt x="276" y="568"/>
                        </a:lnTo>
                        <a:lnTo>
                          <a:pt x="277" y="567"/>
                        </a:lnTo>
                        <a:lnTo>
                          <a:pt x="279" y="566"/>
                        </a:lnTo>
                        <a:lnTo>
                          <a:pt x="281" y="566"/>
                        </a:lnTo>
                        <a:lnTo>
                          <a:pt x="282" y="566"/>
                        </a:lnTo>
                        <a:lnTo>
                          <a:pt x="283" y="566"/>
                        </a:lnTo>
                        <a:lnTo>
                          <a:pt x="284" y="567"/>
                        </a:lnTo>
                        <a:lnTo>
                          <a:pt x="284" y="566"/>
                        </a:lnTo>
                        <a:lnTo>
                          <a:pt x="283" y="566"/>
                        </a:lnTo>
                        <a:lnTo>
                          <a:pt x="281" y="564"/>
                        </a:lnTo>
                        <a:lnTo>
                          <a:pt x="279" y="564"/>
                        </a:lnTo>
                        <a:lnTo>
                          <a:pt x="278" y="564"/>
                        </a:lnTo>
                        <a:lnTo>
                          <a:pt x="278" y="563"/>
                        </a:lnTo>
                        <a:lnTo>
                          <a:pt x="278" y="562"/>
                        </a:lnTo>
                        <a:lnTo>
                          <a:pt x="279" y="562"/>
                        </a:lnTo>
                        <a:lnTo>
                          <a:pt x="282" y="562"/>
                        </a:lnTo>
                        <a:lnTo>
                          <a:pt x="283" y="561"/>
                        </a:lnTo>
                        <a:lnTo>
                          <a:pt x="284" y="561"/>
                        </a:lnTo>
                        <a:lnTo>
                          <a:pt x="284" y="559"/>
                        </a:lnTo>
                        <a:lnTo>
                          <a:pt x="284" y="558"/>
                        </a:lnTo>
                        <a:lnTo>
                          <a:pt x="283" y="558"/>
                        </a:lnTo>
                        <a:lnTo>
                          <a:pt x="281" y="558"/>
                        </a:lnTo>
                        <a:lnTo>
                          <a:pt x="281" y="557"/>
                        </a:lnTo>
                        <a:lnTo>
                          <a:pt x="281" y="557"/>
                        </a:lnTo>
                        <a:lnTo>
                          <a:pt x="282" y="556"/>
                        </a:lnTo>
                        <a:lnTo>
                          <a:pt x="284" y="556"/>
                        </a:lnTo>
                        <a:lnTo>
                          <a:pt x="286" y="557"/>
                        </a:lnTo>
                        <a:lnTo>
                          <a:pt x="287" y="558"/>
                        </a:lnTo>
                        <a:lnTo>
                          <a:pt x="288" y="561"/>
                        </a:lnTo>
                        <a:lnTo>
                          <a:pt x="291" y="562"/>
                        </a:lnTo>
                        <a:lnTo>
                          <a:pt x="292" y="563"/>
                        </a:lnTo>
                        <a:lnTo>
                          <a:pt x="294" y="563"/>
                        </a:lnTo>
                        <a:lnTo>
                          <a:pt x="296" y="561"/>
                        </a:lnTo>
                        <a:lnTo>
                          <a:pt x="296" y="559"/>
                        </a:lnTo>
                        <a:lnTo>
                          <a:pt x="294" y="557"/>
                        </a:lnTo>
                        <a:lnTo>
                          <a:pt x="294" y="557"/>
                        </a:lnTo>
                        <a:lnTo>
                          <a:pt x="293" y="556"/>
                        </a:lnTo>
                        <a:lnTo>
                          <a:pt x="292" y="556"/>
                        </a:lnTo>
                        <a:lnTo>
                          <a:pt x="291" y="556"/>
                        </a:lnTo>
                        <a:lnTo>
                          <a:pt x="289" y="554"/>
                        </a:lnTo>
                        <a:lnTo>
                          <a:pt x="289" y="553"/>
                        </a:lnTo>
                        <a:lnTo>
                          <a:pt x="289" y="551"/>
                        </a:lnTo>
                        <a:lnTo>
                          <a:pt x="289" y="549"/>
                        </a:lnTo>
                        <a:lnTo>
                          <a:pt x="289" y="548"/>
                        </a:lnTo>
                        <a:lnTo>
                          <a:pt x="288" y="548"/>
                        </a:lnTo>
                        <a:lnTo>
                          <a:pt x="288" y="547"/>
                        </a:lnTo>
                        <a:lnTo>
                          <a:pt x="288" y="544"/>
                        </a:lnTo>
                        <a:lnTo>
                          <a:pt x="289" y="542"/>
                        </a:lnTo>
                        <a:lnTo>
                          <a:pt x="292" y="538"/>
                        </a:lnTo>
                        <a:lnTo>
                          <a:pt x="293" y="536"/>
                        </a:lnTo>
                        <a:lnTo>
                          <a:pt x="294" y="534"/>
                        </a:lnTo>
                        <a:lnTo>
                          <a:pt x="294" y="532"/>
                        </a:lnTo>
                        <a:lnTo>
                          <a:pt x="294" y="529"/>
                        </a:lnTo>
                        <a:lnTo>
                          <a:pt x="294" y="526"/>
                        </a:lnTo>
                        <a:lnTo>
                          <a:pt x="294" y="522"/>
                        </a:lnTo>
                        <a:lnTo>
                          <a:pt x="296" y="519"/>
                        </a:lnTo>
                        <a:lnTo>
                          <a:pt x="297" y="516"/>
                        </a:lnTo>
                        <a:lnTo>
                          <a:pt x="297" y="516"/>
                        </a:lnTo>
                        <a:lnTo>
                          <a:pt x="298" y="516"/>
                        </a:lnTo>
                        <a:lnTo>
                          <a:pt x="298" y="517"/>
                        </a:lnTo>
                        <a:lnTo>
                          <a:pt x="298" y="517"/>
                        </a:lnTo>
                        <a:lnTo>
                          <a:pt x="298" y="518"/>
                        </a:lnTo>
                        <a:lnTo>
                          <a:pt x="299" y="518"/>
                        </a:lnTo>
                        <a:lnTo>
                          <a:pt x="301" y="518"/>
                        </a:lnTo>
                        <a:lnTo>
                          <a:pt x="302" y="517"/>
                        </a:lnTo>
                        <a:lnTo>
                          <a:pt x="302" y="517"/>
                        </a:lnTo>
                        <a:lnTo>
                          <a:pt x="302" y="517"/>
                        </a:lnTo>
                        <a:lnTo>
                          <a:pt x="301" y="514"/>
                        </a:lnTo>
                        <a:lnTo>
                          <a:pt x="299" y="513"/>
                        </a:lnTo>
                        <a:lnTo>
                          <a:pt x="297" y="513"/>
                        </a:lnTo>
                        <a:lnTo>
                          <a:pt x="294" y="512"/>
                        </a:lnTo>
                        <a:lnTo>
                          <a:pt x="293" y="509"/>
                        </a:lnTo>
                        <a:lnTo>
                          <a:pt x="291" y="508"/>
                        </a:lnTo>
                        <a:lnTo>
                          <a:pt x="289" y="506"/>
                        </a:lnTo>
                        <a:lnTo>
                          <a:pt x="289" y="503"/>
                        </a:lnTo>
                        <a:lnTo>
                          <a:pt x="289" y="503"/>
                        </a:lnTo>
                        <a:lnTo>
                          <a:pt x="291" y="503"/>
                        </a:lnTo>
                        <a:lnTo>
                          <a:pt x="291" y="503"/>
                        </a:lnTo>
                        <a:lnTo>
                          <a:pt x="292" y="502"/>
                        </a:lnTo>
                        <a:lnTo>
                          <a:pt x="292" y="501"/>
                        </a:lnTo>
                        <a:lnTo>
                          <a:pt x="289" y="496"/>
                        </a:lnTo>
                        <a:lnTo>
                          <a:pt x="291" y="493"/>
                        </a:lnTo>
                        <a:lnTo>
                          <a:pt x="293" y="493"/>
                        </a:lnTo>
                        <a:lnTo>
                          <a:pt x="294" y="493"/>
                        </a:lnTo>
                        <a:lnTo>
                          <a:pt x="296" y="495"/>
                        </a:lnTo>
                        <a:lnTo>
                          <a:pt x="298" y="497"/>
                        </a:lnTo>
                        <a:lnTo>
                          <a:pt x="299" y="498"/>
                        </a:lnTo>
                        <a:lnTo>
                          <a:pt x="301" y="501"/>
                        </a:lnTo>
                        <a:lnTo>
                          <a:pt x="302" y="502"/>
                        </a:lnTo>
                        <a:lnTo>
                          <a:pt x="304" y="502"/>
                        </a:lnTo>
                        <a:lnTo>
                          <a:pt x="306" y="501"/>
                        </a:lnTo>
                        <a:lnTo>
                          <a:pt x="304" y="500"/>
                        </a:lnTo>
                        <a:lnTo>
                          <a:pt x="303" y="500"/>
                        </a:lnTo>
                        <a:lnTo>
                          <a:pt x="303" y="498"/>
                        </a:lnTo>
                        <a:lnTo>
                          <a:pt x="303" y="496"/>
                        </a:lnTo>
                        <a:lnTo>
                          <a:pt x="304" y="496"/>
                        </a:lnTo>
                        <a:lnTo>
                          <a:pt x="306" y="496"/>
                        </a:lnTo>
                        <a:lnTo>
                          <a:pt x="307" y="496"/>
                        </a:lnTo>
                        <a:lnTo>
                          <a:pt x="309" y="497"/>
                        </a:lnTo>
                        <a:lnTo>
                          <a:pt x="311" y="497"/>
                        </a:lnTo>
                        <a:lnTo>
                          <a:pt x="312" y="497"/>
                        </a:lnTo>
                        <a:lnTo>
                          <a:pt x="313" y="496"/>
                        </a:lnTo>
                        <a:lnTo>
                          <a:pt x="313" y="493"/>
                        </a:lnTo>
                        <a:lnTo>
                          <a:pt x="314" y="491"/>
                        </a:lnTo>
                        <a:lnTo>
                          <a:pt x="314" y="488"/>
                        </a:lnTo>
                        <a:lnTo>
                          <a:pt x="316" y="487"/>
                        </a:lnTo>
                        <a:lnTo>
                          <a:pt x="316" y="486"/>
                        </a:lnTo>
                        <a:lnTo>
                          <a:pt x="316" y="487"/>
                        </a:lnTo>
                        <a:lnTo>
                          <a:pt x="316" y="490"/>
                        </a:lnTo>
                        <a:lnTo>
                          <a:pt x="316" y="491"/>
                        </a:lnTo>
                        <a:lnTo>
                          <a:pt x="317" y="492"/>
                        </a:lnTo>
                        <a:lnTo>
                          <a:pt x="317" y="491"/>
                        </a:lnTo>
                        <a:lnTo>
                          <a:pt x="318" y="491"/>
                        </a:lnTo>
                        <a:lnTo>
                          <a:pt x="319" y="490"/>
                        </a:lnTo>
                        <a:lnTo>
                          <a:pt x="321" y="488"/>
                        </a:lnTo>
                        <a:lnTo>
                          <a:pt x="321" y="488"/>
                        </a:lnTo>
                        <a:lnTo>
                          <a:pt x="321" y="487"/>
                        </a:lnTo>
                        <a:lnTo>
                          <a:pt x="319" y="486"/>
                        </a:lnTo>
                        <a:lnTo>
                          <a:pt x="318" y="485"/>
                        </a:lnTo>
                        <a:lnTo>
                          <a:pt x="318" y="485"/>
                        </a:lnTo>
                        <a:lnTo>
                          <a:pt x="316" y="472"/>
                        </a:lnTo>
                        <a:lnTo>
                          <a:pt x="312" y="462"/>
                        </a:lnTo>
                        <a:lnTo>
                          <a:pt x="311" y="460"/>
                        </a:lnTo>
                        <a:lnTo>
                          <a:pt x="309" y="458"/>
                        </a:lnTo>
                        <a:lnTo>
                          <a:pt x="309" y="458"/>
                        </a:lnTo>
                        <a:lnTo>
                          <a:pt x="308" y="458"/>
                        </a:lnTo>
                        <a:lnTo>
                          <a:pt x="307" y="457"/>
                        </a:lnTo>
                        <a:lnTo>
                          <a:pt x="307" y="457"/>
                        </a:lnTo>
                        <a:lnTo>
                          <a:pt x="307" y="456"/>
                        </a:lnTo>
                        <a:lnTo>
                          <a:pt x="307" y="457"/>
                        </a:lnTo>
                        <a:lnTo>
                          <a:pt x="308" y="457"/>
                        </a:lnTo>
                        <a:lnTo>
                          <a:pt x="309" y="458"/>
                        </a:lnTo>
                        <a:lnTo>
                          <a:pt x="311" y="458"/>
                        </a:lnTo>
                        <a:lnTo>
                          <a:pt x="312" y="458"/>
                        </a:lnTo>
                        <a:lnTo>
                          <a:pt x="312" y="458"/>
                        </a:lnTo>
                        <a:lnTo>
                          <a:pt x="313" y="460"/>
                        </a:lnTo>
                        <a:lnTo>
                          <a:pt x="314" y="461"/>
                        </a:lnTo>
                        <a:lnTo>
                          <a:pt x="316" y="465"/>
                        </a:lnTo>
                        <a:lnTo>
                          <a:pt x="317" y="466"/>
                        </a:lnTo>
                        <a:lnTo>
                          <a:pt x="318" y="467"/>
                        </a:lnTo>
                        <a:lnTo>
                          <a:pt x="319" y="468"/>
                        </a:lnTo>
                        <a:lnTo>
                          <a:pt x="321" y="468"/>
                        </a:lnTo>
                        <a:lnTo>
                          <a:pt x="321" y="468"/>
                        </a:lnTo>
                        <a:lnTo>
                          <a:pt x="321" y="470"/>
                        </a:lnTo>
                        <a:lnTo>
                          <a:pt x="319" y="471"/>
                        </a:lnTo>
                        <a:lnTo>
                          <a:pt x="318" y="471"/>
                        </a:lnTo>
                        <a:lnTo>
                          <a:pt x="318" y="472"/>
                        </a:lnTo>
                        <a:lnTo>
                          <a:pt x="319" y="475"/>
                        </a:lnTo>
                        <a:lnTo>
                          <a:pt x="321" y="475"/>
                        </a:lnTo>
                        <a:lnTo>
                          <a:pt x="322" y="475"/>
                        </a:lnTo>
                        <a:lnTo>
                          <a:pt x="323" y="473"/>
                        </a:lnTo>
                        <a:lnTo>
                          <a:pt x="324" y="472"/>
                        </a:lnTo>
                        <a:lnTo>
                          <a:pt x="326" y="471"/>
                        </a:lnTo>
                        <a:lnTo>
                          <a:pt x="326" y="471"/>
                        </a:lnTo>
                        <a:lnTo>
                          <a:pt x="327" y="471"/>
                        </a:lnTo>
                        <a:lnTo>
                          <a:pt x="327" y="470"/>
                        </a:lnTo>
                        <a:lnTo>
                          <a:pt x="328" y="467"/>
                        </a:lnTo>
                        <a:lnTo>
                          <a:pt x="328" y="466"/>
                        </a:lnTo>
                        <a:lnTo>
                          <a:pt x="329" y="466"/>
                        </a:lnTo>
                        <a:lnTo>
                          <a:pt x="331" y="467"/>
                        </a:lnTo>
                        <a:lnTo>
                          <a:pt x="332" y="468"/>
                        </a:lnTo>
                        <a:lnTo>
                          <a:pt x="334" y="470"/>
                        </a:lnTo>
                        <a:lnTo>
                          <a:pt x="336" y="470"/>
                        </a:lnTo>
                        <a:lnTo>
                          <a:pt x="338" y="468"/>
                        </a:lnTo>
                        <a:lnTo>
                          <a:pt x="338" y="467"/>
                        </a:lnTo>
                        <a:lnTo>
                          <a:pt x="338" y="466"/>
                        </a:lnTo>
                        <a:lnTo>
                          <a:pt x="337" y="466"/>
                        </a:lnTo>
                        <a:lnTo>
                          <a:pt x="336" y="466"/>
                        </a:lnTo>
                        <a:lnTo>
                          <a:pt x="336" y="465"/>
                        </a:lnTo>
                        <a:lnTo>
                          <a:pt x="334" y="465"/>
                        </a:lnTo>
                        <a:lnTo>
                          <a:pt x="336" y="465"/>
                        </a:lnTo>
                        <a:lnTo>
                          <a:pt x="337" y="465"/>
                        </a:lnTo>
                        <a:lnTo>
                          <a:pt x="338" y="465"/>
                        </a:lnTo>
                        <a:lnTo>
                          <a:pt x="339" y="465"/>
                        </a:lnTo>
                        <a:lnTo>
                          <a:pt x="341" y="463"/>
                        </a:lnTo>
                        <a:lnTo>
                          <a:pt x="342" y="463"/>
                        </a:lnTo>
                        <a:lnTo>
                          <a:pt x="342" y="462"/>
                        </a:lnTo>
                        <a:lnTo>
                          <a:pt x="342" y="462"/>
                        </a:lnTo>
                        <a:lnTo>
                          <a:pt x="343" y="461"/>
                        </a:lnTo>
                        <a:lnTo>
                          <a:pt x="343" y="460"/>
                        </a:lnTo>
                        <a:lnTo>
                          <a:pt x="342" y="458"/>
                        </a:lnTo>
                        <a:lnTo>
                          <a:pt x="341" y="458"/>
                        </a:lnTo>
                        <a:lnTo>
                          <a:pt x="339" y="458"/>
                        </a:lnTo>
                        <a:lnTo>
                          <a:pt x="338" y="458"/>
                        </a:lnTo>
                        <a:lnTo>
                          <a:pt x="336" y="457"/>
                        </a:lnTo>
                        <a:lnTo>
                          <a:pt x="334" y="456"/>
                        </a:lnTo>
                        <a:lnTo>
                          <a:pt x="334" y="453"/>
                        </a:lnTo>
                        <a:lnTo>
                          <a:pt x="334" y="452"/>
                        </a:lnTo>
                        <a:lnTo>
                          <a:pt x="336" y="453"/>
                        </a:lnTo>
                        <a:lnTo>
                          <a:pt x="337" y="455"/>
                        </a:lnTo>
                        <a:lnTo>
                          <a:pt x="338" y="455"/>
                        </a:lnTo>
                        <a:lnTo>
                          <a:pt x="338" y="456"/>
                        </a:lnTo>
                        <a:lnTo>
                          <a:pt x="339" y="455"/>
                        </a:lnTo>
                        <a:lnTo>
                          <a:pt x="341" y="453"/>
                        </a:lnTo>
                        <a:lnTo>
                          <a:pt x="342" y="451"/>
                        </a:lnTo>
                        <a:lnTo>
                          <a:pt x="343" y="448"/>
                        </a:lnTo>
                        <a:lnTo>
                          <a:pt x="344" y="446"/>
                        </a:lnTo>
                        <a:lnTo>
                          <a:pt x="344" y="445"/>
                        </a:lnTo>
                        <a:lnTo>
                          <a:pt x="343" y="445"/>
                        </a:lnTo>
                        <a:lnTo>
                          <a:pt x="342" y="445"/>
                        </a:lnTo>
                        <a:lnTo>
                          <a:pt x="342" y="443"/>
                        </a:lnTo>
                        <a:lnTo>
                          <a:pt x="343" y="445"/>
                        </a:lnTo>
                        <a:lnTo>
                          <a:pt x="344" y="445"/>
                        </a:lnTo>
                        <a:lnTo>
                          <a:pt x="347" y="445"/>
                        </a:lnTo>
                        <a:lnTo>
                          <a:pt x="349" y="445"/>
                        </a:lnTo>
                        <a:lnTo>
                          <a:pt x="349" y="446"/>
                        </a:lnTo>
                        <a:lnTo>
                          <a:pt x="351" y="445"/>
                        </a:lnTo>
                        <a:lnTo>
                          <a:pt x="349" y="443"/>
                        </a:lnTo>
                        <a:lnTo>
                          <a:pt x="348" y="442"/>
                        </a:lnTo>
                        <a:lnTo>
                          <a:pt x="348" y="441"/>
                        </a:lnTo>
                        <a:lnTo>
                          <a:pt x="348" y="440"/>
                        </a:lnTo>
                        <a:lnTo>
                          <a:pt x="348" y="440"/>
                        </a:lnTo>
                        <a:lnTo>
                          <a:pt x="349" y="440"/>
                        </a:lnTo>
                        <a:lnTo>
                          <a:pt x="351" y="440"/>
                        </a:lnTo>
                        <a:lnTo>
                          <a:pt x="351" y="441"/>
                        </a:lnTo>
                        <a:lnTo>
                          <a:pt x="352" y="441"/>
                        </a:lnTo>
                        <a:lnTo>
                          <a:pt x="354" y="442"/>
                        </a:lnTo>
                        <a:lnTo>
                          <a:pt x="356" y="442"/>
                        </a:lnTo>
                        <a:lnTo>
                          <a:pt x="356" y="443"/>
                        </a:lnTo>
                        <a:lnTo>
                          <a:pt x="357" y="442"/>
                        </a:lnTo>
                        <a:lnTo>
                          <a:pt x="357" y="441"/>
                        </a:lnTo>
                        <a:lnTo>
                          <a:pt x="356" y="440"/>
                        </a:lnTo>
                        <a:lnTo>
                          <a:pt x="354" y="438"/>
                        </a:lnTo>
                        <a:lnTo>
                          <a:pt x="353" y="437"/>
                        </a:lnTo>
                        <a:lnTo>
                          <a:pt x="353" y="437"/>
                        </a:lnTo>
                        <a:lnTo>
                          <a:pt x="354" y="437"/>
                        </a:lnTo>
                        <a:lnTo>
                          <a:pt x="356" y="437"/>
                        </a:lnTo>
                        <a:lnTo>
                          <a:pt x="357" y="436"/>
                        </a:lnTo>
                        <a:lnTo>
                          <a:pt x="358" y="437"/>
                        </a:lnTo>
                        <a:lnTo>
                          <a:pt x="358" y="438"/>
                        </a:lnTo>
                        <a:lnTo>
                          <a:pt x="359" y="441"/>
                        </a:lnTo>
                        <a:lnTo>
                          <a:pt x="359" y="442"/>
                        </a:lnTo>
                        <a:lnTo>
                          <a:pt x="361" y="443"/>
                        </a:lnTo>
                        <a:lnTo>
                          <a:pt x="363" y="443"/>
                        </a:lnTo>
                        <a:lnTo>
                          <a:pt x="363" y="442"/>
                        </a:lnTo>
                        <a:lnTo>
                          <a:pt x="364" y="442"/>
                        </a:lnTo>
                        <a:lnTo>
                          <a:pt x="364" y="442"/>
                        </a:lnTo>
                        <a:lnTo>
                          <a:pt x="364" y="441"/>
                        </a:lnTo>
                        <a:lnTo>
                          <a:pt x="365" y="438"/>
                        </a:lnTo>
                        <a:lnTo>
                          <a:pt x="365" y="437"/>
                        </a:lnTo>
                        <a:lnTo>
                          <a:pt x="367" y="435"/>
                        </a:lnTo>
                        <a:lnTo>
                          <a:pt x="368" y="433"/>
                        </a:lnTo>
                        <a:lnTo>
                          <a:pt x="370" y="432"/>
                        </a:lnTo>
                        <a:lnTo>
                          <a:pt x="370" y="432"/>
                        </a:lnTo>
                        <a:lnTo>
                          <a:pt x="372" y="430"/>
                        </a:lnTo>
                        <a:lnTo>
                          <a:pt x="372" y="427"/>
                        </a:lnTo>
                        <a:lnTo>
                          <a:pt x="373" y="425"/>
                        </a:lnTo>
                        <a:lnTo>
                          <a:pt x="373" y="422"/>
                        </a:lnTo>
                        <a:lnTo>
                          <a:pt x="374" y="421"/>
                        </a:lnTo>
                        <a:lnTo>
                          <a:pt x="374" y="420"/>
                        </a:lnTo>
                        <a:lnTo>
                          <a:pt x="375" y="420"/>
                        </a:lnTo>
                        <a:lnTo>
                          <a:pt x="377" y="421"/>
                        </a:lnTo>
                        <a:lnTo>
                          <a:pt x="378" y="423"/>
                        </a:lnTo>
                        <a:lnTo>
                          <a:pt x="379" y="425"/>
                        </a:lnTo>
                        <a:lnTo>
                          <a:pt x="380" y="426"/>
                        </a:lnTo>
                        <a:lnTo>
                          <a:pt x="382" y="426"/>
                        </a:lnTo>
                        <a:lnTo>
                          <a:pt x="382" y="425"/>
                        </a:lnTo>
                        <a:lnTo>
                          <a:pt x="380" y="422"/>
                        </a:lnTo>
                        <a:lnTo>
                          <a:pt x="380" y="421"/>
                        </a:lnTo>
                        <a:lnTo>
                          <a:pt x="379" y="418"/>
                        </a:lnTo>
                        <a:lnTo>
                          <a:pt x="378" y="416"/>
                        </a:lnTo>
                        <a:lnTo>
                          <a:pt x="377" y="415"/>
                        </a:lnTo>
                        <a:lnTo>
                          <a:pt x="378" y="413"/>
                        </a:lnTo>
                        <a:lnTo>
                          <a:pt x="378" y="413"/>
                        </a:lnTo>
                        <a:lnTo>
                          <a:pt x="380" y="413"/>
                        </a:lnTo>
                        <a:lnTo>
                          <a:pt x="383" y="416"/>
                        </a:lnTo>
                        <a:lnTo>
                          <a:pt x="384" y="417"/>
                        </a:lnTo>
                        <a:lnTo>
                          <a:pt x="384" y="420"/>
                        </a:lnTo>
                        <a:lnTo>
                          <a:pt x="385" y="422"/>
                        </a:lnTo>
                        <a:lnTo>
                          <a:pt x="387" y="423"/>
                        </a:lnTo>
                        <a:lnTo>
                          <a:pt x="389" y="423"/>
                        </a:lnTo>
                        <a:lnTo>
                          <a:pt x="389" y="423"/>
                        </a:lnTo>
                        <a:lnTo>
                          <a:pt x="390" y="421"/>
                        </a:lnTo>
                        <a:lnTo>
                          <a:pt x="392" y="418"/>
                        </a:lnTo>
                        <a:lnTo>
                          <a:pt x="393" y="415"/>
                        </a:lnTo>
                        <a:lnTo>
                          <a:pt x="394" y="412"/>
                        </a:lnTo>
                        <a:lnTo>
                          <a:pt x="397" y="410"/>
                        </a:lnTo>
                        <a:lnTo>
                          <a:pt x="399" y="408"/>
                        </a:lnTo>
                        <a:lnTo>
                          <a:pt x="402" y="407"/>
                        </a:lnTo>
                        <a:lnTo>
                          <a:pt x="404" y="407"/>
                        </a:lnTo>
                        <a:lnTo>
                          <a:pt x="407" y="407"/>
                        </a:lnTo>
                        <a:lnTo>
                          <a:pt x="409" y="407"/>
                        </a:lnTo>
                        <a:lnTo>
                          <a:pt x="410" y="407"/>
                        </a:lnTo>
                        <a:lnTo>
                          <a:pt x="410" y="405"/>
                        </a:lnTo>
                        <a:lnTo>
                          <a:pt x="412" y="403"/>
                        </a:lnTo>
                        <a:lnTo>
                          <a:pt x="412" y="401"/>
                        </a:lnTo>
                        <a:lnTo>
                          <a:pt x="412" y="400"/>
                        </a:lnTo>
                        <a:lnTo>
                          <a:pt x="413" y="400"/>
                        </a:lnTo>
                        <a:lnTo>
                          <a:pt x="413" y="400"/>
                        </a:lnTo>
                        <a:lnTo>
                          <a:pt x="413" y="400"/>
                        </a:lnTo>
                        <a:lnTo>
                          <a:pt x="414" y="398"/>
                        </a:lnTo>
                        <a:lnTo>
                          <a:pt x="414" y="398"/>
                        </a:lnTo>
                        <a:lnTo>
                          <a:pt x="415" y="400"/>
                        </a:lnTo>
                        <a:lnTo>
                          <a:pt x="415" y="401"/>
                        </a:lnTo>
                        <a:lnTo>
                          <a:pt x="415" y="402"/>
                        </a:lnTo>
                        <a:lnTo>
                          <a:pt x="415" y="405"/>
                        </a:lnTo>
                        <a:lnTo>
                          <a:pt x="415" y="405"/>
                        </a:lnTo>
                        <a:lnTo>
                          <a:pt x="417" y="405"/>
                        </a:lnTo>
                        <a:lnTo>
                          <a:pt x="417" y="405"/>
                        </a:lnTo>
                        <a:lnTo>
                          <a:pt x="418" y="402"/>
                        </a:lnTo>
                        <a:lnTo>
                          <a:pt x="418" y="400"/>
                        </a:lnTo>
                        <a:lnTo>
                          <a:pt x="418" y="398"/>
                        </a:lnTo>
                        <a:lnTo>
                          <a:pt x="419" y="396"/>
                        </a:lnTo>
                        <a:lnTo>
                          <a:pt x="419" y="395"/>
                        </a:lnTo>
                        <a:lnTo>
                          <a:pt x="420" y="393"/>
                        </a:lnTo>
                        <a:lnTo>
                          <a:pt x="422" y="395"/>
                        </a:lnTo>
                        <a:lnTo>
                          <a:pt x="422" y="396"/>
                        </a:lnTo>
                        <a:lnTo>
                          <a:pt x="422" y="397"/>
                        </a:lnTo>
                        <a:lnTo>
                          <a:pt x="423" y="397"/>
                        </a:lnTo>
                        <a:lnTo>
                          <a:pt x="423" y="397"/>
                        </a:lnTo>
                        <a:lnTo>
                          <a:pt x="424" y="396"/>
                        </a:lnTo>
                        <a:lnTo>
                          <a:pt x="425" y="395"/>
                        </a:lnTo>
                        <a:lnTo>
                          <a:pt x="425" y="393"/>
                        </a:lnTo>
                        <a:lnTo>
                          <a:pt x="430" y="391"/>
                        </a:lnTo>
                        <a:lnTo>
                          <a:pt x="434" y="385"/>
                        </a:lnTo>
                        <a:lnTo>
                          <a:pt x="437" y="376"/>
                        </a:lnTo>
                        <a:lnTo>
                          <a:pt x="439" y="368"/>
                        </a:lnTo>
                        <a:lnTo>
                          <a:pt x="440" y="367"/>
                        </a:lnTo>
                        <a:lnTo>
                          <a:pt x="442" y="365"/>
                        </a:lnTo>
                        <a:lnTo>
                          <a:pt x="444" y="362"/>
                        </a:lnTo>
                        <a:lnTo>
                          <a:pt x="447" y="360"/>
                        </a:lnTo>
                        <a:lnTo>
                          <a:pt x="449" y="358"/>
                        </a:lnTo>
                        <a:lnTo>
                          <a:pt x="452" y="356"/>
                        </a:lnTo>
                        <a:lnTo>
                          <a:pt x="453" y="355"/>
                        </a:lnTo>
                        <a:lnTo>
                          <a:pt x="454" y="355"/>
                        </a:lnTo>
                        <a:lnTo>
                          <a:pt x="454" y="353"/>
                        </a:lnTo>
                        <a:lnTo>
                          <a:pt x="454" y="353"/>
                        </a:lnTo>
                        <a:lnTo>
                          <a:pt x="454" y="353"/>
                        </a:lnTo>
                        <a:lnTo>
                          <a:pt x="455" y="352"/>
                        </a:lnTo>
                        <a:lnTo>
                          <a:pt x="457" y="352"/>
                        </a:lnTo>
                        <a:lnTo>
                          <a:pt x="459" y="350"/>
                        </a:lnTo>
                        <a:lnTo>
                          <a:pt x="460" y="348"/>
                        </a:lnTo>
                        <a:lnTo>
                          <a:pt x="463" y="346"/>
                        </a:lnTo>
                        <a:lnTo>
                          <a:pt x="464" y="345"/>
                        </a:lnTo>
                        <a:lnTo>
                          <a:pt x="464" y="343"/>
                        </a:lnTo>
                        <a:lnTo>
                          <a:pt x="464" y="342"/>
                        </a:lnTo>
                        <a:lnTo>
                          <a:pt x="464" y="342"/>
                        </a:lnTo>
                        <a:lnTo>
                          <a:pt x="464" y="342"/>
                        </a:lnTo>
                        <a:lnTo>
                          <a:pt x="463" y="342"/>
                        </a:lnTo>
                        <a:lnTo>
                          <a:pt x="462" y="343"/>
                        </a:lnTo>
                        <a:lnTo>
                          <a:pt x="460" y="343"/>
                        </a:lnTo>
                        <a:lnTo>
                          <a:pt x="459" y="343"/>
                        </a:lnTo>
                        <a:lnTo>
                          <a:pt x="459" y="338"/>
                        </a:lnTo>
                        <a:lnTo>
                          <a:pt x="458" y="338"/>
                        </a:lnTo>
                        <a:lnTo>
                          <a:pt x="457" y="338"/>
                        </a:lnTo>
                        <a:lnTo>
                          <a:pt x="455" y="337"/>
                        </a:lnTo>
                        <a:lnTo>
                          <a:pt x="454" y="337"/>
                        </a:lnTo>
                        <a:lnTo>
                          <a:pt x="454" y="337"/>
                        </a:lnTo>
                        <a:lnTo>
                          <a:pt x="458" y="337"/>
                        </a:lnTo>
                        <a:lnTo>
                          <a:pt x="460" y="337"/>
                        </a:lnTo>
                        <a:lnTo>
                          <a:pt x="462" y="337"/>
                        </a:lnTo>
                        <a:lnTo>
                          <a:pt x="460" y="337"/>
                        </a:lnTo>
                        <a:lnTo>
                          <a:pt x="459" y="336"/>
                        </a:lnTo>
                        <a:lnTo>
                          <a:pt x="458" y="335"/>
                        </a:lnTo>
                        <a:lnTo>
                          <a:pt x="455" y="333"/>
                        </a:lnTo>
                        <a:lnTo>
                          <a:pt x="453" y="331"/>
                        </a:lnTo>
                        <a:lnTo>
                          <a:pt x="450" y="328"/>
                        </a:lnTo>
                        <a:lnTo>
                          <a:pt x="449" y="328"/>
                        </a:lnTo>
                        <a:lnTo>
                          <a:pt x="448" y="327"/>
                        </a:lnTo>
                        <a:lnTo>
                          <a:pt x="447" y="327"/>
                        </a:lnTo>
                        <a:lnTo>
                          <a:pt x="445" y="326"/>
                        </a:lnTo>
                        <a:lnTo>
                          <a:pt x="445" y="326"/>
                        </a:lnTo>
                        <a:lnTo>
                          <a:pt x="444" y="323"/>
                        </a:lnTo>
                        <a:lnTo>
                          <a:pt x="444" y="321"/>
                        </a:lnTo>
                        <a:lnTo>
                          <a:pt x="444" y="320"/>
                        </a:lnTo>
                        <a:lnTo>
                          <a:pt x="445" y="320"/>
                        </a:lnTo>
                        <a:lnTo>
                          <a:pt x="447" y="320"/>
                        </a:lnTo>
                        <a:lnTo>
                          <a:pt x="448" y="320"/>
                        </a:lnTo>
                        <a:lnTo>
                          <a:pt x="448" y="321"/>
                        </a:lnTo>
                        <a:lnTo>
                          <a:pt x="449" y="321"/>
                        </a:lnTo>
                        <a:lnTo>
                          <a:pt x="449" y="321"/>
                        </a:lnTo>
                        <a:lnTo>
                          <a:pt x="450" y="321"/>
                        </a:lnTo>
                        <a:lnTo>
                          <a:pt x="450" y="321"/>
                        </a:lnTo>
                        <a:lnTo>
                          <a:pt x="452" y="320"/>
                        </a:lnTo>
                        <a:lnTo>
                          <a:pt x="452" y="320"/>
                        </a:lnTo>
                        <a:lnTo>
                          <a:pt x="452" y="318"/>
                        </a:lnTo>
                        <a:lnTo>
                          <a:pt x="450" y="318"/>
                        </a:lnTo>
                        <a:lnTo>
                          <a:pt x="448" y="318"/>
                        </a:lnTo>
                        <a:lnTo>
                          <a:pt x="447" y="318"/>
                        </a:lnTo>
                        <a:lnTo>
                          <a:pt x="444" y="318"/>
                        </a:lnTo>
                        <a:lnTo>
                          <a:pt x="443" y="317"/>
                        </a:lnTo>
                        <a:lnTo>
                          <a:pt x="442" y="317"/>
                        </a:lnTo>
                        <a:lnTo>
                          <a:pt x="442" y="315"/>
                        </a:lnTo>
                        <a:lnTo>
                          <a:pt x="442" y="313"/>
                        </a:lnTo>
                        <a:lnTo>
                          <a:pt x="443" y="313"/>
                        </a:lnTo>
                        <a:lnTo>
                          <a:pt x="443" y="315"/>
                        </a:lnTo>
                        <a:lnTo>
                          <a:pt x="444" y="316"/>
                        </a:lnTo>
                        <a:lnTo>
                          <a:pt x="445" y="316"/>
                        </a:lnTo>
                        <a:lnTo>
                          <a:pt x="448" y="315"/>
                        </a:lnTo>
                        <a:lnTo>
                          <a:pt x="448" y="313"/>
                        </a:lnTo>
                        <a:lnTo>
                          <a:pt x="448" y="311"/>
                        </a:lnTo>
                        <a:lnTo>
                          <a:pt x="449" y="307"/>
                        </a:lnTo>
                        <a:lnTo>
                          <a:pt x="450" y="306"/>
                        </a:lnTo>
                        <a:lnTo>
                          <a:pt x="452" y="305"/>
                        </a:lnTo>
                        <a:lnTo>
                          <a:pt x="455" y="302"/>
                        </a:lnTo>
                        <a:lnTo>
                          <a:pt x="458" y="301"/>
                        </a:lnTo>
                        <a:lnTo>
                          <a:pt x="459" y="300"/>
                        </a:lnTo>
                        <a:lnTo>
                          <a:pt x="460" y="298"/>
                        </a:lnTo>
                        <a:lnTo>
                          <a:pt x="460" y="298"/>
                        </a:lnTo>
                        <a:lnTo>
                          <a:pt x="459" y="297"/>
                        </a:lnTo>
                        <a:lnTo>
                          <a:pt x="458" y="297"/>
                        </a:lnTo>
                        <a:lnTo>
                          <a:pt x="458" y="298"/>
                        </a:lnTo>
                        <a:lnTo>
                          <a:pt x="458" y="298"/>
                        </a:lnTo>
                        <a:lnTo>
                          <a:pt x="458" y="297"/>
                        </a:lnTo>
                        <a:lnTo>
                          <a:pt x="460" y="297"/>
                        </a:lnTo>
                        <a:lnTo>
                          <a:pt x="462" y="297"/>
                        </a:lnTo>
                        <a:lnTo>
                          <a:pt x="462" y="297"/>
                        </a:lnTo>
                        <a:lnTo>
                          <a:pt x="463" y="296"/>
                        </a:lnTo>
                        <a:lnTo>
                          <a:pt x="463" y="294"/>
                        </a:lnTo>
                        <a:lnTo>
                          <a:pt x="463" y="290"/>
                        </a:lnTo>
                        <a:lnTo>
                          <a:pt x="460" y="285"/>
                        </a:lnTo>
                        <a:lnTo>
                          <a:pt x="459" y="281"/>
                        </a:lnTo>
                        <a:lnTo>
                          <a:pt x="455" y="277"/>
                        </a:lnTo>
                        <a:lnTo>
                          <a:pt x="450" y="276"/>
                        </a:lnTo>
                        <a:lnTo>
                          <a:pt x="450" y="275"/>
                        </a:lnTo>
                        <a:lnTo>
                          <a:pt x="450" y="275"/>
                        </a:lnTo>
                        <a:lnTo>
                          <a:pt x="452" y="275"/>
                        </a:lnTo>
                        <a:lnTo>
                          <a:pt x="454" y="276"/>
                        </a:lnTo>
                        <a:lnTo>
                          <a:pt x="457" y="277"/>
                        </a:lnTo>
                        <a:lnTo>
                          <a:pt x="458" y="279"/>
                        </a:lnTo>
                        <a:lnTo>
                          <a:pt x="460" y="281"/>
                        </a:lnTo>
                        <a:lnTo>
                          <a:pt x="463" y="282"/>
                        </a:lnTo>
                        <a:lnTo>
                          <a:pt x="464" y="282"/>
                        </a:lnTo>
                        <a:lnTo>
                          <a:pt x="465" y="282"/>
                        </a:lnTo>
                        <a:lnTo>
                          <a:pt x="467" y="281"/>
                        </a:lnTo>
                        <a:lnTo>
                          <a:pt x="467" y="280"/>
                        </a:lnTo>
                        <a:lnTo>
                          <a:pt x="465" y="279"/>
                        </a:lnTo>
                        <a:lnTo>
                          <a:pt x="463" y="277"/>
                        </a:lnTo>
                        <a:lnTo>
                          <a:pt x="462" y="277"/>
                        </a:lnTo>
                        <a:lnTo>
                          <a:pt x="459" y="276"/>
                        </a:lnTo>
                        <a:lnTo>
                          <a:pt x="457" y="275"/>
                        </a:lnTo>
                        <a:lnTo>
                          <a:pt x="457" y="274"/>
                        </a:lnTo>
                        <a:lnTo>
                          <a:pt x="458" y="272"/>
                        </a:lnTo>
                        <a:lnTo>
                          <a:pt x="459" y="272"/>
                        </a:lnTo>
                        <a:lnTo>
                          <a:pt x="462" y="271"/>
                        </a:lnTo>
                        <a:lnTo>
                          <a:pt x="465" y="271"/>
                        </a:lnTo>
                        <a:lnTo>
                          <a:pt x="469" y="271"/>
                        </a:lnTo>
                        <a:lnTo>
                          <a:pt x="473" y="271"/>
                        </a:lnTo>
                        <a:lnTo>
                          <a:pt x="474" y="271"/>
                        </a:lnTo>
                        <a:lnTo>
                          <a:pt x="475" y="271"/>
                        </a:lnTo>
                        <a:lnTo>
                          <a:pt x="477" y="270"/>
                        </a:lnTo>
                        <a:lnTo>
                          <a:pt x="477" y="269"/>
                        </a:lnTo>
                        <a:lnTo>
                          <a:pt x="475" y="267"/>
                        </a:lnTo>
                        <a:lnTo>
                          <a:pt x="477" y="267"/>
                        </a:lnTo>
                        <a:lnTo>
                          <a:pt x="477" y="267"/>
                        </a:lnTo>
                        <a:lnTo>
                          <a:pt x="478" y="269"/>
                        </a:lnTo>
                        <a:lnTo>
                          <a:pt x="478" y="269"/>
                        </a:lnTo>
                        <a:lnTo>
                          <a:pt x="478" y="270"/>
                        </a:lnTo>
                        <a:lnTo>
                          <a:pt x="480" y="269"/>
                        </a:lnTo>
                        <a:lnTo>
                          <a:pt x="480" y="267"/>
                        </a:lnTo>
                        <a:lnTo>
                          <a:pt x="479" y="266"/>
                        </a:lnTo>
                        <a:lnTo>
                          <a:pt x="478" y="264"/>
                        </a:lnTo>
                        <a:lnTo>
                          <a:pt x="477" y="262"/>
                        </a:lnTo>
                        <a:lnTo>
                          <a:pt x="474" y="262"/>
                        </a:lnTo>
                        <a:lnTo>
                          <a:pt x="473" y="261"/>
                        </a:lnTo>
                        <a:lnTo>
                          <a:pt x="473" y="261"/>
                        </a:lnTo>
                        <a:lnTo>
                          <a:pt x="473" y="261"/>
                        </a:lnTo>
                        <a:lnTo>
                          <a:pt x="473" y="261"/>
                        </a:lnTo>
                        <a:lnTo>
                          <a:pt x="474" y="261"/>
                        </a:lnTo>
                        <a:lnTo>
                          <a:pt x="475" y="261"/>
                        </a:lnTo>
                        <a:lnTo>
                          <a:pt x="478" y="261"/>
                        </a:lnTo>
                        <a:lnTo>
                          <a:pt x="480" y="261"/>
                        </a:lnTo>
                        <a:lnTo>
                          <a:pt x="484" y="261"/>
                        </a:lnTo>
                        <a:lnTo>
                          <a:pt x="485" y="259"/>
                        </a:lnTo>
                        <a:lnTo>
                          <a:pt x="485" y="259"/>
                        </a:lnTo>
                        <a:lnTo>
                          <a:pt x="485" y="257"/>
                        </a:lnTo>
                        <a:lnTo>
                          <a:pt x="484" y="257"/>
                        </a:lnTo>
                        <a:lnTo>
                          <a:pt x="483" y="256"/>
                        </a:lnTo>
                        <a:lnTo>
                          <a:pt x="480" y="256"/>
                        </a:lnTo>
                        <a:lnTo>
                          <a:pt x="478" y="255"/>
                        </a:lnTo>
                        <a:lnTo>
                          <a:pt x="474" y="254"/>
                        </a:lnTo>
                        <a:lnTo>
                          <a:pt x="472" y="251"/>
                        </a:lnTo>
                        <a:lnTo>
                          <a:pt x="469" y="250"/>
                        </a:lnTo>
                        <a:lnTo>
                          <a:pt x="469" y="247"/>
                        </a:lnTo>
                        <a:lnTo>
                          <a:pt x="469" y="246"/>
                        </a:lnTo>
                        <a:lnTo>
                          <a:pt x="469" y="247"/>
                        </a:lnTo>
                        <a:lnTo>
                          <a:pt x="470" y="247"/>
                        </a:lnTo>
                        <a:lnTo>
                          <a:pt x="470" y="249"/>
                        </a:lnTo>
                        <a:lnTo>
                          <a:pt x="472" y="250"/>
                        </a:lnTo>
                        <a:lnTo>
                          <a:pt x="473" y="250"/>
                        </a:lnTo>
                        <a:lnTo>
                          <a:pt x="473" y="251"/>
                        </a:lnTo>
                        <a:lnTo>
                          <a:pt x="473" y="251"/>
                        </a:lnTo>
                        <a:lnTo>
                          <a:pt x="474" y="251"/>
                        </a:lnTo>
                        <a:lnTo>
                          <a:pt x="475" y="251"/>
                        </a:lnTo>
                        <a:lnTo>
                          <a:pt x="477" y="252"/>
                        </a:lnTo>
                        <a:lnTo>
                          <a:pt x="480" y="254"/>
                        </a:lnTo>
                        <a:lnTo>
                          <a:pt x="483" y="256"/>
                        </a:lnTo>
                        <a:lnTo>
                          <a:pt x="487" y="257"/>
                        </a:lnTo>
                        <a:lnTo>
                          <a:pt x="489" y="259"/>
                        </a:lnTo>
                        <a:lnTo>
                          <a:pt x="491" y="260"/>
                        </a:lnTo>
                        <a:lnTo>
                          <a:pt x="494" y="260"/>
                        </a:lnTo>
                        <a:lnTo>
                          <a:pt x="494" y="260"/>
                        </a:lnTo>
                        <a:lnTo>
                          <a:pt x="494" y="259"/>
                        </a:lnTo>
                        <a:lnTo>
                          <a:pt x="493" y="256"/>
                        </a:lnTo>
                        <a:lnTo>
                          <a:pt x="491" y="254"/>
                        </a:lnTo>
                        <a:lnTo>
                          <a:pt x="490" y="252"/>
                        </a:lnTo>
                        <a:lnTo>
                          <a:pt x="490" y="250"/>
                        </a:lnTo>
                        <a:lnTo>
                          <a:pt x="489" y="250"/>
                        </a:lnTo>
                        <a:lnTo>
                          <a:pt x="489" y="250"/>
                        </a:lnTo>
                        <a:lnTo>
                          <a:pt x="488" y="251"/>
                        </a:lnTo>
                        <a:lnTo>
                          <a:pt x="488" y="250"/>
                        </a:lnTo>
                        <a:lnTo>
                          <a:pt x="488" y="249"/>
                        </a:lnTo>
                        <a:lnTo>
                          <a:pt x="488" y="247"/>
                        </a:lnTo>
                        <a:lnTo>
                          <a:pt x="487" y="246"/>
                        </a:lnTo>
                        <a:lnTo>
                          <a:pt x="485" y="245"/>
                        </a:lnTo>
                        <a:lnTo>
                          <a:pt x="485" y="245"/>
                        </a:lnTo>
                        <a:lnTo>
                          <a:pt x="487" y="244"/>
                        </a:lnTo>
                        <a:lnTo>
                          <a:pt x="488" y="244"/>
                        </a:lnTo>
                        <a:lnTo>
                          <a:pt x="489" y="244"/>
                        </a:lnTo>
                        <a:lnTo>
                          <a:pt x="490" y="244"/>
                        </a:lnTo>
                        <a:lnTo>
                          <a:pt x="491" y="244"/>
                        </a:lnTo>
                        <a:lnTo>
                          <a:pt x="491" y="244"/>
                        </a:lnTo>
                        <a:lnTo>
                          <a:pt x="491" y="242"/>
                        </a:lnTo>
                        <a:lnTo>
                          <a:pt x="491" y="240"/>
                        </a:lnTo>
                        <a:lnTo>
                          <a:pt x="491" y="235"/>
                        </a:lnTo>
                        <a:lnTo>
                          <a:pt x="491" y="235"/>
                        </a:lnTo>
                        <a:lnTo>
                          <a:pt x="493" y="236"/>
                        </a:lnTo>
                        <a:lnTo>
                          <a:pt x="495" y="236"/>
                        </a:lnTo>
                        <a:lnTo>
                          <a:pt x="496" y="237"/>
                        </a:lnTo>
                        <a:lnTo>
                          <a:pt x="498" y="239"/>
                        </a:lnTo>
                        <a:lnTo>
                          <a:pt x="498" y="239"/>
                        </a:lnTo>
                        <a:lnTo>
                          <a:pt x="498" y="240"/>
                        </a:lnTo>
                        <a:lnTo>
                          <a:pt x="499" y="240"/>
                        </a:lnTo>
                        <a:lnTo>
                          <a:pt x="500" y="240"/>
                        </a:lnTo>
                        <a:lnTo>
                          <a:pt x="501" y="240"/>
                        </a:lnTo>
                        <a:lnTo>
                          <a:pt x="501" y="241"/>
                        </a:lnTo>
                        <a:lnTo>
                          <a:pt x="501" y="242"/>
                        </a:lnTo>
                        <a:lnTo>
                          <a:pt x="503" y="244"/>
                        </a:lnTo>
                        <a:lnTo>
                          <a:pt x="504" y="242"/>
                        </a:lnTo>
                        <a:lnTo>
                          <a:pt x="505" y="241"/>
                        </a:lnTo>
                        <a:lnTo>
                          <a:pt x="504" y="240"/>
                        </a:lnTo>
                        <a:lnTo>
                          <a:pt x="504" y="237"/>
                        </a:lnTo>
                        <a:lnTo>
                          <a:pt x="503" y="236"/>
                        </a:lnTo>
                        <a:lnTo>
                          <a:pt x="503" y="234"/>
                        </a:lnTo>
                        <a:lnTo>
                          <a:pt x="501" y="232"/>
                        </a:lnTo>
                        <a:lnTo>
                          <a:pt x="501" y="232"/>
                        </a:lnTo>
                        <a:lnTo>
                          <a:pt x="501" y="231"/>
                        </a:lnTo>
                        <a:lnTo>
                          <a:pt x="503" y="232"/>
                        </a:lnTo>
                        <a:lnTo>
                          <a:pt x="504" y="234"/>
                        </a:lnTo>
                        <a:lnTo>
                          <a:pt x="506" y="236"/>
                        </a:lnTo>
                        <a:lnTo>
                          <a:pt x="508" y="237"/>
                        </a:lnTo>
                        <a:lnTo>
                          <a:pt x="509" y="239"/>
                        </a:lnTo>
                        <a:lnTo>
                          <a:pt x="509" y="240"/>
                        </a:lnTo>
                        <a:lnTo>
                          <a:pt x="511" y="240"/>
                        </a:lnTo>
                        <a:lnTo>
                          <a:pt x="514" y="241"/>
                        </a:lnTo>
                        <a:lnTo>
                          <a:pt x="516" y="241"/>
                        </a:lnTo>
                        <a:lnTo>
                          <a:pt x="518" y="242"/>
                        </a:lnTo>
                        <a:lnTo>
                          <a:pt x="519" y="244"/>
                        </a:lnTo>
                        <a:lnTo>
                          <a:pt x="519" y="245"/>
                        </a:lnTo>
                        <a:lnTo>
                          <a:pt x="519" y="246"/>
                        </a:lnTo>
                        <a:lnTo>
                          <a:pt x="520" y="246"/>
                        </a:lnTo>
                        <a:lnTo>
                          <a:pt x="520" y="245"/>
                        </a:lnTo>
                        <a:lnTo>
                          <a:pt x="521" y="244"/>
                        </a:lnTo>
                        <a:lnTo>
                          <a:pt x="521" y="242"/>
                        </a:lnTo>
                        <a:lnTo>
                          <a:pt x="523" y="241"/>
                        </a:lnTo>
                        <a:lnTo>
                          <a:pt x="523" y="239"/>
                        </a:lnTo>
                        <a:lnTo>
                          <a:pt x="523" y="237"/>
                        </a:lnTo>
                        <a:lnTo>
                          <a:pt x="524" y="236"/>
                        </a:lnTo>
                        <a:lnTo>
                          <a:pt x="525" y="236"/>
                        </a:lnTo>
                        <a:lnTo>
                          <a:pt x="528" y="236"/>
                        </a:lnTo>
                        <a:lnTo>
                          <a:pt x="529" y="239"/>
                        </a:lnTo>
                        <a:lnTo>
                          <a:pt x="530" y="240"/>
                        </a:lnTo>
                        <a:lnTo>
                          <a:pt x="531" y="240"/>
                        </a:lnTo>
                        <a:lnTo>
                          <a:pt x="531" y="241"/>
                        </a:lnTo>
                        <a:lnTo>
                          <a:pt x="533" y="241"/>
                        </a:lnTo>
                        <a:lnTo>
                          <a:pt x="534" y="240"/>
                        </a:lnTo>
                        <a:lnTo>
                          <a:pt x="534" y="239"/>
                        </a:lnTo>
                        <a:lnTo>
                          <a:pt x="535" y="239"/>
                        </a:lnTo>
                        <a:lnTo>
                          <a:pt x="538" y="239"/>
                        </a:lnTo>
                        <a:lnTo>
                          <a:pt x="539" y="239"/>
                        </a:lnTo>
                        <a:lnTo>
                          <a:pt x="540" y="237"/>
                        </a:lnTo>
                        <a:lnTo>
                          <a:pt x="541" y="237"/>
                        </a:lnTo>
                        <a:lnTo>
                          <a:pt x="543" y="236"/>
                        </a:lnTo>
                        <a:lnTo>
                          <a:pt x="544" y="236"/>
                        </a:lnTo>
                        <a:lnTo>
                          <a:pt x="546" y="237"/>
                        </a:lnTo>
                        <a:lnTo>
                          <a:pt x="548" y="239"/>
                        </a:lnTo>
                        <a:lnTo>
                          <a:pt x="550" y="241"/>
                        </a:lnTo>
                        <a:lnTo>
                          <a:pt x="551" y="241"/>
                        </a:lnTo>
                        <a:lnTo>
                          <a:pt x="553" y="241"/>
                        </a:lnTo>
                        <a:lnTo>
                          <a:pt x="554" y="240"/>
                        </a:lnTo>
                        <a:lnTo>
                          <a:pt x="555" y="239"/>
                        </a:lnTo>
                        <a:lnTo>
                          <a:pt x="558" y="237"/>
                        </a:lnTo>
                        <a:lnTo>
                          <a:pt x="559" y="236"/>
                        </a:lnTo>
                        <a:lnTo>
                          <a:pt x="560" y="236"/>
                        </a:lnTo>
                        <a:lnTo>
                          <a:pt x="559" y="230"/>
                        </a:lnTo>
                        <a:lnTo>
                          <a:pt x="556" y="224"/>
                        </a:lnTo>
                        <a:lnTo>
                          <a:pt x="554" y="219"/>
                        </a:lnTo>
                        <a:lnTo>
                          <a:pt x="549" y="212"/>
                        </a:lnTo>
                        <a:lnTo>
                          <a:pt x="544" y="207"/>
                        </a:lnTo>
                        <a:lnTo>
                          <a:pt x="540" y="201"/>
                        </a:lnTo>
                        <a:lnTo>
                          <a:pt x="539" y="192"/>
                        </a:lnTo>
                        <a:lnTo>
                          <a:pt x="539" y="190"/>
                        </a:lnTo>
                        <a:lnTo>
                          <a:pt x="540" y="187"/>
                        </a:lnTo>
                        <a:lnTo>
                          <a:pt x="541" y="186"/>
                        </a:lnTo>
                        <a:lnTo>
                          <a:pt x="544" y="184"/>
                        </a:lnTo>
                        <a:lnTo>
                          <a:pt x="545" y="182"/>
                        </a:lnTo>
                        <a:lnTo>
                          <a:pt x="546" y="180"/>
                        </a:lnTo>
                        <a:lnTo>
                          <a:pt x="548" y="176"/>
                        </a:lnTo>
                        <a:lnTo>
                          <a:pt x="548" y="172"/>
                        </a:lnTo>
                        <a:lnTo>
                          <a:pt x="546" y="170"/>
                        </a:lnTo>
                        <a:lnTo>
                          <a:pt x="546" y="166"/>
                        </a:lnTo>
                        <a:lnTo>
                          <a:pt x="548" y="166"/>
                        </a:lnTo>
                        <a:lnTo>
                          <a:pt x="548" y="165"/>
                        </a:lnTo>
                        <a:lnTo>
                          <a:pt x="549" y="164"/>
                        </a:lnTo>
                        <a:lnTo>
                          <a:pt x="550" y="162"/>
                        </a:lnTo>
                        <a:lnTo>
                          <a:pt x="550" y="162"/>
                        </a:lnTo>
                        <a:lnTo>
                          <a:pt x="548" y="155"/>
                        </a:lnTo>
                        <a:lnTo>
                          <a:pt x="541" y="149"/>
                        </a:lnTo>
                        <a:lnTo>
                          <a:pt x="536" y="142"/>
                        </a:lnTo>
                        <a:lnTo>
                          <a:pt x="533" y="136"/>
                        </a:lnTo>
                        <a:lnTo>
                          <a:pt x="534" y="132"/>
                        </a:lnTo>
                        <a:lnTo>
                          <a:pt x="535" y="131"/>
                        </a:lnTo>
                        <a:lnTo>
                          <a:pt x="536" y="129"/>
                        </a:lnTo>
                        <a:lnTo>
                          <a:pt x="538" y="127"/>
                        </a:lnTo>
                        <a:lnTo>
                          <a:pt x="540" y="125"/>
                        </a:lnTo>
                        <a:lnTo>
                          <a:pt x="540" y="122"/>
                        </a:lnTo>
                        <a:lnTo>
                          <a:pt x="540" y="120"/>
                        </a:lnTo>
                        <a:lnTo>
                          <a:pt x="540" y="117"/>
                        </a:lnTo>
                        <a:lnTo>
                          <a:pt x="539" y="116"/>
                        </a:lnTo>
                        <a:lnTo>
                          <a:pt x="536" y="116"/>
                        </a:lnTo>
                        <a:lnTo>
                          <a:pt x="534" y="116"/>
                        </a:lnTo>
                        <a:lnTo>
                          <a:pt x="533" y="116"/>
                        </a:lnTo>
                        <a:lnTo>
                          <a:pt x="530" y="115"/>
                        </a:lnTo>
                        <a:lnTo>
                          <a:pt x="529" y="115"/>
                        </a:lnTo>
                        <a:lnTo>
                          <a:pt x="528" y="114"/>
                        </a:lnTo>
                        <a:lnTo>
                          <a:pt x="526" y="111"/>
                        </a:lnTo>
                        <a:lnTo>
                          <a:pt x="528" y="110"/>
                        </a:lnTo>
                        <a:lnTo>
                          <a:pt x="529" y="109"/>
                        </a:lnTo>
                        <a:lnTo>
                          <a:pt x="530" y="106"/>
                        </a:lnTo>
                        <a:lnTo>
                          <a:pt x="531" y="105"/>
                        </a:lnTo>
                        <a:lnTo>
                          <a:pt x="530" y="100"/>
                        </a:lnTo>
                        <a:lnTo>
                          <a:pt x="529" y="94"/>
                        </a:lnTo>
                        <a:lnTo>
                          <a:pt x="528" y="88"/>
                        </a:lnTo>
                        <a:lnTo>
                          <a:pt x="528" y="83"/>
                        </a:lnTo>
                        <a:lnTo>
                          <a:pt x="530" y="81"/>
                        </a:lnTo>
                        <a:lnTo>
                          <a:pt x="531" y="81"/>
                        </a:lnTo>
                        <a:lnTo>
                          <a:pt x="533" y="80"/>
                        </a:lnTo>
                        <a:lnTo>
                          <a:pt x="534" y="79"/>
                        </a:lnTo>
                        <a:lnTo>
                          <a:pt x="535" y="78"/>
                        </a:lnTo>
                        <a:lnTo>
                          <a:pt x="534" y="76"/>
                        </a:lnTo>
                        <a:lnTo>
                          <a:pt x="531" y="74"/>
                        </a:lnTo>
                        <a:lnTo>
                          <a:pt x="529" y="73"/>
                        </a:lnTo>
                        <a:lnTo>
                          <a:pt x="526" y="71"/>
                        </a:lnTo>
                        <a:lnTo>
                          <a:pt x="525" y="70"/>
                        </a:lnTo>
                        <a:lnTo>
                          <a:pt x="523" y="66"/>
                        </a:lnTo>
                        <a:lnTo>
                          <a:pt x="520" y="65"/>
                        </a:lnTo>
                        <a:lnTo>
                          <a:pt x="519" y="65"/>
                        </a:lnTo>
                        <a:lnTo>
                          <a:pt x="518" y="65"/>
                        </a:lnTo>
                        <a:lnTo>
                          <a:pt x="515" y="65"/>
                        </a:lnTo>
                        <a:lnTo>
                          <a:pt x="515" y="65"/>
                        </a:lnTo>
                        <a:lnTo>
                          <a:pt x="514" y="64"/>
                        </a:lnTo>
                        <a:lnTo>
                          <a:pt x="514" y="61"/>
                        </a:lnTo>
                        <a:lnTo>
                          <a:pt x="514" y="59"/>
                        </a:lnTo>
                        <a:lnTo>
                          <a:pt x="513" y="56"/>
                        </a:lnTo>
                        <a:lnTo>
                          <a:pt x="504" y="50"/>
                        </a:lnTo>
                        <a:lnTo>
                          <a:pt x="494" y="46"/>
                        </a:lnTo>
                        <a:lnTo>
                          <a:pt x="484" y="45"/>
                        </a:lnTo>
                        <a:lnTo>
                          <a:pt x="474" y="41"/>
                        </a:lnTo>
                        <a:lnTo>
                          <a:pt x="469" y="38"/>
                        </a:lnTo>
                        <a:lnTo>
                          <a:pt x="462" y="33"/>
                        </a:lnTo>
                        <a:lnTo>
                          <a:pt x="453" y="26"/>
                        </a:lnTo>
                        <a:lnTo>
                          <a:pt x="444" y="20"/>
                        </a:lnTo>
                        <a:lnTo>
                          <a:pt x="437" y="15"/>
                        </a:lnTo>
                        <a:lnTo>
                          <a:pt x="433" y="11"/>
                        </a:lnTo>
                        <a:lnTo>
                          <a:pt x="432" y="10"/>
                        </a:lnTo>
                        <a:lnTo>
                          <a:pt x="433" y="9"/>
                        </a:lnTo>
                        <a:lnTo>
                          <a:pt x="433" y="9"/>
                        </a:lnTo>
                        <a:lnTo>
                          <a:pt x="433" y="8"/>
                        </a:lnTo>
                        <a:lnTo>
                          <a:pt x="433" y="6"/>
                        </a:lnTo>
                        <a:lnTo>
                          <a:pt x="432" y="4"/>
                        </a:lnTo>
                        <a:lnTo>
                          <a:pt x="430" y="4"/>
                        </a:lnTo>
                        <a:lnTo>
                          <a:pt x="428" y="3"/>
                        </a:lnTo>
                        <a:lnTo>
                          <a:pt x="424" y="1"/>
                        </a:lnTo>
                        <a:lnTo>
                          <a:pt x="423" y="0"/>
                        </a:lnTo>
                        <a:lnTo>
                          <a:pt x="422" y="1"/>
                        </a:lnTo>
                        <a:lnTo>
                          <a:pt x="419" y="1"/>
                        </a:lnTo>
                        <a:lnTo>
                          <a:pt x="417" y="0"/>
                        </a:lnTo>
                        <a:lnTo>
                          <a:pt x="413" y="0"/>
                        </a:lnTo>
                        <a:lnTo>
                          <a:pt x="409" y="0"/>
                        </a:lnTo>
                        <a:lnTo>
                          <a:pt x="408" y="1"/>
                        </a:lnTo>
                        <a:close/>
                      </a:path>
                    </a:pathLst>
                  </a:custGeom>
                  <a:solidFill>
                    <a:schemeClr val="bg1"/>
                  </a:solidFill>
                  <a:ln>
                    <a:no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FFFFFF"/>
                      </a:solidFill>
                    </a:endParaRPr>
                  </a:p>
                </p:txBody>
              </p:sp>
              <p:sp>
                <p:nvSpPr>
                  <p:cNvPr id="1015" name="Freeform 644"/>
                  <p:cNvSpPr>
                    <a:spLocks/>
                  </p:cNvSpPr>
                  <p:nvPr/>
                </p:nvSpPr>
                <p:spPr bwMode="auto">
                  <a:xfrm>
                    <a:off x="3126" y="1973"/>
                    <a:ext cx="4" cy="2"/>
                  </a:xfrm>
                  <a:custGeom>
                    <a:avLst/>
                    <a:gdLst/>
                    <a:ahLst/>
                    <a:cxnLst>
                      <a:cxn ang="0">
                        <a:pos x="0" y="0"/>
                      </a:cxn>
                      <a:cxn ang="0">
                        <a:pos x="2" y="1"/>
                      </a:cxn>
                      <a:cxn ang="0">
                        <a:pos x="4" y="1"/>
                      </a:cxn>
                      <a:cxn ang="0">
                        <a:pos x="4" y="2"/>
                      </a:cxn>
                      <a:cxn ang="0">
                        <a:pos x="4" y="1"/>
                      </a:cxn>
                      <a:cxn ang="0">
                        <a:pos x="2" y="1"/>
                      </a:cxn>
                      <a:cxn ang="0">
                        <a:pos x="0" y="0"/>
                      </a:cxn>
                    </a:cxnLst>
                    <a:rect l="0" t="0" r="r" b="b"/>
                    <a:pathLst>
                      <a:path w="4" h="2">
                        <a:moveTo>
                          <a:pt x="0" y="0"/>
                        </a:moveTo>
                        <a:lnTo>
                          <a:pt x="2" y="1"/>
                        </a:lnTo>
                        <a:lnTo>
                          <a:pt x="4" y="1"/>
                        </a:lnTo>
                        <a:lnTo>
                          <a:pt x="4" y="2"/>
                        </a:lnTo>
                        <a:lnTo>
                          <a:pt x="4" y="1"/>
                        </a:lnTo>
                        <a:lnTo>
                          <a:pt x="2" y="1"/>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6" name="Freeform 645"/>
                  <p:cNvSpPr>
                    <a:spLocks/>
                  </p:cNvSpPr>
                  <p:nvPr/>
                </p:nvSpPr>
                <p:spPr bwMode="auto">
                  <a:xfrm>
                    <a:off x="2767" y="1961"/>
                    <a:ext cx="19" cy="18"/>
                  </a:xfrm>
                  <a:custGeom>
                    <a:avLst/>
                    <a:gdLst/>
                    <a:ahLst/>
                    <a:cxnLst>
                      <a:cxn ang="0">
                        <a:pos x="16" y="2"/>
                      </a:cxn>
                      <a:cxn ang="0">
                        <a:pos x="18" y="5"/>
                      </a:cxn>
                      <a:cxn ang="0">
                        <a:pos x="19" y="9"/>
                      </a:cxn>
                      <a:cxn ang="0">
                        <a:pos x="18" y="13"/>
                      </a:cxn>
                      <a:cxn ang="0">
                        <a:pos x="16" y="14"/>
                      </a:cxn>
                      <a:cxn ang="0">
                        <a:pos x="15" y="15"/>
                      </a:cxn>
                      <a:cxn ang="0">
                        <a:pos x="13" y="17"/>
                      </a:cxn>
                      <a:cxn ang="0">
                        <a:pos x="10" y="18"/>
                      </a:cxn>
                      <a:cxn ang="0">
                        <a:pos x="8" y="18"/>
                      </a:cxn>
                      <a:cxn ang="0">
                        <a:pos x="6" y="17"/>
                      </a:cxn>
                      <a:cxn ang="0">
                        <a:pos x="4" y="17"/>
                      </a:cxn>
                      <a:cxn ang="0">
                        <a:pos x="3" y="15"/>
                      </a:cxn>
                      <a:cxn ang="0">
                        <a:pos x="1" y="14"/>
                      </a:cxn>
                      <a:cxn ang="0">
                        <a:pos x="1" y="13"/>
                      </a:cxn>
                      <a:cxn ang="0">
                        <a:pos x="0" y="12"/>
                      </a:cxn>
                      <a:cxn ang="0">
                        <a:pos x="1" y="9"/>
                      </a:cxn>
                      <a:cxn ang="0">
                        <a:pos x="4" y="8"/>
                      </a:cxn>
                      <a:cxn ang="0">
                        <a:pos x="6" y="7"/>
                      </a:cxn>
                      <a:cxn ang="0">
                        <a:pos x="9" y="7"/>
                      </a:cxn>
                      <a:cxn ang="0">
                        <a:pos x="11" y="5"/>
                      </a:cxn>
                      <a:cxn ang="0">
                        <a:pos x="13" y="4"/>
                      </a:cxn>
                      <a:cxn ang="0">
                        <a:pos x="14" y="3"/>
                      </a:cxn>
                      <a:cxn ang="0">
                        <a:pos x="15" y="2"/>
                      </a:cxn>
                      <a:cxn ang="0">
                        <a:pos x="14" y="2"/>
                      </a:cxn>
                      <a:cxn ang="0">
                        <a:pos x="14" y="0"/>
                      </a:cxn>
                      <a:cxn ang="0">
                        <a:pos x="14" y="0"/>
                      </a:cxn>
                      <a:cxn ang="0">
                        <a:pos x="15" y="0"/>
                      </a:cxn>
                      <a:cxn ang="0">
                        <a:pos x="16" y="2"/>
                      </a:cxn>
                    </a:cxnLst>
                    <a:rect l="0" t="0" r="r" b="b"/>
                    <a:pathLst>
                      <a:path w="19" h="18">
                        <a:moveTo>
                          <a:pt x="16" y="2"/>
                        </a:moveTo>
                        <a:lnTo>
                          <a:pt x="18" y="5"/>
                        </a:lnTo>
                        <a:lnTo>
                          <a:pt x="19" y="9"/>
                        </a:lnTo>
                        <a:lnTo>
                          <a:pt x="18" y="13"/>
                        </a:lnTo>
                        <a:lnTo>
                          <a:pt x="16" y="14"/>
                        </a:lnTo>
                        <a:lnTo>
                          <a:pt x="15" y="15"/>
                        </a:lnTo>
                        <a:lnTo>
                          <a:pt x="13" y="17"/>
                        </a:lnTo>
                        <a:lnTo>
                          <a:pt x="10" y="18"/>
                        </a:lnTo>
                        <a:lnTo>
                          <a:pt x="8" y="18"/>
                        </a:lnTo>
                        <a:lnTo>
                          <a:pt x="6" y="17"/>
                        </a:lnTo>
                        <a:lnTo>
                          <a:pt x="4" y="17"/>
                        </a:lnTo>
                        <a:lnTo>
                          <a:pt x="3" y="15"/>
                        </a:lnTo>
                        <a:lnTo>
                          <a:pt x="1" y="14"/>
                        </a:lnTo>
                        <a:lnTo>
                          <a:pt x="1" y="13"/>
                        </a:lnTo>
                        <a:lnTo>
                          <a:pt x="0" y="12"/>
                        </a:lnTo>
                        <a:lnTo>
                          <a:pt x="1" y="9"/>
                        </a:lnTo>
                        <a:lnTo>
                          <a:pt x="4" y="8"/>
                        </a:lnTo>
                        <a:lnTo>
                          <a:pt x="6" y="7"/>
                        </a:lnTo>
                        <a:lnTo>
                          <a:pt x="9" y="7"/>
                        </a:lnTo>
                        <a:lnTo>
                          <a:pt x="11" y="5"/>
                        </a:lnTo>
                        <a:lnTo>
                          <a:pt x="13" y="4"/>
                        </a:lnTo>
                        <a:lnTo>
                          <a:pt x="14" y="3"/>
                        </a:lnTo>
                        <a:lnTo>
                          <a:pt x="15" y="2"/>
                        </a:lnTo>
                        <a:lnTo>
                          <a:pt x="14" y="2"/>
                        </a:lnTo>
                        <a:lnTo>
                          <a:pt x="14" y="0"/>
                        </a:lnTo>
                        <a:lnTo>
                          <a:pt x="14" y="0"/>
                        </a:lnTo>
                        <a:lnTo>
                          <a:pt x="15" y="0"/>
                        </a:lnTo>
                        <a:lnTo>
                          <a:pt x="16"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7" name="Freeform 646"/>
                  <p:cNvSpPr>
                    <a:spLocks/>
                  </p:cNvSpPr>
                  <p:nvPr/>
                </p:nvSpPr>
                <p:spPr bwMode="auto">
                  <a:xfrm>
                    <a:off x="3119" y="2004"/>
                    <a:ext cx="12" cy="12"/>
                  </a:xfrm>
                  <a:custGeom>
                    <a:avLst/>
                    <a:gdLst/>
                    <a:ahLst/>
                    <a:cxnLst>
                      <a:cxn ang="0">
                        <a:pos x="12" y="2"/>
                      </a:cxn>
                      <a:cxn ang="0">
                        <a:pos x="11" y="4"/>
                      </a:cxn>
                      <a:cxn ang="0">
                        <a:pos x="9" y="4"/>
                      </a:cxn>
                      <a:cxn ang="0">
                        <a:pos x="6" y="4"/>
                      </a:cxn>
                      <a:cxn ang="0">
                        <a:pos x="6" y="5"/>
                      </a:cxn>
                      <a:cxn ang="0">
                        <a:pos x="5" y="7"/>
                      </a:cxn>
                      <a:cxn ang="0">
                        <a:pos x="5" y="10"/>
                      </a:cxn>
                      <a:cxn ang="0">
                        <a:pos x="5" y="11"/>
                      </a:cxn>
                      <a:cxn ang="0">
                        <a:pos x="5" y="12"/>
                      </a:cxn>
                      <a:cxn ang="0">
                        <a:pos x="0" y="7"/>
                      </a:cxn>
                      <a:cxn ang="0">
                        <a:pos x="0" y="5"/>
                      </a:cxn>
                      <a:cxn ang="0">
                        <a:pos x="1" y="2"/>
                      </a:cxn>
                      <a:cxn ang="0">
                        <a:pos x="4" y="1"/>
                      </a:cxn>
                      <a:cxn ang="0">
                        <a:pos x="7" y="0"/>
                      </a:cxn>
                      <a:cxn ang="0">
                        <a:pos x="10" y="0"/>
                      </a:cxn>
                      <a:cxn ang="0">
                        <a:pos x="11" y="1"/>
                      </a:cxn>
                      <a:cxn ang="0">
                        <a:pos x="12" y="2"/>
                      </a:cxn>
                    </a:cxnLst>
                    <a:rect l="0" t="0" r="r" b="b"/>
                    <a:pathLst>
                      <a:path w="12" h="12">
                        <a:moveTo>
                          <a:pt x="12" y="2"/>
                        </a:moveTo>
                        <a:lnTo>
                          <a:pt x="11" y="4"/>
                        </a:lnTo>
                        <a:lnTo>
                          <a:pt x="9" y="4"/>
                        </a:lnTo>
                        <a:lnTo>
                          <a:pt x="6" y="4"/>
                        </a:lnTo>
                        <a:lnTo>
                          <a:pt x="6" y="5"/>
                        </a:lnTo>
                        <a:lnTo>
                          <a:pt x="5" y="7"/>
                        </a:lnTo>
                        <a:lnTo>
                          <a:pt x="5" y="10"/>
                        </a:lnTo>
                        <a:lnTo>
                          <a:pt x="5" y="11"/>
                        </a:lnTo>
                        <a:lnTo>
                          <a:pt x="5" y="12"/>
                        </a:lnTo>
                        <a:lnTo>
                          <a:pt x="0" y="7"/>
                        </a:lnTo>
                        <a:lnTo>
                          <a:pt x="0" y="5"/>
                        </a:lnTo>
                        <a:lnTo>
                          <a:pt x="1" y="2"/>
                        </a:lnTo>
                        <a:lnTo>
                          <a:pt x="4" y="1"/>
                        </a:lnTo>
                        <a:lnTo>
                          <a:pt x="7" y="0"/>
                        </a:lnTo>
                        <a:lnTo>
                          <a:pt x="10" y="0"/>
                        </a:lnTo>
                        <a:lnTo>
                          <a:pt x="11" y="1"/>
                        </a:lnTo>
                        <a:lnTo>
                          <a:pt x="12"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8" name="Freeform 647"/>
                  <p:cNvSpPr>
                    <a:spLocks/>
                  </p:cNvSpPr>
                  <p:nvPr/>
                </p:nvSpPr>
                <p:spPr bwMode="auto">
                  <a:xfrm>
                    <a:off x="3074" y="2010"/>
                    <a:ext cx="45" cy="82"/>
                  </a:xfrm>
                  <a:custGeom>
                    <a:avLst/>
                    <a:gdLst/>
                    <a:ahLst/>
                    <a:cxnLst>
                      <a:cxn ang="0">
                        <a:pos x="44" y="6"/>
                      </a:cxn>
                      <a:cxn ang="0">
                        <a:pos x="44" y="10"/>
                      </a:cxn>
                      <a:cxn ang="0">
                        <a:pos x="39" y="13"/>
                      </a:cxn>
                      <a:cxn ang="0">
                        <a:pos x="39" y="16"/>
                      </a:cxn>
                      <a:cxn ang="0">
                        <a:pos x="36" y="18"/>
                      </a:cxn>
                      <a:cxn ang="0">
                        <a:pos x="33" y="18"/>
                      </a:cxn>
                      <a:cxn ang="0">
                        <a:pos x="30" y="23"/>
                      </a:cxn>
                      <a:cxn ang="0">
                        <a:pos x="30" y="30"/>
                      </a:cxn>
                      <a:cxn ang="0">
                        <a:pos x="30" y="38"/>
                      </a:cxn>
                      <a:cxn ang="0">
                        <a:pos x="34" y="40"/>
                      </a:cxn>
                      <a:cxn ang="0">
                        <a:pos x="38" y="41"/>
                      </a:cxn>
                      <a:cxn ang="0">
                        <a:pos x="34" y="45"/>
                      </a:cxn>
                      <a:cxn ang="0">
                        <a:pos x="29" y="49"/>
                      </a:cxn>
                      <a:cxn ang="0">
                        <a:pos x="28" y="55"/>
                      </a:cxn>
                      <a:cxn ang="0">
                        <a:pos x="25" y="59"/>
                      </a:cxn>
                      <a:cxn ang="0">
                        <a:pos x="16" y="61"/>
                      </a:cxn>
                      <a:cxn ang="0">
                        <a:pos x="13" y="65"/>
                      </a:cxn>
                      <a:cxn ang="0">
                        <a:pos x="15" y="66"/>
                      </a:cxn>
                      <a:cxn ang="0">
                        <a:pos x="11" y="67"/>
                      </a:cxn>
                      <a:cxn ang="0">
                        <a:pos x="10" y="70"/>
                      </a:cxn>
                      <a:cxn ang="0">
                        <a:pos x="10" y="76"/>
                      </a:cxn>
                      <a:cxn ang="0">
                        <a:pos x="8" y="81"/>
                      </a:cxn>
                      <a:cxn ang="0">
                        <a:pos x="1" y="82"/>
                      </a:cxn>
                      <a:cxn ang="0">
                        <a:pos x="0" y="80"/>
                      </a:cxn>
                      <a:cxn ang="0">
                        <a:pos x="5" y="74"/>
                      </a:cxn>
                      <a:cxn ang="0">
                        <a:pos x="8" y="69"/>
                      </a:cxn>
                      <a:cxn ang="0">
                        <a:pos x="5" y="71"/>
                      </a:cxn>
                      <a:cxn ang="0">
                        <a:pos x="4" y="70"/>
                      </a:cxn>
                      <a:cxn ang="0">
                        <a:pos x="3" y="61"/>
                      </a:cxn>
                      <a:cxn ang="0">
                        <a:pos x="0" y="52"/>
                      </a:cxn>
                      <a:cxn ang="0">
                        <a:pos x="3" y="46"/>
                      </a:cxn>
                      <a:cxn ang="0">
                        <a:pos x="1" y="34"/>
                      </a:cxn>
                      <a:cxn ang="0">
                        <a:pos x="9" y="23"/>
                      </a:cxn>
                      <a:cxn ang="0">
                        <a:pos x="15" y="11"/>
                      </a:cxn>
                      <a:cxn ang="0">
                        <a:pos x="20" y="9"/>
                      </a:cxn>
                      <a:cxn ang="0">
                        <a:pos x="25" y="6"/>
                      </a:cxn>
                      <a:cxn ang="0">
                        <a:pos x="25" y="4"/>
                      </a:cxn>
                      <a:cxn ang="0">
                        <a:pos x="28" y="1"/>
                      </a:cxn>
                      <a:cxn ang="0">
                        <a:pos x="31" y="3"/>
                      </a:cxn>
                      <a:cxn ang="0">
                        <a:pos x="31" y="8"/>
                      </a:cxn>
                      <a:cxn ang="0">
                        <a:pos x="33" y="9"/>
                      </a:cxn>
                      <a:cxn ang="0">
                        <a:pos x="35" y="3"/>
                      </a:cxn>
                      <a:cxn ang="0">
                        <a:pos x="36" y="3"/>
                      </a:cxn>
                      <a:cxn ang="0">
                        <a:pos x="39" y="4"/>
                      </a:cxn>
                    </a:cxnLst>
                    <a:rect l="0" t="0" r="r" b="b"/>
                    <a:pathLst>
                      <a:path w="45" h="82">
                        <a:moveTo>
                          <a:pt x="41" y="3"/>
                        </a:moveTo>
                        <a:lnTo>
                          <a:pt x="43" y="4"/>
                        </a:lnTo>
                        <a:lnTo>
                          <a:pt x="44" y="6"/>
                        </a:lnTo>
                        <a:lnTo>
                          <a:pt x="45" y="8"/>
                        </a:lnTo>
                        <a:lnTo>
                          <a:pt x="45" y="9"/>
                        </a:lnTo>
                        <a:lnTo>
                          <a:pt x="44" y="10"/>
                        </a:lnTo>
                        <a:lnTo>
                          <a:pt x="43" y="11"/>
                        </a:lnTo>
                        <a:lnTo>
                          <a:pt x="41" y="11"/>
                        </a:lnTo>
                        <a:lnTo>
                          <a:pt x="39" y="13"/>
                        </a:lnTo>
                        <a:lnTo>
                          <a:pt x="39" y="13"/>
                        </a:lnTo>
                        <a:lnTo>
                          <a:pt x="39" y="15"/>
                        </a:lnTo>
                        <a:lnTo>
                          <a:pt x="39" y="16"/>
                        </a:lnTo>
                        <a:lnTo>
                          <a:pt x="39" y="18"/>
                        </a:lnTo>
                        <a:lnTo>
                          <a:pt x="38" y="18"/>
                        </a:lnTo>
                        <a:lnTo>
                          <a:pt x="36" y="18"/>
                        </a:lnTo>
                        <a:lnTo>
                          <a:pt x="35" y="18"/>
                        </a:lnTo>
                        <a:lnTo>
                          <a:pt x="34" y="18"/>
                        </a:lnTo>
                        <a:lnTo>
                          <a:pt x="33" y="18"/>
                        </a:lnTo>
                        <a:lnTo>
                          <a:pt x="31" y="19"/>
                        </a:lnTo>
                        <a:lnTo>
                          <a:pt x="30" y="20"/>
                        </a:lnTo>
                        <a:lnTo>
                          <a:pt x="30" y="23"/>
                        </a:lnTo>
                        <a:lnTo>
                          <a:pt x="30" y="25"/>
                        </a:lnTo>
                        <a:lnTo>
                          <a:pt x="30" y="28"/>
                        </a:lnTo>
                        <a:lnTo>
                          <a:pt x="30" y="30"/>
                        </a:lnTo>
                        <a:lnTo>
                          <a:pt x="30" y="33"/>
                        </a:lnTo>
                        <a:lnTo>
                          <a:pt x="30" y="36"/>
                        </a:lnTo>
                        <a:lnTo>
                          <a:pt x="30" y="38"/>
                        </a:lnTo>
                        <a:lnTo>
                          <a:pt x="31" y="40"/>
                        </a:lnTo>
                        <a:lnTo>
                          <a:pt x="33" y="40"/>
                        </a:lnTo>
                        <a:lnTo>
                          <a:pt x="34" y="40"/>
                        </a:lnTo>
                        <a:lnTo>
                          <a:pt x="35" y="40"/>
                        </a:lnTo>
                        <a:lnTo>
                          <a:pt x="36" y="41"/>
                        </a:lnTo>
                        <a:lnTo>
                          <a:pt x="38" y="41"/>
                        </a:lnTo>
                        <a:lnTo>
                          <a:pt x="38" y="44"/>
                        </a:lnTo>
                        <a:lnTo>
                          <a:pt x="36" y="45"/>
                        </a:lnTo>
                        <a:lnTo>
                          <a:pt x="34" y="45"/>
                        </a:lnTo>
                        <a:lnTo>
                          <a:pt x="33" y="45"/>
                        </a:lnTo>
                        <a:lnTo>
                          <a:pt x="31" y="46"/>
                        </a:lnTo>
                        <a:lnTo>
                          <a:pt x="29" y="49"/>
                        </a:lnTo>
                        <a:lnTo>
                          <a:pt x="28" y="51"/>
                        </a:lnTo>
                        <a:lnTo>
                          <a:pt x="26" y="52"/>
                        </a:lnTo>
                        <a:lnTo>
                          <a:pt x="28" y="55"/>
                        </a:lnTo>
                        <a:lnTo>
                          <a:pt x="28" y="56"/>
                        </a:lnTo>
                        <a:lnTo>
                          <a:pt x="28" y="57"/>
                        </a:lnTo>
                        <a:lnTo>
                          <a:pt x="25" y="59"/>
                        </a:lnTo>
                        <a:lnTo>
                          <a:pt x="23" y="59"/>
                        </a:lnTo>
                        <a:lnTo>
                          <a:pt x="20" y="60"/>
                        </a:lnTo>
                        <a:lnTo>
                          <a:pt x="16" y="61"/>
                        </a:lnTo>
                        <a:lnTo>
                          <a:pt x="14" y="62"/>
                        </a:lnTo>
                        <a:lnTo>
                          <a:pt x="13" y="65"/>
                        </a:lnTo>
                        <a:lnTo>
                          <a:pt x="13" y="65"/>
                        </a:lnTo>
                        <a:lnTo>
                          <a:pt x="14" y="65"/>
                        </a:lnTo>
                        <a:lnTo>
                          <a:pt x="15" y="66"/>
                        </a:lnTo>
                        <a:lnTo>
                          <a:pt x="15" y="66"/>
                        </a:lnTo>
                        <a:lnTo>
                          <a:pt x="15" y="66"/>
                        </a:lnTo>
                        <a:lnTo>
                          <a:pt x="14" y="67"/>
                        </a:lnTo>
                        <a:lnTo>
                          <a:pt x="11" y="67"/>
                        </a:lnTo>
                        <a:lnTo>
                          <a:pt x="10" y="69"/>
                        </a:lnTo>
                        <a:lnTo>
                          <a:pt x="10" y="69"/>
                        </a:lnTo>
                        <a:lnTo>
                          <a:pt x="10" y="70"/>
                        </a:lnTo>
                        <a:lnTo>
                          <a:pt x="10" y="72"/>
                        </a:lnTo>
                        <a:lnTo>
                          <a:pt x="10" y="74"/>
                        </a:lnTo>
                        <a:lnTo>
                          <a:pt x="10" y="76"/>
                        </a:lnTo>
                        <a:lnTo>
                          <a:pt x="10" y="79"/>
                        </a:lnTo>
                        <a:lnTo>
                          <a:pt x="9" y="80"/>
                        </a:lnTo>
                        <a:lnTo>
                          <a:pt x="8" y="81"/>
                        </a:lnTo>
                        <a:lnTo>
                          <a:pt x="4" y="82"/>
                        </a:lnTo>
                        <a:lnTo>
                          <a:pt x="3" y="82"/>
                        </a:lnTo>
                        <a:lnTo>
                          <a:pt x="1" y="82"/>
                        </a:lnTo>
                        <a:lnTo>
                          <a:pt x="0" y="82"/>
                        </a:lnTo>
                        <a:lnTo>
                          <a:pt x="0" y="81"/>
                        </a:lnTo>
                        <a:lnTo>
                          <a:pt x="0" y="80"/>
                        </a:lnTo>
                        <a:lnTo>
                          <a:pt x="1" y="77"/>
                        </a:lnTo>
                        <a:lnTo>
                          <a:pt x="4" y="75"/>
                        </a:lnTo>
                        <a:lnTo>
                          <a:pt x="5" y="74"/>
                        </a:lnTo>
                        <a:lnTo>
                          <a:pt x="6" y="71"/>
                        </a:lnTo>
                        <a:lnTo>
                          <a:pt x="8" y="70"/>
                        </a:lnTo>
                        <a:lnTo>
                          <a:pt x="8" y="69"/>
                        </a:lnTo>
                        <a:lnTo>
                          <a:pt x="6" y="69"/>
                        </a:lnTo>
                        <a:lnTo>
                          <a:pt x="6" y="70"/>
                        </a:lnTo>
                        <a:lnTo>
                          <a:pt x="5" y="71"/>
                        </a:lnTo>
                        <a:lnTo>
                          <a:pt x="5" y="71"/>
                        </a:lnTo>
                        <a:lnTo>
                          <a:pt x="4" y="71"/>
                        </a:lnTo>
                        <a:lnTo>
                          <a:pt x="4" y="70"/>
                        </a:lnTo>
                        <a:lnTo>
                          <a:pt x="4" y="69"/>
                        </a:lnTo>
                        <a:lnTo>
                          <a:pt x="4" y="65"/>
                        </a:lnTo>
                        <a:lnTo>
                          <a:pt x="3" y="61"/>
                        </a:lnTo>
                        <a:lnTo>
                          <a:pt x="1" y="56"/>
                        </a:lnTo>
                        <a:lnTo>
                          <a:pt x="0" y="54"/>
                        </a:lnTo>
                        <a:lnTo>
                          <a:pt x="0" y="52"/>
                        </a:lnTo>
                        <a:lnTo>
                          <a:pt x="1" y="50"/>
                        </a:lnTo>
                        <a:lnTo>
                          <a:pt x="3" y="49"/>
                        </a:lnTo>
                        <a:lnTo>
                          <a:pt x="3" y="46"/>
                        </a:lnTo>
                        <a:lnTo>
                          <a:pt x="3" y="44"/>
                        </a:lnTo>
                        <a:lnTo>
                          <a:pt x="1" y="38"/>
                        </a:lnTo>
                        <a:lnTo>
                          <a:pt x="1" y="34"/>
                        </a:lnTo>
                        <a:lnTo>
                          <a:pt x="1" y="31"/>
                        </a:lnTo>
                        <a:lnTo>
                          <a:pt x="4" y="28"/>
                        </a:lnTo>
                        <a:lnTo>
                          <a:pt x="9" y="23"/>
                        </a:lnTo>
                        <a:lnTo>
                          <a:pt x="11" y="19"/>
                        </a:lnTo>
                        <a:lnTo>
                          <a:pt x="13" y="15"/>
                        </a:lnTo>
                        <a:lnTo>
                          <a:pt x="15" y="11"/>
                        </a:lnTo>
                        <a:lnTo>
                          <a:pt x="16" y="9"/>
                        </a:lnTo>
                        <a:lnTo>
                          <a:pt x="19" y="9"/>
                        </a:lnTo>
                        <a:lnTo>
                          <a:pt x="20" y="9"/>
                        </a:lnTo>
                        <a:lnTo>
                          <a:pt x="23" y="9"/>
                        </a:lnTo>
                        <a:lnTo>
                          <a:pt x="24" y="8"/>
                        </a:lnTo>
                        <a:lnTo>
                          <a:pt x="25" y="6"/>
                        </a:lnTo>
                        <a:lnTo>
                          <a:pt x="25" y="5"/>
                        </a:lnTo>
                        <a:lnTo>
                          <a:pt x="25" y="4"/>
                        </a:lnTo>
                        <a:lnTo>
                          <a:pt x="25" y="4"/>
                        </a:lnTo>
                        <a:lnTo>
                          <a:pt x="25" y="3"/>
                        </a:lnTo>
                        <a:lnTo>
                          <a:pt x="25" y="3"/>
                        </a:lnTo>
                        <a:lnTo>
                          <a:pt x="28" y="1"/>
                        </a:lnTo>
                        <a:lnTo>
                          <a:pt x="29" y="0"/>
                        </a:lnTo>
                        <a:lnTo>
                          <a:pt x="30" y="1"/>
                        </a:lnTo>
                        <a:lnTo>
                          <a:pt x="31" y="3"/>
                        </a:lnTo>
                        <a:lnTo>
                          <a:pt x="31" y="4"/>
                        </a:lnTo>
                        <a:lnTo>
                          <a:pt x="31" y="6"/>
                        </a:lnTo>
                        <a:lnTo>
                          <a:pt x="31" y="8"/>
                        </a:lnTo>
                        <a:lnTo>
                          <a:pt x="31" y="9"/>
                        </a:lnTo>
                        <a:lnTo>
                          <a:pt x="33" y="9"/>
                        </a:lnTo>
                        <a:lnTo>
                          <a:pt x="33" y="9"/>
                        </a:lnTo>
                        <a:lnTo>
                          <a:pt x="34" y="6"/>
                        </a:lnTo>
                        <a:lnTo>
                          <a:pt x="34" y="4"/>
                        </a:lnTo>
                        <a:lnTo>
                          <a:pt x="35" y="3"/>
                        </a:lnTo>
                        <a:lnTo>
                          <a:pt x="35" y="1"/>
                        </a:lnTo>
                        <a:lnTo>
                          <a:pt x="35" y="1"/>
                        </a:lnTo>
                        <a:lnTo>
                          <a:pt x="36" y="3"/>
                        </a:lnTo>
                        <a:lnTo>
                          <a:pt x="38" y="4"/>
                        </a:lnTo>
                        <a:lnTo>
                          <a:pt x="38" y="4"/>
                        </a:lnTo>
                        <a:lnTo>
                          <a:pt x="39" y="4"/>
                        </a:lnTo>
                        <a:lnTo>
                          <a:pt x="40" y="3"/>
                        </a:lnTo>
                        <a:lnTo>
                          <a:pt x="41" y="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19" name="Freeform 648"/>
                  <p:cNvSpPr>
                    <a:spLocks/>
                  </p:cNvSpPr>
                  <p:nvPr/>
                </p:nvSpPr>
                <p:spPr bwMode="auto">
                  <a:xfrm>
                    <a:off x="2991" y="2056"/>
                    <a:ext cx="36" cy="91"/>
                  </a:xfrm>
                  <a:custGeom>
                    <a:avLst/>
                    <a:gdLst/>
                    <a:ahLst/>
                    <a:cxnLst>
                      <a:cxn ang="0">
                        <a:pos x="36" y="0"/>
                      </a:cxn>
                      <a:cxn ang="0">
                        <a:pos x="33" y="9"/>
                      </a:cxn>
                      <a:cxn ang="0">
                        <a:pos x="29" y="18"/>
                      </a:cxn>
                      <a:cxn ang="0">
                        <a:pos x="24" y="25"/>
                      </a:cxn>
                      <a:cxn ang="0">
                        <a:pos x="24" y="26"/>
                      </a:cxn>
                      <a:cxn ang="0">
                        <a:pos x="24" y="28"/>
                      </a:cxn>
                      <a:cxn ang="0">
                        <a:pos x="24" y="30"/>
                      </a:cxn>
                      <a:cxn ang="0">
                        <a:pos x="24" y="33"/>
                      </a:cxn>
                      <a:cxn ang="0">
                        <a:pos x="23" y="34"/>
                      </a:cxn>
                      <a:cxn ang="0">
                        <a:pos x="22" y="41"/>
                      </a:cxn>
                      <a:cxn ang="0">
                        <a:pos x="17" y="49"/>
                      </a:cxn>
                      <a:cxn ang="0">
                        <a:pos x="14" y="56"/>
                      </a:cxn>
                      <a:cxn ang="0">
                        <a:pos x="13" y="60"/>
                      </a:cxn>
                      <a:cxn ang="0">
                        <a:pos x="11" y="66"/>
                      </a:cxn>
                      <a:cxn ang="0">
                        <a:pos x="8" y="74"/>
                      </a:cxn>
                      <a:cxn ang="0">
                        <a:pos x="6" y="83"/>
                      </a:cxn>
                      <a:cxn ang="0">
                        <a:pos x="3" y="89"/>
                      </a:cxn>
                      <a:cxn ang="0">
                        <a:pos x="1" y="91"/>
                      </a:cxn>
                      <a:cxn ang="0">
                        <a:pos x="0" y="90"/>
                      </a:cxn>
                      <a:cxn ang="0">
                        <a:pos x="0" y="73"/>
                      </a:cxn>
                      <a:cxn ang="0">
                        <a:pos x="2" y="59"/>
                      </a:cxn>
                      <a:cxn ang="0">
                        <a:pos x="7" y="48"/>
                      </a:cxn>
                      <a:cxn ang="0">
                        <a:pos x="14" y="36"/>
                      </a:cxn>
                      <a:cxn ang="0">
                        <a:pos x="23" y="23"/>
                      </a:cxn>
                      <a:cxn ang="0">
                        <a:pos x="24" y="18"/>
                      </a:cxn>
                      <a:cxn ang="0">
                        <a:pos x="27" y="10"/>
                      </a:cxn>
                      <a:cxn ang="0">
                        <a:pos x="29" y="4"/>
                      </a:cxn>
                      <a:cxn ang="0">
                        <a:pos x="32" y="0"/>
                      </a:cxn>
                      <a:cxn ang="0">
                        <a:pos x="36" y="0"/>
                      </a:cxn>
                    </a:cxnLst>
                    <a:rect l="0" t="0" r="r" b="b"/>
                    <a:pathLst>
                      <a:path w="36" h="91">
                        <a:moveTo>
                          <a:pt x="36" y="0"/>
                        </a:moveTo>
                        <a:lnTo>
                          <a:pt x="33" y="9"/>
                        </a:lnTo>
                        <a:lnTo>
                          <a:pt x="29" y="18"/>
                        </a:lnTo>
                        <a:lnTo>
                          <a:pt x="24" y="25"/>
                        </a:lnTo>
                        <a:lnTo>
                          <a:pt x="24" y="26"/>
                        </a:lnTo>
                        <a:lnTo>
                          <a:pt x="24" y="28"/>
                        </a:lnTo>
                        <a:lnTo>
                          <a:pt x="24" y="30"/>
                        </a:lnTo>
                        <a:lnTo>
                          <a:pt x="24" y="33"/>
                        </a:lnTo>
                        <a:lnTo>
                          <a:pt x="23" y="34"/>
                        </a:lnTo>
                        <a:lnTo>
                          <a:pt x="22" y="41"/>
                        </a:lnTo>
                        <a:lnTo>
                          <a:pt x="17" y="49"/>
                        </a:lnTo>
                        <a:lnTo>
                          <a:pt x="14" y="56"/>
                        </a:lnTo>
                        <a:lnTo>
                          <a:pt x="13" y="60"/>
                        </a:lnTo>
                        <a:lnTo>
                          <a:pt x="11" y="66"/>
                        </a:lnTo>
                        <a:lnTo>
                          <a:pt x="8" y="74"/>
                        </a:lnTo>
                        <a:lnTo>
                          <a:pt x="6" y="83"/>
                        </a:lnTo>
                        <a:lnTo>
                          <a:pt x="3" y="89"/>
                        </a:lnTo>
                        <a:lnTo>
                          <a:pt x="1" y="91"/>
                        </a:lnTo>
                        <a:lnTo>
                          <a:pt x="0" y="90"/>
                        </a:lnTo>
                        <a:lnTo>
                          <a:pt x="0" y="73"/>
                        </a:lnTo>
                        <a:lnTo>
                          <a:pt x="2" y="59"/>
                        </a:lnTo>
                        <a:lnTo>
                          <a:pt x="7" y="48"/>
                        </a:lnTo>
                        <a:lnTo>
                          <a:pt x="14" y="36"/>
                        </a:lnTo>
                        <a:lnTo>
                          <a:pt x="23" y="23"/>
                        </a:lnTo>
                        <a:lnTo>
                          <a:pt x="24" y="18"/>
                        </a:lnTo>
                        <a:lnTo>
                          <a:pt x="27" y="10"/>
                        </a:lnTo>
                        <a:lnTo>
                          <a:pt x="29" y="4"/>
                        </a:lnTo>
                        <a:lnTo>
                          <a:pt x="32" y="0"/>
                        </a:lnTo>
                        <a:lnTo>
                          <a:pt x="3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0" name="Freeform 649"/>
                  <p:cNvSpPr>
                    <a:spLocks/>
                  </p:cNvSpPr>
                  <p:nvPr/>
                </p:nvSpPr>
                <p:spPr bwMode="auto">
                  <a:xfrm>
                    <a:off x="2853" y="2311"/>
                    <a:ext cx="20" cy="25"/>
                  </a:xfrm>
                  <a:custGeom>
                    <a:avLst/>
                    <a:gdLst/>
                    <a:ahLst/>
                    <a:cxnLst>
                      <a:cxn ang="0">
                        <a:pos x="19" y="19"/>
                      </a:cxn>
                      <a:cxn ang="0">
                        <a:pos x="20" y="19"/>
                      </a:cxn>
                      <a:cxn ang="0">
                        <a:pos x="16" y="15"/>
                      </a:cxn>
                      <a:cxn ang="0">
                        <a:pos x="13" y="11"/>
                      </a:cxn>
                      <a:cxn ang="0">
                        <a:pos x="10" y="7"/>
                      </a:cxn>
                      <a:cxn ang="0">
                        <a:pos x="8" y="5"/>
                      </a:cxn>
                      <a:cxn ang="0">
                        <a:pos x="5" y="2"/>
                      </a:cxn>
                      <a:cxn ang="0">
                        <a:pos x="3" y="0"/>
                      </a:cxn>
                      <a:cxn ang="0">
                        <a:pos x="0" y="0"/>
                      </a:cxn>
                      <a:cxn ang="0">
                        <a:pos x="0" y="1"/>
                      </a:cxn>
                      <a:cxn ang="0">
                        <a:pos x="0" y="2"/>
                      </a:cxn>
                      <a:cxn ang="0">
                        <a:pos x="2" y="4"/>
                      </a:cxn>
                      <a:cxn ang="0">
                        <a:pos x="2" y="5"/>
                      </a:cxn>
                      <a:cxn ang="0">
                        <a:pos x="3" y="7"/>
                      </a:cxn>
                      <a:cxn ang="0">
                        <a:pos x="3" y="9"/>
                      </a:cxn>
                      <a:cxn ang="0">
                        <a:pos x="2" y="10"/>
                      </a:cxn>
                      <a:cxn ang="0">
                        <a:pos x="3" y="11"/>
                      </a:cxn>
                      <a:cxn ang="0">
                        <a:pos x="3" y="10"/>
                      </a:cxn>
                      <a:cxn ang="0">
                        <a:pos x="4" y="9"/>
                      </a:cxn>
                      <a:cxn ang="0">
                        <a:pos x="5" y="9"/>
                      </a:cxn>
                      <a:cxn ang="0">
                        <a:pos x="5" y="7"/>
                      </a:cxn>
                      <a:cxn ang="0">
                        <a:pos x="7" y="9"/>
                      </a:cxn>
                      <a:cxn ang="0">
                        <a:pos x="8" y="10"/>
                      </a:cxn>
                      <a:cxn ang="0">
                        <a:pos x="9" y="14"/>
                      </a:cxn>
                      <a:cxn ang="0">
                        <a:pos x="9" y="17"/>
                      </a:cxn>
                      <a:cxn ang="0">
                        <a:pos x="10" y="20"/>
                      </a:cxn>
                      <a:cxn ang="0">
                        <a:pos x="10" y="20"/>
                      </a:cxn>
                      <a:cxn ang="0">
                        <a:pos x="9" y="19"/>
                      </a:cxn>
                      <a:cxn ang="0">
                        <a:pos x="9" y="17"/>
                      </a:cxn>
                      <a:cxn ang="0">
                        <a:pos x="8" y="16"/>
                      </a:cxn>
                      <a:cxn ang="0">
                        <a:pos x="7" y="14"/>
                      </a:cxn>
                      <a:cxn ang="0">
                        <a:pos x="5" y="12"/>
                      </a:cxn>
                      <a:cxn ang="0">
                        <a:pos x="4" y="12"/>
                      </a:cxn>
                      <a:cxn ang="0">
                        <a:pos x="3" y="14"/>
                      </a:cxn>
                      <a:cxn ang="0">
                        <a:pos x="4" y="19"/>
                      </a:cxn>
                      <a:cxn ang="0">
                        <a:pos x="5" y="20"/>
                      </a:cxn>
                      <a:cxn ang="0">
                        <a:pos x="7" y="21"/>
                      </a:cxn>
                      <a:cxn ang="0">
                        <a:pos x="9" y="22"/>
                      </a:cxn>
                      <a:cxn ang="0">
                        <a:pos x="13" y="24"/>
                      </a:cxn>
                      <a:cxn ang="0">
                        <a:pos x="15" y="24"/>
                      </a:cxn>
                      <a:cxn ang="0">
                        <a:pos x="16" y="25"/>
                      </a:cxn>
                      <a:cxn ang="0">
                        <a:pos x="18" y="25"/>
                      </a:cxn>
                      <a:cxn ang="0">
                        <a:pos x="18" y="22"/>
                      </a:cxn>
                      <a:cxn ang="0">
                        <a:pos x="19" y="20"/>
                      </a:cxn>
                      <a:cxn ang="0">
                        <a:pos x="19" y="19"/>
                      </a:cxn>
                    </a:cxnLst>
                    <a:rect l="0" t="0" r="r" b="b"/>
                    <a:pathLst>
                      <a:path w="20" h="25">
                        <a:moveTo>
                          <a:pt x="19" y="19"/>
                        </a:moveTo>
                        <a:lnTo>
                          <a:pt x="20" y="19"/>
                        </a:lnTo>
                        <a:lnTo>
                          <a:pt x="16" y="15"/>
                        </a:lnTo>
                        <a:lnTo>
                          <a:pt x="13" y="11"/>
                        </a:lnTo>
                        <a:lnTo>
                          <a:pt x="10" y="7"/>
                        </a:lnTo>
                        <a:lnTo>
                          <a:pt x="8" y="5"/>
                        </a:lnTo>
                        <a:lnTo>
                          <a:pt x="5" y="2"/>
                        </a:lnTo>
                        <a:lnTo>
                          <a:pt x="3" y="0"/>
                        </a:lnTo>
                        <a:lnTo>
                          <a:pt x="0" y="0"/>
                        </a:lnTo>
                        <a:lnTo>
                          <a:pt x="0" y="1"/>
                        </a:lnTo>
                        <a:lnTo>
                          <a:pt x="0" y="2"/>
                        </a:lnTo>
                        <a:lnTo>
                          <a:pt x="2" y="4"/>
                        </a:lnTo>
                        <a:lnTo>
                          <a:pt x="2" y="5"/>
                        </a:lnTo>
                        <a:lnTo>
                          <a:pt x="3" y="7"/>
                        </a:lnTo>
                        <a:lnTo>
                          <a:pt x="3" y="9"/>
                        </a:lnTo>
                        <a:lnTo>
                          <a:pt x="2" y="10"/>
                        </a:lnTo>
                        <a:lnTo>
                          <a:pt x="3" y="11"/>
                        </a:lnTo>
                        <a:lnTo>
                          <a:pt x="3" y="10"/>
                        </a:lnTo>
                        <a:lnTo>
                          <a:pt x="4" y="9"/>
                        </a:lnTo>
                        <a:lnTo>
                          <a:pt x="5" y="9"/>
                        </a:lnTo>
                        <a:lnTo>
                          <a:pt x="5" y="7"/>
                        </a:lnTo>
                        <a:lnTo>
                          <a:pt x="7" y="9"/>
                        </a:lnTo>
                        <a:lnTo>
                          <a:pt x="8" y="10"/>
                        </a:lnTo>
                        <a:lnTo>
                          <a:pt x="9" y="14"/>
                        </a:lnTo>
                        <a:lnTo>
                          <a:pt x="9" y="17"/>
                        </a:lnTo>
                        <a:lnTo>
                          <a:pt x="10" y="20"/>
                        </a:lnTo>
                        <a:lnTo>
                          <a:pt x="10" y="20"/>
                        </a:lnTo>
                        <a:lnTo>
                          <a:pt x="9" y="19"/>
                        </a:lnTo>
                        <a:lnTo>
                          <a:pt x="9" y="17"/>
                        </a:lnTo>
                        <a:lnTo>
                          <a:pt x="8" y="16"/>
                        </a:lnTo>
                        <a:lnTo>
                          <a:pt x="7" y="14"/>
                        </a:lnTo>
                        <a:lnTo>
                          <a:pt x="5" y="12"/>
                        </a:lnTo>
                        <a:lnTo>
                          <a:pt x="4" y="12"/>
                        </a:lnTo>
                        <a:lnTo>
                          <a:pt x="3" y="14"/>
                        </a:lnTo>
                        <a:lnTo>
                          <a:pt x="4" y="19"/>
                        </a:lnTo>
                        <a:lnTo>
                          <a:pt x="5" y="20"/>
                        </a:lnTo>
                        <a:lnTo>
                          <a:pt x="7" y="21"/>
                        </a:lnTo>
                        <a:lnTo>
                          <a:pt x="9" y="22"/>
                        </a:lnTo>
                        <a:lnTo>
                          <a:pt x="13" y="24"/>
                        </a:lnTo>
                        <a:lnTo>
                          <a:pt x="15" y="24"/>
                        </a:lnTo>
                        <a:lnTo>
                          <a:pt x="16" y="25"/>
                        </a:lnTo>
                        <a:lnTo>
                          <a:pt x="18" y="25"/>
                        </a:lnTo>
                        <a:lnTo>
                          <a:pt x="18" y="22"/>
                        </a:lnTo>
                        <a:lnTo>
                          <a:pt x="19" y="20"/>
                        </a:lnTo>
                        <a:lnTo>
                          <a:pt x="19" y="1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1" name="Freeform 650"/>
                  <p:cNvSpPr>
                    <a:spLocks/>
                  </p:cNvSpPr>
                  <p:nvPr/>
                </p:nvSpPr>
                <p:spPr bwMode="auto">
                  <a:xfrm>
                    <a:off x="2412" y="2220"/>
                    <a:ext cx="486" cy="644"/>
                  </a:xfrm>
                  <a:custGeom>
                    <a:avLst/>
                    <a:gdLst/>
                    <a:ahLst/>
                    <a:cxnLst>
                      <a:cxn ang="0">
                        <a:pos x="186" y="633"/>
                      </a:cxn>
                      <a:cxn ang="0">
                        <a:pos x="199" y="640"/>
                      </a:cxn>
                      <a:cxn ang="0">
                        <a:pos x="233" y="629"/>
                      </a:cxn>
                      <a:cxn ang="0">
                        <a:pos x="275" y="627"/>
                      </a:cxn>
                      <a:cxn ang="0">
                        <a:pos x="312" y="618"/>
                      </a:cxn>
                      <a:cxn ang="0">
                        <a:pos x="343" y="629"/>
                      </a:cxn>
                      <a:cxn ang="0">
                        <a:pos x="353" y="625"/>
                      </a:cxn>
                      <a:cxn ang="0">
                        <a:pos x="378" y="573"/>
                      </a:cxn>
                      <a:cxn ang="0">
                        <a:pos x="405" y="535"/>
                      </a:cxn>
                      <a:cxn ang="0">
                        <a:pos x="383" y="512"/>
                      </a:cxn>
                      <a:cxn ang="0">
                        <a:pos x="339" y="445"/>
                      </a:cxn>
                      <a:cxn ang="0">
                        <a:pos x="328" y="417"/>
                      </a:cxn>
                      <a:cxn ang="0">
                        <a:pos x="338" y="407"/>
                      </a:cxn>
                      <a:cxn ang="0">
                        <a:pos x="380" y="392"/>
                      </a:cxn>
                      <a:cxn ang="0">
                        <a:pos x="409" y="374"/>
                      </a:cxn>
                      <a:cxn ang="0">
                        <a:pos x="450" y="359"/>
                      </a:cxn>
                      <a:cxn ang="0">
                        <a:pos x="465" y="367"/>
                      </a:cxn>
                      <a:cxn ang="0">
                        <a:pos x="477" y="314"/>
                      </a:cxn>
                      <a:cxn ang="0">
                        <a:pos x="474" y="264"/>
                      </a:cxn>
                      <a:cxn ang="0">
                        <a:pos x="449" y="201"/>
                      </a:cxn>
                      <a:cxn ang="0">
                        <a:pos x="459" y="130"/>
                      </a:cxn>
                      <a:cxn ang="0">
                        <a:pos x="440" y="110"/>
                      </a:cxn>
                      <a:cxn ang="0">
                        <a:pos x="425" y="93"/>
                      </a:cxn>
                      <a:cxn ang="0">
                        <a:pos x="403" y="63"/>
                      </a:cxn>
                      <a:cxn ang="0">
                        <a:pos x="375" y="66"/>
                      </a:cxn>
                      <a:cxn ang="0">
                        <a:pos x="373" y="65"/>
                      </a:cxn>
                      <a:cxn ang="0">
                        <a:pos x="355" y="81"/>
                      </a:cxn>
                      <a:cxn ang="0">
                        <a:pos x="315" y="96"/>
                      </a:cxn>
                      <a:cxn ang="0">
                        <a:pos x="287" y="86"/>
                      </a:cxn>
                      <a:cxn ang="0">
                        <a:pos x="308" y="56"/>
                      </a:cxn>
                      <a:cxn ang="0">
                        <a:pos x="260" y="56"/>
                      </a:cxn>
                      <a:cxn ang="0">
                        <a:pos x="255" y="40"/>
                      </a:cxn>
                      <a:cxn ang="0">
                        <a:pos x="244" y="16"/>
                      </a:cxn>
                      <a:cxn ang="0">
                        <a:pos x="192" y="10"/>
                      </a:cxn>
                      <a:cxn ang="0">
                        <a:pos x="189" y="41"/>
                      </a:cxn>
                      <a:cxn ang="0">
                        <a:pos x="202" y="51"/>
                      </a:cxn>
                      <a:cxn ang="0">
                        <a:pos x="202" y="73"/>
                      </a:cxn>
                      <a:cxn ang="0">
                        <a:pos x="214" y="91"/>
                      </a:cxn>
                      <a:cxn ang="0">
                        <a:pos x="213" y="91"/>
                      </a:cxn>
                      <a:cxn ang="0">
                        <a:pos x="171" y="96"/>
                      </a:cxn>
                      <a:cxn ang="0">
                        <a:pos x="172" y="113"/>
                      </a:cxn>
                      <a:cxn ang="0">
                        <a:pos x="159" y="111"/>
                      </a:cxn>
                      <a:cxn ang="0">
                        <a:pos x="151" y="111"/>
                      </a:cxn>
                      <a:cxn ang="0">
                        <a:pos x="101" y="100"/>
                      </a:cxn>
                      <a:cxn ang="0">
                        <a:pos x="108" y="121"/>
                      </a:cxn>
                      <a:cxn ang="0">
                        <a:pos x="77" y="173"/>
                      </a:cxn>
                      <a:cxn ang="0">
                        <a:pos x="71" y="188"/>
                      </a:cxn>
                      <a:cxn ang="0">
                        <a:pos x="58" y="220"/>
                      </a:cxn>
                      <a:cxn ang="0">
                        <a:pos x="28" y="228"/>
                      </a:cxn>
                      <a:cxn ang="0">
                        <a:pos x="15" y="286"/>
                      </a:cxn>
                      <a:cxn ang="0">
                        <a:pos x="10" y="306"/>
                      </a:cxn>
                      <a:cxn ang="0">
                        <a:pos x="13" y="338"/>
                      </a:cxn>
                      <a:cxn ang="0">
                        <a:pos x="1" y="389"/>
                      </a:cxn>
                      <a:cxn ang="0">
                        <a:pos x="18" y="450"/>
                      </a:cxn>
                      <a:cxn ang="0">
                        <a:pos x="77" y="479"/>
                      </a:cxn>
                      <a:cxn ang="0">
                        <a:pos x="53" y="562"/>
                      </a:cxn>
                      <a:cxn ang="0">
                        <a:pos x="50" y="602"/>
                      </a:cxn>
                      <a:cxn ang="0">
                        <a:pos x="96" y="607"/>
                      </a:cxn>
                      <a:cxn ang="0">
                        <a:pos x="96" y="594"/>
                      </a:cxn>
                      <a:cxn ang="0">
                        <a:pos x="134" y="604"/>
                      </a:cxn>
                    </a:cxnLst>
                    <a:rect l="0" t="0" r="r" b="b"/>
                    <a:pathLst>
                      <a:path w="486" h="644">
                        <a:moveTo>
                          <a:pt x="172" y="614"/>
                        </a:moveTo>
                        <a:lnTo>
                          <a:pt x="173" y="615"/>
                        </a:lnTo>
                        <a:lnTo>
                          <a:pt x="173" y="617"/>
                        </a:lnTo>
                        <a:lnTo>
                          <a:pt x="173" y="618"/>
                        </a:lnTo>
                        <a:lnTo>
                          <a:pt x="173" y="619"/>
                        </a:lnTo>
                        <a:lnTo>
                          <a:pt x="173" y="620"/>
                        </a:lnTo>
                        <a:lnTo>
                          <a:pt x="176" y="620"/>
                        </a:lnTo>
                        <a:lnTo>
                          <a:pt x="177" y="620"/>
                        </a:lnTo>
                        <a:lnTo>
                          <a:pt x="178" y="619"/>
                        </a:lnTo>
                        <a:lnTo>
                          <a:pt x="181" y="620"/>
                        </a:lnTo>
                        <a:lnTo>
                          <a:pt x="181" y="620"/>
                        </a:lnTo>
                        <a:lnTo>
                          <a:pt x="182" y="622"/>
                        </a:lnTo>
                        <a:lnTo>
                          <a:pt x="183" y="624"/>
                        </a:lnTo>
                        <a:lnTo>
                          <a:pt x="184" y="627"/>
                        </a:lnTo>
                        <a:lnTo>
                          <a:pt x="186" y="628"/>
                        </a:lnTo>
                        <a:lnTo>
                          <a:pt x="187" y="630"/>
                        </a:lnTo>
                        <a:lnTo>
                          <a:pt x="187" y="630"/>
                        </a:lnTo>
                        <a:lnTo>
                          <a:pt x="186" y="632"/>
                        </a:lnTo>
                        <a:lnTo>
                          <a:pt x="186" y="633"/>
                        </a:lnTo>
                        <a:lnTo>
                          <a:pt x="186" y="634"/>
                        </a:lnTo>
                        <a:lnTo>
                          <a:pt x="187" y="636"/>
                        </a:lnTo>
                        <a:lnTo>
                          <a:pt x="188" y="636"/>
                        </a:lnTo>
                        <a:lnTo>
                          <a:pt x="188" y="636"/>
                        </a:lnTo>
                        <a:lnTo>
                          <a:pt x="189" y="636"/>
                        </a:lnTo>
                        <a:lnTo>
                          <a:pt x="189" y="635"/>
                        </a:lnTo>
                        <a:lnTo>
                          <a:pt x="191" y="635"/>
                        </a:lnTo>
                        <a:lnTo>
                          <a:pt x="191" y="635"/>
                        </a:lnTo>
                        <a:lnTo>
                          <a:pt x="193" y="635"/>
                        </a:lnTo>
                        <a:lnTo>
                          <a:pt x="193" y="636"/>
                        </a:lnTo>
                        <a:lnTo>
                          <a:pt x="193" y="638"/>
                        </a:lnTo>
                        <a:lnTo>
                          <a:pt x="192" y="639"/>
                        </a:lnTo>
                        <a:lnTo>
                          <a:pt x="191" y="640"/>
                        </a:lnTo>
                        <a:lnTo>
                          <a:pt x="189" y="641"/>
                        </a:lnTo>
                        <a:lnTo>
                          <a:pt x="189" y="644"/>
                        </a:lnTo>
                        <a:lnTo>
                          <a:pt x="189" y="644"/>
                        </a:lnTo>
                        <a:lnTo>
                          <a:pt x="192" y="643"/>
                        </a:lnTo>
                        <a:lnTo>
                          <a:pt x="194" y="641"/>
                        </a:lnTo>
                        <a:lnTo>
                          <a:pt x="199" y="640"/>
                        </a:lnTo>
                        <a:lnTo>
                          <a:pt x="202" y="638"/>
                        </a:lnTo>
                        <a:lnTo>
                          <a:pt x="205" y="635"/>
                        </a:lnTo>
                        <a:lnTo>
                          <a:pt x="208" y="633"/>
                        </a:lnTo>
                        <a:lnTo>
                          <a:pt x="208" y="632"/>
                        </a:lnTo>
                        <a:lnTo>
                          <a:pt x="208" y="630"/>
                        </a:lnTo>
                        <a:lnTo>
                          <a:pt x="208" y="628"/>
                        </a:lnTo>
                        <a:lnTo>
                          <a:pt x="208" y="625"/>
                        </a:lnTo>
                        <a:lnTo>
                          <a:pt x="208" y="623"/>
                        </a:lnTo>
                        <a:lnTo>
                          <a:pt x="208" y="622"/>
                        </a:lnTo>
                        <a:lnTo>
                          <a:pt x="208" y="620"/>
                        </a:lnTo>
                        <a:lnTo>
                          <a:pt x="208" y="620"/>
                        </a:lnTo>
                        <a:lnTo>
                          <a:pt x="209" y="622"/>
                        </a:lnTo>
                        <a:lnTo>
                          <a:pt x="212" y="624"/>
                        </a:lnTo>
                        <a:lnTo>
                          <a:pt x="218" y="625"/>
                        </a:lnTo>
                        <a:lnTo>
                          <a:pt x="224" y="624"/>
                        </a:lnTo>
                        <a:lnTo>
                          <a:pt x="230" y="625"/>
                        </a:lnTo>
                        <a:lnTo>
                          <a:pt x="234" y="629"/>
                        </a:lnTo>
                        <a:lnTo>
                          <a:pt x="233" y="629"/>
                        </a:lnTo>
                        <a:lnTo>
                          <a:pt x="233" y="629"/>
                        </a:lnTo>
                        <a:lnTo>
                          <a:pt x="232" y="630"/>
                        </a:lnTo>
                        <a:lnTo>
                          <a:pt x="230" y="630"/>
                        </a:lnTo>
                        <a:lnTo>
                          <a:pt x="235" y="634"/>
                        </a:lnTo>
                        <a:lnTo>
                          <a:pt x="235" y="639"/>
                        </a:lnTo>
                        <a:lnTo>
                          <a:pt x="240" y="640"/>
                        </a:lnTo>
                        <a:lnTo>
                          <a:pt x="248" y="640"/>
                        </a:lnTo>
                        <a:lnTo>
                          <a:pt x="257" y="639"/>
                        </a:lnTo>
                        <a:lnTo>
                          <a:pt x="260" y="638"/>
                        </a:lnTo>
                        <a:lnTo>
                          <a:pt x="262" y="636"/>
                        </a:lnTo>
                        <a:lnTo>
                          <a:pt x="262" y="635"/>
                        </a:lnTo>
                        <a:lnTo>
                          <a:pt x="262" y="633"/>
                        </a:lnTo>
                        <a:lnTo>
                          <a:pt x="262" y="633"/>
                        </a:lnTo>
                        <a:lnTo>
                          <a:pt x="263" y="632"/>
                        </a:lnTo>
                        <a:lnTo>
                          <a:pt x="265" y="633"/>
                        </a:lnTo>
                        <a:lnTo>
                          <a:pt x="270" y="633"/>
                        </a:lnTo>
                        <a:lnTo>
                          <a:pt x="272" y="632"/>
                        </a:lnTo>
                        <a:lnTo>
                          <a:pt x="273" y="630"/>
                        </a:lnTo>
                        <a:lnTo>
                          <a:pt x="274" y="628"/>
                        </a:lnTo>
                        <a:lnTo>
                          <a:pt x="275" y="627"/>
                        </a:lnTo>
                        <a:lnTo>
                          <a:pt x="277" y="627"/>
                        </a:lnTo>
                        <a:lnTo>
                          <a:pt x="279" y="627"/>
                        </a:lnTo>
                        <a:lnTo>
                          <a:pt x="282" y="628"/>
                        </a:lnTo>
                        <a:lnTo>
                          <a:pt x="292" y="628"/>
                        </a:lnTo>
                        <a:lnTo>
                          <a:pt x="300" y="628"/>
                        </a:lnTo>
                        <a:lnTo>
                          <a:pt x="300" y="628"/>
                        </a:lnTo>
                        <a:lnTo>
                          <a:pt x="303" y="628"/>
                        </a:lnTo>
                        <a:lnTo>
                          <a:pt x="304" y="628"/>
                        </a:lnTo>
                        <a:lnTo>
                          <a:pt x="307" y="628"/>
                        </a:lnTo>
                        <a:lnTo>
                          <a:pt x="307" y="628"/>
                        </a:lnTo>
                        <a:lnTo>
                          <a:pt x="308" y="628"/>
                        </a:lnTo>
                        <a:lnTo>
                          <a:pt x="308" y="627"/>
                        </a:lnTo>
                        <a:lnTo>
                          <a:pt x="308" y="624"/>
                        </a:lnTo>
                        <a:lnTo>
                          <a:pt x="308" y="623"/>
                        </a:lnTo>
                        <a:lnTo>
                          <a:pt x="308" y="620"/>
                        </a:lnTo>
                        <a:lnTo>
                          <a:pt x="308" y="619"/>
                        </a:lnTo>
                        <a:lnTo>
                          <a:pt x="309" y="618"/>
                        </a:lnTo>
                        <a:lnTo>
                          <a:pt x="312" y="618"/>
                        </a:lnTo>
                        <a:lnTo>
                          <a:pt x="312" y="618"/>
                        </a:lnTo>
                        <a:lnTo>
                          <a:pt x="313" y="619"/>
                        </a:lnTo>
                        <a:lnTo>
                          <a:pt x="313" y="622"/>
                        </a:lnTo>
                        <a:lnTo>
                          <a:pt x="314" y="622"/>
                        </a:lnTo>
                        <a:lnTo>
                          <a:pt x="315" y="623"/>
                        </a:lnTo>
                        <a:lnTo>
                          <a:pt x="318" y="623"/>
                        </a:lnTo>
                        <a:lnTo>
                          <a:pt x="319" y="623"/>
                        </a:lnTo>
                        <a:lnTo>
                          <a:pt x="322" y="623"/>
                        </a:lnTo>
                        <a:lnTo>
                          <a:pt x="322" y="623"/>
                        </a:lnTo>
                        <a:lnTo>
                          <a:pt x="322" y="625"/>
                        </a:lnTo>
                        <a:lnTo>
                          <a:pt x="323" y="627"/>
                        </a:lnTo>
                        <a:lnTo>
                          <a:pt x="324" y="628"/>
                        </a:lnTo>
                        <a:lnTo>
                          <a:pt x="324" y="629"/>
                        </a:lnTo>
                        <a:lnTo>
                          <a:pt x="326" y="629"/>
                        </a:lnTo>
                        <a:lnTo>
                          <a:pt x="330" y="629"/>
                        </a:lnTo>
                        <a:lnTo>
                          <a:pt x="334" y="628"/>
                        </a:lnTo>
                        <a:lnTo>
                          <a:pt x="336" y="627"/>
                        </a:lnTo>
                        <a:lnTo>
                          <a:pt x="339" y="628"/>
                        </a:lnTo>
                        <a:lnTo>
                          <a:pt x="341" y="628"/>
                        </a:lnTo>
                        <a:lnTo>
                          <a:pt x="343" y="629"/>
                        </a:lnTo>
                        <a:lnTo>
                          <a:pt x="343" y="632"/>
                        </a:lnTo>
                        <a:lnTo>
                          <a:pt x="341" y="633"/>
                        </a:lnTo>
                        <a:lnTo>
                          <a:pt x="341" y="634"/>
                        </a:lnTo>
                        <a:lnTo>
                          <a:pt x="340" y="635"/>
                        </a:lnTo>
                        <a:lnTo>
                          <a:pt x="341" y="638"/>
                        </a:lnTo>
                        <a:lnTo>
                          <a:pt x="343" y="639"/>
                        </a:lnTo>
                        <a:lnTo>
                          <a:pt x="345" y="640"/>
                        </a:lnTo>
                        <a:lnTo>
                          <a:pt x="346" y="643"/>
                        </a:lnTo>
                        <a:lnTo>
                          <a:pt x="349" y="644"/>
                        </a:lnTo>
                        <a:lnTo>
                          <a:pt x="351" y="644"/>
                        </a:lnTo>
                        <a:lnTo>
                          <a:pt x="353" y="644"/>
                        </a:lnTo>
                        <a:lnTo>
                          <a:pt x="354" y="643"/>
                        </a:lnTo>
                        <a:lnTo>
                          <a:pt x="356" y="638"/>
                        </a:lnTo>
                        <a:lnTo>
                          <a:pt x="358" y="634"/>
                        </a:lnTo>
                        <a:lnTo>
                          <a:pt x="358" y="632"/>
                        </a:lnTo>
                        <a:lnTo>
                          <a:pt x="358" y="629"/>
                        </a:lnTo>
                        <a:lnTo>
                          <a:pt x="356" y="628"/>
                        </a:lnTo>
                        <a:lnTo>
                          <a:pt x="355" y="627"/>
                        </a:lnTo>
                        <a:lnTo>
                          <a:pt x="353" y="625"/>
                        </a:lnTo>
                        <a:lnTo>
                          <a:pt x="351" y="625"/>
                        </a:lnTo>
                        <a:lnTo>
                          <a:pt x="350" y="624"/>
                        </a:lnTo>
                        <a:lnTo>
                          <a:pt x="349" y="624"/>
                        </a:lnTo>
                        <a:lnTo>
                          <a:pt x="349" y="624"/>
                        </a:lnTo>
                        <a:lnTo>
                          <a:pt x="348" y="622"/>
                        </a:lnTo>
                        <a:lnTo>
                          <a:pt x="349" y="619"/>
                        </a:lnTo>
                        <a:lnTo>
                          <a:pt x="350" y="618"/>
                        </a:lnTo>
                        <a:lnTo>
                          <a:pt x="353" y="617"/>
                        </a:lnTo>
                        <a:lnTo>
                          <a:pt x="354" y="614"/>
                        </a:lnTo>
                        <a:lnTo>
                          <a:pt x="355" y="613"/>
                        </a:lnTo>
                        <a:lnTo>
                          <a:pt x="353" y="608"/>
                        </a:lnTo>
                        <a:lnTo>
                          <a:pt x="349" y="602"/>
                        </a:lnTo>
                        <a:lnTo>
                          <a:pt x="344" y="595"/>
                        </a:lnTo>
                        <a:lnTo>
                          <a:pt x="341" y="589"/>
                        </a:lnTo>
                        <a:lnTo>
                          <a:pt x="345" y="585"/>
                        </a:lnTo>
                        <a:lnTo>
                          <a:pt x="354" y="582"/>
                        </a:lnTo>
                        <a:lnTo>
                          <a:pt x="364" y="578"/>
                        </a:lnTo>
                        <a:lnTo>
                          <a:pt x="373" y="575"/>
                        </a:lnTo>
                        <a:lnTo>
                          <a:pt x="378" y="573"/>
                        </a:lnTo>
                        <a:lnTo>
                          <a:pt x="381" y="570"/>
                        </a:lnTo>
                        <a:lnTo>
                          <a:pt x="381" y="567"/>
                        </a:lnTo>
                        <a:lnTo>
                          <a:pt x="383" y="564"/>
                        </a:lnTo>
                        <a:lnTo>
                          <a:pt x="383" y="560"/>
                        </a:lnTo>
                        <a:lnTo>
                          <a:pt x="383" y="558"/>
                        </a:lnTo>
                        <a:lnTo>
                          <a:pt x="384" y="555"/>
                        </a:lnTo>
                        <a:lnTo>
                          <a:pt x="386" y="554"/>
                        </a:lnTo>
                        <a:lnTo>
                          <a:pt x="388" y="554"/>
                        </a:lnTo>
                        <a:lnTo>
                          <a:pt x="390" y="555"/>
                        </a:lnTo>
                        <a:lnTo>
                          <a:pt x="393" y="557"/>
                        </a:lnTo>
                        <a:lnTo>
                          <a:pt x="394" y="558"/>
                        </a:lnTo>
                        <a:lnTo>
                          <a:pt x="396" y="559"/>
                        </a:lnTo>
                        <a:lnTo>
                          <a:pt x="399" y="560"/>
                        </a:lnTo>
                        <a:lnTo>
                          <a:pt x="400" y="560"/>
                        </a:lnTo>
                        <a:lnTo>
                          <a:pt x="403" y="557"/>
                        </a:lnTo>
                        <a:lnTo>
                          <a:pt x="405" y="549"/>
                        </a:lnTo>
                        <a:lnTo>
                          <a:pt x="406" y="542"/>
                        </a:lnTo>
                        <a:lnTo>
                          <a:pt x="406" y="537"/>
                        </a:lnTo>
                        <a:lnTo>
                          <a:pt x="405" y="535"/>
                        </a:lnTo>
                        <a:lnTo>
                          <a:pt x="404" y="533"/>
                        </a:lnTo>
                        <a:lnTo>
                          <a:pt x="403" y="530"/>
                        </a:lnTo>
                        <a:lnTo>
                          <a:pt x="400" y="527"/>
                        </a:lnTo>
                        <a:lnTo>
                          <a:pt x="398" y="524"/>
                        </a:lnTo>
                        <a:lnTo>
                          <a:pt x="395" y="522"/>
                        </a:lnTo>
                        <a:lnTo>
                          <a:pt x="393" y="520"/>
                        </a:lnTo>
                        <a:lnTo>
                          <a:pt x="391" y="520"/>
                        </a:lnTo>
                        <a:lnTo>
                          <a:pt x="390" y="520"/>
                        </a:lnTo>
                        <a:lnTo>
                          <a:pt x="390" y="522"/>
                        </a:lnTo>
                        <a:lnTo>
                          <a:pt x="390" y="523"/>
                        </a:lnTo>
                        <a:lnTo>
                          <a:pt x="390" y="523"/>
                        </a:lnTo>
                        <a:lnTo>
                          <a:pt x="388" y="523"/>
                        </a:lnTo>
                        <a:lnTo>
                          <a:pt x="386" y="522"/>
                        </a:lnTo>
                        <a:lnTo>
                          <a:pt x="386" y="520"/>
                        </a:lnTo>
                        <a:lnTo>
                          <a:pt x="385" y="518"/>
                        </a:lnTo>
                        <a:lnTo>
                          <a:pt x="385" y="517"/>
                        </a:lnTo>
                        <a:lnTo>
                          <a:pt x="385" y="515"/>
                        </a:lnTo>
                        <a:lnTo>
                          <a:pt x="385" y="514"/>
                        </a:lnTo>
                        <a:lnTo>
                          <a:pt x="383" y="512"/>
                        </a:lnTo>
                        <a:lnTo>
                          <a:pt x="380" y="510"/>
                        </a:lnTo>
                        <a:lnTo>
                          <a:pt x="376" y="509"/>
                        </a:lnTo>
                        <a:lnTo>
                          <a:pt x="374" y="508"/>
                        </a:lnTo>
                        <a:lnTo>
                          <a:pt x="373" y="505"/>
                        </a:lnTo>
                        <a:lnTo>
                          <a:pt x="371" y="502"/>
                        </a:lnTo>
                        <a:lnTo>
                          <a:pt x="370" y="498"/>
                        </a:lnTo>
                        <a:lnTo>
                          <a:pt x="369" y="494"/>
                        </a:lnTo>
                        <a:lnTo>
                          <a:pt x="366" y="492"/>
                        </a:lnTo>
                        <a:lnTo>
                          <a:pt x="364" y="489"/>
                        </a:lnTo>
                        <a:lnTo>
                          <a:pt x="360" y="487"/>
                        </a:lnTo>
                        <a:lnTo>
                          <a:pt x="356" y="485"/>
                        </a:lnTo>
                        <a:lnTo>
                          <a:pt x="354" y="484"/>
                        </a:lnTo>
                        <a:lnTo>
                          <a:pt x="350" y="482"/>
                        </a:lnTo>
                        <a:lnTo>
                          <a:pt x="348" y="478"/>
                        </a:lnTo>
                        <a:lnTo>
                          <a:pt x="343" y="467"/>
                        </a:lnTo>
                        <a:lnTo>
                          <a:pt x="338" y="455"/>
                        </a:lnTo>
                        <a:lnTo>
                          <a:pt x="335" y="449"/>
                        </a:lnTo>
                        <a:lnTo>
                          <a:pt x="336" y="448"/>
                        </a:lnTo>
                        <a:lnTo>
                          <a:pt x="339" y="445"/>
                        </a:lnTo>
                        <a:lnTo>
                          <a:pt x="341" y="444"/>
                        </a:lnTo>
                        <a:lnTo>
                          <a:pt x="343" y="442"/>
                        </a:lnTo>
                        <a:lnTo>
                          <a:pt x="344" y="440"/>
                        </a:lnTo>
                        <a:lnTo>
                          <a:pt x="345" y="438"/>
                        </a:lnTo>
                        <a:lnTo>
                          <a:pt x="344" y="437"/>
                        </a:lnTo>
                        <a:lnTo>
                          <a:pt x="344" y="437"/>
                        </a:lnTo>
                        <a:lnTo>
                          <a:pt x="341" y="435"/>
                        </a:lnTo>
                        <a:lnTo>
                          <a:pt x="341" y="434"/>
                        </a:lnTo>
                        <a:lnTo>
                          <a:pt x="340" y="434"/>
                        </a:lnTo>
                        <a:lnTo>
                          <a:pt x="341" y="433"/>
                        </a:lnTo>
                        <a:lnTo>
                          <a:pt x="343" y="433"/>
                        </a:lnTo>
                        <a:lnTo>
                          <a:pt x="343" y="432"/>
                        </a:lnTo>
                        <a:lnTo>
                          <a:pt x="341" y="432"/>
                        </a:lnTo>
                        <a:lnTo>
                          <a:pt x="341" y="432"/>
                        </a:lnTo>
                        <a:lnTo>
                          <a:pt x="340" y="432"/>
                        </a:lnTo>
                        <a:lnTo>
                          <a:pt x="339" y="432"/>
                        </a:lnTo>
                        <a:lnTo>
                          <a:pt x="336" y="428"/>
                        </a:lnTo>
                        <a:lnTo>
                          <a:pt x="331" y="423"/>
                        </a:lnTo>
                        <a:lnTo>
                          <a:pt x="328" y="417"/>
                        </a:lnTo>
                        <a:lnTo>
                          <a:pt x="324" y="411"/>
                        </a:lnTo>
                        <a:lnTo>
                          <a:pt x="323" y="407"/>
                        </a:lnTo>
                        <a:lnTo>
                          <a:pt x="324" y="406"/>
                        </a:lnTo>
                        <a:lnTo>
                          <a:pt x="325" y="404"/>
                        </a:lnTo>
                        <a:lnTo>
                          <a:pt x="328" y="404"/>
                        </a:lnTo>
                        <a:lnTo>
                          <a:pt x="329" y="404"/>
                        </a:lnTo>
                        <a:lnTo>
                          <a:pt x="331" y="406"/>
                        </a:lnTo>
                        <a:lnTo>
                          <a:pt x="333" y="407"/>
                        </a:lnTo>
                        <a:lnTo>
                          <a:pt x="333" y="408"/>
                        </a:lnTo>
                        <a:lnTo>
                          <a:pt x="333" y="409"/>
                        </a:lnTo>
                        <a:lnTo>
                          <a:pt x="333" y="412"/>
                        </a:lnTo>
                        <a:lnTo>
                          <a:pt x="333" y="413"/>
                        </a:lnTo>
                        <a:lnTo>
                          <a:pt x="333" y="414"/>
                        </a:lnTo>
                        <a:lnTo>
                          <a:pt x="334" y="414"/>
                        </a:lnTo>
                        <a:lnTo>
                          <a:pt x="335" y="413"/>
                        </a:lnTo>
                        <a:lnTo>
                          <a:pt x="336" y="412"/>
                        </a:lnTo>
                        <a:lnTo>
                          <a:pt x="336" y="411"/>
                        </a:lnTo>
                        <a:lnTo>
                          <a:pt x="338" y="408"/>
                        </a:lnTo>
                        <a:lnTo>
                          <a:pt x="338" y="407"/>
                        </a:lnTo>
                        <a:lnTo>
                          <a:pt x="338" y="406"/>
                        </a:lnTo>
                        <a:lnTo>
                          <a:pt x="341" y="402"/>
                        </a:lnTo>
                        <a:lnTo>
                          <a:pt x="349" y="398"/>
                        </a:lnTo>
                        <a:lnTo>
                          <a:pt x="356" y="396"/>
                        </a:lnTo>
                        <a:lnTo>
                          <a:pt x="361" y="394"/>
                        </a:lnTo>
                        <a:lnTo>
                          <a:pt x="363" y="394"/>
                        </a:lnTo>
                        <a:lnTo>
                          <a:pt x="365" y="396"/>
                        </a:lnTo>
                        <a:lnTo>
                          <a:pt x="366" y="397"/>
                        </a:lnTo>
                        <a:lnTo>
                          <a:pt x="369" y="398"/>
                        </a:lnTo>
                        <a:lnTo>
                          <a:pt x="371" y="398"/>
                        </a:lnTo>
                        <a:lnTo>
                          <a:pt x="373" y="398"/>
                        </a:lnTo>
                        <a:lnTo>
                          <a:pt x="374" y="397"/>
                        </a:lnTo>
                        <a:lnTo>
                          <a:pt x="374" y="394"/>
                        </a:lnTo>
                        <a:lnTo>
                          <a:pt x="374" y="392"/>
                        </a:lnTo>
                        <a:lnTo>
                          <a:pt x="375" y="391"/>
                        </a:lnTo>
                        <a:lnTo>
                          <a:pt x="376" y="391"/>
                        </a:lnTo>
                        <a:lnTo>
                          <a:pt x="378" y="391"/>
                        </a:lnTo>
                        <a:lnTo>
                          <a:pt x="379" y="392"/>
                        </a:lnTo>
                        <a:lnTo>
                          <a:pt x="380" y="392"/>
                        </a:lnTo>
                        <a:lnTo>
                          <a:pt x="383" y="392"/>
                        </a:lnTo>
                        <a:lnTo>
                          <a:pt x="384" y="392"/>
                        </a:lnTo>
                        <a:lnTo>
                          <a:pt x="385" y="391"/>
                        </a:lnTo>
                        <a:lnTo>
                          <a:pt x="386" y="389"/>
                        </a:lnTo>
                        <a:lnTo>
                          <a:pt x="388" y="387"/>
                        </a:lnTo>
                        <a:lnTo>
                          <a:pt x="390" y="384"/>
                        </a:lnTo>
                        <a:lnTo>
                          <a:pt x="393" y="382"/>
                        </a:lnTo>
                        <a:lnTo>
                          <a:pt x="395" y="382"/>
                        </a:lnTo>
                        <a:lnTo>
                          <a:pt x="395" y="382"/>
                        </a:lnTo>
                        <a:lnTo>
                          <a:pt x="396" y="383"/>
                        </a:lnTo>
                        <a:lnTo>
                          <a:pt x="398" y="383"/>
                        </a:lnTo>
                        <a:lnTo>
                          <a:pt x="399" y="384"/>
                        </a:lnTo>
                        <a:lnTo>
                          <a:pt x="399" y="384"/>
                        </a:lnTo>
                        <a:lnTo>
                          <a:pt x="400" y="383"/>
                        </a:lnTo>
                        <a:lnTo>
                          <a:pt x="401" y="382"/>
                        </a:lnTo>
                        <a:lnTo>
                          <a:pt x="403" y="379"/>
                        </a:lnTo>
                        <a:lnTo>
                          <a:pt x="404" y="377"/>
                        </a:lnTo>
                        <a:lnTo>
                          <a:pt x="405" y="376"/>
                        </a:lnTo>
                        <a:lnTo>
                          <a:pt x="409" y="374"/>
                        </a:lnTo>
                        <a:lnTo>
                          <a:pt x="411" y="374"/>
                        </a:lnTo>
                        <a:lnTo>
                          <a:pt x="415" y="376"/>
                        </a:lnTo>
                        <a:lnTo>
                          <a:pt x="419" y="376"/>
                        </a:lnTo>
                        <a:lnTo>
                          <a:pt x="421" y="376"/>
                        </a:lnTo>
                        <a:lnTo>
                          <a:pt x="421" y="374"/>
                        </a:lnTo>
                        <a:lnTo>
                          <a:pt x="423" y="373"/>
                        </a:lnTo>
                        <a:lnTo>
                          <a:pt x="424" y="372"/>
                        </a:lnTo>
                        <a:lnTo>
                          <a:pt x="424" y="371"/>
                        </a:lnTo>
                        <a:lnTo>
                          <a:pt x="428" y="371"/>
                        </a:lnTo>
                        <a:lnTo>
                          <a:pt x="431" y="369"/>
                        </a:lnTo>
                        <a:lnTo>
                          <a:pt x="435" y="368"/>
                        </a:lnTo>
                        <a:lnTo>
                          <a:pt x="439" y="368"/>
                        </a:lnTo>
                        <a:lnTo>
                          <a:pt x="443" y="367"/>
                        </a:lnTo>
                        <a:lnTo>
                          <a:pt x="445" y="366"/>
                        </a:lnTo>
                        <a:lnTo>
                          <a:pt x="449" y="364"/>
                        </a:lnTo>
                        <a:lnTo>
                          <a:pt x="451" y="363"/>
                        </a:lnTo>
                        <a:lnTo>
                          <a:pt x="451" y="362"/>
                        </a:lnTo>
                        <a:lnTo>
                          <a:pt x="451" y="361"/>
                        </a:lnTo>
                        <a:lnTo>
                          <a:pt x="450" y="359"/>
                        </a:lnTo>
                        <a:lnTo>
                          <a:pt x="449" y="358"/>
                        </a:lnTo>
                        <a:lnTo>
                          <a:pt x="448" y="357"/>
                        </a:lnTo>
                        <a:lnTo>
                          <a:pt x="446" y="356"/>
                        </a:lnTo>
                        <a:lnTo>
                          <a:pt x="448" y="354"/>
                        </a:lnTo>
                        <a:lnTo>
                          <a:pt x="449" y="354"/>
                        </a:lnTo>
                        <a:lnTo>
                          <a:pt x="451" y="353"/>
                        </a:lnTo>
                        <a:lnTo>
                          <a:pt x="454" y="353"/>
                        </a:lnTo>
                        <a:lnTo>
                          <a:pt x="455" y="352"/>
                        </a:lnTo>
                        <a:lnTo>
                          <a:pt x="459" y="353"/>
                        </a:lnTo>
                        <a:lnTo>
                          <a:pt x="460" y="354"/>
                        </a:lnTo>
                        <a:lnTo>
                          <a:pt x="460" y="356"/>
                        </a:lnTo>
                        <a:lnTo>
                          <a:pt x="460" y="358"/>
                        </a:lnTo>
                        <a:lnTo>
                          <a:pt x="460" y="359"/>
                        </a:lnTo>
                        <a:lnTo>
                          <a:pt x="460" y="361"/>
                        </a:lnTo>
                        <a:lnTo>
                          <a:pt x="460" y="363"/>
                        </a:lnTo>
                        <a:lnTo>
                          <a:pt x="464" y="363"/>
                        </a:lnTo>
                        <a:lnTo>
                          <a:pt x="465" y="364"/>
                        </a:lnTo>
                        <a:lnTo>
                          <a:pt x="465" y="366"/>
                        </a:lnTo>
                        <a:lnTo>
                          <a:pt x="465" y="367"/>
                        </a:lnTo>
                        <a:lnTo>
                          <a:pt x="465" y="368"/>
                        </a:lnTo>
                        <a:lnTo>
                          <a:pt x="465" y="371"/>
                        </a:lnTo>
                        <a:lnTo>
                          <a:pt x="466" y="372"/>
                        </a:lnTo>
                        <a:lnTo>
                          <a:pt x="469" y="372"/>
                        </a:lnTo>
                        <a:lnTo>
                          <a:pt x="471" y="372"/>
                        </a:lnTo>
                        <a:lnTo>
                          <a:pt x="474" y="369"/>
                        </a:lnTo>
                        <a:lnTo>
                          <a:pt x="476" y="363"/>
                        </a:lnTo>
                        <a:lnTo>
                          <a:pt x="480" y="354"/>
                        </a:lnTo>
                        <a:lnTo>
                          <a:pt x="484" y="346"/>
                        </a:lnTo>
                        <a:lnTo>
                          <a:pt x="486" y="339"/>
                        </a:lnTo>
                        <a:lnTo>
                          <a:pt x="486" y="334"/>
                        </a:lnTo>
                        <a:lnTo>
                          <a:pt x="486" y="332"/>
                        </a:lnTo>
                        <a:lnTo>
                          <a:pt x="486" y="329"/>
                        </a:lnTo>
                        <a:lnTo>
                          <a:pt x="485" y="326"/>
                        </a:lnTo>
                        <a:lnTo>
                          <a:pt x="484" y="322"/>
                        </a:lnTo>
                        <a:lnTo>
                          <a:pt x="482" y="318"/>
                        </a:lnTo>
                        <a:lnTo>
                          <a:pt x="481" y="317"/>
                        </a:lnTo>
                        <a:lnTo>
                          <a:pt x="480" y="314"/>
                        </a:lnTo>
                        <a:lnTo>
                          <a:pt x="477" y="314"/>
                        </a:lnTo>
                        <a:lnTo>
                          <a:pt x="475" y="313"/>
                        </a:lnTo>
                        <a:lnTo>
                          <a:pt x="472" y="312"/>
                        </a:lnTo>
                        <a:lnTo>
                          <a:pt x="471" y="311"/>
                        </a:lnTo>
                        <a:lnTo>
                          <a:pt x="471" y="308"/>
                        </a:lnTo>
                        <a:lnTo>
                          <a:pt x="472" y="307"/>
                        </a:lnTo>
                        <a:lnTo>
                          <a:pt x="472" y="304"/>
                        </a:lnTo>
                        <a:lnTo>
                          <a:pt x="474" y="302"/>
                        </a:lnTo>
                        <a:lnTo>
                          <a:pt x="474" y="301"/>
                        </a:lnTo>
                        <a:lnTo>
                          <a:pt x="472" y="297"/>
                        </a:lnTo>
                        <a:lnTo>
                          <a:pt x="470" y="294"/>
                        </a:lnTo>
                        <a:lnTo>
                          <a:pt x="467" y="291"/>
                        </a:lnTo>
                        <a:lnTo>
                          <a:pt x="466" y="287"/>
                        </a:lnTo>
                        <a:lnTo>
                          <a:pt x="470" y="281"/>
                        </a:lnTo>
                        <a:lnTo>
                          <a:pt x="475" y="274"/>
                        </a:lnTo>
                        <a:lnTo>
                          <a:pt x="477" y="267"/>
                        </a:lnTo>
                        <a:lnTo>
                          <a:pt x="476" y="267"/>
                        </a:lnTo>
                        <a:lnTo>
                          <a:pt x="475" y="266"/>
                        </a:lnTo>
                        <a:lnTo>
                          <a:pt x="474" y="264"/>
                        </a:lnTo>
                        <a:lnTo>
                          <a:pt x="474" y="264"/>
                        </a:lnTo>
                        <a:lnTo>
                          <a:pt x="474" y="262"/>
                        </a:lnTo>
                        <a:lnTo>
                          <a:pt x="475" y="258"/>
                        </a:lnTo>
                        <a:lnTo>
                          <a:pt x="475" y="256"/>
                        </a:lnTo>
                        <a:lnTo>
                          <a:pt x="475" y="253"/>
                        </a:lnTo>
                        <a:lnTo>
                          <a:pt x="474" y="251"/>
                        </a:lnTo>
                        <a:lnTo>
                          <a:pt x="472" y="248"/>
                        </a:lnTo>
                        <a:lnTo>
                          <a:pt x="470" y="246"/>
                        </a:lnTo>
                        <a:lnTo>
                          <a:pt x="467" y="244"/>
                        </a:lnTo>
                        <a:lnTo>
                          <a:pt x="466" y="242"/>
                        </a:lnTo>
                        <a:lnTo>
                          <a:pt x="466" y="238"/>
                        </a:lnTo>
                        <a:lnTo>
                          <a:pt x="467" y="236"/>
                        </a:lnTo>
                        <a:lnTo>
                          <a:pt x="469" y="233"/>
                        </a:lnTo>
                        <a:lnTo>
                          <a:pt x="471" y="231"/>
                        </a:lnTo>
                        <a:lnTo>
                          <a:pt x="472" y="227"/>
                        </a:lnTo>
                        <a:lnTo>
                          <a:pt x="472" y="225"/>
                        </a:lnTo>
                        <a:lnTo>
                          <a:pt x="469" y="218"/>
                        </a:lnTo>
                        <a:lnTo>
                          <a:pt x="461" y="212"/>
                        </a:lnTo>
                        <a:lnTo>
                          <a:pt x="454" y="207"/>
                        </a:lnTo>
                        <a:lnTo>
                          <a:pt x="449" y="201"/>
                        </a:lnTo>
                        <a:lnTo>
                          <a:pt x="448" y="197"/>
                        </a:lnTo>
                        <a:lnTo>
                          <a:pt x="449" y="195"/>
                        </a:lnTo>
                        <a:lnTo>
                          <a:pt x="450" y="192"/>
                        </a:lnTo>
                        <a:lnTo>
                          <a:pt x="453" y="191"/>
                        </a:lnTo>
                        <a:lnTo>
                          <a:pt x="454" y="188"/>
                        </a:lnTo>
                        <a:lnTo>
                          <a:pt x="456" y="187"/>
                        </a:lnTo>
                        <a:lnTo>
                          <a:pt x="459" y="186"/>
                        </a:lnTo>
                        <a:lnTo>
                          <a:pt x="461" y="183"/>
                        </a:lnTo>
                        <a:lnTo>
                          <a:pt x="462" y="182"/>
                        </a:lnTo>
                        <a:lnTo>
                          <a:pt x="464" y="178"/>
                        </a:lnTo>
                        <a:lnTo>
                          <a:pt x="465" y="175"/>
                        </a:lnTo>
                        <a:lnTo>
                          <a:pt x="466" y="171"/>
                        </a:lnTo>
                        <a:lnTo>
                          <a:pt x="467" y="168"/>
                        </a:lnTo>
                        <a:lnTo>
                          <a:pt x="467" y="166"/>
                        </a:lnTo>
                        <a:lnTo>
                          <a:pt x="466" y="160"/>
                        </a:lnTo>
                        <a:lnTo>
                          <a:pt x="465" y="151"/>
                        </a:lnTo>
                        <a:lnTo>
                          <a:pt x="462" y="140"/>
                        </a:lnTo>
                        <a:lnTo>
                          <a:pt x="460" y="128"/>
                        </a:lnTo>
                        <a:lnTo>
                          <a:pt x="459" y="130"/>
                        </a:lnTo>
                        <a:lnTo>
                          <a:pt x="459" y="130"/>
                        </a:lnTo>
                        <a:lnTo>
                          <a:pt x="457" y="130"/>
                        </a:lnTo>
                        <a:lnTo>
                          <a:pt x="459" y="127"/>
                        </a:lnTo>
                        <a:lnTo>
                          <a:pt x="460" y="126"/>
                        </a:lnTo>
                        <a:lnTo>
                          <a:pt x="460" y="125"/>
                        </a:lnTo>
                        <a:lnTo>
                          <a:pt x="460" y="123"/>
                        </a:lnTo>
                        <a:lnTo>
                          <a:pt x="459" y="123"/>
                        </a:lnTo>
                        <a:lnTo>
                          <a:pt x="459" y="125"/>
                        </a:lnTo>
                        <a:lnTo>
                          <a:pt x="457" y="125"/>
                        </a:lnTo>
                        <a:lnTo>
                          <a:pt x="457" y="126"/>
                        </a:lnTo>
                        <a:lnTo>
                          <a:pt x="456" y="126"/>
                        </a:lnTo>
                        <a:lnTo>
                          <a:pt x="451" y="125"/>
                        </a:lnTo>
                        <a:lnTo>
                          <a:pt x="448" y="123"/>
                        </a:lnTo>
                        <a:lnTo>
                          <a:pt x="445" y="121"/>
                        </a:lnTo>
                        <a:lnTo>
                          <a:pt x="443" y="117"/>
                        </a:lnTo>
                        <a:lnTo>
                          <a:pt x="441" y="115"/>
                        </a:lnTo>
                        <a:lnTo>
                          <a:pt x="441" y="112"/>
                        </a:lnTo>
                        <a:lnTo>
                          <a:pt x="441" y="111"/>
                        </a:lnTo>
                        <a:lnTo>
                          <a:pt x="440" y="110"/>
                        </a:lnTo>
                        <a:lnTo>
                          <a:pt x="440" y="107"/>
                        </a:lnTo>
                        <a:lnTo>
                          <a:pt x="439" y="105"/>
                        </a:lnTo>
                        <a:lnTo>
                          <a:pt x="439" y="102"/>
                        </a:lnTo>
                        <a:lnTo>
                          <a:pt x="438" y="101"/>
                        </a:lnTo>
                        <a:lnTo>
                          <a:pt x="438" y="98"/>
                        </a:lnTo>
                        <a:lnTo>
                          <a:pt x="436" y="95"/>
                        </a:lnTo>
                        <a:lnTo>
                          <a:pt x="436" y="92"/>
                        </a:lnTo>
                        <a:lnTo>
                          <a:pt x="435" y="91"/>
                        </a:lnTo>
                        <a:lnTo>
                          <a:pt x="435" y="90"/>
                        </a:lnTo>
                        <a:lnTo>
                          <a:pt x="434" y="90"/>
                        </a:lnTo>
                        <a:lnTo>
                          <a:pt x="433" y="91"/>
                        </a:lnTo>
                        <a:lnTo>
                          <a:pt x="431" y="91"/>
                        </a:lnTo>
                        <a:lnTo>
                          <a:pt x="430" y="91"/>
                        </a:lnTo>
                        <a:lnTo>
                          <a:pt x="428" y="91"/>
                        </a:lnTo>
                        <a:lnTo>
                          <a:pt x="425" y="91"/>
                        </a:lnTo>
                        <a:lnTo>
                          <a:pt x="424" y="92"/>
                        </a:lnTo>
                        <a:lnTo>
                          <a:pt x="424" y="92"/>
                        </a:lnTo>
                        <a:lnTo>
                          <a:pt x="424" y="93"/>
                        </a:lnTo>
                        <a:lnTo>
                          <a:pt x="425" y="93"/>
                        </a:lnTo>
                        <a:lnTo>
                          <a:pt x="425" y="95"/>
                        </a:lnTo>
                        <a:lnTo>
                          <a:pt x="424" y="95"/>
                        </a:lnTo>
                        <a:lnTo>
                          <a:pt x="423" y="93"/>
                        </a:lnTo>
                        <a:lnTo>
                          <a:pt x="423" y="92"/>
                        </a:lnTo>
                        <a:lnTo>
                          <a:pt x="421" y="90"/>
                        </a:lnTo>
                        <a:lnTo>
                          <a:pt x="421" y="88"/>
                        </a:lnTo>
                        <a:lnTo>
                          <a:pt x="420" y="87"/>
                        </a:lnTo>
                        <a:lnTo>
                          <a:pt x="418" y="86"/>
                        </a:lnTo>
                        <a:lnTo>
                          <a:pt x="415" y="83"/>
                        </a:lnTo>
                        <a:lnTo>
                          <a:pt x="413" y="82"/>
                        </a:lnTo>
                        <a:lnTo>
                          <a:pt x="410" y="80"/>
                        </a:lnTo>
                        <a:lnTo>
                          <a:pt x="408" y="77"/>
                        </a:lnTo>
                        <a:lnTo>
                          <a:pt x="406" y="73"/>
                        </a:lnTo>
                        <a:lnTo>
                          <a:pt x="406" y="70"/>
                        </a:lnTo>
                        <a:lnTo>
                          <a:pt x="406" y="68"/>
                        </a:lnTo>
                        <a:lnTo>
                          <a:pt x="405" y="67"/>
                        </a:lnTo>
                        <a:lnTo>
                          <a:pt x="404" y="66"/>
                        </a:lnTo>
                        <a:lnTo>
                          <a:pt x="404" y="63"/>
                        </a:lnTo>
                        <a:lnTo>
                          <a:pt x="403" y="63"/>
                        </a:lnTo>
                        <a:lnTo>
                          <a:pt x="401" y="65"/>
                        </a:lnTo>
                        <a:lnTo>
                          <a:pt x="399" y="66"/>
                        </a:lnTo>
                        <a:lnTo>
                          <a:pt x="396" y="67"/>
                        </a:lnTo>
                        <a:lnTo>
                          <a:pt x="395" y="68"/>
                        </a:lnTo>
                        <a:lnTo>
                          <a:pt x="393" y="70"/>
                        </a:lnTo>
                        <a:lnTo>
                          <a:pt x="393" y="70"/>
                        </a:lnTo>
                        <a:lnTo>
                          <a:pt x="391" y="68"/>
                        </a:lnTo>
                        <a:lnTo>
                          <a:pt x="391" y="67"/>
                        </a:lnTo>
                        <a:lnTo>
                          <a:pt x="391" y="67"/>
                        </a:lnTo>
                        <a:lnTo>
                          <a:pt x="386" y="66"/>
                        </a:lnTo>
                        <a:lnTo>
                          <a:pt x="380" y="70"/>
                        </a:lnTo>
                        <a:lnTo>
                          <a:pt x="375" y="73"/>
                        </a:lnTo>
                        <a:lnTo>
                          <a:pt x="370" y="76"/>
                        </a:lnTo>
                        <a:lnTo>
                          <a:pt x="370" y="75"/>
                        </a:lnTo>
                        <a:lnTo>
                          <a:pt x="370" y="73"/>
                        </a:lnTo>
                        <a:lnTo>
                          <a:pt x="370" y="72"/>
                        </a:lnTo>
                        <a:lnTo>
                          <a:pt x="371" y="70"/>
                        </a:lnTo>
                        <a:lnTo>
                          <a:pt x="374" y="68"/>
                        </a:lnTo>
                        <a:lnTo>
                          <a:pt x="375" y="66"/>
                        </a:lnTo>
                        <a:lnTo>
                          <a:pt x="375" y="65"/>
                        </a:lnTo>
                        <a:lnTo>
                          <a:pt x="376" y="65"/>
                        </a:lnTo>
                        <a:lnTo>
                          <a:pt x="380" y="63"/>
                        </a:lnTo>
                        <a:lnTo>
                          <a:pt x="386" y="63"/>
                        </a:lnTo>
                        <a:lnTo>
                          <a:pt x="393" y="63"/>
                        </a:lnTo>
                        <a:lnTo>
                          <a:pt x="396" y="62"/>
                        </a:lnTo>
                        <a:lnTo>
                          <a:pt x="398" y="62"/>
                        </a:lnTo>
                        <a:lnTo>
                          <a:pt x="396" y="61"/>
                        </a:lnTo>
                        <a:lnTo>
                          <a:pt x="395" y="61"/>
                        </a:lnTo>
                        <a:lnTo>
                          <a:pt x="393" y="61"/>
                        </a:lnTo>
                        <a:lnTo>
                          <a:pt x="383" y="60"/>
                        </a:lnTo>
                        <a:lnTo>
                          <a:pt x="381" y="60"/>
                        </a:lnTo>
                        <a:lnTo>
                          <a:pt x="381" y="58"/>
                        </a:lnTo>
                        <a:lnTo>
                          <a:pt x="380" y="57"/>
                        </a:lnTo>
                        <a:lnTo>
                          <a:pt x="379" y="57"/>
                        </a:lnTo>
                        <a:lnTo>
                          <a:pt x="378" y="58"/>
                        </a:lnTo>
                        <a:lnTo>
                          <a:pt x="376" y="60"/>
                        </a:lnTo>
                        <a:lnTo>
                          <a:pt x="375" y="62"/>
                        </a:lnTo>
                        <a:lnTo>
                          <a:pt x="373" y="65"/>
                        </a:lnTo>
                        <a:lnTo>
                          <a:pt x="371" y="68"/>
                        </a:lnTo>
                        <a:lnTo>
                          <a:pt x="370" y="70"/>
                        </a:lnTo>
                        <a:lnTo>
                          <a:pt x="369" y="71"/>
                        </a:lnTo>
                        <a:lnTo>
                          <a:pt x="366" y="72"/>
                        </a:lnTo>
                        <a:lnTo>
                          <a:pt x="364" y="73"/>
                        </a:lnTo>
                        <a:lnTo>
                          <a:pt x="361" y="75"/>
                        </a:lnTo>
                        <a:lnTo>
                          <a:pt x="359" y="76"/>
                        </a:lnTo>
                        <a:lnTo>
                          <a:pt x="356" y="77"/>
                        </a:lnTo>
                        <a:lnTo>
                          <a:pt x="355" y="80"/>
                        </a:lnTo>
                        <a:lnTo>
                          <a:pt x="355" y="81"/>
                        </a:lnTo>
                        <a:lnTo>
                          <a:pt x="356" y="83"/>
                        </a:lnTo>
                        <a:lnTo>
                          <a:pt x="356" y="85"/>
                        </a:lnTo>
                        <a:lnTo>
                          <a:pt x="356" y="86"/>
                        </a:lnTo>
                        <a:lnTo>
                          <a:pt x="355" y="87"/>
                        </a:lnTo>
                        <a:lnTo>
                          <a:pt x="355" y="87"/>
                        </a:lnTo>
                        <a:lnTo>
                          <a:pt x="354" y="86"/>
                        </a:lnTo>
                        <a:lnTo>
                          <a:pt x="354" y="83"/>
                        </a:lnTo>
                        <a:lnTo>
                          <a:pt x="354" y="82"/>
                        </a:lnTo>
                        <a:lnTo>
                          <a:pt x="355" y="81"/>
                        </a:lnTo>
                        <a:lnTo>
                          <a:pt x="355" y="80"/>
                        </a:lnTo>
                        <a:lnTo>
                          <a:pt x="351" y="80"/>
                        </a:lnTo>
                        <a:lnTo>
                          <a:pt x="345" y="80"/>
                        </a:lnTo>
                        <a:lnTo>
                          <a:pt x="338" y="80"/>
                        </a:lnTo>
                        <a:lnTo>
                          <a:pt x="334" y="81"/>
                        </a:lnTo>
                        <a:lnTo>
                          <a:pt x="333" y="82"/>
                        </a:lnTo>
                        <a:lnTo>
                          <a:pt x="331" y="83"/>
                        </a:lnTo>
                        <a:lnTo>
                          <a:pt x="329" y="86"/>
                        </a:lnTo>
                        <a:lnTo>
                          <a:pt x="328" y="90"/>
                        </a:lnTo>
                        <a:lnTo>
                          <a:pt x="325" y="92"/>
                        </a:lnTo>
                        <a:lnTo>
                          <a:pt x="324" y="96"/>
                        </a:lnTo>
                        <a:lnTo>
                          <a:pt x="322" y="97"/>
                        </a:lnTo>
                        <a:lnTo>
                          <a:pt x="322" y="100"/>
                        </a:lnTo>
                        <a:lnTo>
                          <a:pt x="320" y="100"/>
                        </a:lnTo>
                        <a:lnTo>
                          <a:pt x="320" y="100"/>
                        </a:lnTo>
                        <a:lnTo>
                          <a:pt x="319" y="98"/>
                        </a:lnTo>
                        <a:lnTo>
                          <a:pt x="318" y="97"/>
                        </a:lnTo>
                        <a:lnTo>
                          <a:pt x="315" y="96"/>
                        </a:lnTo>
                        <a:lnTo>
                          <a:pt x="315" y="96"/>
                        </a:lnTo>
                        <a:lnTo>
                          <a:pt x="315" y="96"/>
                        </a:lnTo>
                        <a:lnTo>
                          <a:pt x="314" y="96"/>
                        </a:lnTo>
                        <a:lnTo>
                          <a:pt x="314" y="96"/>
                        </a:lnTo>
                        <a:lnTo>
                          <a:pt x="313" y="97"/>
                        </a:lnTo>
                        <a:lnTo>
                          <a:pt x="312" y="97"/>
                        </a:lnTo>
                        <a:lnTo>
                          <a:pt x="312" y="96"/>
                        </a:lnTo>
                        <a:lnTo>
                          <a:pt x="310" y="95"/>
                        </a:lnTo>
                        <a:lnTo>
                          <a:pt x="310" y="92"/>
                        </a:lnTo>
                        <a:lnTo>
                          <a:pt x="310" y="91"/>
                        </a:lnTo>
                        <a:lnTo>
                          <a:pt x="309" y="88"/>
                        </a:lnTo>
                        <a:lnTo>
                          <a:pt x="307" y="88"/>
                        </a:lnTo>
                        <a:lnTo>
                          <a:pt x="303" y="90"/>
                        </a:lnTo>
                        <a:lnTo>
                          <a:pt x="300" y="91"/>
                        </a:lnTo>
                        <a:lnTo>
                          <a:pt x="298" y="92"/>
                        </a:lnTo>
                        <a:lnTo>
                          <a:pt x="295" y="93"/>
                        </a:lnTo>
                        <a:lnTo>
                          <a:pt x="294" y="93"/>
                        </a:lnTo>
                        <a:lnTo>
                          <a:pt x="289" y="91"/>
                        </a:lnTo>
                        <a:lnTo>
                          <a:pt x="287" y="88"/>
                        </a:lnTo>
                        <a:lnTo>
                          <a:pt x="287" y="86"/>
                        </a:lnTo>
                        <a:lnTo>
                          <a:pt x="287" y="85"/>
                        </a:lnTo>
                        <a:lnTo>
                          <a:pt x="289" y="82"/>
                        </a:lnTo>
                        <a:lnTo>
                          <a:pt x="292" y="81"/>
                        </a:lnTo>
                        <a:lnTo>
                          <a:pt x="294" y="80"/>
                        </a:lnTo>
                        <a:lnTo>
                          <a:pt x="297" y="78"/>
                        </a:lnTo>
                        <a:lnTo>
                          <a:pt x="300" y="77"/>
                        </a:lnTo>
                        <a:lnTo>
                          <a:pt x="303" y="76"/>
                        </a:lnTo>
                        <a:lnTo>
                          <a:pt x="305" y="75"/>
                        </a:lnTo>
                        <a:lnTo>
                          <a:pt x="307" y="73"/>
                        </a:lnTo>
                        <a:lnTo>
                          <a:pt x="307" y="71"/>
                        </a:lnTo>
                        <a:lnTo>
                          <a:pt x="307" y="68"/>
                        </a:lnTo>
                        <a:lnTo>
                          <a:pt x="307" y="66"/>
                        </a:lnTo>
                        <a:lnTo>
                          <a:pt x="307" y="65"/>
                        </a:lnTo>
                        <a:lnTo>
                          <a:pt x="308" y="61"/>
                        </a:lnTo>
                        <a:lnTo>
                          <a:pt x="309" y="58"/>
                        </a:lnTo>
                        <a:lnTo>
                          <a:pt x="310" y="57"/>
                        </a:lnTo>
                        <a:lnTo>
                          <a:pt x="310" y="56"/>
                        </a:lnTo>
                        <a:lnTo>
                          <a:pt x="309" y="56"/>
                        </a:lnTo>
                        <a:lnTo>
                          <a:pt x="308" y="56"/>
                        </a:lnTo>
                        <a:lnTo>
                          <a:pt x="305" y="57"/>
                        </a:lnTo>
                        <a:lnTo>
                          <a:pt x="303" y="58"/>
                        </a:lnTo>
                        <a:lnTo>
                          <a:pt x="300" y="60"/>
                        </a:lnTo>
                        <a:lnTo>
                          <a:pt x="298" y="61"/>
                        </a:lnTo>
                        <a:lnTo>
                          <a:pt x="294" y="62"/>
                        </a:lnTo>
                        <a:lnTo>
                          <a:pt x="293" y="62"/>
                        </a:lnTo>
                        <a:lnTo>
                          <a:pt x="290" y="63"/>
                        </a:lnTo>
                        <a:lnTo>
                          <a:pt x="288" y="61"/>
                        </a:lnTo>
                        <a:lnTo>
                          <a:pt x="282" y="57"/>
                        </a:lnTo>
                        <a:lnTo>
                          <a:pt x="275" y="52"/>
                        </a:lnTo>
                        <a:lnTo>
                          <a:pt x="270" y="50"/>
                        </a:lnTo>
                        <a:lnTo>
                          <a:pt x="268" y="50"/>
                        </a:lnTo>
                        <a:lnTo>
                          <a:pt x="265" y="51"/>
                        </a:lnTo>
                        <a:lnTo>
                          <a:pt x="264" y="52"/>
                        </a:lnTo>
                        <a:lnTo>
                          <a:pt x="263" y="55"/>
                        </a:lnTo>
                        <a:lnTo>
                          <a:pt x="262" y="56"/>
                        </a:lnTo>
                        <a:lnTo>
                          <a:pt x="260" y="58"/>
                        </a:lnTo>
                        <a:lnTo>
                          <a:pt x="260" y="57"/>
                        </a:lnTo>
                        <a:lnTo>
                          <a:pt x="260" y="56"/>
                        </a:lnTo>
                        <a:lnTo>
                          <a:pt x="262" y="53"/>
                        </a:lnTo>
                        <a:lnTo>
                          <a:pt x="263" y="51"/>
                        </a:lnTo>
                        <a:lnTo>
                          <a:pt x="263" y="48"/>
                        </a:lnTo>
                        <a:lnTo>
                          <a:pt x="264" y="47"/>
                        </a:lnTo>
                        <a:lnTo>
                          <a:pt x="264" y="46"/>
                        </a:lnTo>
                        <a:lnTo>
                          <a:pt x="263" y="45"/>
                        </a:lnTo>
                        <a:lnTo>
                          <a:pt x="262" y="45"/>
                        </a:lnTo>
                        <a:lnTo>
                          <a:pt x="259" y="45"/>
                        </a:lnTo>
                        <a:lnTo>
                          <a:pt x="257" y="45"/>
                        </a:lnTo>
                        <a:lnTo>
                          <a:pt x="253" y="45"/>
                        </a:lnTo>
                        <a:lnTo>
                          <a:pt x="250" y="46"/>
                        </a:lnTo>
                        <a:lnTo>
                          <a:pt x="248" y="46"/>
                        </a:lnTo>
                        <a:lnTo>
                          <a:pt x="248" y="46"/>
                        </a:lnTo>
                        <a:lnTo>
                          <a:pt x="247" y="45"/>
                        </a:lnTo>
                        <a:lnTo>
                          <a:pt x="248" y="43"/>
                        </a:lnTo>
                        <a:lnTo>
                          <a:pt x="249" y="42"/>
                        </a:lnTo>
                        <a:lnTo>
                          <a:pt x="252" y="41"/>
                        </a:lnTo>
                        <a:lnTo>
                          <a:pt x="254" y="40"/>
                        </a:lnTo>
                        <a:lnTo>
                          <a:pt x="255" y="40"/>
                        </a:lnTo>
                        <a:lnTo>
                          <a:pt x="257" y="38"/>
                        </a:lnTo>
                        <a:lnTo>
                          <a:pt x="257" y="36"/>
                        </a:lnTo>
                        <a:lnTo>
                          <a:pt x="258" y="32"/>
                        </a:lnTo>
                        <a:lnTo>
                          <a:pt x="257" y="29"/>
                        </a:lnTo>
                        <a:lnTo>
                          <a:pt x="257" y="24"/>
                        </a:lnTo>
                        <a:lnTo>
                          <a:pt x="255" y="21"/>
                        </a:lnTo>
                        <a:lnTo>
                          <a:pt x="254" y="19"/>
                        </a:lnTo>
                        <a:lnTo>
                          <a:pt x="254" y="17"/>
                        </a:lnTo>
                        <a:lnTo>
                          <a:pt x="253" y="17"/>
                        </a:lnTo>
                        <a:lnTo>
                          <a:pt x="253" y="17"/>
                        </a:lnTo>
                        <a:lnTo>
                          <a:pt x="253" y="17"/>
                        </a:lnTo>
                        <a:lnTo>
                          <a:pt x="253" y="19"/>
                        </a:lnTo>
                        <a:lnTo>
                          <a:pt x="253" y="20"/>
                        </a:lnTo>
                        <a:lnTo>
                          <a:pt x="252" y="21"/>
                        </a:lnTo>
                        <a:lnTo>
                          <a:pt x="250" y="21"/>
                        </a:lnTo>
                        <a:lnTo>
                          <a:pt x="249" y="20"/>
                        </a:lnTo>
                        <a:lnTo>
                          <a:pt x="247" y="19"/>
                        </a:lnTo>
                        <a:lnTo>
                          <a:pt x="245" y="17"/>
                        </a:lnTo>
                        <a:lnTo>
                          <a:pt x="244" y="16"/>
                        </a:lnTo>
                        <a:lnTo>
                          <a:pt x="238" y="14"/>
                        </a:lnTo>
                        <a:lnTo>
                          <a:pt x="237" y="14"/>
                        </a:lnTo>
                        <a:lnTo>
                          <a:pt x="235" y="14"/>
                        </a:lnTo>
                        <a:lnTo>
                          <a:pt x="233" y="14"/>
                        </a:lnTo>
                        <a:lnTo>
                          <a:pt x="230" y="14"/>
                        </a:lnTo>
                        <a:lnTo>
                          <a:pt x="230" y="14"/>
                        </a:lnTo>
                        <a:lnTo>
                          <a:pt x="232" y="12"/>
                        </a:lnTo>
                        <a:lnTo>
                          <a:pt x="230" y="12"/>
                        </a:lnTo>
                        <a:lnTo>
                          <a:pt x="223" y="10"/>
                        </a:lnTo>
                        <a:lnTo>
                          <a:pt x="214" y="6"/>
                        </a:lnTo>
                        <a:lnTo>
                          <a:pt x="205" y="2"/>
                        </a:lnTo>
                        <a:lnTo>
                          <a:pt x="203" y="2"/>
                        </a:lnTo>
                        <a:lnTo>
                          <a:pt x="199" y="1"/>
                        </a:lnTo>
                        <a:lnTo>
                          <a:pt x="196" y="1"/>
                        </a:lnTo>
                        <a:lnTo>
                          <a:pt x="192" y="0"/>
                        </a:lnTo>
                        <a:lnTo>
                          <a:pt x="192" y="2"/>
                        </a:lnTo>
                        <a:lnTo>
                          <a:pt x="192" y="5"/>
                        </a:lnTo>
                        <a:lnTo>
                          <a:pt x="191" y="6"/>
                        </a:lnTo>
                        <a:lnTo>
                          <a:pt x="192" y="10"/>
                        </a:lnTo>
                        <a:lnTo>
                          <a:pt x="192" y="11"/>
                        </a:lnTo>
                        <a:lnTo>
                          <a:pt x="193" y="14"/>
                        </a:lnTo>
                        <a:lnTo>
                          <a:pt x="194" y="15"/>
                        </a:lnTo>
                        <a:lnTo>
                          <a:pt x="197" y="17"/>
                        </a:lnTo>
                        <a:lnTo>
                          <a:pt x="198" y="20"/>
                        </a:lnTo>
                        <a:lnTo>
                          <a:pt x="199" y="22"/>
                        </a:lnTo>
                        <a:lnTo>
                          <a:pt x="199" y="25"/>
                        </a:lnTo>
                        <a:lnTo>
                          <a:pt x="198" y="26"/>
                        </a:lnTo>
                        <a:lnTo>
                          <a:pt x="198" y="26"/>
                        </a:lnTo>
                        <a:lnTo>
                          <a:pt x="198" y="26"/>
                        </a:lnTo>
                        <a:lnTo>
                          <a:pt x="199" y="27"/>
                        </a:lnTo>
                        <a:lnTo>
                          <a:pt x="202" y="29"/>
                        </a:lnTo>
                        <a:lnTo>
                          <a:pt x="203" y="31"/>
                        </a:lnTo>
                        <a:lnTo>
                          <a:pt x="205" y="32"/>
                        </a:lnTo>
                        <a:lnTo>
                          <a:pt x="205" y="36"/>
                        </a:lnTo>
                        <a:lnTo>
                          <a:pt x="205" y="40"/>
                        </a:lnTo>
                        <a:lnTo>
                          <a:pt x="200" y="41"/>
                        </a:lnTo>
                        <a:lnTo>
                          <a:pt x="194" y="41"/>
                        </a:lnTo>
                        <a:lnTo>
                          <a:pt x="189" y="41"/>
                        </a:lnTo>
                        <a:lnTo>
                          <a:pt x="186" y="41"/>
                        </a:lnTo>
                        <a:lnTo>
                          <a:pt x="186" y="42"/>
                        </a:lnTo>
                        <a:lnTo>
                          <a:pt x="187" y="43"/>
                        </a:lnTo>
                        <a:lnTo>
                          <a:pt x="188" y="43"/>
                        </a:lnTo>
                        <a:lnTo>
                          <a:pt x="189" y="45"/>
                        </a:lnTo>
                        <a:lnTo>
                          <a:pt x="189" y="46"/>
                        </a:lnTo>
                        <a:lnTo>
                          <a:pt x="188" y="46"/>
                        </a:lnTo>
                        <a:lnTo>
                          <a:pt x="187" y="46"/>
                        </a:lnTo>
                        <a:lnTo>
                          <a:pt x="184" y="46"/>
                        </a:lnTo>
                        <a:lnTo>
                          <a:pt x="183" y="47"/>
                        </a:lnTo>
                        <a:lnTo>
                          <a:pt x="183" y="48"/>
                        </a:lnTo>
                        <a:lnTo>
                          <a:pt x="184" y="50"/>
                        </a:lnTo>
                        <a:lnTo>
                          <a:pt x="187" y="51"/>
                        </a:lnTo>
                        <a:lnTo>
                          <a:pt x="189" y="52"/>
                        </a:lnTo>
                        <a:lnTo>
                          <a:pt x="193" y="52"/>
                        </a:lnTo>
                        <a:lnTo>
                          <a:pt x="197" y="52"/>
                        </a:lnTo>
                        <a:lnTo>
                          <a:pt x="199" y="51"/>
                        </a:lnTo>
                        <a:lnTo>
                          <a:pt x="202" y="51"/>
                        </a:lnTo>
                        <a:lnTo>
                          <a:pt x="202" y="51"/>
                        </a:lnTo>
                        <a:lnTo>
                          <a:pt x="202" y="51"/>
                        </a:lnTo>
                        <a:lnTo>
                          <a:pt x="200" y="52"/>
                        </a:lnTo>
                        <a:lnTo>
                          <a:pt x="199" y="53"/>
                        </a:lnTo>
                        <a:lnTo>
                          <a:pt x="198" y="55"/>
                        </a:lnTo>
                        <a:lnTo>
                          <a:pt x="197" y="55"/>
                        </a:lnTo>
                        <a:lnTo>
                          <a:pt x="194" y="56"/>
                        </a:lnTo>
                        <a:lnTo>
                          <a:pt x="194" y="57"/>
                        </a:lnTo>
                        <a:lnTo>
                          <a:pt x="193" y="58"/>
                        </a:lnTo>
                        <a:lnTo>
                          <a:pt x="193" y="61"/>
                        </a:lnTo>
                        <a:lnTo>
                          <a:pt x="193" y="63"/>
                        </a:lnTo>
                        <a:lnTo>
                          <a:pt x="193" y="65"/>
                        </a:lnTo>
                        <a:lnTo>
                          <a:pt x="194" y="65"/>
                        </a:lnTo>
                        <a:lnTo>
                          <a:pt x="194" y="65"/>
                        </a:lnTo>
                        <a:lnTo>
                          <a:pt x="197" y="66"/>
                        </a:lnTo>
                        <a:lnTo>
                          <a:pt x="198" y="66"/>
                        </a:lnTo>
                        <a:lnTo>
                          <a:pt x="200" y="67"/>
                        </a:lnTo>
                        <a:lnTo>
                          <a:pt x="202" y="70"/>
                        </a:lnTo>
                        <a:lnTo>
                          <a:pt x="202" y="72"/>
                        </a:lnTo>
                        <a:lnTo>
                          <a:pt x="202" y="73"/>
                        </a:lnTo>
                        <a:lnTo>
                          <a:pt x="202" y="73"/>
                        </a:lnTo>
                        <a:lnTo>
                          <a:pt x="200" y="73"/>
                        </a:lnTo>
                        <a:lnTo>
                          <a:pt x="199" y="73"/>
                        </a:lnTo>
                        <a:lnTo>
                          <a:pt x="197" y="73"/>
                        </a:lnTo>
                        <a:lnTo>
                          <a:pt x="196" y="72"/>
                        </a:lnTo>
                        <a:lnTo>
                          <a:pt x="194" y="72"/>
                        </a:lnTo>
                        <a:lnTo>
                          <a:pt x="193" y="73"/>
                        </a:lnTo>
                        <a:lnTo>
                          <a:pt x="193" y="75"/>
                        </a:lnTo>
                        <a:lnTo>
                          <a:pt x="193" y="77"/>
                        </a:lnTo>
                        <a:lnTo>
                          <a:pt x="194" y="81"/>
                        </a:lnTo>
                        <a:lnTo>
                          <a:pt x="196" y="83"/>
                        </a:lnTo>
                        <a:lnTo>
                          <a:pt x="198" y="85"/>
                        </a:lnTo>
                        <a:lnTo>
                          <a:pt x="200" y="86"/>
                        </a:lnTo>
                        <a:lnTo>
                          <a:pt x="204" y="87"/>
                        </a:lnTo>
                        <a:lnTo>
                          <a:pt x="208" y="88"/>
                        </a:lnTo>
                        <a:lnTo>
                          <a:pt x="212" y="90"/>
                        </a:lnTo>
                        <a:lnTo>
                          <a:pt x="212" y="90"/>
                        </a:lnTo>
                        <a:lnTo>
                          <a:pt x="213" y="91"/>
                        </a:lnTo>
                        <a:lnTo>
                          <a:pt x="214" y="91"/>
                        </a:lnTo>
                        <a:lnTo>
                          <a:pt x="219" y="97"/>
                        </a:lnTo>
                        <a:lnTo>
                          <a:pt x="222" y="106"/>
                        </a:lnTo>
                        <a:lnTo>
                          <a:pt x="224" y="112"/>
                        </a:lnTo>
                        <a:lnTo>
                          <a:pt x="225" y="115"/>
                        </a:lnTo>
                        <a:lnTo>
                          <a:pt x="228" y="116"/>
                        </a:lnTo>
                        <a:lnTo>
                          <a:pt x="230" y="117"/>
                        </a:lnTo>
                        <a:lnTo>
                          <a:pt x="233" y="118"/>
                        </a:lnTo>
                        <a:lnTo>
                          <a:pt x="234" y="120"/>
                        </a:lnTo>
                        <a:lnTo>
                          <a:pt x="237" y="121"/>
                        </a:lnTo>
                        <a:lnTo>
                          <a:pt x="235" y="121"/>
                        </a:lnTo>
                        <a:lnTo>
                          <a:pt x="234" y="121"/>
                        </a:lnTo>
                        <a:lnTo>
                          <a:pt x="232" y="121"/>
                        </a:lnTo>
                        <a:lnTo>
                          <a:pt x="229" y="120"/>
                        </a:lnTo>
                        <a:lnTo>
                          <a:pt x="227" y="118"/>
                        </a:lnTo>
                        <a:lnTo>
                          <a:pt x="225" y="116"/>
                        </a:lnTo>
                        <a:lnTo>
                          <a:pt x="223" y="115"/>
                        </a:lnTo>
                        <a:lnTo>
                          <a:pt x="219" y="107"/>
                        </a:lnTo>
                        <a:lnTo>
                          <a:pt x="217" y="97"/>
                        </a:lnTo>
                        <a:lnTo>
                          <a:pt x="213" y="91"/>
                        </a:lnTo>
                        <a:lnTo>
                          <a:pt x="212" y="90"/>
                        </a:lnTo>
                        <a:lnTo>
                          <a:pt x="210" y="90"/>
                        </a:lnTo>
                        <a:lnTo>
                          <a:pt x="209" y="90"/>
                        </a:lnTo>
                        <a:lnTo>
                          <a:pt x="205" y="90"/>
                        </a:lnTo>
                        <a:lnTo>
                          <a:pt x="202" y="90"/>
                        </a:lnTo>
                        <a:lnTo>
                          <a:pt x="198" y="90"/>
                        </a:lnTo>
                        <a:lnTo>
                          <a:pt x="194" y="90"/>
                        </a:lnTo>
                        <a:lnTo>
                          <a:pt x="191" y="90"/>
                        </a:lnTo>
                        <a:lnTo>
                          <a:pt x="188" y="88"/>
                        </a:lnTo>
                        <a:lnTo>
                          <a:pt x="186" y="87"/>
                        </a:lnTo>
                        <a:lnTo>
                          <a:pt x="184" y="86"/>
                        </a:lnTo>
                        <a:lnTo>
                          <a:pt x="182" y="83"/>
                        </a:lnTo>
                        <a:lnTo>
                          <a:pt x="181" y="83"/>
                        </a:lnTo>
                        <a:lnTo>
                          <a:pt x="178" y="83"/>
                        </a:lnTo>
                        <a:lnTo>
                          <a:pt x="177" y="85"/>
                        </a:lnTo>
                        <a:lnTo>
                          <a:pt x="176" y="87"/>
                        </a:lnTo>
                        <a:lnTo>
                          <a:pt x="174" y="91"/>
                        </a:lnTo>
                        <a:lnTo>
                          <a:pt x="172" y="93"/>
                        </a:lnTo>
                        <a:lnTo>
                          <a:pt x="171" y="96"/>
                        </a:lnTo>
                        <a:lnTo>
                          <a:pt x="171" y="98"/>
                        </a:lnTo>
                        <a:lnTo>
                          <a:pt x="171" y="101"/>
                        </a:lnTo>
                        <a:lnTo>
                          <a:pt x="171" y="103"/>
                        </a:lnTo>
                        <a:lnTo>
                          <a:pt x="172" y="107"/>
                        </a:lnTo>
                        <a:lnTo>
                          <a:pt x="173" y="110"/>
                        </a:lnTo>
                        <a:lnTo>
                          <a:pt x="173" y="112"/>
                        </a:lnTo>
                        <a:lnTo>
                          <a:pt x="172" y="113"/>
                        </a:lnTo>
                        <a:lnTo>
                          <a:pt x="171" y="115"/>
                        </a:lnTo>
                        <a:lnTo>
                          <a:pt x="169" y="116"/>
                        </a:lnTo>
                        <a:lnTo>
                          <a:pt x="169" y="117"/>
                        </a:lnTo>
                        <a:lnTo>
                          <a:pt x="168" y="117"/>
                        </a:lnTo>
                        <a:lnTo>
                          <a:pt x="168" y="123"/>
                        </a:lnTo>
                        <a:lnTo>
                          <a:pt x="167" y="123"/>
                        </a:lnTo>
                        <a:lnTo>
                          <a:pt x="167" y="122"/>
                        </a:lnTo>
                        <a:lnTo>
                          <a:pt x="167" y="120"/>
                        </a:lnTo>
                        <a:lnTo>
                          <a:pt x="168" y="118"/>
                        </a:lnTo>
                        <a:lnTo>
                          <a:pt x="169" y="116"/>
                        </a:lnTo>
                        <a:lnTo>
                          <a:pt x="171" y="115"/>
                        </a:lnTo>
                        <a:lnTo>
                          <a:pt x="172" y="113"/>
                        </a:lnTo>
                        <a:lnTo>
                          <a:pt x="172" y="112"/>
                        </a:lnTo>
                        <a:lnTo>
                          <a:pt x="172" y="112"/>
                        </a:lnTo>
                        <a:lnTo>
                          <a:pt x="171" y="111"/>
                        </a:lnTo>
                        <a:lnTo>
                          <a:pt x="169" y="111"/>
                        </a:lnTo>
                        <a:lnTo>
                          <a:pt x="167" y="110"/>
                        </a:lnTo>
                        <a:lnTo>
                          <a:pt x="166" y="108"/>
                        </a:lnTo>
                        <a:lnTo>
                          <a:pt x="164" y="107"/>
                        </a:lnTo>
                        <a:lnTo>
                          <a:pt x="164" y="106"/>
                        </a:lnTo>
                        <a:lnTo>
                          <a:pt x="163" y="103"/>
                        </a:lnTo>
                        <a:lnTo>
                          <a:pt x="161" y="103"/>
                        </a:lnTo>
                        <a:lnTo>
                          <a:pt x="159" y="103"/>
                        </a:lnTo>
                        <a:lnTo>
                          <a:pt x="158" y="105"/>
                        </a:lnTo>
                        <a:lnTo>
                          <a:pt x="157" y="106"/>
                        </a:lnTo>
                        <a:lnTo>
                          <a:pt x="156" y="108"/>
                        </a:lnTo>
                        <a:lnTo>
                          <a:pt x="156" y="110"/>
                        </a:lnTo>
                        <a:lnTo>
                          <a:pt x="156" y="111"/>
                        </a:lnTo>
                        <a:lnTo>
                          <a:pt x="157" y="112"/>
                        </a:lnTo>
                        <a:lnTo>
                          <a:pt x="158" y="111"/>
                        </a:lnTo>
                        <a:lnTo>
                          <a:pt x="159" y="111"/>
                        </a:lnTo>
                        <a:lnTo>
                          <a:pt x="159" y="112"/>
                        </a:lnTo>
                        <a:lnTo>
                          <a:pt x="159" y="113"/>
                        </a:lnTo>
                        <a:lnTo>
                          <a:pt x="159" y="116"/>
                        </a:lnTo>
                        <a:lnTo>
                          <a:pt x="158" y="118"/>
                        </a:lnTo>
                        <a:lnTo>
                          <a:pt x="156" y="120"/>
                        </a:lnTo>
                        <a:lnTo>
                          <a:pt x="156" y="121"/>
                        </a:lnTo>
                        <a:lnTo>
                          <a:pt x="154" y="121"/>
                        </a:lnTo>
                        <a:lnTo>
                          <a:pt x="153" y="121"/>
                        </a:lnTo>
                        <a:lnTo>
                          <a:pt x="152" y="120"/>
                        </a:lnTo>
                        <a:lnTo>
                          <a:pt x="152" y="118"/>
                        </a:lnTo>
                        <a:lnTo>
                          <a:pt x="151" y="117"/>
                        </a:lnTo>
                        <a:lnTo>
                          <a:pt x="149" y="117"/>
                        </a:lnTo>
                        <a:lnTo>
                          <a:pt x="148" y="116"/>
                        </a:lnTo>
                        <a:lnTo>
                          <a:pt x="147" y="115"/>
                        </a:lnTo>
                        <a:lnTo>
                          <a:pt x="146" y="113"/>
                        </a:lnTo>
                        <a:lnTo>
                          <a:pt x="147" y="111"/>
                        </a:lnTo>
                        <a:lnTo>
                          <a:pt x="148" y="111"/>
                        </a:lnTo>
                        <a:lnTo>
                          <a:pt x="149" y="111"/>
                        </a:lnTo>
                        <a:lnTo>
                          <a:pt x="151" y="111"/>
                        </a:lnTo>
                        <a:lnTo>
                          <a:pt x="152" y="111"/>
                        </a:lnTo>
                        <a:lnTo>
                          <a:pt x="152" y="111"/>
                        </a:lnTo>
                        <a:lnTo>
                          <a:pt x="153" y="110"/>
                        </a:lnTo>
                        <a:lnTo>
                          <a:pt x="152" y="107"/>
                        </a:lnTo>
                        <a:lnTo>
                          <a:pt x="151" y="105"/>
                        </a:lnTo>
                        <a:lnTo>
                          <a:pt x="149" y="103"/>
                        </a:lnTo>
                        <a:lnTo>
                          <a:pt x="148" y="101"/>
                        </a:lnTo>
                        <a:lnTo>
                          <a:pt x="148" y="98"/>
                        </a:lnTo>
                        <a:lnTo>
                          <a:pt x="148" y="96"/>
                        </a:lnTo>
                        <a:lnTo>
                          <a:pt x="148" y="95"/>
                        </a:lnTo>
                        <a:lnTo>
                          <a:pt x="144" y="93"/>
                        </a:lnTo>
                        <a:lnTo>
                          <a:pt x="137" y="92"/>
                        </a:lnTo>
                        <a:lnTo>
                          <a:pt x="127" y="92"/>
                        </a:lnTo>
                        <a:lnTo>
                          <a:pt x="117" y="92"/>
                        </a:lnTo>
                        <a:lnTo>
                          <a:pt x="107" y="92"/>
                        </a:lnTo>
                        <a:lnTo>
                          <a:pt x="101" y="95"/>
                        </a:lnTo>
                        <a:lnTo>
                          <a:pt x="98" y="98"/>
                        </a:lnTo>
                        <a:lnTo>
                          <a:pt x="99" y="100"/>
                        </a:lnTo>
                        <a:lnTo>
                          <a:pt x="101" y="100"/>
                        </a:lnTo>
                        <a:lnTo>
                          <a:pt x="102" y="101"/>
                        </a:lnTo>
                        <a:lnTo>
                          <a:pt x="102" y="101"/>
                        </a:lnTo>
                        <a:lnTo>
                          <a:pt x="101" y="102"/>
                        </a:lnTo>
                        <a:lnTo>
                          <a:pt x="99" y="103"/>
                        </a:lnTo>
                        <a:lnTo>
                          <a:pt x="97" y="105"/>
                        </a:lnTo>
                        <a:lnTo>
                          <a:pt x="94" y="107"/>
                        </a:lnTo>
                        <a:lnTo>
                          <a:pt x="93" y="110"/>
                        </a:lnTo>
                        <a:lnTo>
                          <a:pt x="92" y="112"/>
                        </a:lnTo>
                        <a:lnTo>
                          <a:pt x="92" y="115"/>
                        </a:lnTo>
                        <a:lnTo>
                          <a:pt x="94" y="117"/>
                        </a:lnTo>
                        <a:lnTo>
                          <a:pt x="94" y="117"/>
                        </a:lnTo>
                        <a:lnTo>
                          <a:pt x="96" y="118"/>
                        </a:lnTo>
                        <a:lnTo>
                          <a:pt x="98" y="118"/>
                        </a:lnTo>
                        <a:lnTo>
                          <a:pt x="99" y="118"/>
                        </a:lnTo>
                        <a:lnTo>
                          <a:pt x="102" y="120"/>
                        </a:lnTo>
                        <a:lnTo>
                          <a:pt x="104" y="120"/>
                        </a:lnTo>
                        <a:lnTo>
                          <a:pt x="107" y="121"/>
                        </a:lnTo>
                        <a:lnTo>
                          <a:pt x="108" y="121"/>
                        </a:lnTo>
                        <a:lnTo>
                          <a:pt x="108" y="121"/>
                        </a:lnTo>
                        <a:lnTo>
                          <a:pt x="108" y="121"/>
                        </a:lnTo>
                        <a:lnTo>
                          <a:pt x="107" y="121"/>
                        </a:lnTo>
                        <a:lnTo>
                          <a:pt x="106" y="122"/>
                        </a:lnTo>
                        <a:lnTo>
                          <a:pt x="103" y="123"/>
                        </a:lnTo>
                        <a:lnTo>
                          <a:pt x="102" y="126"/>
                        </a:lnTo>
                        <a:lnTo>
                          <a:pt x="102" y="126"/>
                        </a:lnTo>
                        <a:lnTo>
                          <a:pt x="99" y="135"/>
                        </a:lnTo>
                        <a:lnTo>
                          <a:pt x="97" y="143"/>
                        </a:lnTo>
                        <a:lnTo>
                          <a:pt x="93" y="152"/>
                        </a:lnTo>
                        <a:lnTo>
                          <a:pt x="89" y="157"/>
                        </a:lnTo>
                        <a:lnTo>
                          <a:pt x="89" y="158"/>
                        </a:lnTo>
                        <a:lnTo>
                          <a:pt x="88" y="161"/>
                        </a:lnTo>
                        <a:lnTo>
                          <a:pt x="87" y="165"/>
                        </a:lnTo>
                        <a:lnTo>
                          <a:pt x="87" y="168"/>
                        </a:lnTo>
                        <a:lnTo>
                          <a:pt x="86" y="172"/>
                        </a:lnTo>
                        <a:lnTo>
                          <a:pt x="84" y="173"/>
                        </a:lnTo>
                        <a:lnTo>
                          <a:pt x="83" y="175"/>
                        </a:lnTo>
                        <a:lnTo>
                          <a:pt x="81" y="175"/>
                        </a:lnTo>
                        <a:lnTo>
                          <a:pt x="77" y="173"/>
                        </a:lnTo>
                        <a:lnTo>
                          <a:pt x="74" y="172"/>
                        </a:lnTo>
                        <a:lnTo>
                          <a:pt x="71" y="171"/>
                        </a:lnTo>
                        <a:lnTo>
                          <a:pt x="68" y="171"/>
                        </a:lnTo>
                        <a:lnTo>
                          <a:pt x="67" y="172"/>
                        </a:lnTo>
                        <a:lnTo>
                          <a:pt x="67" y="173"/>
                        </a:lnTo>
                        <a:lnTo>
                          <a:pt x="68" y="173"/>
                        </a:lnTo>
                        <a:lnTo>
                          <a:pt x="68" y="175"/>
                        </a:lnTo>
                        <a:lnTo>
                          <a:pt x="69" y="177"/>
                        </a:lnTo>
                        <a:lnTo>
                          <a:pt x="69" y="178"/>
                        </a:lnTo>
                        <a:lnTo>
                          <a:pt x="68" y="178"/>
                        </a:lnTo>
                        <a:lnTo>
                          <a:pt x="67" y="178"/>
                        </a:lnTo>
                        <a:lnTo>
                          <a:pt x="66" y="180"/>
                        </a:lnTo>
                        <a:lnTo>
                          <a:pt x="65" y="180"/>
                        </a:lnTo>
                        <a:lnTo>
                          <a:pt x="63" y="181"/>
                        </a:lnTo>
                        <a:lnTo>
                          <a:pt x="63" y="182"/>
                        </a:lnTo>
                        <a:lnTo>
                          <a:pt x="65" y="185"/>
                        </a:lnTo>
                        <a:lnTo>
                          <a:pt x="66" y="185"/>
                        </a:lnTo>
                        <a:lnTo>
                          <a:pt x="68" y="186"/>
                        </a:lnTo>
                        <a:lnTo>
                          <a:pt x="71" y="188"/>
                        </a:lnTo>
                        <a:lnTo>
                          <a:pt x="73" y="190"/>
                        </a:lnTo>
                        <a:lnTo>
                          <a:pt x="76" y="191"/>
                        </a:lnTo>
                        <a:lnTo>
                          <a:pt x="77" y="191"/>
                        </a:lnTo>
                        <a:lnTo>
                          <a:pt x="77" y="190"/>
                        </a:lnTo>
                        <a:lnTo>
                          <a:pt x="78" y="190"/>
                        </a:lnTo>
                        <a:lnTo>
                          <a:pt x="78" y="188"/>
                        </a:lnTo>
                        <a:lnTo>
                          <a:pt x="79" y="188"/>
                        </a:lnTo>
                        <a:lnTo>
                          <a:pt x="81" y="190"/>
                        </a:lnTo>
                        <a:lnTo>
                          <a:pt x="82" y="192"/>
                        </a:lnTo>
                        <a:lnTo>
                          <a:pt x="82" y="195"/>
                        </a:lnTo>
                        <a:lnTo>
                          <a:pt x="82" y="197"/>
                        </a:lnTo>
                        <a:lnTo>
                          <a:pt x="82" y="201"/>
                        </a:lnTo>
                        <a:lnTo>
                          <a:pt x="81" y="203"/>
                        </a:lnTo>
                        <a:lnTo>
                          <a:pt x="79" y="206"/>
                        </a:lnTo>
                        <a:lnTo>
                          <a:pt x="79" y="208"/>
                        </a:lnTo>
                        <a:lnTo>
                          <a:pt x="73" y="212"/>
                        </a:lnTo>
                        <a:lnTo>
                          <a:pt x="66" y="216"/>
                        </a:lnTo>
                        <a:lnTo>
                          <a:pt x="60" y="218"/>
                        </a:lnTo>
                        <a:lnTo>
                          <a:pt x="58" y="220"/>
                        </a:lnTo>
                        <a:lnTo>
                          <a:pt x="58" y="221"/>
                        </a:lnTo>
                        <a:lnTo>
                          <a:pt x="60" y="223"/>
                        </a:lnTo>
                        <a:lnTo>
                          <a:pt x="62" y="225"/>
                        </a:lnTo>
                        <a:lnTo>
                          <a:pt x="63" y="226"/>
                        </a:lnTo>
                        <a:lnTo>
                          <a:pt x="63" y="227"/>
                        </a:lnTo>
                        <a:lnTo>
                          <a:pt x="63" y="230"/>
                        </a:lnTo>
                        <a:lnTo>
                          <a:pt x="62" y="231"/>
                        </a:lnTo>
                        <a:lnTo>
                          <a:pt x="58" y="233"/>
                        </a:lnTo>
                        <a:lnTo>
                          <a:pt x="56" y="233"/>
                        </a:lnTo>
                        <a:lnTo>
                          <a:pt x="53" y="233"/>
                        </a:lnTo>
                        <a:lnTo>
                          <a:pt x="48" y="234"/>
                        </a:lnTo>
                        <a:lnTo>
                          <a:pt x="45" y="234"/>
                        </a:lnTo>
                        <a:lnTo>
                          <a:pt x="41" y="234"/>
                        </a:lnTo>
                        <a:lnTo>
                          <a:pt x="40" y="234"/>
                        </a:lnTo>
                        <a:lnTo>
                          <a:pt x="37" y="233"/>
                        </a:lnTo>
                        <a:lnTo>
                          <a:pt x="35" y="231"/>
                        </a:lnTo>
                        <a:lnTo>
                          <a:pt x="32" y="230"/>
                        </a:lnTo>
                        <a:lnTo>
                          <a:pt x="30" y="228"/>
                        </a:lnTo>
                        <a:lnTo>
                          <a:pt x="28" y="228"/>
                        </a:lnTo>
                        <a:lnTo>
                          <a:pt x="27" y="230"/>
                        </a:lnTo>
                        <a:lnTo>
                          <a:pt x="26" y="231"/>
                        </a:lnTo>
                        <a:lnTo>
                          <a:pt x="25" y="231"/>
                        </a:lnTo>
                        <a:lnTo>
                          <a:pt x="23" y="231"/>
                        </a:lnTo>
                        <a:lnTo>
                          <a:pt x="21" y="231"/>
                        </a:lnTo>
                        <a:lnTo>
                          <a:pt x="20" y="231"/>
                        </a:lnTo>
                        <a:lnTo>
                          <a:pt x="18" y="231"/>
                        </a:lnTo>
                        <a:lnTo>
                          <a:pt x="18" y="231"/>
                        </a:lnTo>
                        <a:lnTo>
                          <a:pt x="17" y="237"/>
                        </a:lnTo>
                        <a:lnTo>
                          <a:pt x="20" y="244"/>
                        </a:lnTo>
                        <a:lnTo>
                          <a:pt x="23" y="253"/>
                        </a:lnTo>
                        <a:lnTo>
                          <a:pt x="26" y="263"/>
                        </a:lnTo>
                        <a:lnTo>
                          <a:pt x="25" y="272"/>
                        </a:lnTo>
                        <a:lnTo>
                          <a:pt x="22" y="274"/>
                        </a:lnTo>
                        <a:lnTo>
                          <a:pt x="18" y="278"/>
                        </a:lnTo>
                        <a:lnTo>
                          <a:pt x="16" y="281"/>
                        </a:lnTo>
                        <a:lnTo>
                          <a:pt x="15" y="283"/>
                        </a:lnTo>
                        <a:lnTo>
                          <a:pt x="15" y="284"/>
                        </a:lnTo>
                        <a:lnTo>
                          <a:pt x="15" y="286"/>
                        </a:lnTo>
                        <a:lnTo>
                          <a:pt x="15" y="287"/>
                        </a:lnTo>
                        <a:lnTo>
                          <a:pt x="15" y="288"/>
                        </a:lnTo>
                        <a:lnTo>
                          <a:pt x="15" y="291"/>
                        </a:lnTo>
                        <a:lnTo>
                          <a:pt x="13" y="292"/>
                        </a:lnTo>
                        <a:lnTo>
                          <a:pt x="12" y="294"/>
                        </a:lnTo>
                        <a:lnTo>
                          <a:pt x="10" y="296"/>
                        </a:lnTo>
                        <a:lnTo>
                          <a:pt x="6" y="297"/>
                        </a:lnTo>
                        <a:lnTo>
                          <a:pt x="5" y="297"/>
                        </a:lnTo>
                        <a:lnTo>
                          <a:pt x="3" y="296"/>
                        </a:lnTo>
                        <a:lnTo>
                          <a:pt x="2" y="296"/>
                        </a:lnTo>
                        <a:lnTo>
                          <a:pt x="1" y="296"/>
                        </a:lnTo>
                        <a:lnTo>
                          <a:pt x="0" y="296"/>
                        </a:lnTo>
                        <a:lnTo>
                          <a:pt x="0" y="297"/>
                        </a:lnTo>
                        <a:lnTo>
                          <a:pt x="1" y="298"/>
                        </a:lnTo>
                        <a:lnTo>
                          <a:pt x="2" y="299"/>
                        </a:lnTo>
                        <a:lnTo>
                          <a:pt x="5" y="301"/>
                        </a:lnTo>
                        <a:lnTo>
                          <a:pt x="7" y="302"/>
                        </a:lnTo>
                        <a:lnTo>
                          <a:pt x="8" y="304"/>
                        </a:lnTo>
                        <a:lnTo>
                          <a:pt x="10" y="306"/>
                        </a:lnTo>
                        <a:lnTo>
                          <a:pt x="11" y="309"/>
                        </a:lnTo>
                        <a:lnTo>
                          <a:pt x="10" y="312"/>
                        </a:lnTo>
                        <a:lnTo>
                          <a:pt x="10" y="313"/>
                        </a:lnTo>
                        <a:lnTo>
                          <a:pt x="8" y="313"/>
                        </a:lnTo>
                        <a:lnTo>
                          <a:pt x="7" y="314"/>
                        </a:lnTo>
                        <a:lnTo>
                          <a:pt x="6" y="316"/>
                        </a:lnTo>
                        <a:lnTo>
                          <a:pt x="5" y="317"/>
                        </a:lnTo>
                        <a:lnTo>
                          <a:pt x="3" y="317"/>
                        </a:lnTo>
                        <a:lnTo>
                          <a:pt x="3" y="318"/>
                        </a:lnTo>
                        <a:lnTo>
                          <a:pt x="5" y="321"/>
                        </a:lnTo>
                        <a:lnTo>
                          <a:pt x="5" y="322"/>
                        </a:lnTo>
                        <a:lnTo>
                          <a:pt x="6" y="324"/>
                        </a:lnTo>
                        <a:lnTo>
                          <a:pt x="8" y="327"/>
                        </a:lnTo>
                        <a:lnTo>
                          <a:pt x="10" y="329"/>
                        </a:lnTo>
                        <a:lnTo>
                          <a:pt x="11" y="332"/>
                        </a:lnTo>
                        <a:lnTo>
                          <a:pt x="13" y="334"/>
                        </a:lnTo>
                        <a:lnTo>
                          <a:pt x="13" y="336"/>
                        </a:lnTo>
                        <a:lnTo>
                          <a:pt x="15" y="337"/>
                        </a:lnTo>
                        <a:lnTo>
                          <a:pt x="13" y="338"/>
                        </a:lnTo>
                        <a:lnTo>
                          <a:pt x="12" y="339"/>
                        </a:lnTo>
                        <a:lnTo>
                          <a:pt x="11" y="341"/>
                        </a:lnTo>
                        <a:lnTo>
                          <a:pt x="11" y="342"/>
                        </a:lnTo>
                        <a:lnTo>
                          <a:pt x="12" y="344"/>
                        </a:lnTo>
                        <a:lnTo>
                          <a:pt x="13" y="346"/>
                        </a:lnTo>
                        <a:lnTo>
                          <a:pt x="16" y="347"/>
                        </a:lnTo>
                        <a:lnTo>
                          <a:pt x="17" y="348"/>
                        </a:lnTo>
                        <a:lnTo>
                          <a:pt x="18" y="351"/>
                        </a:lnTo>
                        <a:lnTo>
                          <a:pt x="18" y="353"/>
                        </a:lnTo>
                        <a:lnTo>
                          <a:pt x="17" y="358"/>
                        </a:lnTo>
                        <a:lnTo>
                          <a:pt x="12" y="363"/>
                        </a:lnTo>
                        <a:lnTo>
                          <a:pt x="6" y="367"/>
                        </a:lnTo>
                        <a:lnTo>
                          <a:pt x="2" y="373"/>
                        </a:lnTo>
                        <a:lnTo>
                          <a:pt x="2" y="373"/>
                        </a:lnTo>
                        <a:lnTo>
                          <a:pt x="1" y="373"/>
                        </a:lnTo>
                        <a:lnTo>
                          <a:pt x="1" y="376"/>
                        </a:lnTo>
                        <a:lnTo>
                          <a:pt x="0" y="379"/>
                        </a:lnTo>
                        <a:lnTo>
                          <a:pt x="0" y="384"/>
                        </a:lnTo>
                        <a:lnTo>
                          <a:pt x="1" y="389"/>
                        </a:lnTo>
                        <a:lnTo>
                          <a:pt x="3" y="393"/>
                        </a:lnTo>
                        <a:lnTo>
                          <a:pt x="6" y="396"/>
                        </a:lnTo>
                        <a:lnTo>
                          <a:pt x="10" y="398"/>
                        </a:lnTo>
                        <a:lnTo>
                          <a:pt x="12" y="401"/>
                        </a:lnTo>
                        <a:lnTo>
                          <a:pt x="15" y="402"/>
                        </a:lnTo>
                        <a:lnTo>
                          <a:pt x="17" y="402"/>
                        </a:lnTo>
                        <a:lnTo>
                          <a:pt x="18" y="403"/>
                        </a:lnTo>
                        <a:lnTo>
                          <a:pt x="18" y="409"/>
                        </a:lnTo>
                        <a:lnTo>
                          <a:pt x="15" y="414"/>
                        </a:lnTo>
                        <a:lnTo>
                          <a:pt x="8" y="419"/>
                        </a:lnTo>
                        <a:lnTo>
                          <a:pt x="5" y="426"/>
                        </a:lnTo>
                        <a:lnTo>
                          <a:pt x="5" y="431"/>
                        </a:lnTo>
                        <a:lnTo>
                          <a:pt x="6" y="431"/>
                        </a:lnTo>
                        <a:lnTo>
                          <a:pt x="7" y="432"/>
                        </a:lnTo>
                        <a:lnTo>
                          <a:pt x="10" y="433"/>
                        </a:lnTo>
                        <a:lnTo>
                          <a:pt x="11" y="433"/>
                        </a:lnTo>
                        <a:lnTo>
                          <a:pt x="12" y="433"/>
                        </a:lnTo>
                        <a:lnTo>
                          <a:pt x="15" y="439"/>
                        </a:lnTo>
                        <a:lnTo>
                          <a:pt x="18" y="450"/>
                        </a:lnTo>
                        <a:lnTo>
                          <a:pt x="23" y="459"/>
                        </a:lnTo>
                        <a:lnTo>
                          <a:pt x="25" y="459"/>
                        </a:lnTo>
                        <a:lnTo>
                          <a:pt x="26" y="459"/>
                        </a:lnTo>
                        <a:lnTo>
                          <a:pt x="28" y="458"/>
                        </a:lnTo>
                        <a:lnTo>
                          <a:pt x="30" y="457"/>
                        </a:lnTo>
                        <a:lnTo>
                          <a:pt x="32" y="457"/>
                        </a:lnTo>
                        <a:lnTo>
                          <a:pt x="35" y="458"/>
                        </a:lnTo>
                        <a:lnTo>
                          <a:pt x="37" y="460"/>
                        </a:lnTo>
                        <a:lnTo>
                          <a:pt x="36" y="465"/>
                        </a:lnTo>
                        <a:lnTo>
                          <a:pt x="42" y="467"/>
                        </a:lnTo>
                        <a:lnTo>
                          <a:pt x="50" y="465"/>
                        </a:lnTo>
                        <a:lnTo>
                          <a:pt x="57" y="464"/>
                        </a:lnTo>
                        <a:lnTo>
                          <a:pt x="62" y="465"/>
                        </a:lnTo>
                        <a:lnTo>
                          <a:pt x="62" y="467"/>
                        </a:lnTo>
                        <a:lnTo>
                          <a:pt x="62" y="469"/>
                        </a:lnTo>
                        <a:lnTo>
                          <a:pt x="62" y="472"/>
                        </a:lnTo>
                        <a:lnTo>
                          <a:pt x="63" y="473"/>
                        </a:lnTo>
                        <a:lnTo>
                          <a:pt x="69" y="478"/>
                        </a:lnTo>
                        <a:lnTo>
                          <a:pt x="77" y="479"/>
                        </a:lnTo>
                        <a:lnTo>
                          <a:pt x="84" y="480"/>
                        </a:lnTo>
                        <a:lnTo>
                          <a:pt x="92" y="483"/>
                        </a:lnTo>
                        <a:lnTo>
                          <a:pt x="98" y="488"/>
                        </a:lnTo>
                        <a:lnTo>
                          <a:pt x="97" y="492"/>
                        </a:lnTo>
                        <a:lnTo>
                          <a:pt x="93" y="495"/>
                        </a:lnTo>
                        <a:lnTo>
                          <a:pt x="87" y="502"/>
                        </a:lnTo>
                        <a:lnTo>
                          <a:pt x="81" y="507"/>
                        </a:lnTo>
                        <a:lnTo>
                          <a:pt x="74" y="512"/>
                        </a:lnTo>
                        <a:lnTo>
                          <a:pt x="72" y="515"/>
                        </a:lnTo>
                        <a:lnTo>
                          <a:pt x="68" y="527"/>
                        </a:lnTo>
                        <a:lnTo>
                          <a:pt x="66" y="537"/>
                        </a:lnTo>
                        <a:lnTo>
                          <a:pt x="63" y="540"/>
                        </a:lnTo>
                        <a:lnTo>
                          <a:pt x="61" y="544"/>
                        </a:lnTo>
                        <a:lnTo>
                          <a:pt x="57" y="548"/>
                        </a:lnTo>
                        <a:lnTo>
                          <a:pt x="55" y="552"/>
                        </a:lnTo>
                        <a:lnTo>
                          <a:pt x="53" y="554"/>
                        </a:lnTo>
                        <a:lnTo>
                          <a:pt x="53" y="557"/>
                        </a:lnTo>
                        <a:lnTo>
                          <a:pt x="53" y="559"/>
                        </a:lnTo>
                        <a:lnTo>
                          <a:pt x="53" y="562"/>
                        </a:lnTo>
                        <a:lnTo>
                          <a:pt x="53" y="564"/>
                        </a:lnTo>
                        <a:lnTo>
                          <a:pt x="52" y="572"/>
                        </a:lnTo>
                        <a:lnTo>
                          <a:pt x="47" y="580"/>
                        </a:lnTo>
                        <a:lnTo>
                          <a:pt x="45" y="589"/>
                        </a:lnTo>
                        <a:lnTo>
                          <a:pt x="45" y="590"/>
                        </a:lnTo>
                        <a:lnTo>
                          <a:pt x="45" y="593"/>
                        </a:lnTo>
                        <a:lnTo>
                          <a:pt x="46" y="595"/>
                        </a:lnTo>
                        <a:lnTo>
                          <a:pt x="46" y="597"/>
                        </a:lnTo>
                        <a:lnTo>
                          <a:pt x="47" y="598"/>
                        </a:lnTo>
                        <a:lnTo>
                          <a:pt x="47" y="598"/>
                        </a:lnTo>
                        <a:lnTo>
                          <a:pt x="48" y="598"/>
                        </a:lnTo>
                        <a:lnTo>
                          <a:pt x="51" y="598"/>
                        </a:lnTo>
                        <a:lnTo>
                          <a:pt x="51" y="597"/>
                        </a:lnTo>
                        <a:lnTo>
                          <a:pt x="51" y="598"/>
                        </a:lnTo>
                        <a:lnTo>
                          <a:pt x="51" y="598"/>
                        </a:lnTo>
                        <a:lnTo>
                          <a:pt x="50" y="599"/>
                        </a:lnTo>
                        <a:lnTo>
                          <a:pt x="48" y="600"/>
                        </a:lnTo>
                        <a:lnTo>
                          <a:pt x="48" y="602"/>
                        </a:lnTo>
                        <a:lnTo>
                          <a:pt x="50" y="602"/>
                        </a:lnTo>
                        <a:lnTo>
                          <a:pt x="51" y="602"/>
                        </a:lnTo>
                        <a:lnTo>
                          <a:pt x="53" y="602"/>
                        </a:lnTo>
                        <a:lnTo>
                          <a:pt x="56" y="600"/>
                        </a:lnTo>
                        <a:lnTo>
                          <a:pt x="58" y="600"/>
                        </a:lnTo>
                        <a:lnTo>
                          <a:pt x="60" y="600"/>
                        </a:lnTo>
                        <a:lnTo>
                          <a:pt x="62" y="600"/>
                        </a:lnTo>
                        <a:lnTo>
                          <a:pt x="63" y="602"/>
                        </a:lnTo>
                        <a:lnTo>
                          <a:pt x="65" y="603"/>
                        </a:lnTo>
                        <a:lnTo>
                          <a:pt x="67" y="604"/>
                        </a:lnTo>
                        <a:lnTo>
                          <a:pt x="71" y="604"/>
                        </a:lnTo>
                        <a:lnTo>
                          <a:pt x="74" y="603"/>
                        </a:lnTo>
                        <a:lnTo>
                          <a:pt x="78" y="602"/>
                        </a:lnTo>
                        <a:lnTo>
                          <a:pt x="82" y="600"/>
                        </a:lnTo>
                        <a:lnTo>
                          <a:pt x="83" y="602"/>
                        </a:lnTo>
                        <a:lnTo>
                          <a:pt x="86" y="603"/>
                        </a:lnTo>
                        <a:lnTo>
                          <a:pt x="88" y="604"/>
                        </a:lnTo>
                        <a:lnTo>
                          <a:pt x="91" y="605"/>
                        </a:lnTo>
                        <a:lnTo>
                          <a:pt x="93" y="607"/>
                        </a:lnTo>
                        <a:lnTo>
                          <a:pt x="96" y="607"/>
                        </a:lnTo>
                        <a:lnTo>
                          <a:pt x="98" y="605"/>
                        </a:lnTo>
                        <a:lnTo>
                          <a:pt x="98" y="605"/>
                        </a:lnTo>
                        <a:lnTo>
                          <a:pt x="98" y="604"/>
                        </a:lnTo>
                        <a:lnTo>
                          <a:pt x="98" y="603"/>
                        </a:lnTo>
                        <a:lnTo>
                          <a:pt x="98" y="602"/>
                        </a:lnTo>
                        <a:lnTo>
                          <a:pt x="99" y="602"/>
                        </a:lnTo>
                        <a:lnTo>
                          <a:pt x="101" y="602"/>
                        </a:lnTo>
                        <a:lnTo>
                          <a:pt x="103" y="603"/>
                        </a:lnTo>
                        <a:lnTo>
                          <a:pt x="104" y="603"/>
                        </a:lnTo>
                        <a:lnTo>
                          <a:pt x="106" y="603"/>
                        </a:lnTo>
                        <a:lnTo>
                          <a:pt x="106" y="602"/>
                        </a:lnTo>
                        <a:lnTo>
                          <a:pt x="106" y="600"/>
                        </a:lnTo>
                        <a:lnTo>
                          <a:pt x="103" y="600"/>
                        </a:lnTo>
                        <a:lnTo>
                          <a:pt x="101" y="599"/>
                        </a:lnTo>
                        <a:lnTo>
                          <a:pt x="98" y="599"/>
                        </a:lnTo>
                        <a:lnTo>
                          <a:pt x="96" y="598"/>
                        </a:lnTo>
                        <a:lnTo>
                          <a:pt x="94" y="597"/>
                        </a:lnTo>
                        <a:lnTo>
                          <a:pt x="93" y="595"/>
                        </a:lnTo>
                        <a:lnTo>
                          <a:pt x="96" y="594"/>
                        </a:lnTo>
                        <a:lnTo>
                          <a:pt x="97" y="593"/>
                        </a:lnTo>
                        <a:lnTo>
                          <a:pt x="99" y="592"/>
                        </a:lnTo>
                        <a:lnTo>
                          <a:pt x="101" y="590"/>
                        </a:lnTo>
                        <a:lnTo>
                          <a:pt x="103" y="590"/>
                        </a:lnTo>
                        <a:lnTo>
                          <a:pt x="107" y="589"/>
                        </a:lnTo>
                        <a:lnTo>
                          <a:pt x="109" y="589"/>
                        </a:lnTo>
                        <a:lnTo>
                          <a:pt x="112" y="590"/>
                        </a:lnTo>
                        <a:lnTo>
                          <a:pt x="113" y="593"/>
                        </a:lnTo>
                        <a:lnTo>
                          <a:pt x="112" y="598"/>
                        </a:lnTo>
                        <a:lnTo>
                          <a:pt x="112" y="599"/>
                        </a:lnTo>
                        <a:lnTo>
                          <a:pt x="113" y="599"/>
                        </a:lnTo>
                        <a:lnTo>
                          <a:pt x="116" y="599"/>
                        </a:lnTo>
                        <a:lnTo>
                          <a:pt x="117" y="599"/>
                        </a:lnTo>
                        <a:lnTo>
                          <a:pt x="117" y="598"/>
                        </a:lnTo>
                        <a:lnTo>
                          <a:pt x="118" y="598"/>
                        </a:lnTo>
                        <a:lnTo>
                          <a:pt x="121" y="603"/>
                        </a:lnTo>
                        <a:lnTo>
                          <a:pt x="122" y="604"/>
                        </a:lnTo>
                        <a:lnTo>
                          <a:pt x="124" y="604"/>
                        </a:lnTo>
                        <a:lnTo>
                          <a:pt x="134" y="604"/>
                        </a:lnTo>
                        <a:lnTo>
                          <a:pt x="138" y="605"/>
                        </a:lnTo>
                        <a:lnTo>
                          <a:pt x="141" y="605"/>
                        </a:lnTo>
                        <a:lnTo>
                          <a:pt x="142" y="605"/>
                        </a:lnTo>
                        <a:lnTo>
                          <a:pt x="146" y="607"/>
                        </a:lnTo>
                        <a:lnTo>
                          <a:pt x="149" y="610"/>
                        </a:lnTo>
                        <a:lnTo>
                          <a:pt x="152" y="613"/>
                        </a:lnTo>
                        <a:lnTo>
                          <a:pt x="156" y="617"/>
                        </a:lnTo>
                        <a:lnTo>
                          <a:pt x="159" y="619"/>
                        </a:lnTo>
                        <a:lnTo>
                          <a:pt x="163" y="619"/>
                        </a:lnTo>
                        <a:lnTo>
                          <a:pt x="166" y="619"/>
                        </a:lnTo>
                        <a:lnTo>
                          <a:pt x="168" y="618"/>
                        </a:lnTo>
                        <a:lnTo>
                          <a:pt x="171" y="617"/>
                        </a:lnTo>
                        <a:lnTo>
                          <a:pt x="172" y="615"/>
                        </a:lnTo>
                        <a:lnTo>
                          <a:pt x="172" y="61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2" name="Freeform 651"/>
                  <p:cNvSpPr>
                    <a:spLocks/>
                  </p:cNvSpPr>
                  <p:nvPr/>
                </p:nvSpPr>
                <p:spPr bwMode="auto">
                  <a:xfrm>
                    <a:off x="2823" y="2263"/>
                    <a:ext cx="32" cy="38"/>
                  </a:xfrm>
                  <a:custGeom>
                    <a:avLst/>
                    <a:gdLst/>
                    <a:ahLst/>
                    <a:cxnLst>
                      <a:cxn ang="0">
                        <a:pos x="2" y="25"/>
                      </a:cxn>
                      <a:cxn ang="0">
                        <a:pos x="4" y="24"/>
                      </a:cxn>
                      <a:cxn ang="0">
                        <a:pos x="8" y="24"/>
                      </a:cxn>
                      <a:cxn ang="0">
                        <a:pos x="7" y="24"/>
                      </a:cxn>
                      <a:cxn ang="0">
                        <a:pos x="4" y="22"/>
                      </a:cxn>
                      <a:cxn ang="0">
                        <a:pos x="3" y="19"/>
                      </a:cxn>
                      <a:cxn ang="0">
                        <a:pos x="8" y="15"/>
                      </a:cxn>
                      <a:cxn ang="0">
                        <a:pos x="7" y="14"/>
                      </a:cxn>
                      <a:cxn ang="0">
                        <a:pos x="3" y="10"/>
                      </a:cxn>
                      <a:cxn ang="0">
                        <a:pos x="4" y="9"/>
                      </a:cxn>
                      <a:cxn ang="0">
                        <a:pos x="5" y="10"/>
                      </a:cxn>
                      <a:cxn ang="0">
                        <a:pos x="9" y="10"/>
                      </a:cxn>
                      <a:cxn ang="0">
                        <a:pos x="10" y="10"/>
                      </a:cxn>
                      <a:cxn ang="0">
                        <a:pos x="9" y="7"/>
                      </a:cxn>
                      <a:cxn ang="0">
                        <a:pos x="9" y="0"/>
                      </a:cxn>
                      <a:cxn ang="0">
                        <a:pos x="13" y="0"/>
                      </a:cxn>
                      <a:cxn ang="0">
                        <a:pos x="15" y="0"/>
                      </a:cxn>
                      <a:cxn ang="0">
                        <a:pos x="18" y="0"/>
                      </a:cxn>
                      <a:cxn ang="0">
                        <a:pos x="17" y="3"/>
                      </a:cxn>
                      <a:cxn ang="0">
                        <a:pos x="15" y="5"/>
                      </a:cxn>
                      <a:cxn ang="0">
                        <a:pos x="17" y="8"/>
                      </a:cxn>
                      <a:cxn ang="0">
                        <a:pos x="20" y="9"/>
                      </a:cxn>
                      <a:cxn ang="0">
                        <a:pos x="27" y="9"/>
                      </a:cxn>
                      <a:cxn ang="0">
                        <a:pos x="29" y="9"/>
                      </a:cxn>
                      <a:cxn ang="0">
                        <a:pos x="29" y="12"/>
                      </a:cxn>
                      <a:cxn ang="0">
                        <a:pos x="28" y="14"/>
                      </a:cxn>
                      <a:cxn ang="0">
                        <a:pos x="25" y="15"/>
                      </a:cxn>
                      <a:cxn ang="0">
                        <a:pos x="23" y="18"/>
                      </a:cxn>
                      <a:cxn ang="0">
                        <a:pos x="23" y="20"/>
                      </a:cxn>
                      <a:cxn ang="0">
                        <a:pos x="29" y="24"/>
                      </a:cxn>
                      <a:cxn ang="0">
                        <a:pos x="32" y="28"/>
                      </a:cxn>
                      <a:cxn ang="0">
                        <a:pos x="30" y="32"/>
                      </a:cxn>
                      <a:cxn ang="0">
                        <a:pos x="30" y="34"/>
                      </a:cxn>
                      <a:cxn ang="0">
                        <a:pos x="29" y="35"/>
                      </a:cxn>
                      <a:cxn ang="0">
                        <a:pos x="27" y="32"/>
                      </a:cxn>
                      <a:cxn ang="0">
                        <a:pos x="25" y="32"/>
                      </a:cxn>
                      <a:cxn ang="0">
                        <a:pos x="24" y="30"/>
                      </a:cxn>
                      <a:cxn ang="0">
                        <a:pos x="20" y="33"/>
                      </a:cxn>
                      <a:cxn ang="0">
                        <a:pos x="17" y="37"/>
                      </a:cxn>
                      <a:cxn ang="0">
                        <a:pos x="13" y="38"/>
                      </a:cxn>
                      <a:cxn ang="0">
                        <a:pos x="10" y="37"/>
                      </a:cxn>
                      <a:cxn ang="0">
                        <a:pos x="10" y="34"/>
                      </a:cxn>
                      <a:cxn ang="0">
                        <a:pos x="10" y="33"/>
                      </a:cxn>
                      <a:cxn ang="0">
                        <a:pos x="9" y="33"/>
                      </a:cxn>
                      <a:cxn ang="0">
                        <a:pos x="8" y="34"/>
                      </a:cxn>
                      <a:cxn ang="0">
                        <a:pos x="4" y="34"/>
                      </a:cxn>
                      <a:cxn ang="0">
                        <a:pos x="3" y="34"/>
                      </a:cxn>
                      <a:cxn ang="0">
                        <a:pos x="4" y="32"/>
                      </a:cxn>
                      <a:cxn ang="0">
                        <a:pos x="3" y="29"/>
                      </a:cxn>
                      <a:cxn ang="0">
                        <a:pos x="0" y="28"/>
                      </a:cxn>
                    </a:cxnLst>
                    <a:rect l="0" t="0" r="r" b="b"/>
                    <a:pathLst>
                      <a:path w="32" h="38">
                        <a:moveTo>
                          <a:pt x="0" y="28"/>
                        </a:moveTo>
                        <a:lnTo>
                          <a:pt x="2" y="25"/>
                        </a:lnTo>
                        <a:lnTo>
                          <a:pt x="2" y="24"/>
                        </a:lnTo>
                        <a:lnTo>
                          <a:pt x="4" y="24"/>
                        </a:lnTo>
                        <a:lnTo>
                          <a:pt x="5" y="24"/>
                        </a:lnTo>
                        <a:lnTo>
                          <a:pt x="8" y="24"/>
                        </a:lnTo>
                        <a:lnTo>
                          <a:pt x="8" y="24"/>
                        </a:lnTo>
                        <a:lnTo>
                          <a:pt x="7" y="24"/>
                        </a:lnTo>
                        <a:lnTo>
                          <a:pt x="7" y="24"/>
                        </a:lnTo>
                        <a:lnTo>
                          <a:pt x="4" y="22"/>
                        </a:lnTo>
                        <a:lnTo>
                          <a:pt x="4" y="20"/>
                        </a:lnTo>
                        <a:lnTo>
                          <a:pt x="3" y="19"/>
                        </a:lnTo>
                        <a:lnTo>
                          <a:pt x="4" y="18"/>
                        </a:lnTo>
                        <a:lnTo>
                          <a:pt x="8" y="15"/>
                        </a:lnTo>
                        <a:lnTo>
                          <a:pt x="8" y="14"/>
                        </a:lnTo>
                        <a:lnTo>
                          <a:pt x="7" y="14"/>
                        </a:lnTo>
                        <a:lnTo>
                          <a:pt x="4" y="12"/>
                        </a:lnTo>
                        <a:lnTo>
                          <a:pt x="3" y="10"/>
                        </a:lnTo>
                        <a:lnTo>
                          <a:pt x="3" y="9"/>
                        </a:lnTo>
                        <a:lnTo>
                          <a:pt x="4" y="9"/>
                        </a:lnTo>
                        <a:lnTo>
                          <a:pt x="5" y="9"/>
                        </a:lnTo>
                        <a:lnTo>
                          <a:pt x="5" y="10"/>
                        </a:lnTo>
                        <a:lnTo>
                          <a:pt x="8" y="10"/>
                        </a:lnTo>
                        <a:lnTo>
                          <a:pt x="9" y="10"/>
                        </a:lnTo>
                        <a:lnTo>
                          <a:pt x="10" y="10"/>
                        </a:lnTo>
                        <a:lnTo>
                          <a:pt x="10" y="10"/>
                        </a:lnTo>
                        <a:lnTo>
                          <a:pt x="9" y="9"/>
                        </a:lnTo>
                        <a:lnTo>
                          <a:pt x="9" y="7"/>
                        </a:lnTo>
                        <a:lnTo>
                          <a:pt x="8" y="2"/>
                        </a:lnTo>
                        <a:lnTo>
                          <a:pt x="9" y="0"/>
                        </a:lnTo>
                        <a:lnTo>
                          <a:pt x="10" y="0"/>
                        </a:lnTo>
                        <a:lnTo>
                          <a:pt x="13" y="0"/>
                        </a:lnTo>
                        <a:lnTo>
                          <a:pt x="14" y="0"/>
                        </a:lnTo>
                        <a:lnTo>
                          <a:pt x="15" y="0"/>
                        </a:lnTo>
                        <a:lnTo>
                          <a:pt x="17" y="0"/>
                        </a:lnTo>
                        <a:lnTo>
                          <a:pt x="18" y="0"/>
                        </a:lnTo>
                        <a:lnTo>
                          <a:pt x="18" y="2"/>
                        </a:lnTo>
                        <a:lnTo>
                          <a:pt x="17" y="3"/>
                        </a:lnTo>
                        <a:lnTo>
                          <a:pt x="17" y="4"/>
                        </a:lnTo>
                        <a:lnTo>
                          <a:pt x="15" y="5"/>
                        </a:lnTo>
                        <a:lnTo>
                          <a:pt x="15" y="7"/>
                        </a:lnTo>
                        <a:lnTo>
                          <a:pt x="17" y="8"/>
                        </a:lnTo>
                        <a:lnTo>
                          <a:pt x="18" y="9"/>
                        </a:lnTo>
                        <a:lnTo>
                          <a:pt x="20" y="9"/>
                        </a:lnTo>
                        <a:lnTo>
                          <a:pt x="25" y="9"/>
                        </a:lnTo>
                        <a:lnTo>
                          <a:pt x="27" y="9"/>
                        </a:lnTo>
                        <a:lnTo>
                          <a:pt x="28" y="9"/>
                        </a:lnTo>
                        <a:lnTo>
                          <a:pt x="29" y="9"/>
                        </a:lnTo>
                        <a:lnTo>
                          <a:pt x="29" y="10"/>
                        </a:lnTo>
                        <a:lnTo>
                          <a:pt x="29" y="12"/>
                        </a:lnTo>
                        <a:lnTo>
                          <a:pt x="29" y="13"/>
                        </a:lnTo>
                        <a:lnTo>
                          <a:pt x="28" y="14"/>
                        </a:lnTo>
                        <a:lnTo>
                          <a:pt x="27" y="15"/>
                        </a:lnTo>
                        <a:lnTo>
                          <a:pt x="25" y="15"/>
                        </a:lnTo>
                        <a:lnTo>
                          <a:pt x="24" y="17"/>
                        </a:lnTo>
                        <a:lnTo>
                          <a:pt x="23" y="18"/>
                        </a:lnTo>
                        <a:lnTo>
                          <a:pt x="23" y="19"/>
                        </a:lnTo>
                        <a:lnTo>
                          <a:pt x="23" y="20"/>
                        </a:lnTo>
                        <a:lnTo>
                          <a:pt x="25" y="22"/>
                        </a:lnTo>
                        <a:lnTo>
                          <a:pt x="29" y="24"/>
                        </a:lnTo>
                        <a:lnTo>
                          <a:pt x="30" y="25"/>
                        </a:lnTo>
                        <a:lnTo>
                          <a:pt x="32" y="28"/>
                        </a:lnTo>
                        <a:lnTo>
                          <a:pt x="32" y="29"/>
                        </a:lnTo>
                        <a:lnTo>
                          <a:pt x="30" y="32"/>
                        </a:lnTo>
                        <a:lnTo>
                          <a:pt x="30" y="33"/>
                        </a:lnTo>
                        <a:lnTo>
                          <a:pt x="30" y="34"/>
                        </a:lnTo>
                        <a:lnTo>
                          <a:pt x="29" y="35"/>
                        </a:lnTo>
                        <a:lnTo>
                          <a:pt x="29" y="35"/>
                        </a:lnTo>
                        <a:lnTo>
                          <a:pt x="28" y="33"/>
                        </a:lnTo>
                        <a:lnTo>
                          <a:pt x="27" y="32"/>
                        </a:lnTo>
                        <a:lnTo>
                          <a:pt x="25" y="32"/>
                        </a:lnTo>
                        <a:lnTo>
                          <a:pt x="25" y="32"/>
                        </a:lnTo>
                        <a:lnTo>
                          <a:pt x="24" y="30"/>
                        </a:lnTo>
                        <a:lnTo>
                          <a:pt x="24" y="30"/>
                        </a:lnTo>
                        <a:lnTo>
                          <a:pt x="23" y="32"/>
                        </a:lnTo>
                        <a:lnTo>
                          <a:pt x="20" y="33"/>
                        </a:lnTo>
                        <a:lnTo>
                          <a:pt x="18" y="35"/>
                        </a:lnTo>
                        <a:lnTo>
                          <a:pt x="17" y="37"/>
                        </a:lnTo>
                        <a:lnTo>
                          <a:pt x="14" y="38"/>
                        </a:lnTo>
                        <a:lnTo>
                          <a:pt x="13" y="38"/>
                        </a:lnTo>
                        <a:lnTo>
                          <a:pt x="12" y="38"/>
                        </a:lnTo>
                        <a:lnTo>
                          <a:pt x="10" y="37"/>
                        </a:lnTo>
                        <a:lnTo>
                          <a:pt x="9" y="35"/>
                        </a:lnTo>
                        <a:lnTo>
                          <a:pt x="10" y="34"/>
                        </a:lnTo>
                        <a:lnTo>
                          <a:pt x="10" y="33"/>
                        </a:lnTo>
                        <a:lnTo>
                          <a:pt x="10" y="33"/>
                        </a:lnTo>
                        <a:lnTo>
                          <a:pt x="10" y="32"/>
                        </a:lnTo>
                        <a:lnTo>
                          <a:pt x="9" y="33"/>
                        </a:lnTo>
                        <a:lnTo>
                          <a:pt x="9" y="34"/>
                        </a:lnTo>
                        <a:lnTo>
                          <a:pt x="8" y="34"/>
                        </a:lnTo>
                        <a:lnTo>
                          <a:pt x="7" y="35"/>
                        </a:lnTo>
                        <a:lnTo>
                          <a:pt x="4" y="34"/>
                        </a:lnTo>
                        <a:lnTo>
                          <a:pt x="4" y="34"/>
                        </a:lnTo>
                        <a:lnTo>
                          <a:pt x="3" y="34"/>
                        </a:lnTo>
                        <a:lnTo>
                          <a:pt x="4" y="33"/>
                        </a:lnTo>
                        <a:lnTo>
                          <a:pt x="4" y="32"/>
                        </a:lnTo>
                        <a:lnTo>
                          <a:pt x="4" y="30"/>
                        </a:lnTo>
                        <a:lnTo>
                          <a:pt x="3" y="29"/>
                        </a:lnTo>
                        <a:lnTo>
                          <a:pt x="2" y="28"/>
                        </a:lnTo>
                        <a:lnTo>
                          <a:pt x="0" y="28"/>
                        </a:lnTo>
                        <a:lnTo>
                          <a:pt x="0" y="2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3" name="Freeform 652"/>
                  <p:cNvSpPr>
                    <a:spLocks/>
                  </p:cNvSpPr>
                  <p:nvPr/>
                </p:nvSpPr>
                <p:spPr bwMode="auto">
                  <a:xfrm>
                    <a:off x="1607" y="1995"/>
                    <a:ext cx="267" cy="276"/>
                  </a:xfrm>
                  <a:custGeom>
                    <a:avLst/>
                    <a:gdLst/>
                    <a:ahLst/>
                    <a:cxnLst>
                      <a:cxn ang="0">
                        <a:pos x="239" y="95"/>
                      </a:cxn>
                      <a:cxn ang="0">
                        <a:pos x="221" y="97"/>
                      </a:cxn>
                      <a:cxn ang="0">
                        <a:pos x="203" y="46"/>
                      </a:cxn>
                      <a:cxn ang="0">
                        <a:pos x="248" y="24"/>
                      </a:cxn>
                      <a:cxn ang="0">
                        <a:pos x="247" y="1"/>
                      </a:cxn>
                      <a:cxn ang="0">
                        <a:pos x="233" y="19"/>
                      </a:cxn>
                      <a:cxn ang="0">
                        <a:pos x="232" y="13"/>
                      </a:cxn>
                      <a:cxn ang="0">
                        <a:pos x="225" y="13"/>
                      </a:cxn>
                      <a:cxn ang="0">
                        <a:pos x="213" y="3"/>
                      </a:cxn>
                      <a:cxn ang="0">
                        <a:pos x="196" y="6"/>
                      </a:cxn>
                      <a:cxn ang="0">
                        <a:pos x="183" y="21"/>
                      </a:cxn>
                      <a:cxn ang="0">
                        <a:pos x="177" y="29"/>
                      </a:cxn>
                      <a:cxn ang="0">
                        <a:pos x="178" y="43"/>
                      </a:cxn>
                      <a:cxn ang="0">
                        <a:pos x="182" y="51"/>
                      </a:cxn>
                      <a:cxn ang="0">
                        <a:pos x="157" y="61"/>
                      </a:cxn>
                      <a:cxn ang="0">
                        <a:pos x="158" y="72"/>
                      </a:cxn>
                      <a:cxn ang="0">
                        <a:pos x="135" y="59"/>
                      </a:cxn>
                      <a:cxn ang="0">
                        <a:pos x="116" y="48"/>
                      </a:cxn>
                      <a:cxn ang="0">
                        <a:pos x="97" y="44"/>
                      </a:cxn>
                      <a:cxn ang="0">
                        <a:pos x="84" y="54"/>
                      </a:cxn>
                      <a:cxn ang="0">
                        <a:pos x="94" y="56"/>
                      </a:cxn>
                      <a:cxn ang="0">
                        <a:pos x="87" y="69"/>
                      </a:cxn>
                      <a:cxn ang="0">
                        <a:pos x="100" y="85"/>
                      </a:cxn>
                      <a:cxn ang="0">
                        <a:pos x="69" y="95"/>
                      </a:cxn>
                      <a:cxn ang="0">
                        <a:pos x="59" y="104"/>
                      </a:cxn>
                      <a:cxn ang="0">
                        <a:pos x="74" y="114"/>
                      </a:cxn>
                      <a:cxn ang="0">
                        <a:pos x="84" y="122"/>
                      </a:cxn>
                      <a:cxn ang="0">
                        <a:pos x="113" y="142"/>
                      </a:cxn>
                      <a:cxn ang="0">
                        <a:pos x="91" y="142"/>
                      </a:cxn>
                      <a:cxn ang="0">
                        <a:pos x="72" y="166"/>
                      </a:cxn>
                      <a:cxn ang="0">
                        <a:pos x="52" y="177"/>
                      </a:cxn>
                      <a:cxn ang="0">
                        <a:pos x="75" y="185"/>
                      </a:cxn>
                      <a:cxn ang="0">
                        <a:pos x="103" y="189"/>
                      </a:cxn>
                      <a:cxn ang="0">
                        <a:pos x="65" y="184"/>
                      </a:cxn>
                      <a:cxn ang="0">
                        <a:pos x="41" y="186"/>
                      </a:cxn>
                      <a:cxn ang="0">
                        <a:pos x="44" y="201"/>
                      </a:cxn>
                      <a:cxn ang="0">
                        <a:pos x="25" y="196"/>
                      </a:cxn>
                      <a:cxn ang="0">
                        <a:pos x="12" y="195"/>
                      </a:cxn>
                      <a:cxn ang="0">
                        <a:pos x="36" y="210"/>
                      </a:cxn>
                      <a:cxn ang="0">
                        <a:pos x="20" y="214"/>
                      </a:cxn>
                      <a:cxn ang="0">
                        <a:pos x="0" y="221"/>
                      </a:cxn>
                      <a:cxn ang="0">
                        <a:pos x="17" y="236"/>
                      </a:cxn>
                      <a:cxn ang="0">
                        <a:pos x="25" y="240"/>
                      </a:cxn>
                      <a:cxn ang="0">
                        <a:pos x="6" y="246"/>
                      </a:cxn>
                      <a:cxn ang="0">
                        <a:pos x="42" y="250"/>
                      </a:cxn>
                      <a:cxn ang="0">
                        <a:pos x="26" y="262"/>
                      </a:cxn>
                      <a:cxn ang="0">
                        <a:pos x="39" y="266"/>
                      </a:cxn>
                      <a:cxn ang="0">
                        <a:pos x="52" y="270"/>
                      </a:cxn>
                      <a:cxn ang="0">
                        <a:pos x="76" y="275"/>
                      </a:cxn>
                      <a:cxn ang="0">
                        <a:pos x="97" y="268"/>
                      </a:cxn>
                      <a:cxn ang="0">
                        <a:pos x="110" y="261"/>
                      </a:cxn>
                      <a:cxn ang="0">
                        <a:pos x="125" y="263"/>
                      </a:cxn>
                      <a:cxn ang="0">
                        <a:pos x="142" y="255"/>
                      </a:cxn>
                      <a:cxn ang="0">
                        <a:pos x="171" y="261"/>
                      </a:cxn>
                      <a:cxn ang="0">
                        <a:pos x="188" y="256"/>
                      </a:cxn>
                      <a:cxn ang="0">
                        <a:pos x="210" y="258"/>
                      </a:cxn>
                      <a:cxn ang="0">
                        <a:pos x="247" y="205"/>
                      </a:cxn>
                      <a:cxn ang="0">
                        <a:pos x="252" y="176"/>
                      </a:cxn>
                      <a:cxn ang="0">
                        <a:pos x="257" y="136"/>
                      </a:cxn>
                      <a:cxn ang="0">
                        <a:pos x="266" y="124"/>
                      </a:cxn>
                    </a:cxnLst>
                    <a:rect l="0" t="0" r="r" b="b"/>
                    <a:pathLst>
                      <a:path w="267" h="276">
                        <a:moveTo>
                          <a:pt x="244" y="117"/>
                        </a:moveTo>
                        <a:lnTo>
                          <a:pt x="244" y="117"/>
                        </a:lnTo>
                        <a:lnTo>
                          <a:pt x="244" y="115"/>
                        </a:lnTo>
                        <a:lnTo>
                          <a:pt x="244" y="114"/>
                        </a:lnTo>
                        <a:lnTo>
                          <a:pt x="244" y="114"/>
                        </a:lnTo>
                        <a:lnTo>
                          <a:pt x="244" y="112"/>
                        </a:lnTo>
                        <a:lnTo>
                          <a:pt x="246" y="111"/>
                        </a:lnTo>
                        <a:lnTo>
                          <a:pt x="247" y="110"/>
                        </a:lnTo>
                        <a:lnTo>
                          <a:pt x="247" y="109"/>
                        </a:lnTo>
                        <a:lnTo>
                          <a:pt x="248" y="109"/>
                        </a:lnTo>
                        <a:lnTo>
                          <a:pt x="248" y="106"/>
                        </a:lnTo>
                        <a:lnTo>
                          <a:pt x="247" y="105"/>
                        </a:lnTo>
                        <a:lnTo>
                          <a:pt x="246" y="104"/>
                        </a:lnTo>
                        <a:lnTo>
                          <a:pt x="244" y="104"/>
                        </a:lnTo>
                        <a:lnTo>
                          <a:pt x="242" y="102"/>
                        </a:lnTo>
                        <a:lnTo>
                          <a:pt x="241" y="101"/>
                        </a:lnTo>
                        <a:lnTo>
                          <a:pt x="239" y="99"/>
                        </a:lnTo>
                        <a:lnTo>
                          <a:pt x="239" y="95"/>
                        </a:lnTo>
                        <a:lnTo>
                          <a:pt x="239" y="91"/>
                        </a:lnTo>
                        <a:lnTo>
                          <a:pt x="239" y="87"/>
                        </a:lnTo>
                        <a:lnTo>
                          <a:pt x="238" y="84"/>
                        </a:lnTo>
                        <a:lnTo>
                          <a:pt x="237" y="82"/>
                        </a:lnTo>
                        <a:lnTo>
                          <a:pt x="237" y="81"/>
                        </a:lnTo>
                        <a:lnTo>
                          <a:pt x="236" y="81"/>
                        </a:lnTo>
                        <a:lnTo>
                          <a:pt x="236" y="81"/>
                        </a:lnTo>
                        <a:lnTo>
                          <a:pt x="233" y="82"/>
                        </a:lnTo>
                        <a:lnTo>
                          <a:pt x="231" y="82"/>
                        </a:lnTo>
                        <a:lnTo>
                          <a:pt x="229" y="84"/>
                        </a:lnTo>
                        <a:lnTo>
                          <a:pt x="227" y="85"/>
                        </a:lnTo>
                        <a:lnTo>
                          <a:pt x="225" y="86"/>
                        </a:lnTo>
                        <a:lnTo>
                          <a:pt x="225" y="87"/>
                        </a:lnTo>
                        <a:lnTo>
                          <a:pt x="225" y="89"/>
                        </a:lnTo>
                        <a:lnTo>
                          <a:pt x="225" y="90"/>
                        </a:lnTo>
                        <a:lnTo>
                          <a:pt x="226" y="92"/>
                        </a:lnTo>
                        <a:lnTo>
                          <a:pt x="226" y="94"/>
                        </a:lnTo>
                        <a:lnTo>
                          <a:pt x="221" y="97"/>
                        </a:lnTo>
                        <a:lnTo>
                          <a:pt x="216" y="97"/>
                        </a:lnTo>
                        <a:lnTo>
                          <a:pt x="210" y="95"/>
                        </a:lnTo>
                        <a:lnTo>
                          <a:pt x="203" y="91"/>
                        </a:lnTo>
                        <a:lnTo>
                          <a:pt x="200" y="89"/>
                        </a:lnTo>
                        <a:lnTo>
                          <a:pt x="196" y="85"/>
                        </a:lnTo>
                        <a:lnTo>
                          <a:pt x="192" y="77"/>
                        </a:lnTo>
                        <a:lnTo>
                          <a:pt x="187" y="70"/>
                        </a:lnTo>
                        <a:lnTo>
                          <a:pt x="185" y="62"/>
                        </a:lnTo>
                        <a:lnTo>
                          <a:pt x="183" y="59"/>
                        </a:lnTo>
                        <a:lnTo>
                          <a:pt x="187" y="57"/>
                        </a:lnTo>
                        <a:lnTo>
                          <a:pt x="193" y="57"/>
                        </a:lnTo>
                        <a:lnTo>
                          <a:pt x="201" y="57"/>
                        </a:lnTo>
                        <a:lnTo>
                          <a:pt x="206" y="56"/>
                        </a:lnTo>
                        <a:lnTo>
                          <a:pt x="206" y="55"/>
                        </a:lnTo>
                        <a:lnTo>
                          <a:pt x="206" y="53"/>
                        </a:lnTo>
                        <a:lnTo>
                          <a:pt x="206" y="51"/>
                        </a:lnTo>
                        <a:lnTo>
                          <a:pt x="205" y="49"/>
                        </a:lnTo>
                        <a:lnTo>
                          <a:pt x="203" y="46"/>
                        </a:lnTo>
                        <a:lnTo>
                          <a:pt x="203" y="45"/>
                        </a:lnTo>
                        <a:lnTo>
                          <a:pt x="203" y="44"/>
                        </a:lnTo>
                        <a:lnTo>
                          <a:pt x="205" y="43"/>
                        </a:lnTo>
                        <a:lnTo>
                          <a:pt x="207" y="43"/>
                        </a:lnTo>
                        <a:lnTo>
                          <a:pt x="208" y="44"/>
                        </a:lnTo>
                        <a:lnTo>
                          <a:pt x="211" y="45"/>
                        </a:lnTo>
                        <a:lnTo>
                          <a:pt x="212" y="46"/>
                        </a:lnTo>
                        <a:lnTo>
                          <a:pt x="215" y="48"/>
                        </a:lnTo>
                        <a:lnTo>
                          <a:pt x="217" y="48"/>
                        </a:lnTo>
                        <a:lnTo>
                          <a:pt x="220" y="48"/>
                        </a:lnTo>
                        <a:lnTo>
                          <a:pt x="225" y="44"/>
                        </a:lnTo>
                        <a:lnTo>
                          <a:pt x="228" y="38"/>
                        </a:lnTo>
                        <a:lnTo>
                          <a:pt x="232" y="33"/>
                        </a:lnTo>
                        <a:lnTo>
                          <a:pt x="236" y="29"/>
                        </a:lnTo>
                        <a:lnTo>
                          <a:pt x="243" y="28"/>
                        </a:lnTo>
                        <a:lnTo>
                          <a:pt x="246" y="28"/>
                        </a:lnTo>
                        <a:lnTo>
                          <a:pt x="246" y="25"/>
                        </a:lnTo>
                        <a:lnTo>
                          <a:pt x="248" y="24"/>
                        </a:lnTo>
                        <a:lnTo>
                          <a:pt x="249" y="23"/>
                        </a:lnTo>
                        <a:lnTo>
                          <a:pt x="252" y="21"/>
                        </a:lnTo>
                        <a:lnTo>
                          <a:pt x="256" y="21"/>
                        </a:lnTo>
                        <a:lnTo>
                          <a:pt x="258" y="20"/>
                        </a:lnTo>
                        <a:lnTo>
                          <a:pt x="261" y="20"/>
                        </a:lnTo>
                        <a:lnTo>
                          <a:pt x="262" y="19"/>
                        </a:lnTo>
                        <a:lnTo>
                          <a:pt x="263" y="18"/>
                        </a:lnTo>
                        <a:lnTo>
                          <a:pt x="263" y="16"/>
                        </a:lnTo>
                        <a:lnTo>
                          <a:pt x="263" y="16"/>
                        </a:lnTo>
                        <a:lnTo>
                          <a:pt x="261" y="16"/>
                        </a:lnTo>
                        <a:lnTo>
                          <a:pt x="259" y="15"/>
                        </a:lnTo>
                        <a:lnTo>
                          <a:pt x="257" y="14"/>
                        </a:lnTo>
                        <a:lnTo>
                          <a:pt x="254" y="11"/>
                        </a:lnTo>
                        <a:lnTo>
                          <a:pt x="253" y="9"/>
                        </a:lnTo>
                        <a:lnTo>
                          <a:pt x="252" y="6"/>
                        </a:lnTo>
                        <a:lnTo>
                          <a:pt x="251" y="5"/>
                        </a:lnTo>
                        <a:lnTo>
                          <a:pt x="249" y="3"/>
                        </a:lnTo>
                        <a:lnTo>
                          <a:pt x="247" y="1"/>
                        </a:lnTo>
                        <a:lnTo>
                          <a:pt x="244" y="0"/>
                        </a:lnTo>
                        <a:lnTo>
                          <a:pt x="244" y="1"/>
                        </a:lnTo>
                        <a:lnTo>
                          <a:pt x="246" y="3"/>
                        </a:lnTo>
                        <a:lnTo>
                          <a:pt x="246" y="5"/>
                        </a:lnTo>
                        <a:lnTo>
                          <a:pt x="247" y="8"/>
                        </a:lnTo>
                        <a:lnTo>
                          <a:pt x="248" y="10"/>
                        </a:lnTo>
                        <a:lnTo>
                          <a:pt x="248" y="10"/>
                        </a:lnTo>
                        <a:lnTo>
                          <a:pt x="244" y="8"/>
                        </a:lnTo>
                        <a:lnTo>
                          <a:pt x="243" y="8"/>
                        </a:lnTo>
                        <a:lnTo>
                          <a:pt x="242" y="6"/>
                        </a:lnTo>
                        <a:lnTo>
                          <a:pt x="239" y="6"/>
                        </a:lnTo>
                        <a:lnTo>
                          <a:pt x="237" y="6"/>
                        </a:lnTo>
                        <a:lnTo>
                          <a:pt x="236" y="6"/>
                        </a:lnTo>
                        <a:lnTo>
                          <a:pt x="234" y="8"/>
                        </a:lnTo>
                        <a:lnTo>
                          <a:pt x="233" y="10"/>
                        </a:lnTo>
                        <a:lnTo>
                          <a:pt x="233" y="13"/>
                        </a:lnTo>
                        <a:lnTo>
                          <a:pt x="233" y="16"/>
                        </a:lnTo>
                        <a:lnTo>
                          <a:pt x="233" y="19"/>
                        </a:lnTo>
                        <a:lnTo>
                          <a:pt x="233" y="23"/>
                        </a:lnTo>
                        <a:lnTo>
                          <a:pt x="233" y="24"/>
                        </a:lnTo>
                        <a:lnTo>
                          <a:pt x="227" y="25"/>
                        </a:lnTo>
                        <a:lnTo>
                          <a:pt x="222" y="28"/>
                        </a:lnTo>
                        <a:lnTo>
                          <a:pt x="222" y="26"/>
                        </a:lnTo>
                        <a:lnTo>
                          <a:pt x="223" y="26"/>
                        </a:lnTo>
                        <a:lnTo>
                          <a:pt x="223" y="25"/>
                        </a:lnTo>
                        <a:lnTo>
                          <a:pt x="226" y="24"/>
                        </a:lnTo>
                        <a:lnTo>
                          <a:pt x="226" y="24"/>
                        </a:lnTo>
                        <a:lnTo>
                          <a:pt x="227" y="24"/>
                        </a:lnTo>
                        <a:lnTo>
                          <a:pt x="227" y="24"/>
                        </a:lnTo>
                        <a:lnTo>
                          <a:pt x="227" y="24"/>
                        </a:lnTo>
                        <a:lnTo>
                          <a:pt x="227" y="24"/>
                        </a:lnTo>
                        <a:lnTo>
                          <a:pt x="228" y="23"/>
                        </a:lnTo>
                        <a:lnTo>
                          <a:pt x="231" y="20"/>
                        </a:lnTo>
                        <a:lnTo>
                          <a:pt x="231" y="19"/>
                        </a:lnTo>
                        <a:lnTo>
                          <a:pt x="232" y="16"/>
                        </a:lnTo>
                        <a:lnTo>
                          <a:pt x="232" y="13"/>
                        </a:lnTo>
                        <a:lnTo>
                          <a:pt x="232" y="9"/>
                        </a:lnTo>
                        <a:lnTo>
                          <a:pt x="231" y="6"/>
                        </a:lnTo>
                        <a:lnTo>
                          <a:pt x="231" y="4"/>
                        </a:lnTo>
                        <a:lnTo>
                          <a:pt x="231" y="3"/>
                        </a:lnTo>
                        <a:lnTo>
                          <a:pt x="231" y="3"/>
                        </a:lnTo>
                        <a:lnTo>
                          <a:pt x="229" y="4"/>
                        </a:lnTo>
                        <a:lnTo>
                          <a:pt x="228" y="5"/>
                        </a:lnTo>
                        <a:lnTo>
                          <a:pt x="227" y="6"/>
                        </a:lnTo>
                        <a:lnTo>
                          <a:pt x="227" y="8"/>
                        </a:lnTo>
                        <a:lnTo>
                          <a:pt x="227" y="9"/>
                        </a:lnTo>
                        <a:lnTo>
                          <a:pt x="226" y="10"/>
                        </a:lnTo>
                        <a:lnTo>
                          <a:pt x="226" y="13"/>
                        </a:lnTo>
                        <a:lnTo>
                          <a:pt x="225" y="15"/>
                        </a:lnTo>
                        <a:lnTo>
                          <a:pt x="223" y="16"/>
                        </a:lnTo>
                        <a:lnTo>
                          <a:pt x="223" y="16"/>
                        </a:lnTo>
                        <a:lnTo>
                          <a:pt x="223" y="15"/>
                        </a:lnTo>
                        <a:lnTo>
                          <a:pt x="225" y="14"/>
                        </a:lnTo>
                        <a:lnTo>
                          <a:pt x="225" y="13"/>
                        </a:lnTo>
                        <a:lnTo>
                          <a:pt x="225" y="8"/>
                        </a:lnTo>
                        <a:lnTo>
                          <a:pt x="225" y="5"/>
                        </a:lnTo>
                        <a:lnTo>
                          <a:pt x="223" y="3"/>
                        </a:lnTo>
                        <a:lnTo>
                          <a:pt x="222" y="3"/>
                        </a:lnTo>
                        <a:lnTo>
                          <a:pt x="221" y="4"/>
                        </a:lnTo>
                        <a:lnTo>
                          <a:pt x="221" y="5"/>
                        </a:lnTo>
                        <a:lnTo>
                          <a:pt x="218" y="6"/>
                        </a:lnTo>
                        <a:lnTo>
                          <a:pt x="217" y="8"/>
                        </a:lnTo>
                        <a:lnTo>
                          <a:pt x="216" y="10"/>
                        </a:lnTo>
                        <a:lnTo>
                          <a:pt x="215" y="10"/>
                        </a:lnTo>
                        <a:lnTo>
                          <a:pt x="215" y="10"/>
                        </a:lnTo>
                        <a:lnTo>
                          <a:pt x="216" y="10"/>
                        </a:lnTo>
                        <a:lnTo>
                          <a:pt x="216" y="9"/>
                        </a:lnTo>
                        <a:lnTo>
                          <a:pt x="216" y="8"/>
                        </a:lnTo>
                        <a:lnTo>
                          <a:pt x="215" y="6"/>
                        </a:lnTo>
                        <a:lnTo>
                          <a:pt x="215" y="4"/>
                        </a:lnTo>
                        <a:lnTo>
                          <a:pt x="213" y="3"/>
                        </a:lnTo>
                        <a:lnTo>
                          <a:pt x="213" y="3"/>
                        </a:lnTo>
                        <a:lnTo>
                          <a:pt x="212" y="4"/>
                        </a:lnTo>
                        <a:lnTo>
                          <a:pt x="212" y="5"/>
                        </a:lnTo>
                        <a:lnTo>
                          <a:pt x="211" y="6"/>
                        </a:lnTo>
                        <a:lnTo>
                          <a:pt x="208" y="6"/>
                        </a:lnTo>
                        <a:lnTo>
                          <a:pt x="207" y="6"/>
                        </a:lnTo>
                        <a:lnTo>
                          <a:pt x="205" y="6"/>
                        </a:lnTo>
                        <a:lnTo>
                          <a:pt x="203" y="8"/>
                        </a:lnTo>
                        <a:lnTo>
                          <a:pt x="202" y="8"/>
                        </a:lnTo>
                        <a:lnTo>
                          <a:pt x="202" y="8"/>
                        </a:lnTo>
                        <a:lnTo>
                          <a:pt x="202" y="6"/>
                        </a:lnTo>
                        <a:lnTo>
                          <a:pt x="203" y="5"/>
                        </a:lnTo>
                        <a:lnTo>
                          <a:pt x="202" y="4"/>
                        </a:lnTo>
                        <a:lnTo>
                          <a:pt x="202" y="4"/>
                        </a:lnTo>
                        <a:lnTo>
                          <a:pt x="201" y="3"/>
                        </a:lnTo>
                        <a:lnTo>
                          <a:pt x="198" y="3"/>
                        </a:lnTo>
                        <a:lnTo>
                          <a:pt x="197" y="4"/>
                        </a:lnTo>
                        <a:lnTo>
                          <a:pt x="196" y="5"/>
                        </a:lnTo>
                        <a:lnTo>
                          <a:pt x="196" y="6"/>
                        </a:lnTo>
                        <a:lnTo>
                          <a:pt x="195" y="8"/>
                        </a:lnTo>
                        <a:lnTo>
                          <a:pt x="193" y="9"/>
                        </a:lnTo>
                        <a:lnTo>
                          <a:pt x="191" y="10"/>
                        </a:lnTo>
                        <a:lnTo>
                          <a:pt x="188" y="10"/>
                        </a:lnTo>
                        <a:lnTo>
                          <a:pt x="186" y="11"/>
                        </a:lnTo>
                        <a:lnTo>
                          <a:pt x="186" y="13"/>
                        </a:lnTo>
                        <a:lnTo>
                          <a:pt x="187" y="14"/>
                        </a:lnTo>
                        <a:lnTo>
                          <a:pt x="187" y="15"/>
                        </a:lnTo>
                        <a:lnTo>
                          <a:pt x="188" y="16"/>
                        </a:lnTo>
                        <a:lnTo>
                          <a:pt x="188" y="16"/>
                        </a:lnTo>
                        <a:lnTo>
                          <a:pt x="187" y="16"/>
                        </a:lnTo>
                        <a:lnTo>
                          <a:pt x="187" y="16"/>
                        </a:lnTo>
                        <a:lnTo>
                          <a:pt x="186" y="16"/>
                        </a:lnTo>
                        <a:lnTo>
                          <a:pt x="185" y="16"/>
                        </a:lnTo>
                        <a:lnTo>
                          <a:pt x="183" y="16"/>
                        </a:lnTo>
                        <a:lnTo>
                          <a:pt x="183" y="18"/>
                        </a:lnTo>
                        <a:lnTo>
                          <a:pt x="183" y="19"/>
                        </a:lnTo>
                        <a:lnTo>
                          <a:pt x="183" y="21"/>
                        </a:lnTo>
                        <a:lnTo>
                          <a:pt x="185" y="23"/>
                        </a:lnTo>
                        <a:lnTo>
                          <a:pt x="187" y="25"/>
                        </a:lnTo>
                        <a:lnTo>
                          <a:pt x="187" y="26"/>
                        </a:lnTo>
                        <a:lnTo>
                          <a:pt x="187" y="26"/>
                        </a:lnTo>
                        <a:lnTo>
                          <a:pt x="186" y="26"/>
                        </a:lnTo>
                        <a:lnTo>
                          <a:pt x="185" y="26"/>
                        </a:lnTo>
                        <a:lnTo>
                          <a:pt x="183" y="25"/>
                        </a:lnTo>
                        <a:lnTo>
                          <a:pt x="181" y="24"/>
                        </a:lnTo>
                        <a:lnTo>
                          <a:pt x="178" y="24"/>
                        </a:lnTo>
                        <a:lnTo>
                          <a:pt x="177" y="23"/>
                        </a:lnTo>
                        <a:lnTo>
                          <a:pt x="176" y="24"/>
                        </a:lnTo>
                        <a:lnTo>
                          <a:pt x="176" y="25"/>
                        </a:lnTo>
                        <a:lnTo>
                          <a:pt x="177" y="26"/>
                        </a:lnTo>
                        <a:lnTo>
                          <a:pt x="178" y="28"/>
                        </a:lnTo>
                        <a:lnTo>
                          <a:pt x="180" y="28"/>
                        </a:lnTo>
                        <a:lnTo>
                          <a:pt x="180" y="29"/>
                        </a:lnTo>
                        <a:lnTo>
                          <a:pt x="178" y="29"/>
                        </a:lnTo>
                        <a:lnTo>
                          <a:pt x="177" y="29"/>
                        </a:lnTo>
                        <a:lnTo>
                          <a:pt x="175" y="29"/>
                        </a:lnTo>
                        <a:lnTo>
                          <a:pt x="172" y="28"/>
                        </a:lnTo>
                        <a:lnTo>
                          <a:pt x="168" y="28"/>
                        </a:lnTo>
                        <a:lnTo>
                          <a:pt x="166" y="28"/>
                        </a:lnTo>
                        <a:lnTo>
                          <a:pt x="163" y="28"/>
                        </a:lnTo>
                        <a:lnTo>
                          <a:pt x="161" y="29"/>
                        </a:lnTo>
                        <a:lnTo>
                          <a:pt x="160" y="30"/>
                        </a:lnTo>
                        <a:lnTo>
                          <a:pt x="160" y="33"/>
                        </a:lnTo>
                        <a:lnTo>
                          <a:pt x="161" y="35"/>
                        </a:lnTo>
                        <a:lnTo>
                          <a:pt x="163" y="38"/>
                        </a:lnTo>
                        <a:lnTo>
                          <a:pt x="167" y="39"/>
                        </a:lnTo>
                        <a:lnTo>
                          <a:pt x="171" y="41"/>
                        </a:lnTo>
                        <a:lnTo>
                          <a:pt x="173" y="43"/>
                        </a:lnTo>
                        <a:lnTo>
                          <a:pt x="176" y="43"/>
                        </a:lnTo>
                        <a:lnTo>
                          <a:pt x="177" y="43"/>
                        </a:lnTo>
                        <a:lnTo>
                          <a:pt x="177" y="43"/>
                        </a:lnTo>
                        <a:lnTo>
                          <a:pt x="178" y="43"/>
                        </a:lnTo>
                        <a:lnTo>
                          <a:pt x="178" y="43"/>
                        </a:lnTo>
                        <a:lnTo>
                          <a:pt x="180" y="43"/>
                        </a:lnTo>
                        <a:lnTo>
                          <a:pt x="180" y="43"/>
                        </a:lnTo>
                        <a:lnTo>
                          <a:pt x="181" y="43"/>
                        </a:lnTo>
                        <a:lnTo>
                          <a:pt x="182" y="43"/>
                        </a:lnTo>
                        <a:lnTo>
                          <a:pt x="182" y="44"/>
                        </a:lnTo>
                        <a:lnTo>
                          <a:pt x="182" y="45"/>
                        </a:lnTo>
                        <a:lnTo>
                          <a:pt x="181" y="45"/>
                        </a:lnTo>
                        <a:lnTo>
                          <a:pt x="181" y="45"/>
                        </a:lnTo>
                        <a:lnTo>
                          <a:pt x="183" y="46"/>
                        </a:lnTo>
                        <a:lnTo>
                          <a:pt x="185" y="46"/>
                        </a:lnTo>
                        <a:lnTo>
                          <a:pt x="187" y="46"/>
                        </a:lnTo>
                        <a:lnTo>
                          <a:pt x="188" y="46"/>
                        </a:lnTo>
                        <a:lnTo>
                          <a:pt x="191" y="46"/>
                        </a:lnTo>
                        <a:lnTo>
                          <a:pt x="192" y="46"/>
                        </a:lnTo>
                        <a:lnTo>
                          <a:pt x="191" y="48"/>
                        </a:lnTo>
                        <a:lnTo>
                          <a:pt x="188" y="49"/>
                        </a:lnTo>
                        <a:lnTo>
                          <a:pt x="186" y="50"/>
                        </a:lnTo>
                        <a:lnTo>
                          <a:pt x="182" y="51"/>
                        </a:lnTo>
                        <a:lnTo>
                          <a:pt x="180" y="54"/>
                        </a:lnTo>
                        <a:lnTo>
                          <a:pt x="180" y="55"/>
                        </a:lnTo>
                        <a:lnTo>
                          <a:pt x="178" y="56"/>
                        </a:lnTo>
                        <a:lnTo>
                          <a:pt x="176" y="56"/>
                        </a:lnTo>
                        <a:lnTo>
                          <a:pt x="173" y="55"/>
                        </a:lnTo>
                        <a:lnTo>
                          <a:pt x="172" y="54"/>
                        </a:lnTo>
                        <a:lnTo>
                          <a:pt x="170" y="53"/>
                        </a:lnTo>
                        <a:lnTo>
                          <a:pt x="170" y="53"/>
                        </a:lnTo>
                        <a:lnTo>
                          <a:pt x="168" y="54"/>
                        </a:lnTo>
                        <a:lnTo>
                          <a:pt x="167" y="55"/>
                        </a:lnTo>
                        <a:lnTo>
                          <a:pt x="167" y="56"/>
                        </a:lnTo>
                        <a:lnTo>
                          <a:pt x="165" y="56"/>
                        </a:lnTo>
                        <a:lnTo>
                          <a:pt x="162" y="56"/>
                        </a:lnTo>
                        <a:lnTo>
                          <a:pt x="158" y="57"/>
                        </a:lnTo>
                        <a:lnTo>
                          <a:pt x="157" y="59"/>
                        </a:lnTo>
                        <a:lnTo>
                          <a:pt x="156" y="60"/>
                        </a:lnTo>
                        <a:lnTo>
                          <a:pt x="156" y="60"/>
                        </a:lnTo>
                        <a:lnTo>
                          <a:pt x="157" y="61"/>
                        </a:lnTo>
                        <a:lnTo>
                          <a:pt x="158" y="61"/>
                        </a:lnTo>
                        <a:lnTo>
                          <a:pt x="160" y="61"/>
                        </a:lnTo>
                        <a:lnTo>
                          <a:pt x="162" y="61"/>
                        </a:lnTo>
                        <a:lnTo>
                          <a:pt x="163" y="61"/>
                        </a:lnTo>
                        <a:lnTo>
                          <a:pt x="163" y="62"/>
                        </a:lnTo>
                        <a:lnTo>
                          <a:pt x="163" y="64"/>
                        </a:lnTo>
                        <a:lnTo>
                          <a:pt x="163" y="64"/>
                        </a:lnTo>
                        <a:lnTo>
                          <a:pt x="162" y="64"/>
                        </a:lnTo>
                        <a:lnTo>
                          <a:pt x="161" y="62"/>
                        </a:lnTo>
                        <a:lnTo>
                          <a:pt x="161" y="62"/>
                        </a:lnTo>
                        <a:lnTo>
                          <a:pt x="161" y="64"/>
                        </a:lnTo>
                        <a:lnTo>
                          <a:pt x="162" y="65"/>
                        </a:lnTo>
                        <a:lnTo>
                          <a:pt x="163" y="66"/>
                        </a:lnTo>
                        <a:lnTo>
                          <a:pt x="163" y="67"/>
                        </a:lnTo>
                        <a:lnTo>
                          <a:pt x="163" y="69"/>
                        </a:lnTo>
                        <a:lnTo>
                          <a:pt x="162" y="70"/>
                        </a:lnTo>
                        <a:lnTo>
                          <a:pt x="160" y="72"/>
                        </a:lnTo>
                        <a:lnTo>
                          <a:pt x="158" y="72"/>
                        </a:lnTo>
                        <a:lnTo>
                          <a:pt x="157" y="72"/>
                        </a:lnTo>
                        <a:lnTo>
                          <a:pt x="157" y="71"/>
                        </a:lnTo>
                        <a:lnTo>
                          <a:pt x="156" y="71"/>
                        </a:lnTo>
                        <a:lnTo>
                          <a:pt x="156" y="69"/>
                        </a:lnTo>
                        <a:lnTo>
                          <a:pt x="155" y="67"/>
                        </a:lnTo>
                        <a:lnTo>
                          <a:pt x="155" y="65"/>
                        </a:lnTo>
                        <a:lnTo>
                          <a:pt x="153" y="65"/>
                        </a:lnTo>
                        <a:lnTo>
                          <a:pt x="152" y="64"/>
                        </a:lnTo>
                        <a:lnTo>
                          <a:pt x="150" y="64"/>
                        </a:lnTo>
                        <a:lnTo>
                          <a:pt x="148" y="64"/>
                        </a:lnTo>
                        <a:lnTo>
                          <a:pt x="146" y="62"/>
                        </a:lnTo>
                        <a:lnTo>
                          <a:pt x="145" y="62"/>
                        </a:lnTo>
                        <a:lnTo>
                          <a:pt x="143" y="60"/>
                        </a:lnTo>
                        <a:lnTo>
                          <a:pt x="141" y="57"/>
                        </a:lnTo>
                        <a:lnTo>
                          <a:pt x="140" y="56"/>
                        </a:lnTo>
                        <a:lnTo>
                          <a:pt x="137" y="56"/>
                        </a:lnTo>
                        <a:lnTo>
                          <a:pt x="136" y="57"/>
                        </a:lnTo>
                        <a:lnTo>
                          <a:pt x="135" y="59"/>
                        </a:lnTo>
                        <a:lnTo>
                          <a:pt x="133" y="61"/>
                        </a:lnTo>
                        <a:lnTo>
                          <a:pt x="132" y="61"/>
                        </a:lnTo>
                        <a:lnTo>
                          <a:pt x="131" y="61"/>
                        </a:lnTo>
                        <a:lnTo>
                          <a:pt x="130" y="61"/>
                        </a:lnTo>
                        <a:lnTo>
                          <a:pt x="128" y="59"/>
                        </a:lnTo>
                        <a:lnTo>
                          <a:pt x="128" y="56"/>
                        </a:lnTo>
                        <a:lnTo>
                          <a:pt x="128" y="55"/>
                        </a:lnTo>
                        <a:lnTo>
                          <a:pt x="128" y="53"/>
                        </a:lnTo>
                        <a:lnTo>
                          <a:pt x="127" y="51"/>
                        </a:lnTo>
                        <a:lnTo>
                          <a:pt x="126" y="50"/>
                        </a:lnTo>
                        <a:lnTo>
                          <a:pt x="126" y="49"/>
                        </a:lnTo>
                        <a:lnTo>
                          <a:pt x="125" y="49"/>
                        </a:lnTo>
                        <a:lnTo>
                          <a:pt x="125" y="50"/>
                        </a:lnTo>
                        <a:lnTo>
                          <a:pt x="123" y="50"/>
                        </a:lnTo>
                        <a:lnTo>
                          <a:pt x="122" y="51"/>
                        </a:lnTo>
                        <a:lnTo>
                          <a:pt x="121" y="50"/>
                        </a:lnTo>
                        <a:lnTo>
                          <a:pt x="118" y="49"/>
                        </a:lnTo>
                        <a:lnTo>
                          <a:pt x="116" y="48"/>
                        </a:lnTo>
                        <a:lnTo>
                          <a:pt x="113" y="45"/>
                        </a:lnTo>
                        <a:lnTo>
                          <a:pt x="111" y="44"/>
                        </a:lnTo>
                        <a:lnTo>
                          <a:pt x="108" y="41"/>
                        </a:lnTo>
                        <a:lnTo>
                          <a:pt x="106" y="40"/>
                        </a:lnTo>
                        <a:lnTo>
                          <a:pt x="103" y="40"/>
                        </a:lnTo>
                        <a:lnTo>
                          <a:pt x="102" y="39"/>
                        </a:lnTo>
                        <a:lnTo>
                          <a:pt x="101" y="40"/>
                        </a:lnTo>
                        <a:lnTo>
                          <a:pt x="101" y="40"/>
                        </a:lnTo>
                        <a:lnTo>
                          <a:pt x="101" y="41"/>
                        </a:lnTo>
                        <a:lnTo>
                          <a:pt x="102" y="43"/>
                        </a:lnTo>
                        <a:lnTo>
                          <a:pt x="102" y="44"/>
                        </a:lnTo>
                        <a:lnTo>
                          <a:pt x="103" y="45"/>
                        </a:lnTo>
                        <a:lnTo>
                          <a:pt x="102" y="46"/>
                        </a:lnTo>
                        <a:lnTo>
                          <a:pt x="100" y="44"/>
                        </a:lnTo>
                        <a:lnTo>
                          <a:pt x="99" y="44"/>
                        </a:lnTo>
                        <a:lnTo>
                          <a:pt x="99" y="45"/>
                        </a:lnTo>
                        <a:lnTo>
                          <a:pt x="97" y="45"/>
                        </a:lnTo>
                        <a:lnTo>
                          <a:pt x="97" y="44"/>
                        </a:lnTo>
                        <a:lnTo>
                          <a:pt x="96" y="43"/>
                        </a:lnTo>
                        <a:lnTo>
                          <a:pt x="95" y="41"/>
                        </a:lnTo>
                        <a:lnTo>
                          <a:pt x="92" y="40"/>
                        </a:lnTo>
                        <a:lnTo>
                          <a:pt x="90" y="39"/>
                        </a:lnTo>
                        <a:lnTo>
                          <a:pt x="89" y="39"/>
                        </a:lnTo>
                        <a:lnTo>
                          <a:pt x="87" y="40"/>
                        </a:lnTo>
                        <a:lnTo>
                          <a:pt x="86" y="41"/>
                        </a:lnTo>
                        <a:lnTo>
                          <a:pt x="86" y="43"/>
                        </a:lnTo>
                        <a:lnTo>
                          <a:pt x="87" y="43"/>
                        </a:lnTo>
                        <a:lnTo>
                          <a:pt x="87" y="44"/>
                        </a:lnTo>
                        <a:lnTo>
                          <a:pt x="87" y="44"/>
                        </a:lnTo>
                        <a:lnTo>
                          <a:pt x="86" y="45"/>
                        </a:lnTo>
                        <a:lnTo>
                          <a:pt x="85" y="48"/>
                        </a:lnTo>
                        <a:lnTo>
                          <a:pt x="84" y="49"/>
                        </a:lnTo>
                        <a:lnTo>
                          <a:pt x="82" y="50"/>
                        </a:lnTo>
                        <a:lnTo>
                          <a:pt x="82" y="51"/>
                        </a:lnTo>
                        <a:lnTo>
                          <a:pt x="82" y="53"/>
                        </a:lnTo>
                        <a:lnTo>
                          <a:pt x="84" y="54"/>
                        </a:lnTo>
                        <a:lnTo>
                          <a:pt x="84" y="54"/>
                        </a:lnTo>
                        <a:lnTo>
                          <a:pt x="85" y="53"/>
                        </a:lnTo>
                        <a:lnTo>
                          <a:pt x="86" y="50"/>
                        </a:lnTo>
                        <a:lnTo>
                          <a:pt x="87" y="48"/>
                        </a:lnTo>
                        <a:lnTo>
                          <a:pt x="89" y="46"/>
                        </a:lnTo>
                        <a:lnTo>
                          <a:pt x="90" y="45"/>
                        </a:lnTo>
                        <a:lnTo>
                          <a:pt x="92" y="45"/>
                        </a:lnTo>
                        <a:lnTo>
                          <a:pt x="92" y="46"/>
                        </a:lnTo>
                        <a:lnTo>
                          <a:pt x="94" y="49"/>
                        </a:lnTo>
                        <a:lnTo>
                          <a:pt x="92" y="50"/>
                        </a:lnTo>
                        <a:lnTo>
                          <a:pt x="91" y="51"/>
                        </a:lnTo>
                        <a:lnTo>
                          <a:pt x="90" y="53"/>
                        </a:lnTo>
                        <a:lnTo>
                          <a:pt x="89" y="55"/>
                        </a:lnTo>
                        <a:lnTo>
                          <a:pt x="89" y="56"/>
                        </a:lnTo>
                        <a:lnTo>
                          <a:pt x="90" y="57"/>
                        </a:lnTo>
                        <a:lnTo>
                          <a:pt x="90" y="57"/>
                        </a:lnTo>
                        <a:lnTo>
                          <a:pt x="91" y="56"/>
                        </a:lnTo>
                        <a:lnTo>
                          <a:pt x="94" y="56"/>
                        </a:lnTo>
                        <a:lnTo>
                          <a:pt x="95" y="55"/>
                        </a:lnTo>
                        <a:lnTo>
                          <a:pt x="96" y="55"/>
                        </a:lnTo>
                        <a:lnTo>
                          <a:pt x="96" y="55"/>
                        </a:lnTo>
                        <a:lnTo>
                          <a:pt x="95" y="56"/>
                        </a:lnTo>
                        <a:lnTo>
                          <a:pt x="94" y="57"/>
                        </a:lnTo>
                        <a:lnTo>
                          <a:pt x="91" y="59"/>
                        </a:lnTo>
                        <a:lnTo>
                          <a:pt x="90" y="60"/>
                        </a:lnTo>
                        <a:lnTo>
                          <a:pt x="90" y="62"/>
                        </a:lnTo>
                        <a:lnTo>
                          <a:pt x="91" y="65"/>
                        </a:lnTo>
                        <a:lnTo>
                          <a:pt x="91" y="66"/>
                        </a:lnTo>
                        <a:lnTo>
                          <a:pt x="92" y="69"/>
                        </a:lnTo>
                        <a:lnTo>
                          <a:pt x="92" y="70"/>
                        </a:lnTo>
                        <a:lnTo>
                          <a:pt x="92" y="72"/>
                        </a:lnTo>
                        <a:lnTo>
                          <a:pt x="92" y="71"/>
                        </a:lnTo>
                        <a:lnTo>
                          <a:pt x="91" y="71"/>
                        </a:lnTo>
                        <a:lnTo>
                          <a:pt x="90" y="70"/>
                        </a:lnTo>
                        <a:lnTo>
                          <a:pt x="89" y="69"/>
                        </a:lnTo>
                        <a:lnTo>
                          <a:pt x="87" y="69"/>
                        </a:lnTo>
                        <a:lnTo>
                          <a:pt x="85" y="70"/>
                        </a:lnTo>
                        <a:lnTo>
                          <a:pt x="84" y="74"/>
                        </a:lnTo>
                        <a:lnTo>
                          <a:pt x="85" y="74"/>
                        </a:lnTo>
                        <a:lnTo>
                          <a:pt x="86" y="74"/>
                        </a:lnTo>
                        <a:lnTo>
                          <a:pt x="90" y="75"/>
                        </a:lnTo>
                        <a:lnTo>
                          <a:pt x="94" y="75"/>
                        </a:lnTo>
                        <a:lnTo>
                          <a:pt x="97" y="75"/>
                        </a:lnTo>
                        <a:lnTo>
                          <a:pt x="100" y="76"/>
                        </a:lnTo>
                        <a:lnTo>
                          <a:pt x="102" y="77"/>
                        </a:lnTo>
                        <a:lnTo>
                          <a:pt x="102" y="79"/>
                        </a:lnTo>
                        <a:lnTo>
                          <a:pt x="101" y="80"/>
                        </a:lnTo>
                        <a:lnTo>
                          <a:pt x="100" y="80"/>
                        </a:lnTo>
                        <a:lnTo>
                          <a:pt x="99" y="81"/>
                        </a:lnTo>
                        <a:lnTo>
                          <a:pt x="97" y="81"/>
                        </a:lnTo>
                        <a:lnTo>
                          <a:pt x="97" y="82"/>
                        </a:lnTo>
                        <a:lnTo>
                          <a:pt x="99" y="84"/>
                        </a:lnTo>
                        <a:lnTo>
                          <a:pt x="99" y="85"/>
                        </a:lnTo>
                        <a:lnTo>
                          <a:pt x="100" y="85"/>
                        </a:lnTo>
                        <a:lnTo>
                          <a:pt x="99" y="86"/>
                        </a:lnTo>
                        <a:lnTo>
                          <a:pt x="97" y="86"/>
                        </a:lnTo>
                        <a:lnTo>
                          <a:pt x="95" y="85"/>
                        </a:lnTo>
                        <a:lnTo>
                          <a:pt x="91" y="85"/>
                        </a:lnTo>
                        <a:lnTo>
                          <a:pt x="89" y="84"/>
                        </a:lnTo>
                        <a:lnTo>
                          <a:pt x="86" y="82"/>
                        </a:lnTo>
                        <a:lnTo>
                          <a:pt x="84" y="82"/>
                        </a:lnTo>
                        <a:lnTo>
                          <a:pt x="81" y="82"/>
                        </a:lnTo>
                        <a:lnTo>
                          <a:pt x="80" y="84"/>
                        </a:lnTo>
                        <a:lnTo>
                          <a:pt x="80" y="86"/>
                        </a:lnTo>
                        <a:lnTo>
                          <a:pt x="80" y="89"/>
                        </a:lnTo>
                        <a:lnTo>
                          <a:pt x="80" y="90"/>
                        </a:lnTo>
                        <a:lnTo>
                          <a:pt x="79" y="92"/>
                        </a:lnTo>
                        <a:lnTo>
                          <a:pt x="79" y="94"/>
                        </a:lnTo>
                        <a:lnTo>
                          <a:pt x="77" y="94"/>
                        </a:lnTo>
                        <a:lnTo>
                          <a:pt x="75" y="94"/>
                        </a:lnTo>
                        <a:lnTo>
                          <a:pt x="71" y="94"/>
                        </a:lnTo>
                        <a:lnTo>
                          <a:pt x="69" y="95"/>
                        </a:lnTo>
                        <a:lnTo>
                          <a:pt x="66" y="95"/>
                        </a:lnTo>
                        <a:lnTo>
                          <a:pt x="65" y="95"/>
                        </a:lnTo>
                        <a:lnTo>
                          <a:pt x="64" y="94"/>
                        </a:lnTo>
                        <a:lnTo>
                          <a:pt x="62" y="92"/>
                        </a:lnTo>
                        <a:lnTo>
                          <a:pt x="62" y="92"/>
                        </a:lnTo>
                        <a:lnTo>
                          <a:pt x="61" y="92"/>
                        </a:lnTo>
                        <a:lnTo>
                          <a:pt x="61" y="94"/>
                        </a:lnTo>
                        <a:lnTo>
                          <a:pt x="62" y="95"/>
                        </a:lnTo>
                        <a:lnTo>
                          <a:pt x="64" y="97"/>
                        </a:lnTo>
                        <a:lnTo>
                          <a:pt x="65" y="100"/>
                        </a:lnTo>
                        <a:lnTo>
                          <a:pt x="66" y="102"/>
                        </a:lnTo>
                        <a:lnTo>
                          <a:pt x="65" y="104"/>
                        </a:lnTo>
                        <a:lnTo>
                          <a:pt x="65" y="104"/>
                        </a:lnTo>
                        <a:lnTo>
                          <a:pt x="64" y="102"/>
                        </a:lnTo>
                        <a:lnTo>
                          <a:pt x="62" y="102"/>
                        </a:lnTo>
                        <a:lnTo>
                          <a:pt x="61" y="102"/>
                        </a:lnTo>
                        <a:lnTo>
                          <a:pt x="59" y="104"/>
                        </a:lnTo>
                        <a:lnTo>
                          <a:pt x="59" y="104"/>
                        </a:lnTo>
                        <a:lnTo>
                          <a:pt x="57" y="104"/>
                        </a:lnTo>
                        <a:lnTo>
                          <a:pt x="57" y="105"/>
                        </a:lnTo>
                        <a:lnTo>
                          <a:pt x="57" y="106"/>
                        </a:lnTo>
                        <a:lnTo>
                          <a:pt x="59" y="106"/>
                        </a:lnTo>
                        <a:lnTo>
                          <a:pt x="60" y="107"/>
                        </a:lnTo>
                        <a:lnTo>
                          <a:pt x="61" y="109"/>
                        </a:lnTo>
                        <a:lnTo>
                          <a:pt x="64" y="110"/>
                        </a:lnTo>
                        <a:lnTo>
                          <a:pt x="67" y="111"/>
                        </a:lnTo>
                        <a:lnTo>
                          <a:pt x="69" y="111"/>
                        </a:lnTo>
                        <a:lnTo>
                          <a:pt x="70" y="111"/>
                        </a:lnTo>
                        <a:lnTo>
                          <a:pt x="71" y="110"/>
                        </a:lnTo>
                        <a:lnTo>
                          <a:pt x="72" y="110"/>
                        </a:lnTo>
                        <a:lnTo>
                          <a:pt x="75" y="110"/>
                        </a:lnTo>
                        <a:lnTo>
                          <a:pt x="76" y="110"/>
                        </a:lnTo>
                        <a:lnTo>
                          <a:pt x="77" y="111"/>
                        </a:lnTo>
                        <a:lnTo>
                          <a:pt x="76" y="112"/>
                        </a:lnTo>
                        <a:lnTo>
                          <a:pt x="75" y="112"/>
                        </a:lnTo>
                        <a:lnTo>
                          <a:pt x="74" y="114"/>
                        </a:lnTo>
                        <a:lnTo>
                          <a:pt x="71" y="114"/>
                        </a:lnTo>
                        <a:lnTo>
                          <a:pt x="70" y="114"/>
                        </a:lnTo>
                        <a:lnTo>
                          <a:pt x="69" y="115"/>
                        </a:lnTo>
                        <a:lnTo>
                          <a:pt x="69" y="116"/>
                        </a:lnTo>
                        <a:lnTo>
                          <a:pt x="70" y="119"/>
                        </a:lnTo>
                        <a:lnTo>
                          <a:pt x="72" y="120"/>
                        </a:lnTo>
                        <a:lnTo>
                          <a:pt x="75" y="120"/>
                        </a:lnTo>
                        <a:lnTo>
                          <a:pt x="75" y="120"/>
                        </a:lnTo>
                        <a:lnTo>
                          <a:pt x="77" y="119"/>
                        </a:lnTo>
                        <a:lnTo>
                          <a:pt x="79" y="119"/>
                        </a:lnTo>
                        <a:lnTo>
                          <a:pt x="81" y="117"/>
                        </a:lnTo>
                        <a:lnTo>
                          <a:pt x="82" y="117"/>
                        </a:lnTo>
                        <a:lnTo>
                          <a:pt x="84" y="117"/>
                        </a:lnTo>
                        <a:lnTo>
                          <a:pt x="84" y="119"/>
                        </a:lnTo>
                        <a:lnTo>
                          <a:pt x="85" y="120"/>
                        </a:lnTo>
                        <a:lnTo>
                          <a:pt x="85" y="120"/>
                        </a:lnTo>
                        <a:lnTo>
                          <a:pt x="85" y="121"/>
                        </a:lnTo>
                        <a:lnTo>
                          <a:pt x="84" y="122"/>
                        </a:lnTo>
                        <a:lnTo>
                          <a:pt x="81" y="124"/>
                        </a:lnTo>
                        <a:lnTo>
                          <a:pt x="80" y="125"/>
                        </a:lnTo>
                        <a:lnTo>
                          <a:pt x="79" y="126"/>
                        </a:lnTo>
                        <a:lnTo>
                          <a:pt x="77" y="126"/>
                        </a:lnTo>
                        <a:lnTo>
                          <a:pt x="76" y="127"/>
                        </a:lnTo>
                        <a:lnTo>
                          <a:pt x="77" y="127"/>
                        </a:lnTo>
                        <a:lnTo>
                          <a:pt x="80" y="129"/>
                        </a:lnTo>
                        <a:lnTo>
                          <a:pt x="81" y="129"/>
                        </a:lnTo>
                        <a:lnTo>
                          <a:pt x="82" y="129"/>
                        </a:lnTo>
                        <a:lnTo>
                          <a:pt x="82" y="130"/>
                        </a:lnTo>
                        <a:lnTo>
                          <a:pt x="86" y="132"/>
                        </a:lnTo>
                        <a:lnTo>
                          <a:pt x="92" y="135"/>
                        </a:lnTo>
                        <a:lnTo>
                          <a:pt x="101" y="135"/>
                        </a:lnTo>
                        <a:lnTo>
                          <a:pt x="108" y="136"/>
                        </a:lnTo>
                        <a:lnTo>
                          <a:pt x="112" y="137"/>
                        </a:lnTo>
                        <a:lnTo>
                          <a:pt x="113" y="140"/>
                        </a:lnTo>
                        <a:lnTo>
                          <a:pt x="113" y="141"/>
                        </a:lnTo>
                        <a:lnTo>
                          <a:pt x="113" y="142"/>
                        </a:lnTo>
                        <a:lnTo>
                          <a:pt x="112" y="144"/>
                        </a:lnTo>
                        <a:lnTo>
                          <a:pt x="112" y="145"/>
                        </a:lnTo>
                        <a:lnTo>
                          <a:pt x="111" y="147"/>
                        </a:lnTo>
                        <a:lnTo>
                          <a:pt x="110" y="149"/>
                        </a:lnTo>
                        <a:lnTo>
                          <a:pt x="108" y="149"/>
                        </a:lnTo>
                        <a:lnTo>
                          <a:pt x="108" y="147"/>
                        </a:lnTo>
                        <a:lnTo>
                          <a:pt x="108" y="146"/>
                        </a:lnTo>
                        <a:lnTo>
                          <a:pt x="108" y="145"/>
                        </a:lnTo>
                        <a:lnTo>
                          <a:pt x="107" y="145"/>
                        </a:lnTo>
                        <a:lnTo>
                          <a:pt x="106" y="145"/>
                        </a:lnTo>
                        <a:lnTo>
                          <a:pt x="105" y="145"/>
                        </a:lnTo>
                        <a:lnTo>
                          <a:pt x="103" y="145"/>
                        </a:lnTo>
                        <a:lnTo>
                          <a:pt x="101" y="145"/>
                        </a:lnTo>
                        <a:lnTo>
                          <a:pt x="99" y="145"/>
                        </a:lnTo>
                        <a:lnTo>
                          <a:pt x="96" y="144"/>
                        </a:lnTo>
                        <a:lnTo>
                          <a:pt x="94" y="141"/>
                        </a:lnTo>
                        <a:lnTo>
                          <a:pt x="94" y="141"/>
                        </a:lnTo>
                        <a:lnTo>
                          <a:pt x="91" y="142"/>
                        </a:lnTo>
                        <a:lnTo>
                          <a:pt x="90" y="145"/>
                        </a:lnTo>
                        <a:lnTo>
                          <a:pt x="87" y="146"/>
                        </a:lnTo>
                        <a:lnTo>
                          <a:pt x="85" y="149"/>
                        </a:lnTo>
                        <a:lnTo>
                          <a:pt x="82" y="150"/>
                        </a:lnTo>
                        <a:lnTo>
                          <a:pt x="81" y="151"/>
                        </a:lnTo>
                        <a:lnTo>
                          <a:pt x="80" y="152"/>
                        </a:lnTo>
                        <a:lnTo>
                          <a:pt x="79" y="154"/>
                        </a:lnTo>
                        <a:lnTo>
                          <a:pt x="77" y="154"/>
                        </a:lnTo>
                        <a:lnTo>
                          <a:pt x="79" y="155"/>
                        </a:lnTo>
                        <a:lnTo>
                          <a:pt x="80" y="155"/>
                        </a:lnTo>
                        <a:lnTo>
                          <a:pt x="81" y="155"/>
                        </a:lnTo>
                        <a:lnTo>
                          <a:pt x="82" y="156"/>
                        </a:lnTo>
                        <a:lnTo>
                          <a:pt x="84" y="156"/>
                        </a:lnTo>
                        <a:lnTo>
                          <a:pt x="84" y="156"/>
                        </a:lnTo>
                        <a:lnTo>
                          <a:pt x="81" y="159"/>
                        </a:lnTo>
                        <a:lnTo>
                          <a:pt x="79" y="161"/>
                        </a:lnTo>
                        <a:lnTo>
                          <a:pt x="76" y="164"/>
                        </a:lnTo>
                        <a:lnTo>
                          <a:pt x="72" y="166"/>
                        </a:lnTo>
                        <a:lnTo>
                          <a:pt x="70" y="167"/>
                        </a:lnTo>
                        <a:lnTo>
                          <a:pt x="70" y="169"/>
                        </a:lnTo>
                        <a:lnTo>
                          <a:pt x="67" y="169"/>
                        </a:lnTo>
                        <a:lnTo>
                          <a:pt x="65" y="170"/>
                        </a:lnTo>
                        <a:lnTo>
                          <a:pt x="61" y="171"/>
                        </a:lnTo>
                        <a:lnTo>
                          <a:pt x="57" y="172"/>
                        </a:lnTo>
                        <a:lnTo>
                          <a:pt x="54" y="172"/>
                        </a:lnTo>
                        <a:lnTo>
                          <a:pt x="52" y="174"/>
                        </a:lnTo>
                        <a:lnTo>
                          <a:pt x="51" y="174"/>
                        </a:lnTo>
                        <a:lnTo>
                          <a:pt x="49" y="174"/>
                        </a:lnTo>
                        <a:lnTo>
                          <a:pt x="47" y="174"/>
                        </a:lnTo>
                        <a:lnTo>
                          <a:pt x="45" y="174"/>
                        </a:lnTo>
                        <a:lnTo>
                          <a:pt x="44" y="174"/>
                        </a:lnTo>
                        <a:lnTo>
                          <a:pt x="44" y="175"/>
                        </a:lnTo>
                        <a:lnTo>
                          <a:pt x="46" y="176"/>
                        </a:lnTo>
                        <a:lnTo>
                          <a:pt x="47" y="176"/>
                        </a:lnTo>
                        <a:lnTo>
                          <a:pt x="49" y="176"/>
                        </a:lnTo>
                        <a:lnTo>
                          <a:pt x="52" y="177"/>
                        </a:lnTo>
                        <a:lnTo>
                          <a:pt x="56" y="177"/>
                        </a:lnTo>
                        <a:lnTo>
                          <a:pt x="61" y="176"/>
                        </a:lnTo>
                        <a:lnTo>
                          <a:pt x="64" y="176"/>
                        </a:lnTo>
                        <a:lnTo>
                          <a:pt x="65" y="175"/>
                        </a:lnTo>
                        <a:lnTo>
                          <a:pt x="65" y="174"/>
                        </a:lnTo>
                        <a:lnTo>
                          <a:pt x="66" y="174"/>
                        </a:lnTo>
                        <a:lnTo>
                          <a:pt x="66" y="175"/>
                        </a:lnTo>
                        <a:lnTo>
                          <a:pt x="65" y="175"/>
                        </a:lnTo>
                        <a:lnTo>
                          <a:pt x="65" y="176"/>
                        </a:lnTo>
                        <a:lnTo>
                          <a:pt x="66" y="177"/>
                        </a:lnTo>
                        <a:lnTo>
                          <a:pt x="67" y="177"/>
                        </a:lnTo>
                        <a:lnTo>
                          <a:pt x="69" y="179"/>
                        </a:lnTo>
                        <a:lnTo>
                          <a:pt x="70" y="180"/>
                        </a:lnTo>
                        <a:lnTo>
                          <a:pt x="70" y="181"/>
                        </a:lnTo>
                        <a:lnTo>
                          <a:pt x="71" y="181"/>
                        </a:lnTo>
                        <a:lnTo>
                          <a:pt x="72" y="182"/>
                        </a:lnTo>
                        <a:lnTo>
                          <a:pt x="74" y="184"/>
                        </a:lnTo>
                        <a:lnTo>
                          <a:pt x="75" y="185"/>
                        </a:lnTo>
                        <a:lnTo>
                          <a:pt x="76" y="185"/>
                        </a:lnTo>
                        <a:lnTo>
                          <a:pt x="82" y="184"/>
                        </a:lnTo>
                        <a:lnTo>
                          <a:pt x="89" y="181"/>
                        </a:lnTo>
                        <a:lnTo>
                          <a:pt x="94" y="177"/>
                        </a:lnTo>
                        <a:lnTo>
                          <a:pt x="96" y="176"/>
                        </a:lnTo>
                        <a:lnTo>
                          <a:pt x="97" y="177"/>
                        </a:lnTo>
                        <a:lnTo>
                          <a:pt x="97" y="180"/>
                        </a:lnTo>
                        <a:lnTo>
                          <a:pt x="96" y="181"/>
                        </a:lnTo>
                        <a:lnTo>
                          <a:pt x="95" y="182"/>
                        </a:lnTo>
                        <a:lnTo>
                          <a:pt x="95" y="184"/>
                        </a:lnTo>
                        <a:lnTo>
                          <a:pt x="96" y="184"/>
                        </a:lnTo>
                        <a:lnTo>
                          <a:pt x="97" y="184"/>
                        </a:lnTo>
                        <a:lnTo>
                          <a:pt x="100" y="185"/>
                        </a:lnTo>
                        <a:lnTo>
                          <a:pt x="102" y="185"/>
                        </a:lnTo>
                        <a:lnTo>
                          <a:pt x="103" y="186"/>
                        </a:lnTo>
                        <a:lnTo>
                          <a:pt x="105" y="187"/>
                        </a:lnTo>
                        <a:lnTo>
                          <a:pt x="105" y="189"/>
                        </a:lnTo>
                        <a:lnTo>
                          <a:pt x="103" y="189"/>
                        </a:lnTo>
                        <a:lnTo>
                          <a:pt x="102" y="189"/>
                        </a:lnTo>
                        <a:lnTo>
                          <a:pt x="100" y="187"/>
                        </a:lnTo>
                        <a:lnTo>
                          <a:pt x="97" y="186"/>
                        </a:lnTo>
                        <a:lnTo>
                          <a:pt x="95" y="186"/>
                        </a:lnTo>
                        <a:lnTo>
                          <a:pt x="94" y="186"/>
                        </a:lnTo>
                        <a:lnTo>
                          <a:pt x="91" y="186"/>
                        </a:lnTo>
                        <a:lnTo>
                          <a:pt x="87" y="186"/>
                        </a:lnTo>
                        <a:lnTo>
                          <a:pt x="84" y="187"/>
                        </a:lnTo>
                        <a:lnTo>
                          <a:pt x="79" y="186"/>
                        </a:lnTo>
                        <a:lnTo>
                          <a:pt x="75" y="186"/>
                        </a:lnTo>
                        <a:lnTo>
                          <a:pt x="74" y="185"/>
                        </a:lnTo>
                        <a:lnTo>
                          <a:pt x="72" y="184"/>
                        </a:lnTo>
                        <a:lnTo>
                          <a:pt x="70" y="182"/>
                        </a:lnTo>
                        <a:lnTo>
                          <a:pt x="69" y="182"/>
                        </a:lnTo>
                        <a:lnTo>
                          <a:pt x="67" y="182"/>
                        </a:lnTo>
                        <a:lnTo>
                          <a:pt x="67" y="184"/>
                        </a:lnTo>
                        <a:lnTo>
                          <a:pt x="66" y="184"/>
                        </a:lnTo>
                        <a:lnTo>
                          <a:pt x="65" y="184"/>
                        </a:lnTo>
                        <a:lnTo>
                          <a:pt x="62" y="182"/>
                        </a:lnTo>
                        <a:lnTo>
                          <a:pt x="61" y="181"/>
                        </a:lnTo>
                        <a:lnTo>
                          <a:pt x="60" y="180"/>
                        </a:lnTo>
                        <a:lnTo>
                          <a:pt x="59" y="180"/>
                        </a:lnTo>
                        <a:lnTo>
                          <a:pt x="56" y="180"/>
                        </a:lnTo>
                        <a:lnTo>
                          <a:pt x="56" y="181"/>
                        </a:lnTo>
                        <a:lnTo>
                          <a:pt x="55" y="182"/>
                        </a:lnTo>
                        <a:lnTo>
                          <a:pt x="54" y="184"/>
                        </a:lnTo>
                        <a:lnTo>
                          <a:pt x="54" y="185"/>
                        </a:lnTo>
                        <a:lnTo>
                          <a:pt x="54" y="186"/>
                        </a:lnTo>
                        <a:lnTo>
                          <a:pt x="55" y="187"/>
                        </a:lnTo>
                        <a:lnTo>
                          <a:pt x="56" y="187"/>
                        </a:lnTo>
                        <a:lnTo>
                          <a:pt x="56" y="187"/>
                        </a:lnTo>
                        <a:lnTo>
                          <a:pt x="54" y="187"/>
                        </a:lnTo>
                        <a:lnTo>
                          <a:pt x="51" y="187"/>
                        </a:lnTo>
                        <a:lnTo>
                          <a:pt x="47" y="186"/>
                        </a:lnTo>
                        <a:lnTo>
                          <a:pt x="44" y="186"/>
                        </a:lnTo>
                        <a:lnTo>
                          <a:pt x="41" y="186"/>
                        </a:lnTo>
                        <a:lnTo>
                          <a:pt x="39" y="186"/>
                        </a:lnTo>
                        <a:lnTo>
                          <a:pt x="39" y="187"/>
                        </a:lnTo>
                        <a:lnTo>
                          <a:pt x="40" y="189"/>
                        </a:lnTo>
                        <a:lnTo>
                          <a:pt x="41" y="190"/>
                        </a:lnTo>
                        <a:lnTo>
                          <a:pt x="42" y="191"/>
                        </a:lnTo>
                        <a:lnTo>
                          <a:pt x="42" y="191"/>
                        </a:lnTo>
                        <a:lnTo>
                          <a:pt x="44" y="191"/>
                        </a:lnTo>
                        <a:lnTo>
                          <a:pt x="44" y="192"/>
                        </a:lnTo>
                        <a:lnTo>
                          <a:pt x="42" y="192"/>
                        </a:lnTo>
                        <a:lnTo>
                          <a:pt x="41" y="194"/>
                        </a:lnTo>
                        <a:lnTo>
                          <a:pt x="39" y="196"/>
                        </a:lnTo>
                        <a:lnTo>
                          <a:pt x="37" y="197"/>
                        </a:lnTo>
                        <a:lnTo>
                          <a:pt x="37" y="199"/>
                        </a:lnTo>
                        <a:lnTo>
                          <a:pt x="39" y="200"/>
                        </a:lnTo>
                        <a:lnTo>
                          <a:pt x="40" y="200"/>
                        </a:lnTo>
                        <a:lnTo>
                          <a:pt x="41" y="200"/>
                        </a:lnTo>
                        <a:lnTo>
                          <a:pt x="42" y="200"/>
                        </a:lnTo>
                        <a:lnTo>
                          <a:pt x="44" y="201"/>
                        </a:lnTo>
                        <a:lnTo>
                          <a:pt x="44" y="202"/>
                        </a:lnTo>
                        <a:lnTo>
                          <a:pt x="44" y="204"/>
                        </a:lnTo>
                        <a:lnTo>
                          <a:pt x="44" y="202"/>
                        </a:lnTo>
                        <a:lnTo>
                          <a:pt x="42" y="202"/>
                        </a:lnTo>
                        <a:lnTo>
                          <a:pt x="41" y="201"/>
                        </a:lnTo>
                        <a:lnTo>
                          <a:pt x="40" y="201"/>
                        </a:lnTo>
                        <a:lnTo>
                          <a:pt x="39" y="201"/>
                        </a:lnTo>
                        <a:lnTo>
                          <a:pt x="36" y="201"/>
                        </a:lnTo>
                        <a:lnTo>
                          <a:pt x="35" y="200"/>
                        </a:lnTo>
                        <a:lnTo>
                          <a:pt x="32" y="200"/>
                        </a:lnTo>
                        <a:lnTo>
                          <a:pt x="31" y="199"/>
                        </a:lnTo>
                        <a:lnTo>
                          <a:pt x="31" y="196"/>
                        </a:lnTo>
                        <a:lnTo>
                          <a:pt x="31" y="194"/>
                        </a:lnTo>
                        <a:lnTo>
                          <a:pt x="31" y="194"/>
                        </a:lnTo>
                        <a:lnTo>
                          <a:pt x="30" y="194"/>
                        </a:lnTo>
                        <a:lnTo>
                          <a:pt x="29" y="195"/>
                        </a:lnTo>
                        <a:lnTo>
                          <a:pt x="27" y="196"/>
                        </a:lnTo>
                        <a:lnTo>
                          <a:pt x="25" y="196"/>
                        </a:lnTo>
                        <a:lnTo>
                          <a:pt x="24" y="196"/>
                        </a:lnTo>
                        <a:lnTo>
                          <a:pt x="24" y="196"/>
                        </a:lnTo>
                        <a:lnTo>
                          <a:pt x="22" y="196"/>
                        </a:lnTo>
                        <a:lnTo>
                          <a:pt x="22" y="195"/>
                        </a:lnTo>
                        <a:lnTo>
                          <a:pt x="24" y="194"/>
                        </a:lnTo>
                        <a:lnTo>
                          <a:pt x="24" y="192"/>
                        </a:lnTo>
                        <a:lnTo>
                          <a:pt x="24" y="191"/>
                        </a:lnTo>
                        <a:lnTo>
                          <a:pt x="21" y="191"/>
                        </a:lnTo>
                        <a:lnTo>
                          <a:pt x="20" y="191"/>
                        </a:lnTo>
                        <a:lnTo>
                          <a:pt x="17" y="192"/>
                        </a:lnTo>
                        <a:lnTo>
                          <a:pt x="16" y="192"/>
                        </a:lnTo>
                        <a:lnTo>
                          <a:pt x="15" y="192"/>
                        </a:lnTo>
                        <a:lnTo>
                          <a:pt x="15" y="192"/>
                        </a:lnTo>
                        <a:lnTo>
                          <a:pt x="14" y="192"/>
                        </a:lnTo>
                        <a:lnTo>
                          <a:pt x="12" y="192"/>
                        </a:lnTo>
                        <a:lnTo>
                          <a:pt x="12" y="192"/>
                        </a:lnTo>
                        <a:lnTo>
                          <a:pt x="12" y="194"/>
                        </a:lnTo>
                        <a:lnTo>
                          <a:pt x="12" y="195"/>
                        </a:lnTo>
                        <a:lnTo>
                          <a:pt x="11" y="196"/>
                        </a:lnTo>
                        <a:lnTo>
                          <a:pt x="11" y="196"/>
                        </a:lnTo>
                        <a:lnTo>
                          <a:pt x="10" y="195"/>
                        </a:lnTo>
                        <a:lnTo>
                          <a:pt x="9" y="195"/>
                        </a:lnTo>
                        <a:lnTo>
                          <a:pt x="7" y="195"/>
                        </a:lnTo>
                        <a:lnTo>
                          <a:pt x="6" y="195"/>
                        </a:lnTo>
                        <a:lnTo>
                          <a:pt x="5" y="196"/>
                        </a:lnTo>
                        <a:lnTo>
                          <a:pt x="5" y="199"/>
                        </a:lnTo>
                        <a:lnTo>
                          <a:pt x="5" y="201"/>
                        </a:lnTo>
                        <a:lnTo>
                          <a:pt x="6" y="201"/>
                        </a:lnTo>
                        <a:lnTo>
                          <a:pt x="7" y="202"/>
                        </a:lnTo>
                        <a:lnTo>
                          <a:pt x="14" y="204"/>
                        </a:lnTo>
                        <a:lnTo>
                          <a:pt x="21" y="205"/>
                        </a:lnTo>
                        <a:lnTo>
                          <a:pt x="29" y="206"/>
                        </a:lnTo>
                        <a:lnTo>
                          <a:pt x="32" y="207"/>
                        </a:lnTo>
                        <a:lnTo>
                          <a:pt x="32" y="207"/>
                        </a:lnTo>
                        <a:lnTo>
                          <a:pt x="35" y="209"/>
                        </a:lnTo>
                        <a:lnTo>
                          <a:pt x="36" y="210"/>
                        </a:lnTo>
                        <a:lnTo>
                          <a:pt x="39" y="210"/>
                        </a:lnTo>
                        <a:lnTo>
                          <a:pt x="39" y="211"/>
                        </a:lnTo>
                        <a:lnTo>
                          <a:pt x="39" y="211"/>
                        </a:lnTo>
                        <a:lnTo>
                          <a:pt x="37" y="211"/>
                        </a:lnTo>
                        <a:lnTo>
                          <a:pt x="36" y="210"/>
                        </a:lnTo>
                        <a:lnTo>
                          <a:pt x="35" y="210"/>
                        </a:lnTo>
                        <a:lnTo>
                          <a:pt x="34" y="209"/>
                        </a:lnTo>
                        <a:lnTo>
                          <a:pt x="32" y="209"/>
                        </a:lnTo>
                        <a:lnTo>
                          <a:pt x="32" y="209"/>
                        </a:lnTo>
                        <a:lnTo>
                          <a:pt x="31" y="210"/>
                        </a:lnTo>
                        <a:lnTo>
                          <a:pt x="30" y="210"/>
                        </a:lnTo>
                        <a:lnTo>
                          <a:pt x="29" y="211"/>
                        </a:lnTo>
                        <a:lnTo>
                          <a:pt x="27" y="211"/>
                        </a:lnTo>
                        <a:lnTo>
                          <a:pt x="27" y="211"/>
                        </a:lnTo>
                        <a:lnTo>
                          <a:pt x="26" y="212"/>
                        </a:lnTo>
                        <a:lnTo>
                          <a:pt x="25" y="214"/>
                        </a:lnTo>
                        <a:lnTo>
                          <a:pt x="22" y="214"/>
                        </a:lnTo>
                        <a:lnTo>
                          <a:pt x="20" y="214"/>
                        </a:lnTo>
                        <a:lnTo>
                          <a:pt x="17" y="212"/>
                        </a:lnTo>
                        <a:lnTo>
                          <a:pt x="14" y="212"/>
                        </a:lnTo>
                        <a:lnTo>
                          <a:pt x="11" y="212"/>
                        </a:lnTo>
                        <a:lnTo>
                          <a:pt x="9" y="214"/>
                        </a:lnTo>
                        <a:lnTo>
                          <a:pt x="7" y="215"/>
                        </a:lnTo>
                        <a:lnTo>
                          <a:pt x="7" y="216"/>
                        </a:lnTo>
                        <a:lnTo>
                          <a:pt x="9" y="216"/>
                        </a:lnTo>
                        <a:lnTo>
                          <a:pt x="9" y="217"/>
                        </a:lnTo>
                        <a:lnTo>
                          <a:pt x="9" y="219"/>
                        </a:lnTo>
                        <a:lnTo>
                          <a:pt x="9" y="220"/>
                        </a:lnTo>
                        <a:lnTo>
                          <a:pt x="7" y="220"/>
                        </a:lnTo>
                        <a:lnTo>
                          <a:pt x="6" y="220"/>
                        </a:lnTo>
                        <a:lnTo>
                          <a:pt x="4" y="219"/>
                        </a:lnTo>
                        <a:lnTo>
                          <a:pt x="1" y="219"/>
                        </a:lnTo>
                        <a:lnTo>
                          <a:pt x="0" y="219"/>
                        </a:lnTo>
                        <a:lnTo>
                          <a:pt x="0" y="220"/>
                        </a:lnTo>
                        <a:lnTo>
                          <a:pt x="0" y="221"/>
                        </a:lnTo>
                        <a:lnTo>
                          <a:pt x="0" y="221"/>
                        </a:lnTo>
                        <a:lnTo>
                          <a:pt x="1" y="222"/>
                        </a:lnTo>
                        <a:lnTo>
                          <a:pt x="2" y="222"/>
                        </a:lnTo>
                        <a:lnTo>
                          <a:pt x="2" y="222"/>
                        </a:lnTo>
                        <a:lnTo>
                          <a:pt x="1" y="227"/>
                        </a:lnTo>
                        <a:lnTo>
                          <a:pt x="2" y="227"/>
                        </a:lnTo>
                        <a:lnTo>
                          <a:pt x="4" y="226"/>
                        </a:lnTo>
                        <a:lnTo>
                          <a:pt x="6" y="225"/>
                        </a:lnTo>
                        <a:lnTo>
                          <a:pt x="7" y="225"/>
                        </a:lnTo>
                        <a:lnTo>
                          <a:pt x="9" y="225"/>
                        </a:lnTo>
                        <a:lnTo>
                          <a:pt x="10" y="226"/>
                        </a:lnTo>
                        <a:lnTo>
                          <a:pt x="10" y="227"/>
                        </a:lnTo>
                        <a:lnTo>
                          <a:pt x="9" y="229"/>
                        </a:lnTo>
                        <a:lnTo>
                          <a:pt x="7" y="230"/>
                        </a:lnTo>
                        <a:lnTo>
                          <a:pt x="7" y="232"/>
                        </a:lnTo>
                        <a:lnTo>
                          <a:pt x="6" y="234"/>
                        </a:lnTo>
                        <a:lnTo>
                          <a:pt x="7" y="235"/>
                        </a:lnTo>
                        <a:lnTo>
                          <a:pt x="9" y="235"/>
                        </a:lnTo>
                        <a:lnTo>
                          <a:pt x="17" y="236"/>
                        </a:lnTo>
                        <a:lnTo>
                          <a:pt x="27" y="235"/>
                        </a:lnTo>
                        <a:lnTo>
                          <a:pt x="36" y="235"/>
                        </a:lnTo>
                        <a:lnTo>
                          <a:pt x="37" y="235"/>
                        </a:lnTo>
                        <a:lnTo>
                          <a:pt x="39" y="235"/>
                        </a:lnTo>
                        <a:lnTo>
                          <a:pt x="40" y="235"/>
                        </a:lnTo>
                        <a:lnTo>
                          <a:pt x="40" y="235"/>
                        </a:lnTo>
                        <a:lnTo>
                          <a:pt x="39" y="236"/>
                        </a:lnTo>
                        <a:lnTo>
                          <a:pt x="37" y="236"/>
                        </a:lnTo>
                        <a:lnTo>
                          <a:pt x="35" y="236"/>
                        </a:lnTo>
                        <a:lnTo>
                          <a:pt x="32" y="236"/>
                        </a:lnTo>
                        <a:lnTo>
                          <a:pt x="30" y="236"/>
                        </a:lnTo>
                        <a:lnTo>
                          <a:pt x="27" y="236"/>
                        </a:lnTo>
                        <a:lnTo>
                          <a:pt x="26" y="237"/>
                        </a:lnTo>
                        <a:lnTo>
                          <a:pt x="26" y="239"/>
                        </a:lnTo>
                        <a:lnTo>
                          <a:pt x="26" y="239"/>
                        </a:lnTo>
                        <a:lnTo>
                          <a:pt x="27" y="239"/>
                        </a:lnTo>
                        <a:lnTo>
                          <a:pt x="27" y="240"/>
                        </a:lnTo>
                        <a:lnTo>
                          <a:pt x="25" y="240"/>
                        </a:lnTo>
                        <a:lnTo>
                          <a:pt x="22" y="240"/>
                        </a:lnTo>
                        <a:lnTo>
                          <a:pt x="21" y="240"/>
                        </a:lnTo>
                        <a:lnTo>
                          <a:pt x="19" y="239"/>
                        </a:lnTo>
                        <a:lnTo>
                          <a:pt x="17" y="239"/>
                        </a:lnTo>
                        <a:lnTo>
                          <a:pt x="15" y="240"/>
                        </a:lnTo>
                        <a:lnTo>
                          <a:pt x="12" y="241"/>
                        </a:lnTo>
                        <a:lnTo>
                          <a:pt x="9" y="245"/>
                        </a:lnTo>
                        <a:lnTo>
                          <a:pt x="9" y="245"/>
                        </a:lnTo>
                        <a:lnTo>
                          <a:pt x="7" y="245"/>
                        </a:lnTo>
                        <a:lnTo>
                          <a:pt x="6" y="244"/>
                        </a:lnTo>
                        <a:lnTo>
                          <a:pt x="5" y="244"/>
                        </a:lnTo>
                        <a:lnTo>
                          <a:pt x="4" y="244"/>
                        </a:lnTo>
                        <a:lnTo>
                          <a:pt x="4" y="245"/>
                        </a:lnTo>
                        <a:lnTo>
                          <a:pt x="4" y="246"/>
                        </a:lnTo>
                        <a:lnTo>
                          <a:pt x="4" y="246"/>
                        </a:lnTo>
                        <a:lnTo>
                          <a:pt x="4" y="246"/>
                        </a:lnTo>
                        <a:lnTo>
                          <a:pt x="5" y="246"/>
                        </a:lnTo>
                        <a:lnTo>
                          <a:pt x="6" y="246"/>
                        </a:lnTo>
                        <a:lnTo>
                          <a:pt x="9" y="247"/>
                        </a:lnTo>
                        <a:lnTo>
                          <a:pt x="10" y="247"/>
                        </a:lnTo>
                        <a:lnTo>
                          <a:pt x="12" y="247"/>
                        </a:lnTo>
                        <a:lnTo>
                          <a:pt x="14" y="247"/>
                        </a:lnTo>
                        <a:lnTo>
                          <a:pt x="15" y="246"/>
                        </a:lnTo>
                        <a:lnTo>
                          <a:pt x="17" y="246"/>
                        </a:lnTo>
                        <a:lnTo>
                          <a:pt x="20" y="246"/>
                        </a:lnTo>
                        <a:lnTo>
                          <a:pt x="24" y="247"/>
                        </a:lnTo>
                        <a:lnTo>
                          <a:pt x="27" y="249"/>
                        </a:lnTo>
                        <a:lnTo>
                          <a:pt x="30" y="250"/>
                        </a:lnTo>
                        <a:lnTo>
                          <a:pt x="34" y="250"/>
                        </a:lnTo>
                        <a:lnTo>
                          <a:pt x="35" y="249"/>
                        </a:lnTo>
                        <a:lnTo>
                          <a:pt x="35" y="247"/>
                        </a:lnTo>
                        <a:lnTo>
                          <a:pt x="36" y="246"/>
                        </a:lnTo>
                        <a:lnTo>
                          <a:pt x="37" y="245"/>
                        </a:lnTo>
                        <a:lnTo>
                          <a:pt x="37" y="245"/>
                        </a:lnTo>
                        <a:lnTo>
                          <a:pt x="40" y="247"/>
                        </a:lnTo>
                        <a:lnTo>
                          <a:pt x="42" y="250"/>
                        </a:lnTo>
                        <a:lnTo>
                          <a:pt x="40" y="251"/>
                        </a:lnTo>
                        <a:lnTo>
                          <a:pt x="35" y="252"/>
                        </a:lnTo>
                        <a:lnTo>
                          <a:pt x="27" y="254"/>
                        </a:lnTo>
                        <a:lnTo>
                          <a:pt x="21" y="254"/>
                        </a:lnTo>
                        <a:lnTo>
                          <a:pt x="17" y="255"/>
                        </a:lnTo>
                        <a:lnTo>
                          <a:pt x="16" y="256"/>
                        </a:lnTo>
                        <a:lnTo>
                          <a:pt x="15" y="257"/>
                        </a:lnTo>
                        <a:lnTo>
                          <a:pt x="15" y="258"/>
                        </a:lnTo>
                        <a:lnTo>
                          <a:pt x="15" y="261"/>
                        </a:lnTo>
                        <a:lnTo>
                          <a:pt x="16" y="263"/>
                        </a:lnTo>
                        <a:lnTo>
                          <a:pt x="17" y="265"/>
                        </a:lnTo>
                        <a:lnTo>
                          <a:pt x="19" y="265"/>
                        </a:lnTo>
                        <a:lnTo>
                          <a:pt x="20" y="265"/>
                        </a:lnTo>
                        <a:lnTo>
                          <a:pt x="22" y="263"/>
                        </a:lnTo>
                        <a:lnTo>
                          <a:pt x="24" y="262"/>
                        </a:lnTo>
                        <a:lnTo>
                          <a:pt x="25" y="261"/>
                        </a:lnTo>
                        <a:lnTo>
                          <a:pt x="26" y="261"/>
                        </a:lnTo>
                        <a:lnTo>
                          <a:pt x="26" y="262"/>
                        </a:lnTo>
                        <a:lnTo>
                          <a:pt x="27" y="263"/>
                        </a:lnTo>
                        <a:lnTo>
                          <a:pt x="29" y="265"/>
                        </a:lnTo>
                        <a:lnTo>
                          <a:pt x="29" y="265"/>
                        </a:lnTo>
                        <a:lnTo>
                          <a:pt x="30" y="265"/>
                        </a:lnTo>
                        <a:lnTo>
                          <a:pt x="31" y="263"/>
                        </a:lnTo>
                        <a:lnTo>
                          <a:pt x="31" y="262"/>
                        </a:lnTo>
                        <a:lnTo>
                          <a:pt x="31" y="262"/>
                        </a:lnTo>
                        <a:lnTo>
                          <a:pt x="32" y="262"/>
                        </a:lnTo>
                        <a:lnTo>
                          <a:pt x="34" y="263"/>
                        </a:lnTo>
                        <a:lnTo>
                          <a:pt x="35" y="263"/>
                        </a:lnTo>
                        <a:lnTo>
                          <a:pt x="36" y="263"/>
                        </a:lnTo>
                        <a:lnTo>
                          <a:pt x="37" y="263"/>
                        </a:lnTo>
                        <a:lnTo>
                          <a:pt x="37" y="262"/>
                        </a:lnTo>
                        <a:lnTo>
                          <a:pt x="37" y="261"/>
                        </a:lnTo>
                        <a:lnTo>
                          <a:pt x="39" y="261"/>
                        </a:lnTo>
                        <a:lnTo>
                          <a:pt x="39" y="262"/>
                        </a:lnTo>
                        <a:lnTo>
                          <a:pt x="39" y="265"/>
                        </a:lnTo>
                        <a:lnTo>
                          <a:pt x="39" y="266"/>
                        </a:lnTo>
                        <a:lnTo>
                          <a:pt x="37" y="267"/>
                        </a:lnTo>
                        <a:lnTo>
                          <a:pt x="37" y="270"/>
                        </a:lnTo>
                        <a:lnTo>
                          <a:pt x="37" y="271"/>
                        </a:lnTo>
                        <a:lnTo>
                          <a:pt x="39" y="271"/>
                        </a:lnTo>
                        <a:lnTo>
                          <a:pt x="40" y="271"/>
                        </a:lnTo>
                        <a:lnTo>
                          <a:pt x="41" y="271"/>
                        </a:lnTo>
                        <a:lnTo>
                          <a:pt x="42" y="270"/>
                        </a:lnTo>
                        <a:lnTo>
                          <a:pt x="42" y="270"/>
                        </a:lnTo>
                        <a:lnTo>
                          <a:pt x="44" y="270"/>
                        </a:lnTo>
                        <a:lnTo>
                          <a:pt x="44" y="270"/>
                        </a:lnTo>
                        <a:lnTo>
                          <a:pt x="44" y="271"/>
                        </a:lnTo>
                        <a:lnTo>
                          <a:pt x="45" y="272"/>
                        </a:lnTo>
                        <a:lnTo>
                          <a:pt x="46" y="272"/>
                        </a:lnTo>
                        <a:lnTo>
                          <a:pt x="50" y="272"/>
                        </a:lnTo>
                        <a:lnTo>
                          <a:pt x="51" y="272"/>
                        </a:lnTo>
                        <a:lnTo>
                          <a:pt x="52" y="271"/>
                        </a:lnTo>
                        <a:lnTo>
                          <a:pt x="52" y="271"/>
                        </a:lnTo>
                        <a:lnTo>
                          <a:pt x="52" y="270"/>
                        </a:lnTo>
                        <a:lnTo>
                          <a:pt x="54" y="270"/>
                        </a:lnTo>
                        <a:lnTo>
                          <a:pt x="52" y="268"/>
                        </a:lnTo>
                        <a:lnTo>
                          <a:pt x="52" y="267"/>
                        </a:lnTo>
                        <a:lnTo>
                          <a:pt x="52" y="267"/>
                        </a:lnTo>
                        <a:lnTo>
                          <a:pt x="55" y="268"/>
                        </a:lnTo>
                        <a:lnTo>
                          <a:pt x="57" y="270"/>
                        </a:lnTo>
                        <a:lnTo>
                          <a:pt x="60" y="272"/>
                        </a:lnTo>
                        <a:lnTo>
                          <a:pt x="62" y="273"/>
                        </a:lnTo>
                        <a:lnTo>
                          <a:pt x="62" y="273"/>
                        </a:lnTo>
                        <a:lnTo>
                          <a:pt x="64" y="272"/>
                        </a:lnTo>
                        <a:lnTo>
                          <a:pt x="66" y="271"/>
                        </a:lnTo>
                        <a:lnTo>
                          <a:pt x="66" y="271"/>
                        </a:lnTo>
                        <a:lnTo>
                          <a:pt x="69" y="271"/>
                        </a:lnTo>
                        <a:lnTo>
                          <a:pt x="70" y="272"/>
                        </a:lnTo>
                        <a:lnTo>
                          <a:pt x="71" y="273"/>
                        </a:lnTo>
                        <a:lnTo>
                          <a:pt x="72" y="275"/>
                        </a:lnTo>
                        <a:lnTo>
                          <a:pt x="75" y="275"/>
                        </a:lnTo>
                        <a:lnTo>
                          <a:pt x="76" y="275"/>
                        </a:lnTo>
                        <a:lnTo>
                          <a:pt x="77" y="273"/>
                        </a:lnTo>
                        <a:lnTo>
                          <a:pt x="79" y="272"/>
                        </a:lnTo>
                        <a:lnTo>
                          <a:pt x="80" y="271"/>
                        </a:lnTo>
                        <a:lnTo>
                          <a:pt x="81" y="271"/>
                        </a:lnTo>
                        <a:lnTo>
                          <a:pt x="82" y="272"/>
                        </a:lnTo>
                        <a:lnTo>
                          <a:pt x="84" y="276"/>
                        </a:lnTo>
                        <a:lnTo>
                          <a:pt x="84" y="276"/>
                        </a:lnTo>
                        <a:lnTo>
                          <a:pt x="84" y="275"/>
                        </a:lnTo>
                        <a:lnTo>
                          <a:pt x="85" y="273"/>
                        </a:lnTo>
                        <a:lnTo>
                          <a:pt x="85" y="271"/>
                        </a:lnTo>
                        <a:lnTo>
                          <a:pt x="85" y="268"/>
                        </a:lnTo>
                        <a:lnTo>
                          <a:pt x="86" y="268"/>
                        </a:lnTo>
                        <a:lnTo>
                          <a:pt x="87" y="268"/>
                        </a:lnTo>
                        <a:lnTo>
                          <a:pt x="89" y="268"/>
                        </a:lnTo>
                        <a:lnTo>
                          <a:pt x="91" y="268"/>
                        </a:lnTo>
                        <a:lnTo>
                          <a:pt x="94" y="270"/>
                        </a:lnTo>
                        <a:lnTo>
                          <a:pt x="95" y="270"/>
                        </a:lnTo>
                        <a:lnTo>
                          <a:pt x="97" y="268"/>
                        </a:lnTo>
                        <a:lnTo>
                          <a:pt x="100" y="268"/>
                        </a:lnTo>
                        <a:lnTo>
                          <a:pt x="101" y="267"/>
                        </a:lnTo>
                        <a:lnTo>
                          <a:pt x="102" y="265"/>
                        </a:lnTo>
                        <a:lnTo>
                          <a:pt x="101" y="261"/>
                        </a:lnTo>
                        <a:lnTo>
                          <a:pt x="101" y="260"/>
                        </a:lnTo>
                        <a:lnTo>
                          <a:pt x="100" y="258"/>
                        </a:lnTo>
                        <a:lnTo>
                          <a:pt x="99" y="258"/>
                        </a:lnTo>
                        <a:lnTo>
                          <a:pt x="97" y="257"/>
                        </a:lnTo>
                        <a:lnTo>
                          <a:pt x="99" y="257"/>
                        </a:lnTo>
                        <a:lnTo>
                          <a:pt x="99" y="257"/>
                        </a:lnTo>
                        <a:lnTo>
                          <a:pt x="100" y="257"/>
                        </a:lnTo>
                        <a:lnTo>
                          <a:pt x="101" y="257"/>
                        </a:lnTo>
                        <a:lnTo>
                          <a:pt x="102" y="258"/>
                        </a:lnTo>
                        <a:lnTo>
                          <a:pt x="105" y="258"/>
                        </a:lnTo>
                        <a:lnTo>
                          <a:pt x="107" y="260"/>
                        </a:lnTo>
                        <a:lnTo>
                          <a:pt x="108" y="260"/>
                        </a:lnTo>
                        <a:lnTo>
                          <a:pt x="110" y="260"/>
                        </a:lnTo>
                        <a:lnTo>
                          <a:pt x="110" y="261"/>
                        </a:lnTo>
                        <a:lnTo>
                          <a:pt x="108" y="262"/>
                        </a:lnTo>
                        <a:lnTo>
                          <a:pt x="107" y="262"/>
                        </a:lnTo>
                        <a:lnTo>
                          <a:pt x="105" y="263"/>
                        </a:lnTo>
                        <a:lnTo>
                          <a:pt x="103" y="263"/>
                        </a:lnTo>
                        <a:lnTo>
                          <a:pt x="103" y="263"/>
                        </a:lnTo>
                        <a:lnTo>
                          <a:pt x="103" y="265"/>
                        </a:lnTo>
                        <a:lnTo>
                          <a:pt x="105" y="265"/>
                        </a:lnTo>
                        <a:lnTo>
                          <a:pt x="107" y="266"/>
                        </a:lnTo>
                        <a:lnTo>
                          <a:pt x="110" y="267"/>
                        </a:lnTo>
                        <a:lnTo>
                          <a:pt x="112" y="267"/>
                        </a:lnTo>
                        <a:lnTo>
                          <a:pt x="115" y="268"/>
                        </a:lnTo>
                        <a:lnTo>
                          <a:pt x="115" y="268"/>
                        </a:lnTo>
                        <a:lnTo>
                          <a:pt x="116" y="267"/>
                        </a:lnTo>
                        <a:lnTo>
                          <a:pt x="116" y="266"/>
                        </a:lnTo>
                        <a:lnTo>
                          <a:pt x="117" y="265"/>
                        </a:lnTo>
                        <a:lnTo>
                          <a:pt x="117" y="265"/>
                        </a:lnTo>
                        <a:lnTo>
                          <a:pt x="123" y="265"/>
                        </a:lnTo>
                        <a:lnTo>
                          <a:pt x="125" y="263"/>
                        </a:lnTo>
                        <a:lnTo>
                          <a:pt x="125" y="263"/>
                        </a:lnTo>
                        <a:lnTo>
                          <a:pt x="125" y="263"/>
                        </a:lnTo>
                        <a:lnTo>
                          <a:pt x="125" y="262"/>
                        </a:lnTo>
                        <a:lnTo>
                          <a:pt x="125" y="262"/>
                        </a:lnTo>
                        <a:lnTo>
                          <a:pt x="126" y="261"/>
                        </a:lnTo>
                        <a:lnTo>
                          <a:pt x="126" y="260"/>
                        </a:lnTo>
                        <a:lnTo>
                          <a:pt x="126" y="260"/>
                        </a:lnTo>
                        <a:lnTo>
                          <a:pt x="127" y="258"/>
                        </a:lnTo>
                        <a:lnTo>
                          <a:pt x="130" y="260"/>
                        </a:lnTo>
                        <a:lnTo>
                          <a:pt x="132" y="261"/>
                        </a:lnTo>
                        <a:lnTo>
                          <a:pt x="135" y="262"/>
                        </a:lnTo>
                        <a:lnTo>
                          <a:pt x="138" y="262"/>
                        </a:lnTo>
                        <a:lnTo>
                          <a:pt x="142" y="261"/>
                        </a:lnTo>
                        <a:lnTo>
                          <a:pt x="143" y="260"/>
                        </a:lnTo>
                        <a:lnTo>
                          <a:pt x="145" y="258"/>
                        </a:lnTo>
                        <a:lnTo>
                          <a:pt x="143" y="257"/>
                        </a:lnTo>
                        <a:lnTo>
                          <a:pt x="143" y="256"/>
                        </a:lnTo>
                        <a:lnTo>
                          <a:pt x="142" y="255"/>
                        </a:lnTo>
                        <a:lnTo>
                          <a:pt x="142" y="254"/>
                        </a:lnTo>
                        <a:lnTo>
                          <a:pt x="143" y="254"/>
                        </a:lnTo>
                        <a:lnTo>
                          <a:pt x="145" y="254"/>
                        </a:lnTo>
                        <a:lnTo>
                          <a:pt x="145" y="255"/>
                        </a:lnTo>
                        <a:lnTo>
                          <a:pt x="146" y="255"/>
                        </a:lnTo>
                        <a:lnTo>
                          <a:pt x="147" y="255"/>
                        </a:lnTo>
                        <a:lnTo>
                          <a:pt x="150" y="255"/>
                        </a:lnTo>
                        <a:lnTo>
                          <a:pt x="151" y="254"/>
                        </a:lnTo>
                        <a:lnTo>
                          <a:pt x="153" y="254"/>
                        </a:lnTo>
                        <a:lnTo>
                          <a:pt x="157" y="255"/>
                        </a:lnTo>
                        <a:lnTo>
                          <a:pt x="161" y="256"/>
                        </a:lnTo>
                        <a:lnTo>
                          <a:pt x="166" y="257"/>
                        </a:lnTo>
                        <a:lnTo>
                          <a:pt x="170" y="258"/>
                        </a:lnTo>
                        <a:lnTo>
                          <a:pt x="171" y="258"/>
                        </a:lnTo>
                        <a:lnTo>
                          <a:pt x="171" y="258"/>
                        </a:lnTo>
                        <a:lnTo>
                          <a:pt x="171" y="260"/>
                        </a:lnTo>
                        <a:lnTo>
                          <a:pt x="171" y="260"/>
                        </a:lnTo>
                        <a:lnTo>
                          <a:pt x="171" y="261"/>
                        </a:lnTo>
                        <a:lnTo>
                          <a:pt x="172" y="261"/>
                        </a:lnTo>
                        <a:lnTo>
                          <a:pt x="175" y="261"/>
                        </a:lnTo>
                        <a:lnTo>
                          <a:pt x="176" y="260"/>
                        </a:lnTo>
                        <a:lnTo>
                          <a:pt x="177" y="258"/>
                        </a:lnTo>
                        <a:lnTo>
                          <a:pt x="178" y="256"/>
                        </a:lnTo>
                        <a:lnTo>
                          <a:pt x="178" y="255"/>
                        </a:lnTo>
                        <a:lnTo>
                          <a:pt x="178" y="252"/>
                        </a:lnTo>
                        <a:lnTo>
                          <a:pt x="178" y="251"/>
                        </a:lnTo>
                        <a:lnTo>
                          <a:pt x="178" y="250"/>
                        </a:lnTo>
                        <a:lnTo>
                          <a:pt x="178" y="250"/>
                        </a:lnTo>
                        <a:lnTo>
                          <a:pt x="178" y="249"/>
                        </a:lnTo>
                        <a:lnTo>
                          <a:pt x="181" y="251"/>
                        </a:lnTo>
                        <a:lnTo>
                          <a:pt x="182" y="252"/>
                        </a:lnTo>
                        <a:lnTo>
                          <a:pt x="183" y="255"/>
                        </a:lnTo>
                        <a:lnTo>
                          <a:pt x="185" y="256"/>
                        </a:lnTo>
                        <a:lnTo>
                          <a:pt x="185" y="256"/>
                        </a:lnTo>
                        <a:lnTo>
                          <a:pt x="187" y="256"/>
                        </a:lnTo>
                        <a:lnTo>
                          <a:pt x="188" y="256"/>
                        </a:lnTo>
                        <a:lnTo>
                          <a:pt x="188" y="256"/>
                        </a:lnTo>
                        <a:lnTo>
                          <a:pt x="188" y="257"/>
                        </a:lnTo>
                        <a:lnTo>
                          <a:pt x="187" y="257"/>
                        </a:lnTo>
                        <a:lnTo>
                          <a:pt x="186" y="258"/>
                        </a:lnTo>
                        <a:lnTo>
                          <a:pt x="186" y="260"/>
                        </a:lnTo>
                        <a:lnTo>
                          <a:pt x="188" y="261"/>
                        </a:lnTo>
                        <a:lnTo>
                          <a:pt x="195" y="263"/>
                        </a:lnTo>
                        <a:lnTo>
                          <a:pt x="202" y="266"/>
                        </a:lnTo>
                        <a:lnTo>
                          <a:pt x="207" y="267"/>
                        </a:lnTo>
                        <a:lnTo>
                          <a:pt x="207" y="267"/>
                        </a:lnTo>
                        <a:lnTo>
                          <a:pt x="208" y="267"/>
                        </a:lnTo>
                        <a:lnTo>
                          <a:pt x="210" y="265"/>
                        </a:lnTo>
                        <a:lnTo>
                          <a:pt x="210" y="263"/>
                        </a:lnTo>
                        <a:lnTo>
                          <a:pt x="210" y="263"/>
                        </a:lnTo>
                        <a:lnTo>
                          <a:pt x="210" y="262"/>
                        </a:lnTo>
                        <a:lnTo>
                          <a:pt x="208" y="261"/>
                        </a:lnTo>
                        <a:lnTo>
                          <a:pt x="208" y="260"/>
                        </a:lnTo>
                        <a:lnTo>
                          <a:pt x="210" y="258"/>
                        </a:lnTo>
                        <a:lnTo>
                          <a:pt x="210" y="257"/>
                        </a:lnTo>
                        <a:lnTo>
                          <a:pt x="211" y="256"/>
                        </a:lnTo>
                        <a:lnTo>
                          <a:pt x="211" y="255"/>
                        </a:lnTo>
                        <a:lnTo>
                          <a:pt x="213" y="250"/>
                        </a:lnTo>
                        <a:lnTo>
                          <a:pt x="217" y="247"/>
                        </a:lnTo>
                        <a:lnTo>
                          <a:pt x="220" y="246"/>
                        </a:lnTo>
                        <a:lnTo>
                          <a:pt x="222" y="244"/>
                        </a:lnTo>
                        <a:lnTo>
                          <a:pt x="225" y="241"/>
                        </a:lnTo>
                        <a:lnTo>
                          <a:pt x="228" y="235"/>
                        </a:lnTo>
                        <a:lnTo>
                          <a:pt x="231" y="227"/>
                        </a:lnTo>
                        <a:lnTo>
                          <a:pt x="237" y="221"/>
                        </a:lnTo>
                        <a:lnTo>
                          <a:pt x="238" y="220"/>
                        </a:lnTo>
                        <a:lnTo>
                          <a:pt x="241" y="219"/>
                        </a:lnTo>
                        <a:lnTo>
                          <a:pt x="243" y="216"/>
                        </a:lnTo>
                        <a:lnTo>
                          <a:pt x="244" y="214"/>
                        </a:lnTo>
                        <a:lnTo>
                          <a:pt x="246" y="212"/>
                        </a:lnTo>
                        <a:lnTo>
                          <a:pt x="246" y="209"/>
                        </a:lnTo>
                        <a:lnTo>
                          <a:pt x="247" y="205"/>
                        </a:lnTo>
                        <a:lnTo>
                          <a:pt x="247" y="201"/>
                        </a:lnTo>
                        <a:lnTo>
                          <a:pt x="248" y="196"/>
                        </a:lnTo>
                        <a:lnTo>
                          <a:pt x="248" y="191"/>
                        </a:lnTo>
                        <a:lnTo>
                          <a:pt x="248" y="186"/>
                        </a:lnTo>
                        <a:lnTo>
                          <a:pt x="248" y="185"/>
                        </a:lnTo>
                        <a:lnTo>
                          <a:pt x="247" y="184"/>
                        </a:lnTo>
                        <a:lnTo>
                          <a:pt x="246" y="181"/>
                        </a:lnTo>
                        <a:lnTo>
                          <a:pt x="246" y="180"/>
                        </a:lnTo>
                        <a:lnTo>
                          <a:pt x="246" y="179"/>
                        </a:lnTo>
                        <a:lnTo>
                          <a:pt x="247" y="176"/>
                        </a:lnTo>
                        <a:lnTo>
                          <a:pt x="248" y="176"/>
                        </a:lnTo>
                        <a:lnTo>
                          <a:pt x="249" y="177"/>
                        </a:lnTo>
                        <a:lnTo>
                          <a:pt x="252" y="179"/>
                        </a:lnTo>
                        <a:lnTo>
                          <a:pt x="253" y="179"/>
                        </a:lnTo>
                        <a:lnTo>
                          <a:pt x="253" y="180"/>
                        </a:lnTo>
                        <a:lnTo>
                          <a:pt x="253" y="179"/>
                        </a:lnTo>
                        <a:lnTo>
                          <a:pt x="253" y="177"/>
                        </a:lnTo>
                        <a:lnTo>
                          <a:pt x="252" y="176"/>
                        </a:lnTo>
                        <a:lnTo>
                          <a:pt x="252" y="175"/>
                        </a:lnTo>
                        <a:lnTo>
                          <a:pt x="251" y="172"/>
                        </a:lnTo>
                        <a:lnTo>
                          <a:pt x="251" y="171"/>
                        </a:lnTo>
                        <a:lnTo>
                          <a:pt x="253" y="169"/>
                        </a:lnTo>
                        <a:lnTo>
                          <a:pt x="254" y="167"/>
                        </a:lnTo>
                        <a:lnTo>
                          <a:pt x="256" y="166"/>
                        </a:lnTo>
                        <a:lnTo>
                          <a:pt x="257" y="164"/>
                        </a:lnTo>
                        <a:lnTo>
                          <a:pt x="257" y="162"/>
                        </a:lnTo>
                        <a:lnTo>
                          <a:pt x="256" y="160"/>
                        </a:lnTo>
                        <a:lnTo>
                          <a:pt x="254" y="159"/>
                        </a:lnTo>
                        <a:lnTo>
                          <a:pt x="253" y="157"/>
                        </a:lnTo>
                        <a:lnTo>
                          <a:pt x="253" y="156"/>
                        </a:lnTo>
                        <a:lnTo>
                          <a:pt x="253" y="152"/>
                        </a:lnTo>
                        <a:lnTo>
                          <a:pt x="253" y="149"/>
                        </a:lnTo>
                        <a:lnTo>
                          <a:pt x="256" y="146"/>
                        </a:lnTo>
                        <a:lnTo>
                          <a:pt x="257" y="142"/>
                        </a:lnTo>
                        <a:lnTo>
                          <a:pt x="258" y="140"/>
                        </a:lnTo>
                        <a:lnTo>
                          <a:pt x="257" y="136"/>
                        </a:lnTo>
                        <a:lnTo>
                          <a:pt x="257" y="135"/>
                        </a:lnTo>
                        <a:lnTo>
                          <a:pt x="256" y="135"/>
                        </a:lnTo>
                        <a:lnTo>
                          <a:pt x="253" y="132"/>
                        </a:lnTo>
                        <a:lnTo>
                          <a:pt x="252" y="131"/>
                        </a:lnTo>
                        <a:lnTo>
                          <a:pt x="252" y="127"/>
                        </a:lnTo>
                        <a:lnTo>
                          <a:pt x="253" y="126"/>
                        </a:lnTo>
                        <a:lnTo>
                          <a:pt x="253" y="125"/>
                        </a:lnTo>
                        <a:lnTo>
                          <a:pt x="256" y="125"/>
                        </a:lnTo>
                        <a:lnTo>
                          <a:pt x="257" y="125"/>
                        </a:lnTo>
                        <a:lnTo>
                          <a:pt x="259" y="126"/>
                        </a:lnTo>
                        <a:lnTo>
                          <a:pt x="261" y="126"/>
                        </a:lnTo>
                        <a:lnTo>
                          <a:pt x="263" y="127"/>
                        </a:lnTo>
                        <a:lnTo>
                          <a:pt x="264" y="129"/>
                        </a:lnTo>
                        <a:lnTo>
                          <a:pt x="266" y="129"/>
                        </a:lnTo>
                        <a:lnTo>
                          <a:pt x="267" y="127"/>
                        </a:lnTo>
                        <a:lnTo>
                          <a:pt x="267" y="127"/>
                        </a:lnTo>
                        <a:lnTo>
                          <a:pt x="266" y="125"/>
                        </a:lnTo>
                        <a:lnTo>
                          <a:pt x="266" y="124"/>
                        </a:lnTo>
                        <a:lnTo>
                          <a:pt x="266" y="122"/>
                        </a:lnTo>
                        <a:lnTo>
                          <a:pt x="264" y="120"/>
                        </a:lnTo>
                        <a:lnTo>
                          <a:pt x="263" y="120"/>
                        </a:lnTo>
                        <a:lnTo>
                          <a:pt x="264" y="120"/>
                        </a:lnTo>
                        <a:lnTo>
                          <a:pt x="263" y="119"/>
                        </a:lnTo>
                        <a:lnTo>
                          <a:pt x="261" y="117"/>
                        </a:lnTo>
                        <a:lnTo>
                          <a:pt x="258" y="117"/>
                        </a:lnTo>
                        <a:lnTo>
                          <a:pt x="256" y="119"/>
                        </a:lnTo>
                        <a:lnTo>
                          <a:pt x="253" y="119"/>
                        </a:lnTo>
                        <a:lnTo>
                          <a:pt x="251" y="120"/>
                        </a:lnTo>
                        <a:lnTo>
                          <a:pt x="248" y="119"/>
                        </a:lnTo>
                        <a:lnTo>
                          <a:pt x="244" y="11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4" name="Freeform 653"/>
                  <p:cNvSpPr>
                    <a:spLocks/>
                  </p:cNvSpPr>
                  <p:nvPr/>
                </p:nvSpPr>
                <p:spPr bwMode="auto">
                  <a:xfrm>
                    <a:off x="1674" y="2051"/>
                    <a:ext cx="15" cy="14"/>
                  </a:xfrm>
                  <a:custGeom>
                    <a:avLst/>
                    <a:gdLst/>
                    <a:ahLst/>
                    <a:cxnLst>
                      <a:cxn ang="0">
                        <a:pos x="15" y="3"/>
                      </a:cxn>
                      <a:cxn ang="0">
                        <a:pos x="15" y="5"/>
                      </a:cxn>
                      <a:cxn ang="0">
                        <a:pos x="15" y="9"/>
                      </a:cxn>
                      <a:cxn ang="0">
                        <a:pos x="14" y="11"/>
                      </a:cxn>
                      <a:cxn ang="0">
                        <a:pos x="13" y="14"/>
                      </a:cxn>
                      <a:cxn ang="0">
                        <a:pos x="13" y="14"/>
                      </a:cxn>
                      <a:cxn ang="0">
                        <a:pos x="12" y="13"/>
                      </a:cxn>
                      <a:cxn ang="0">
                        <a:pos x="12" y="11"/>
                      </a:cxn>
                      <a:cxn ang="0">
                        <a:pos x="10" y="9"/>
                      </a:cxn>
                      <a:cxn ang="0">
                        <a:pos x="10" y="6"/>
                      </a:cxn>
                      <a:cxn ang="0">
                        <a:pos x="9" y="5"/>
                      </a:cxn>
                      <a:cxn ang="0">
                        <a:pos x="7" y="4"/>
                      </a:cxn>
                      <a:cxn ang="0">
                        <a:pos x="5" y="4"/>
                      </a:cxn>
                      <a:cxn ang="0">
                        <a:pos x="4" y="3"/>
                      </a:cxn>
                      <a:cxn ang="0">
                        <a:pos x="3" y="3"/>
                      </a:cxn>
                      <a:cxn ang="0">
                        <a:pos x="2" y="3"/>
                      </a:cxn>
                      <a:cxn ang="0">
                        <a:pos x="0" y="1"/>
                      </a:cxn>
                      <a:cxn ang="0">
                        <a:pos x="0" y="1"/>
                      </a:cxn>
                      <a:cxn ang="0">
                        <a:pos x="4" y="0"/>
                      </a:cxn>
                      <a:cxn ang="0">
                        <a:pos x="7" y="0"/>
                      </a:cxn>
                      <a:cxn ang="0">
                        <a:pos x="9" y="0"/>
                      </a:cxn>
                      <a:cxn ang="0">
                        <a:pos x="13" y="1"/>
                      </a:cxn>
                      <a:cxn ang="0">
                        <a:pos x="15" y="3"/>
                      </a:cxn>
                    </a:cxnLst>
                    <a:rect l="0" t="0" r="r" b="b"/>
                    <a:pathLst>
                      <a:path w="15" h="14">
                        <a:moveTo>
                          <a:pt x="15" y="3"/>
                        </a:moveTo>
                        <a:lnTo>
                          <a:pt x="15" y="5"/>
                        </a:lnTo>
                        <a:lnTo>
                          <a:pt x="15" y="9"/>
                        </a:lnTo>
                        <a:lnTo>
                          <a:pt x="14" y="11"/>
                        </a:lnTo>
                        <a:lnTo>
                          <a:pt x="13" y="14"/>
                        </a:lnTo>
                        <a:lnTo>
                          <a:pt x="13" y="14"/>
                        </a:lnTo>
                        <a:lnTo>
                          <a:pt x="12" y="13"/>
                        </a:lnTo>
                        <a:lnTo>
                          <a:pt x="12" y="11"/>
                        </a:lnTo>
                        <a:lnTo>
                          <a:pt x="10" y="9"/>
                        </a:lnTo>
                        <a:lnTo>
                          <a:pt x="10" y="6"/>
                        </a:lnTo>
                        <a:lnTo>
                          <a:pt x="9" y="5"/>
                        </a:lnTo>
                        <a:lnTo>
                          <a:pt x="7" y="4"/>
                        </a:lnTo>
                        <a:lnTo>
                          <a:pt x="5" y="4"/>
                        </a:lnTo>
                        <a:lnTo>
                          <a:pt x="4" y="3"/>
                        </a:lnTo>
                        <a:lnTo>
                          <a:pt x="3" y="3"/>
                        </a:lnTo>
                        <a:lnTo>
                          <a:pt x="2" y="3"/>
                        </a:lnTo>
                        <a:lnTo>
                          <a:pt x="0" y="1"/>
                        </a:lnTo>
                        <a:lnTo>
                          <a:pt x="0" y="1"/>
                        </a:lnTo>
                        <a:lnTo>
                          <a:pt x="4" y="0"/>
                        </a:lnTo>
                        <a:lnTo>
                          <a:pt x="7" y="0"/>
                        </a:lnTo>
                        <a:lnTo>
                          <a:pt x="9" y="0"/>
                        </a:lnTo>
                        <a:lnTo>
                          <a:pt x="13" y="1"/>
                        </a:lnTo>
                        <a:lnTo>
                          <a:pt x="15" y="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5" name="Freeform 654"/>
                  <p:cNvSpPr>
                    <a:spLocks/>
                  </p:cNvSpPr>
                  <p:nvPr/>
                </p:nvSpPr>
                <p:spPr bwMode="auto">
                  <a:xfrm>
                    <a:off x="2294" y="2322"/>
                    <a:ext cx="220" cy="219"/>
                  </a:xfrm>
                  <a:custGeom>
                    <a:avLst/>
                    <a:gdLst/>
                    <a:ahLst/>
                    <a:cxnLst>
                      <a:cxn ang="0">
                        <a:pos x="128" y="210"/>
                      </a:cxn>
                      <a:cxn ang="0">
                        <a:pos x="119" y="196"/>
                      </a:cxn>
                      <a:cxn ang="0">
                        <a:pos x="124" y="195"/>
                      </a:cxn>
                      <a:cxn ang="0">
                        <a:pos x="133" y="184"/>
                      </a:cxn>
                      <a:cxn ang="0">
                        <a:pos x="144" y="161"/>
                      </a:cxn>
                      <a:cxn ang="0">
                        <a:pos x="139" y="129"/>
                      </a:cxn>
                      <a:cxn ang="0">
                        <a:pos x="150" y="128"/>
                      </a:cxn>
                      <a:cxn ang="0">
                        <a:pos x="171" y="131"/>
                      </a:cxn>
                      <a:cxn ang="0">
                        <a:pos x="180" y="123"/>
                      </a:cxn>
                      <a:cxn ang="0">
                        <a:pos x="197" y="106"/>
                      </a:cxn>
                      <a:cxn ang="0">
                        <a:pos x="199" y="88"/>
                      </a:cxn>
                      <a:cxn ang="0">
                        <a:pos x="191" y="88"/>
                      </a:cxn>
                      <a:cxn ang="0">
                        <a:pos x="183" y="78"/>
                      </a:cxn>
                      <a:cxn ang="0">
                        <a:pos x="186" y="71"/>
                      </a:cxn>
                      <a:cxn ang="0">
                        <a:pos x="199" y="73"/>
                      </a:cxn>
                      <a:cxn ang="0">
                        <a:pos x="207" y="56"/>
                      </a:cxn>
                      <a:cxn ang="0">
                        <a:pos x="217" y="24"/>
                      </a:cxn>
                      <a:cxn ang="0">
                        <a:pos x="214" y="18"/>
                      </a:cxn>
                      <a:cxn ang="0">
                        <a:pos x="205" y="11"/>
                      </a:cxn>
                      <a:cxn ang="0">
                        <a:pos x="184" y="4"/>
                      </a:cxn>
                      <a:cxn ang="0">
                        <a:pos x="130" y="11"/>
                      </a:cxn>
                      <a:cxn ang="0">
                        <a:pos x="124" y="28"/>
                      </a:cxn>
                      <a:cxn ang="0">
                        <a:pos x="126" y="41"/>
                      </a:cxn>
                      <a:cxn ang="0">
                        <a:pos x="134" y="49"/>
                      </a:cxn>
                      <a:cxn ang="0">
                        <a:pos x="135" y="64"/>
                      </a:cxn>
                      <a:cxn ang="0">
                        <a:pos x="133" y="81"/>
                      </a:cxn>
                      <a:cxn ang="0">
                        <a:pos x="103" y="83"/>
                      </a:cxn>
                      <a:cxn ang="0">
                        <a:pos x="100" y="69"/>
                      </a:cxn>
                      <a:cxn ang="0">
                        <a:pos x="101" y="54"/>
                      </a:cxn>
                      <a:cxn ang="0">
                        <a:pos x="115" y="51"/>
                      </a:cxn>
                      <a:cxn ang="0">
                        <a:pos x="110" y="46"/>
                      </a:cxn>
                      <a:cxn ang="0">
                        <a:pos x="106" y="31"/>
                      </a:cxn>
                      <a:cxn ang="0">
                        <a:pos x="94" y="26"/>
                      </a:cxn>
                      <a:cxn ang="0">
                        <a:pos x="85" y="35"/>
                      </a:cxn>
                      <a:cxn ang="0">
                        <a:pos x="52" y="93"/>
                      </a:cxn>
                      <a:cxn ang="0">
                        <a:pos x="38" y="100"/>
                      </a:cxn>
                      <a:cxn ang="0">
                        <a:pos x="38" y="111"/>
                      </a:cxn>
                      <a:cxn ang="0">
                        <a:pos x="24" y="114"/>
                      </a:cxn>
                      <a:cxn ang="0">
                        <a:pos x="19" y="121"/>
                      </a:cxn>
                      <a:cxn ang="0">
                        <a:pos x="27" y="125"/>
                      </a:cxn>
                      <a:cxn ang="0">
                        <a:pos x="39" y="129"/>
                      </a:cxn>
                      <a:cxn ang="0">
                        <a:pos x="38" y="131"/>
                      </a:cxn>
                      <a:cxn ang="0">
                        <a:pos x="33" y="134"/>
                      </a:cxn>
                      <a:cxn ang="0">
                        <a:pos x="43" y="145"/>
                      </a:cxn>
                      <a:cxn ang="0">
                        <a:pos x="25" y="132"/>
                      </a:cxn>
                      <a:cxn ang="0">
                        <a:pos x="0" y="129"/>
                      </a:cxn>
                      <a:cxn ang="0">
                        <a:pos x="10" y="136"/>
                      </a:cxn>
                      <a:cxn ang="0">
                        <a:pos x="20" y="145"/>
                      </a:cxn>
                      <a:cxn ang="0">
                        <a:pos x="32" y="144"/>
                      </a:cxn>
                      <a:cxn ang="0">
                        <a:pos x="40" y="147"/>
                      </a:cxn>
                      <a:cxn ang="0">
                        <a:pos x="48" y="154"/>
                      </a:cxn>
                      <a:cxn ang="0">
                        <a:pos x="52" y="146"/>
                      </a:cxn>
                      <a:cxn ang="0">
                        <a:pos x="56" y="147"/>
                      </a:cxn>
                      <a:cxn ang="0">
                        <a:pos x="69" y="146"/>
                      </a:cxn>
                      <a:cxn ang="0">
                        <a:pos x="68" y="152"/>
                      </a:cxn>
                      <a:cxn ang="0">
                        <a:pos x="84" y="151"/>
                      </a:cxn>
                      <a:cxn ang="0">
                        <a:pos x="90" y="170"/>
                      </a:cxn>
                      <a:cxn ang="0">
                        <a:pos x="105" y="172"/>
                      </a:cxn>
                      <a:cxn ang="0">
                        <a:pos x="116" y="189"/>
                      </a:cxn>
                      <a:cxn ang="0">
                        <a:pos x="110" y="217"/>
                      </a:cxn>
                      <a:cxn ang="0">
                        <a:pos x="121" y="215"/>
                      </a:cxn>
                    </a:cxnLst>
                    <a:rect l="0" t="0" r="r" b="b"/>
                    <a:pathLst>
                      <a:path w="220" h="219">
                        <a:moveTo>
                          <a:pt x="121" y="215"/>
                        </a:moveTo>
                        <a:lnTo>
                          <a:pt x="123" y="215"/>
                        </a:lnTo>
                        <a:lnTo>
                          <a:pt x="124" y="214"/>
                        </a:lnTo>
                        <a:lnTo>
                          <a:pt x="125" y="212"/>
                        </a:lnTo>
                        <a:lnTo>
                          <a:pt x="126" y="211"/>
                        </a:lnTo>
                        <a:lnTo>
                          <a:pt x="128" y="211"/>
                        </a:lnTo>
                        <a:lnTo>
                          <a:pt x="128" y="210"/>
                        </a:lnTo>
                        <a:lnTo>
                          <a:pt x="129" y="207"/>
                        </a:lnTo>
                        <a:lnTo>
                          <a:pt x="128" y="204"/>
                        </a:lnTo>
                        <a:lnTo>
                          <a:pt x="126" y="202"/>
                        </a:lnTo>
                        <a:lnTo>
                          <a:pt x="125" y="200"/>
                        </a:lnTo>
                        <a:lnTo>
                          <a:pt x="123" y="199"/>
                        </a:lnTo>
                        <a:lnTo>
                          <a:pt x="120" y="197"/>
                        </a:lnTo>
                        <a:lnTo>
                          <a:pt x="119" y="196"/>
                        </a:lnTo>
                        <a:lnTo>
                          <a:pt x="118" y="195"/>
                        </a:lnTo>
                        <a:lnTo>
                          <a:pt x="118" y="194"/>
                        </a:lnTo>
                        <a:lnTo>
                          <a:pt x="119" y="194"/>
                        </a:lnTo>
                        <a:lnTo>
                          <a:pt x="120" y="194"/>
                        </a:lnTo>
                        <a:lnTo>
                          <a:pt x="121" y="194"/>
                        </a:lnTo>
                        <a:lnTo>
                          <a:pt x="123" y="195"/>
                        </a:lnTo>
                        <a:lnTo>
                          <a:pt x="124" y="195"/>
                        </a:lnTo>
                        <a:lnTo>
                          <a:pt x="128" y="194"/>
                        </a:lnTo>
                        <a:lnTo>
                          <a:pt x="130" y="192"/>
                        </a:lnTo>
                        <a:lnTo>
                          <a:pt x="131" y="190"/>
                        </a:lnTo>
                        <a:lnTo>
                          <a:pt x="133" y="189"/>
                        </a:lnTo>
                        <a:lnTo>
                          <a:pt x="133" y="186"/>
                        </a:lnTo>
                        <a:lnTo>
                          <a:pt x="133" y="185"/>
                        </a:lnTo>
                        <a:lnTo>
                          <a:pt x="133" y="184"/>
                        </a:lnTo>
                        <a:lnTo>
                          <a:pt x="133" y="182"/>
                        </a:lnTo>
                        <a:lnTo>
                          <a:pt x="133" y="181"/>
                        </a:lnTo>
                        <a:lnTo>
                          <a:pt x="134" y="179"/>
                        </a:lnTo>
                        <a:lnTo>
                          <a:pt x="136" y="176"/>
                        </a:lnTo>
                        <a:lnTo>
                          <a:pt x="140" y="172"/>
                        </a:lnTo>
                        <a:lnTo>
                          <a:pt x="143" y="170"/>
                        </a:lnTo>
                        <a:lnTo>
                          <a:pt x="144" y="161"/>
                        </a:lnTo>
                        <a:lnTo>
                          <a:pt x="141" y="151"/>
                        </a:lnTo>
                        <a:lnTo>
                          <a:pt x="138" y="142"/>
                        </a:lnTo>
                        <a:lnTo>
                          <a:pt x="135" y="135"/>
                        </a:lnTo>
                        <a:lnTo>
                          <a:pt x="136" y="129"/>
                        </a:lnTo>
                        <a:lnTo>
                          <a:pt x="136" y="129"/>
                        </a:lnTo>
                        <a:lnTo>
                          <a:pt x="138" y="129"/>
                        </a:lnTo>
                        <a:lnTo>
                          <a:pt x="139" y="129"/>
                        </a:lnTo>
                        <a:lnTo>
                          <a:pt x="141" y="129"/>
                        </a:lnTo>
                        <a:lnTo>
                          <a:pt x="143" y="129"/>
                        </a:lnTo>
                        <a:lnTo>
                          <a:pt x="144" y="129"/>
                        </a:lnTo>
                        <a:lnTo>
                          <a:pt x="145" y="128"/>
                        </a:lnTo>
                        <a:lnTo>
                          <a:pt x="146" y="126"/>
                        </a:lnTo>
                        <a:lnTo>
                          <a:pt x="148" y="126"/>
                        </a:lnTo>
                        <a:lnTo>
                          <a:pt x="150" y="128"/>
                        </a:lnTo>
                        <a:lnTo>
                          <a:pt x="153" y="129"/>
                        </a:lnTo>
                        <a:lnTo>
                          <a:pt x="155" y="131"/>
                        </a:lnTo>
                        <a:lnTo>
                          <a:pt x="158" y="132"/>
                        </a:lnTo>
                        <a:lnTo>
                          <a:pt x="159" y="132"/>
                        </a:lnTo>
                        <a:lnTo>
                          <a:pt x="163" y="132"/>
                        </a:lnTo>
                        <a:lnTo>
                          <a:pt x="166" y="132"/>
                        </a:lnTo>
                        <a:lnTo>
                          <a:pt x="171" y="131"/>
                        </a:lnTo>
                        <a:lnTo>
                          <a:pt x="174" y="131"/>
                        </a:lnTo>
                        <a:lnTo>
                          <a:pt x="176" y="131"/>
                        </a:lnTo>
                        <a:lnTo>
                          <a:pt x="180" y="129"/>
                        </a:lnTo>
                        <a:lnTo>
                          <a:pt x="181" y="128"/>
                        </a:lnTo>
                        <a:lnTo>
                          <a:pt x="181" y="125"/>
                        </a:lnTo>
                        <a:lnTo>
                          <a:pt x="181" y="124"/>
                        </a:lnTo>
                        <a:lnTo>
                          <a:pt x="180" y="123"/>
                        </a:lnTo>
                        <a:lnTo>
                          <a:pt x="178" y="121"/>
                        </a:lnTo>
                        <a:lnTo>
                          <a:pt x="176" y="119"/>
                        </a:lnTo>
                        <a:lnTo>
                          <a:pt x="176" y="118"/>
                        </a:lnTo>
                        <a:lnTo>
                          <a:pt x="178" y="116"/>
                        </a:lnTo>
                        <a:lnTo>
                          <a:pt x="184" y="114"/>
                        </a:lnTo>
                        <a:lnTo>
                          <a:pt x="191" y="110"/>
                        </a:lnTo>
                        <a:lnTo>
                          <a:pt x="197" y="106"/>
                        </a:lnTo>
                        <a:lnTo>
                          <a:pt x="197" y="104"/>
                        </a:lnTo>
                        <a:lnTo>
                          <a:pt x="199" y="101"/>
                        </a:lnTo>
                        <a:lnTo>
                          <a:pt x="200" y="99"/>
                        </a:lnTo>
                        <a:lnTo>
                          <a:pt x="200" y="95"/>
                        </a:lnTo>
                        <a:lnTo>
                          <a:pt x="200" y="93"/>
                        </a:lnTo>
                        <a:lnTo>
                          <a:pt x="200" y="90"/>
                        </a:lnTo>
                        <a:lnTo>
                          <a:pt x="199" y="88"/>
                        </a:lnTo>
                        <a:lnTo>
                          <a:pt x="197" y="86"/>
                        </a:lnTo>
                        <a:lnTo>
                          <a:pt x="196" y="86"/>
                        </a:lnTo>
                        <a:lnTo>
                          <a:pt x="196" y="88"/>
                        </a:lnTo>
                        <a:lnTo>
                          <a:pt x="195" y="88"/>
                        </a:lnTo>
                        <a:lnTo>
                          <a:pt x="195" y="89"/>
                        </a:lnTo>
                        <a:lnTo>
                          <a:pt x="194" y="89"/>
                        </a:lnTo>
                        <a:lnTo>
                          <a:pt x="191" y="88"/>
                        </a:lnTo>
                        <a:lnTo>
                          <a:pt x="189" y="86"/>
                        </a:lnTo>
                        <a:lnTo>
                          <a:pt x="186" y="84"/>
                        </a:lnTo>
                        <a:lnTo>
                          <a:pt x="184" y="83"/>
                        </a:lnTo>
                        <a:lnTo>
                          <a:pt x="183" y="83"/>
                        </a:lnTo>
                        <a:lnTo>
                          <a:pt x="181" y="80"/>
                        </a:lnTo>
                        <a:lnTo>
                          <a:pt x="181" y="79"/>
                        </a:lnTo>
                        <a:lnTo>
                          <a:pt x="183" y="78"/>
                        </a:lnTo>
                        <a:lnTo>
                          <a:pt x="184" y="78"/>
                        </a:lnTo>
                        <a:lnTo>
                          <a:pt x="185" y="76"/>
                        </a:lnTo>
                        <a:lnTo>
                          <a:pt x="186" y="76"/>
                        </a:lnTo>
                        <a:lnTo>
                          <a:pt x="187" y="76"/>
                        </a:lnTo>
                        <a:lnTo>
                          <a:pt x="187" y="75"/>
                        </a:lnTo>
                        <a:lnTo>
                          <a:pt x="186" y="73"/>
                        </a:lnTo>
                        <a:lnTo>
                          <a:pt x="186" y="71"/>
                        </a:lnTo>
                        <a:lnTo>
                          <a:pt x="185" y="71"/>
                        </a:lnTo>
                        <a:lnTo>
                          <a:pt x="185" y="70"/>
                        </a:lnTo>
                        <a:lnTo>
                          <a:pt x="186" y="69"/>
                        </a:lnTo>
                        <a:lnTo>
                          <a:pt x="189" y="69"/>
                        </a:lnTo>
                        <a:lnTo>
                          <a:pt x="192" y="70"/>
                        </a:lnTo>
                        <a:lnTo>
                          <a:pt x="195" y="71"/>
                        </a:lnTo>
                        <a:lnTo>
                          <a:pt x="199" y="73"/>
                        </a:lnTo>
                        <a:lnTo>
                          <a:pt x="201" y="73"/>
                        </a:lnTo>
                        <a:lnTo>
                          <a:pt x="202" y="71"/>
                        </a:lnTo>
                        <a:lnTo>
                          <a:pt x="204" y="70"/>
                        </a:lnTo>
                        <a:lnTo>
                          <a:pt x="205" y="66"/>
                        </a:lnTo>
                        <a:lnTo>
                          <a:pt x="205" y="63"/>
                        </a:lnTo>
                        <a:lnTo>
                          <a:pt x="206" y="59"/>
                        </a:lnTo>
                        <a:lnTo>
                          <a:pt x="207" y="56"/>
                        </a:lnTo>
                        <a:lnTo>
                          <a:pt x="207" y="55"/>
                        </a:lnTo>
                        <a:lnTo>
                          <a:pt x="211" y="50"/>
                        </a:lnTo>
                        <a:lnTo>
                          <a:pt x="215" y="41"/>
                        </a:lnTo>
                        <a:lnTo>
                          <a:pt x="217" y="33"/>
                        </a:lnTo>
                        <a:lnTo>
                          <a:pt x="220" y="24"/>
                        </a:lnTo>
                        <a:lnTo>
                          <a:pt x="219" y="24"/>
                        </a:lnTo>
                        <a:lnTo>
                          <a:pt x="217" y="24"/>
                        </a:lnTo>
                        <a:lnTo>
                          <a:pt x="216" y="24"/>
                        </a:lnTo>
                        <a:lnTo>
                          <a:pt x="215" y="24"/>
                        </a:lnTo>
                        <a:lnTo>
                          <a:pt x="214" y="23"/>
                        </a:lnTo>
                        <a:lnTo>
                          <a:pt x="212" y="21"/>
                        </a:lnTo>
                        <a:lnTo>
                          <a:pt x="212" y="21"/>
                        </a:lnTo>
                        <a:lnTo>
                          <a:pt x="214" y="20"/>
                        </a:lnTo>
                        <a:lnTo>
                          <a:pt x="214" y="18"/>
                        </a:lnTo>
                        <a:lnTo>
                          <a:pt x="212" y="16"/>
                        </a:lnTo>
                        <a:lnTo>
                          <a:pt x="211" y="16"/>
                        </a:lnTo>
                        <a:lnTo>
                          <a:pt x="209" y="15"/>
                        </a:lnTo>
                        <a:lnTo>
                          <a:pt x="207" y="15"/>
                        </a:lnTo>
                        <a:lnTo>
                          <a:pt x="206" y="14"/>
                        </a:lnTo>
                        <a:lnTo>
                          <a:pt x="205" y="13"/>
                        </a:lnTo>
                        <a:lnTo>
                          <a:pt x="205" y="11"/>
                        </a:lnTo>
                        <a:lnTo>
                          <a:pt x="205" y="9"/>
                        </a:lnTo>
                        <a:lnTo>
                          <a:pt x="205" y="8"/>
                        </a:lnTo>
                        <a:lnTo>
                          <a:pt x="204" y="5"/>
                        </a:lnTo>
                        <a:lnTo>
                          <a:pt x="201" y="3"/>
                        </a:lnTo>
                        <a:lnTo>
                          <a:pt x="199" y="1"/>
                        </a:lnTo>
                        <a:lnTo>
                          <a:pt x="191" y="1"/>
                        </a:lnTo>
                        <a:lnTo>
                          <a:pt x="184" y="4"/>
                        </a:lnTo>
                        <a:lnTo>
                          <a:pt x="176" y="4"/>
                        </a:lnTo>
                        <a:lnTo>
                          <a:pt x="171" y="3"/>
                        </a:lnTo>
                        <a:lnTo>
                          <a:pt x="165" y="1"/>
                        </a:lnTo>
                        <a:lnTo>
                          <a:pt x="159" y="0"/>
                        </a:lnTo>
                        <a:lnTo>
                          <a:pt x="150" y="3"/>
                        </a:lnTo>
                        <a:lnTo>
                          <a:pt x="139" y="5"/>
                        </a:lnTo>
                        <a:lnTo>
                          <a:pt x="130" y="11"/>
                        </a:lnTo>
                        <a:lnTo>
                          <a:pt x="129" y="13"/>
                        </a:lnTo>
                        <a:lnTo>
                          <a:pt x="128" y="16"/>
                        </a:lnTo>
                        <a:lnTo>
                          <a:pt x="126" y="19"/>
                        </a:lnTo>
                        <a:lnTo>
                          <a:pt x="125" y="21"/>
                        </a:lnTo>
                        <a:lnTo>
                          <a:pt x="124" y="23"/>
                        </a:lnTo>
                        <a:lnTo>
                          <a:pt x="124" y="25"/>
                        </a:lnTo>
                        <a:lnTo>
                          <a:pt x="124" y="28"/>
                        </a:lnTo>
                        <a:lnTo>
                          <a:pt x="123" y="31"/>
                        </a:lnTo>
                        <a:lnTo>
                          <a:pt x="121" y="34"/>
                        </a:lnTo>
                        <a:lnTo>
                          <a:pt x="120" y="36"/>
                        </a:lnTo>
                        <a:lnTo>
                          <a:pt x="120" y="39"/>
                        </a:lnTo>
                        <a:lnTo>
                          <a:pt x="121" y="40"/>
                        </a:lnTo>
                        <a:lnTo>
                          <a:pt x="124" y="41"/>
                        </a:lnTo>
                        <a:lnTo>
                          <a:pt x="126" y="41"/>
                        </a:lnTo>
                        <a:lnTo>
                          <a:pt x="129" y="41"/>
                        </a:lnTo>
                        <a:lnTo>
                          <a:pt x="131" y="41"/>
                        </a:lnTo>
                        <a:lnTo>
                          <a:pt x="134" y="43"/>
                        </a:lnTo>
                        <a:lnTo>
                          <a:pt x="135" y="44"/>
                        </a:lnTo>
                        <a:lnTo>
                          <a:pt x="135" y="45"/>
                        </a:lnTo>
                        <a:lnTo>
                          <a:pt x="135" y="48"/>
                        </a:lnTo>
                        <a:lnTo>
                          <a:pt x="134" y="49"/>
                        </a:lnTo>
                        <a:lnTo>
                          <a:pt x="131" y="51"/>
                        </a:lnTo>
                        <a:lnTo>
                          <a:pt x="130" y="53"/>
                        </a:lnTo>
                        <a:lnTo>
                          <a:pt x="129" y="55"/>
                        </a:lnTo>
                        <a:lnTo>
                          <a:pt x="129" y="58"/>
                        </a:lnTo>
                        <a:lnTo>
                          <a:pt x="131" y="61"/>
                        </a:lnTo>
                        <a:lnTo>
                          <a:pt x="133" y="63"/>
                        </a:lnTo>
                        <a:lnTo>
                          <a:pt x="135" y="64"/>
                        </a:lnTo>
                        <a:lnTo>
                          <a:pt x="136" y="64"/>
                        </a:lnTo>
                        <a:lnTo>
                          <a:pt x="138" y="64"/>
                        </a:lnTo>
                        <a:lnTo>
                          <a:pt x="139" y="64"/>
                        </a:lnTo>
                        <a:lnTo>
                          <a:pt x="141" y="65"/>
                        </a:lnTo>
                        <a:lnTo>
                          <a:pt x="141" y="70"/>
                        </a:lnTo>
                        <a:lnTo>
                          <a:pt x="139" y="75"/>
                        </a:lnTo>
                        <a:lnTo>
                          <a:pt x="133" y="81"/>
                        </a:lnTo>
                        <a:lnTo>
                          <a:pt x="126" y="86"/>
                        </a:lnTo>
                        <a:lnTo>
                          <a:pt x="120" y="89"/>
                        </a:lnTo>
                        <a:lnTo>
                          <a:pt x="116" y="90"/>
                        </a:lnTo>
                        <a:lnTo>
                          <a:pt x="113" y="89"/>
                        </a:lnTo>
                        <a:lnTo>
                          <a:pt x="109" y="88"/>
                        </a:lnTo>
                        <a:lnTo>
                          <a:pt x="106" y="85"/>
                        </a:lnTo>
                        <a:lnTo>
                          <a:pt x="103" y="83"/>
                        </a:lnTo>
                        <a:lnTo>
                          <a:pt x="99" y="80"/>
                        </a:lnTo>
                        <a:lnTo>
                          <a:pt x="93" y="76"/>
                        </a:lnTo>
                        <a:lnTo>
                          <a:pt x="93" y="75"/>
                        </a:lnTo>
                        <a:lnTo>
                          <a:pt x="95" y="74"/>
                        </a:lnTo>
                        <a:lnTo>
                          <a:pt x="98" y="73"/>
                        </a:lnTo>
                        <a:lnTo>
                          <a:pt x="99" y="71"/>
                        </a:lnTo>
                        <a:lnTo>
                          <a:pt x="100" y="69"/>
                        </a:lnTo>
                        <a:lnTo>
                          <a:pt x="100" y="68"/>
                        </a:lnTo>
                        <a:lnTo>
                          <a:pt x="100" y="65"/>
                        </a:lnTo>
                        <a:lnTo>
                          <a:pt x="100" y="63"/>
                        </a:lnTo>
                        <a:lnTo>
                          <a:pt x="99" y="59"/>
                        </a:lnTo>
                        <a:lnTo>
                          <a:pt x="100" y="56"/>
                        </a:lnTo>
                        <a:lnTo>
                          <a:pt x="100" y="55"/>
                        </a:lnTo>
                        <a:lnTo>
                          <a:pt x="101" y="54"/>
                        </a:lnTo>
                        <a:lnTo>
                          <a:pt x="103" y="54"/>
                        </a:lnTo>
                        <a:lnTo>
                          <a:pt x="105" y="54"/>
                        </a:lnTo>
                        <a:lnTo>
                          <a:pt x="108" y="55"/>
                        </a:lnTo>
                        <a:lnTo>
                          <a:pt x="110" y="55"/>
                        </a:lnTo>
                        <a:lnTo>
                          <a:pt x="113" y="54"/>
                        </a:lnTo>
                        <a:lnTo>
                          <a:pt x="115" y="51"/>
                        </a:lnTo>
                        <a:lnTo>
                          <a:pt x="115" y="51"/>
                        </a:lnTo>
                        <a:lnTo>
                          <a:pt x="115" y="50"/>
                        </a:lnTo>
                        <a:lnTo>
                          <a:pt x="114" y="49"/>
                        </a:lnTo>
                        <a:lnTo>
                          <a:pt x="114" y="48"/>
                        </a:lnTo>
                        <a:lnTo>
                          <a:pt x="113" y="48"/>
                        </a:lnTo>
                        <a:lnTo>
                          <a:pt x="113" y="48"/>
                        </a:lnTo>
                        <a:lnTo>
                          <a:pt x="111" y="48"/>
                        </a:lnTo>
                        <a:lnTo>
                          <a:pt x="110" y="46"/>
                        </a:lnTo>
                        <a:lnTo>
                          <a:pt x="109" y="45"/>
                        </a:lnTo>
                        <a:lnTo>
                          <a:pt x="109" y="41"/>
                        </a:lnTo>
                        <a:lnTo>
                          <a:pt x="108" y="38"/>
                        </a:lnTo>
                        <a:lnTo>
                          <a:pt x="108" y="38"/>
                        </a:lnTo>
                        <a:lnTo>
                          <a:pt x="106" y="35"/>
                        </a:lnTo>
                        <a:lnTo>
                          <a:pt x="106" y="33"/>
                        </a:lnTo>
                        <a:lnTo>
                          <a:pt x="106" y="31"/>
                        </a:lnTo>
                        <a:lnTo>
                          <a:pt x="105" y="30"/>
                        </a:lnTo>
                        <a:lnTo>
                          <a:pt x="96" y="31"/>
                        </a:lnTo>
                        <a:lnTo>
                          <a:pt x="95" y="31"/>
                        </a:lnTo>
                        <a:lnTo>
                          <a:pt x="94" y="30"/>
                        </a:lnTo>
                        <a:lnTo>
                          <a:pt x="94" y="29"/>
                        </a:lnTo>
                        <a:lnTo>
                          <a:pt x="94" y="28"/>
                        </a:lnTo>
                        <a:lnTo>
                          <a:pt x="94" y="26"/>
                        </a:lnTo>
                        <a:lnTo>
                          <a:pt x="93" y="25"/>
                        </a:lnTo>
                        <a:lnTo>
                          <a:pt x="90" y="25"/>
                        </a:lnTo>
                        <a:lnTo>
                          <a:pt x="90" y="25"/>
                        </a:lnTo>
                        <a:lnTo>
                          <a:pt x="89" y="28"/>
                        </a:lnTo>
                        <a:lnTo>
                          <a:pt x="88" y="30"/>
                        </a:lnTo>
                        <a:lnTo>
                          <a:pt x="86" y="33"/>
                        </a:lnTo>
                        <a:lnTo>
                          <a:pt x="85" y="35"/>
                        </a:lnTo>
                        <a:lnTo>
                          <a:pt x="84" y="38"/>
                        </a:lnTo>
                        <a:lnTo>
                          <a:pt x="84" y="38"/>
                        </a:lnTo>
                        <a:lnTo>
                          <a:pt x="78" y="54"/>
                        </a:lnTo>
                        <a:lnTo>
                          <a:pt x="73" y="68"/>
                        </a:lnTo>
                        <a:lnTo>
                          <a:pt x="63" y="81"/>
                        </a:lnTo>
                        <a:lnTo>
                          <a:pt x="58" y="88"/>
                        </a:lnTo>
                        <a:lnTo>
                          <a:pt x="52" y="93"/>
                        </a:lnTo>
                        <a:lnTo>
                          <a:pt x="45" y="98"/>
                        </a:lnTo>
                        <a:lnTo>
                          <a:pt x="44" y="99"/>
                        </a:lnTo>
                        <a:lnTo>
                          <a:pt x="42" y="99"/>
                        </a:lnTo>
                        <a:lnTo>
                          <a:pt x="40" y="98"/>
                        </a:lnTo>
                        <a:lnTo>
                          <a:pt x="39" y="98"/>
                        </a:lnTo>
                        <a:lnTo>
                          <a:pt x="38" y="98"/>
                        </a:lnTo>
                        <a:lnTo>
                          <a:pt x="38" y="100"/>
                        </a:lnTo>
                        <a:lnTo>
                          <a:pt x="38" y="103"/>
                        </a:lnTo>
                        <a:lnTo>
                          <a:pt x="38" y="105"/>
                        </a:lnTo>
                        <a:lnTo>
                          <a:pt x="39" y="108"/>
                        </a:lnTo>
                        <a:lnTo>
                          <a:pt x="39" y="110"/>
                        </a:lnTo>
                        <a:lnTo>
                          <a:pt x="39" y="111"/>
                        </a:lnTo>
                        <a:lnTo>
                          <a:pt x="38" y="111"/>
                        </a:lnTo>
                        <a:lnTo>
                          <a:pt x="38" y="111"/>
                        </a:lnTo>
                        <a:lnTo>
                          <a:pt x="37" y="110"/>
                        </a:lnTo>
                        <a:lnTo>
                          <a:pt x="35" y="109"/>
                        </a:lnTo>
                        <a:lnTo>
                          <a:pt x="34" y="109"/>
                        </a:lnTo>
                        <a:lnTo>
                          <a:pt x="33" y="109"/>
                        </a:lnTo>
                        <a:lnTo>
                          <a:pt x="30" y="110"/>
                        </a:lnTo>
                        <a:lnTo>
                          <a:pt x="28" y="111"/>
                        </a:lnTo>
                        <a:lnTo>
                          <a:pt x="24" y="114"/>
                        </a:lnTo>
                        <a:lnTo>
                          <a:pt x="22" y="115"/>
                        </a:lnTo>
                        <a:lnTo>
                          <a:pt x="18" y="118"/>
                        </a:lnTo>
                        <a:lnTo>
                          <a:pt x="17" y="119"/>
                        </a:lnTo>
                        <a:lnTo>
                          <a:pt x="15" y="119"/>
                        </a:lnTo>
                        <a:lnTo>
                          <a:pt x="17" y="120"/>
                        </a:lnTo>
                        <a:lnTo>
                          <a:pt x="17" y="121"/>
                        </a:lnTo>
                        <a:lnTo>
                          <a:pt x="19" y="121"/>
                        </a:lnTo>
                        <a:lnTo>
                          <a:pt x="20" y="120"/>
                        </a:lnTo>
                        <a:lnTo>
                          <a:pt x="22" y="119"/>
                        </a:lnTo>
                        <a:lnTo>
                          <a:pt x="23" y="119"/>
                        </a:lnTo>
                        <a:lnTo>
                          <a:pt x="24" y="120"/>
                        </a:lnTo>
                        <a:lnTo>
                          <a:pt x="25" y="121"/>
                        </a:lnTo>
                        <a:lnTo>
                          <a:pt x="27" y="124"/>
                        </a:lnTo>
                        <a:lnTo>
                          <a:pt x="27" y="125"/>
                        </a:lnTo>
                        <a:lnTo>
                          <a:pt x="28" y="128"/>
                        </a:lnTo>
                        <a:lnTo>
                          <a:pt x="30" y="128"/>
                        </a:lnTo>
                        <a:lnTo>
                          <a:pt x="33" y="128"/>
                        </a:lnTo>
                        <a:lnTo>
                          <a:pt x="35" y="128"/>
                        </a:lnTo>
                        <a:lnTo>
                          <a:pt x="37" y="128"/>
                        </a:lnTo>
                        <a:lnTo>
                          <a:pt x="38" y="128"/>
                        </a:lnTo>
                        <a:lnTo>
                          <a:pt x="39" y="129"/>
                        </a:lnTo>
                        <a:lnTo>
                          <a:pt x="42" y="130"/>
                        </a:lnTo>
                        <a:lnTo>
                          <a:pt x="42" y="131"/>
                        </a:lnTo>
                        <a:lnTo>
                          <a:pt x="42" y="132"/>
                        </a:lnTo>
                        <a:lnTo>
                          <a:pt x="42" y="132"/>
                        </a:lnTo>
                        <a:lnTo>
                          <a:pt x="42" y="132"/>
                        </a:lnTo>
                        <a:lnTo>
                          <a:pt x="40" y="131"/>
                        </a:lnTo>
                        <a:lnTo>
                          <a:pt x="38" y="131"/>
                        </a:lnTo>
                        <a:lnTo>
                          <a:pt x="37" y="129"/>
                        </a:lnTo>
                        <a:lnTo>
                          <a:pt x="34" y="129"/>
                        </a:lnTo>
                        <a:lnTo>
                          <a:pt x="33" y="129"/>
                        </a:lnTo>
                        <a:lnTo>
                          <a:pt x="32" y="129"/>
                        </a:lnTo>
                        <a:lnTo>
                          <a:pt x="30" y="131"/>
                        </a:lnTo>
                        <a:lnTo>
                          <a:pt x="30" y="132"/>
                        </a:lnTo>
                        <a:lnTo>
                          <a:pt x="33" y="134"/>
                        </a:lnTo>
                        <a:lnTo>
                          <a:pt x="34" y="135"/>
                        </a:lnTo>
                        <a:lnTo>
                          <a:pt x="38" y="137"/>
                        </a:lnTo>
                        <a:lnTo>
                          <a:pt x="40" y="139"/>
                        </a:lnTo>
                        <a:lnTo>
                          <a:pt x="42" y="140"/>
                        </a:lnTo>
                        <a:lnTo>
                          <a:pt x="44" y="141"/>
                        </a:lnTo>
                        <a:lnTo>
                          <a:pt x="44" y="144"/>
                        </a:lnTo>
                        <a:lnTo>
                          <a:pt x="43" y="145"/>
                        </a:lnTo>
                        <a:lnTo>
                          <a:pt x="40" y="145"/>
                        </a:lnTo>
                        <a:lnTo>
                          <a:pt x="38" y="144"/>
                        </a:lnTo>
                        <a:lnTo>
                          <a:pt x="35" y="142"/>
                        </a:lnTo>
                        <a:lnTo>
                          <a:pt x="32" y="140"/>
                        </a:lnTo>
                        <a:lnTo>
                          <a:pt x="29" y="137"/>
                        </a:lnTo>
                        <a:lnTo>
                          <a:pt x="27" y="135"/>
                        </a:lnTo>
                        <a:lnTo>
                          <a:pt x="25" y="132"/>
                        </a:lnTo>
                        <a:lnTo>
                          <a:pt x="25" y="131"/>
                        </a:lnTo>
                        <a:lnTo>
                          <a:pt x="25" y="129"/>
                        </a:lnTo>
                        <a:lnTo>
                          <a:pt x="24" y="128"/>
                        </a:lnTo>
                        <a:lnTo>
                          <a:pt x="19" y="126"/>
                        </a:lnTo>
                        <a:lnTo>
                          <a:pt x="12" y="125"/>
                        </a:lnTo>
                        <a:lnTo>
                          <a:pt x="4" y="126"/>
                        </a:lnTo>
                        <a:lnTo>
                          <a:pt x="0" y="129"/>
                        </a:lnTo>
                        <a:lnTo>
                          <a:pt x="0" y="131"/>
                        </a:lnTo>
                        <a:lnTo>
                          <a:pt x="0" y="134"/>
                        </a:lnTo>
                        <a:lnTo>
                          <a:pt x="2" y="135"/>
                        </a:lnTo>
                        <a:lnTo>
                          <a:pt x="4" y="135"/>
                        </a:lnTo>
                        <a:lnTo>
                          <a:pt x="7" y="136"/>
                        </a:lnTo>
                        <a:lnTo>
                          <a:pt x="9" y="136"/>
                        </a:lnTo>
                        <a:lnTo>
                          <a:pt x="10" y="136"/>
                        </a:lnTo>
                        <a:lnTo>
                          <a:pt x="12" y="137"/>
                        </a:lnTo>
                        <a:lnTo>
                          <a:pt x="13" y="137"/>
                        </a:lnTo>
                        <a:lnTo>
                          <a:pt x="14" y="140"/>
                        </a:lnTo>
                        <a:lnTo>
                          <a:pt x="15" y="142"/>
                        </a:lnTo>
                        <a:lnTo>
                          <a:pt x="17" y="144"/>
                        </a:lnTo>
                        <a:lnTo>
                          <a:pt x="19" y="145"/>
                        </a:lnTo>
                        <a:lnTo>
                          <a:pt x="20" y="145"/>
                        </a:lnTo>
                        <a:lnTo>
                          <a:pt x="22" y="144"/>
                        </a:lnTo>
                        <a:lnTo>
                          <a:pt x="23" y="142"/>
                        </a:lnTo>
                        <a:lnTo>
                          <a:pt x="23" y="141"/>
                        </a:lnTo>
                        <a:lnTo>
                          <a:pt x="25" y="141"/>
                        </a:lnTo>
                        <a:lnTo>
                          <a:pt x="27" y="141"/>
                        </a:lnTo>
                        <a:lnTo>
                          <a:pt x="29" y="142"/>
                        </a:lnTo>
                        <a:lnTo>
                          <a:pt x="32" y="144"/>
                        </a:lnTo>
                        <a:lnTo>
                          <a:pt x="33" y="146"/>
                        </a:lnTo>
                        <a:lnTo>
                          <a:pt x="35" y="147"/>
                        </a:lnTo>
                        <a:lnTo>
                          <a:pt x="37" y="147"/>
                        </a:lnTo>
                        <a:lnTo>
                          <a:pt x="38" y="147"/>
                        </a:lnTo>
                        <a:lnTo>
                          <a:pt x="39" y="147"/>
                        </a:lnTo>
                        <a:lnTo>
                          <a:pt x="40" y="146"/>
                        </a:lnTo>
                        <a:lnTo>
                          <a:pt x="40" y="147"/>
                        </a:lnTo>
                        <a:lnTo>
                          <a:pt x="42" y="147"/>
                        </a:lnTo>
                        <a:lnTo>
                          <a:pt x="42" y="150"/>
                        </a:lnTo>
                        <a:lnTo>
                          <a:pt x="40" y="151"/>
                        </a:lnTo>
                        <a:lnTo>
                          <a:pt x="43" y="152"/>
                        </a:lnTo>
                        <a:lnTo>
                          <a:pt x="45" y="154"/>
                        </a:lnTo>
                        <a:lnTo>
                          <a:pt x="47" y="154"/>
                        </a:lnTo>
                        <a:lnTo>
                          <a:pt x="48" y="154"/>
                        </a:lnTo>
                        <a:lnTo>
                          <a:pt x="49" y="154"/>
                        </a:lnTo>
                        <a:lnTo>
                          <a:pt x="50" y="152"/>
                        </a:lnTo>
                        <a:lnTo>
                          <a:pt x="49" y="151"/>
                        </a:lnTo>
                        <a:lnTo>
                          <a:pt x="49" y="150"/>
                        </a:lnTo>
                        <a:lnTo>
                          <a:pt x="49" y="149"/>
                        </a:lnTo>
                        <a:lnTo>
                          <a:pt x="50" y="147"/>
                        </a:lnTo>
                        <a:lnTo>
                          <a:pt x="52" y="146"/>
                        </a:lnTo>
                        <a:lnTo>
                          <a:pt x="54" y="145"/>
                        </a:lnTo>
                        <a:lnTo>
                          <a:pt x="55" y="145"/>
                        </a:lnTo>
                        <a:lnTo>
                          <a:pt x="56" y="144"/>
                        </a:lnTo>
                        <a:lnTo>
                          <a:pt x="58" y="145"/>
                        </a:lnTo>
                        <a:lnTo>
                          <a:pt x="58" y="145"/>
                        </a:lnTo>
                        <a:lnTo>
                          <a:pt x="56" y="146"/>
                        </a:lnTo>
                        <a:lnTo>
                          <a:pt x="56" y="147"/>
                        </a:lnTo>
                        <a:lnTo>
                          <a:pt x="56" y="149"/>
                        </a:lnTo>
                        <a:lnTo>
                          <a:pt x="58" y="150"/>
                        </a:lnTo>
                        <a:lnTo>
                          <a:pt x="59" y="150"/>
                        </a:lnTo>
                        <a:lnTo>
                          <a:pt x="61" y="150"/>
                        </a:lnTo>
                        <a:lnTo>
                          <a:pt x="64" y="149"/>
                        </a:lnTo>
                        <a:lnTo>
                          <a:pt x="66" y="147"/>
                        </a:lnTo>
                        <a:lnTo>
                          <a:pt x="69" y="146"/>
                        </a:lnTo>
                        <a:lnTo>
                          <a:pt x="70" y="145"/>
                        </a:lnTo>
                        <a:lnTo>
                          <a:pt x="73" y="146"/>
                        </a:lnTo>
                        <a:lnTo>
                          <a:pt x="73" y="147"/>
                        </a:lnTo>
                        <a:lnTo>
                          <a:pt x="71" y="149"/>
                        </a:lnTo>
                        <a:lnTo>
                          <a:pt x="69" y="150"/>
                        </a:lnTo>
                        <a:lnTo>
                          <a:pt x="68" y="151"/>
                        </a:lnTo>
                        <a:lnTo>
                          <a:pt x="68" y="152"/>
                        </a:lnTo>
                        <a:lnTo>
                          <a:pt x="70" y="155"/>
                        </a:lnTo>
                        <a:lnTo>
                          <a:pt x="73" y="155"/>
                        </a:lnTo>
                        <a:lnTo>
                          <a:pt x="75" y="155"/>
                        </a:lnTo>
                        <a:lnTo>
                          <a:pt x="78" y="154"/>
                        </a:lnTo>
                        <a:lnTo>
                          <a:pt x="79" y="152"/>
                        </a:lnTo>
                        <a:lnTo>
                          <a:pt x="81" y="151"/>
                        </a:lnTo>
                        <a:lnTo>
                          <a:pt x="84" y="151"/>
                        </a:lnTo>
                        <a:lnTo>
                          <a:pt x="84" y="152"/>
                        </a:lnTo>
                        <a:lnTo>
                          <a:pt x="85" y="156"/>
                        </a:lnTo>
                        <a:lnTo>
                          <a:pt x="85" y="160"/>
                        </a:lnTo>
                        <a:lnTo>
                          <a:pt x="86" y="164"/>
                        </a:lnTo>
                        <a:lnTo>
                          <a:pt x="88" y="167"/>
                        </a:lnTo>
                        <a:lnTo>
                          <a:pt x="89" y="169"/>
                        </a:lnTo>
                        <a:lnTo>
                          <a:pt x="90" y="170"/>
                        </a:lnTo>
                        <a:lnTo>
                          <a:pt x="91" y="170"/>
                        </a:lnTo>
                        <a:lnTo>
                          <a:pt x="93" y="170"/>
                        </a:lnTo>
                        <a:lnTo>
                          <a:pt x="96" y="170"/>
                        </a:lnTo>
                        <a:lnTo>
                          <a:pt x="99" y="170"/>
                        </a:lnTo>
                        <a:lnTo>
                          <a:pt x="101" y="170"/>
                        </a:lnTo>
                        <a:lnTo>
                          <a:pt x="103" y="171"/>
                        </a:lnTo>
                        <a:lnTo>
                          <a:pt x="105" y="172"/>
                        </a:lnTo>
                        <a:lnTo>
                          <a:pt x="108" y="174"/>
                        </a:lnTo>
                        <a:lnTo>
                          <a:pt x="111" y="176"/>
                        </a:lnTo>
                        <a:lnTo>
                          <a:pt x="114" y="179"/>
                        </a:lnTo>
                        <a:lnTo>
                          <a:pt x="116" y="181"/>
                        </a:lnTo>
                        <a:lnTo>
                          <a:pt x="119" y="184"/>
                        </a:lnTo>
                        <a:lnTo>
                          <a:pt x="120" y="185"/>
                        </a:lnTo>
                        <a:lnTo>
                          <a:pt x="116" y="189"/>
                        </a:lnTo>
                        <a:lnTo>
                          <a:pt x="114" y="192"/>
                        </a:lnTo>
                        <a:lnTo>
                          <a:pt x="111" y="199"/>
                        </a:lnTo>
                        <a:lnTo>
                          <a:pt x="108" y="206"/>
                        </a:lnTo>
                        <a:lnTo>
                          <a:pt x="106" y="212"/>
                        </a:lnTo>
                        <a:lnTo>
                          <a:pt x="106" y="216"/>
                        </a:lnTo>
                        <a:lnTo>
                          <a:pt x="108" y="217"/>
                        </a:lnTo>
                        <a:lnTo>
                          <a:pt x="110" y="217"/>
                        </a:lnTo>
                        <a:lnTo>
                          <a:pt x="113" y="219"/>
                        </a:lnTo>
                        <a:lnTo>
                          <a:pt x="116" y="219"/>
                        </a:lnTo>
                        <a:lnTo>
                          <a:pt x="120" y="219"/>
                        </a:lnTo>
                        <a:lnTo>
                          <a:pt x="123" y="219"/>
                        </a:lnTo>
                        <a:lnTo>
                          <a:pt x="123" y="219"/>
                        </a:lnTo>
                        <a:lnTo>
                          <a:pt x="121" y="216"/>
                        </a:lnTo>
                        <a:lnTo>
                          <a:pt x="121" y="21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6" name="Freeform 655"/>
                  <p:cNvSpPr>
                    <a:spLocks/>
                  </p:cNvSpPr>
                  <p:nvPr/>
                </p:nvSpPr>
                <p:spPr bwMode="auto">
                  <a:xfrm>
                    <a:off x="2494" y="2313"/>
                    <a:ext cx="2" cy="1"/>
                  </a:xfrm>
                  <a:custGeom>
                    <a:avLst/>
                    <a:gdLst/>
                    <a:ahLst/>
                    <a:cxnLst>
                      <a:cxn ang="0">
                        <a:pos x="2" y="0"/>
                      </a:cxn>
                      <a:cxn ang="0">
                        <a:pos x="1" y="0"/>
                      </a:cxn>
                      <a:cxn ang="0">
                        <a:pos x="0" y="0"/>
                      </a:cxn>
                      <a:cxn ang="0">
                        <a:pos x="0" y="0"/>
                      </a:cxn>
                      <a:cxn ang="0">
                        <a:pos x="0" y="0"/>
                      </a:cxn>
                      <a:cxn ang="0">
                        <a:pos x="1" y="0"/>
                      </a:cxn>
                      <a:cxn ang="0">
                        <a:pos x="2" y="0"/>
                      </a:cxn>
                    </a:cxnLst>
                    <a:rect l="0" t="0" r="r" b="b"/>
                    <a:pathLst>
                      <a:path w="2">
                        <a:moveTo>
                          <a:pt x="2" y="0"/>
                        </a:moveTo>
                        <a:lnTo>
                          <a:pt x="1" y="0"/>
                        </a:lnTo>
                        <a:lnTo>
                          <a:pt x="0" y="0"/>
                        </a:lnTo>
                        <a:lnTo>
                          <a:pt x="0" y="0"/>
                        </a:lnTo>
                        <a:lnTo>
                          <a:pt x="0" y="0"/>
                        </a:lnTo>
                        <a:lnTo>
                          <a:pt x="1" y="0"/>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7" name="Freeform 656"/>
                  <p:cNvSpPr>
                    <a:spLocks/>
                  </p:cNvSpPr>
                  <p:nvPr/>
                </p:nvSpPr>
                <p:spPr bwMode="auto">
                  <a:xfrm>
                    <a:off x="2412" y="2315"/>
                    <a:ext cx="22" cy="5"/>
                  </a:xfrm>
                  <a:custGeom>
                    <a:avLst/>
                    <a:gdLst/>
                    <a:ahLst/>
                    <a:cxnLst>
                      <a:cxn ang="0">
                        <a:pos x="22" y="0"/>
                      </a:cxn>
                      <a:cxn ang="0">
                        <a:pos x="18" y="1"/>
                      </a:cxn>
                      <a:cxn ang="0">
                        <a:pos x="11" y="3"/>
                      </a:cxn>
                      <a:cxn ang="0">
                        <a:pos x="3" y="5"/>
                      </a:cxn>
                      <a:cxn ang="0">
                        <a:pos x="0" y="5"/>
                      </a:cxn>
                      <a:cxn ang="0">
                        <a:pos x="1" y="2"/>
                      </a:cxn>
                      <a:cxn ang="0">
                        <a:pos x="6" y="1"/>
                      </a:cxn>
                      <a:cxn ang="0">
                        <a:pos x="13" y="0"/>
                      </a:cxn>
                      <a:cxn ang="0">
                        <a:pos x="22" y="0"/>
                      </a:cxn>
                    </a:cxnLst>
                    <a:rect l="0" t="0" r="r" b="b"/>
                    <a:pathLst>
                      <a:path w="22" h="5">
                        <a:moveTo>
                          <a:pt x="22" y="0"/>
                        </a:moveTo>
                        <a:lnTo>
                          <a:pt x="18" y="1"/>
                        </a:lnTo>
                        <a:lnTo>
                          <a:pt x="11" y="3"/>
                        </a:lnTo>
                        <a:lnTo>
                          <a:pt x="3" y="5"/>
                        </a:lnTo>
                        <a:lnTo>
                          <a:pt x="0" y="5"/>
                        </a:lnTo>
                        <a:lnTo>
                          <a:pt x="1" y="2"/>
                        </a:lnTo>
                        <a:lnTo>
                          <a:pt x="6" y="1"/>
                        </a:lnTo>
                        <a:lnTo>
                          <a:pt x="13" y="0"/>
                        </a:lnTo>
                        <a:lnTo>
                          <a:pt x="2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8" name="Freeform 657"/>
                  <p:cNvSpPr>
                    <a:spLocks/>
                  </p:cNvSpPr>
                  <p:nvPr/>
                </p:nvSpPr>
                <p:spPr bwMode="auto">
                  <a:xfrm>
                    <a:off x="2383" y="2330"/>
                    <a:ext cx="12" cy="16"/>
                  </a:xfrm>
                  <a:custGeom>
                    <a:avLst/>
                    <a:gdLst/>
                    <a:ahLst/>
                    <a:cxnLst>
                      <a:cxn ang="0">
                        <a:pos x="12" y="0"/>
                      </a:cxn>
                      <a:cxn ang="0">
                        <a:pos x="12" y="2"/>
                      </a:cxn>
                      <a:cxn ang="0">
                        <a:pos x="11" y="5"/>
                      </a:cxn>
                      <a:cxn ang="0">
                        <a:pos x="10" y="7"/>
                      </a:cxn>
                      <a:cxn ang="0">
                        <a:pos x="9" y="11"/>
                      </a:cxn>
                      <a:cxn ang="0">
                        <a:pos x="7" y="13"/>
                      </a:cxn>
                      <a:cxn ang="0">
                        <a:pos x="6" y="15"/>
                      </a:cxn>
                      <a:cxn ang="0">
                        <a:pos x="4" y="16"/>
                      </a:cxn>
                      <a:cxn ang="0">
                        <a:pos x="1" y="15"/>
                      </a:cxn>
                      <a:cxn ang="0">
                        <a:pos x="0" y="13"/>
                      </a:cxn>
                      <a:cxn ang="0">
                        <a:pos x="0" y="12"/>
                      </a:cxn>
                      <a:cxn ang="0">
                        <a:pos x="1" y="10"/>
                      </a:cxn>
                      <a:cxn ang="0">
                        <a:pos x="2" y="8"/>
                      </a:cxn>
                      <a:cxn ang="0">
                        <a:pos x="5" y="6"/>
                      </a:cxn>
                      <a:cxn ang="0">
                        <a:pos x="7" y="5"/>
                      </a:cxn>
                      <a:cxn ang="0">
                        <a:pos x="10" y="2"/>
                      </a:cxn>
                      <a:cxn ang="0">
                        <a:pos x="11" y="1"/>
                      </a:cxn>
                      <a:cxn ang="0">
                        <a:pos x="12" y="0"/>
                      </a:cxn>
                    </a:cxnLst>
                    <a:rect l="0" t="0" r="r" b="b"/>
                    <a:pathLst>
                      <a:path w="12" h="16">
                        <a:moveTo>
                          <a:pt x="12" y="0"/>
                        </a:moveTo>
                        <a:lnTo>
                          <a:pt x="12" y="2"/>
                        </a:lnTo>
                        <a:lnTo>
                          <a:pt x="11" y="5"/>
                        </a:lnTo>
                        <a:lnTo>
                          <a:pt x="10" y="7"/>
                        </a:lnTo>
                        <a:lnTo>
                          <a:pt x="9" y="11"/>
                        </a:lnTo>
                        <a:lnTo>
                          <a:pt x="7" y="13"/>
                        </a:lnTo>
                        <a:lnTo>
                          <a:pt x="6" y="15"/>
                        </a:lnTo>
                        <a:lnTo>
                          <a:pt x="4" y="16"/>
                        </a:lnTo>
                        <a:lnTo>
                          <a:pt x="1" y="15"/>
                        </a:lnTo>
                        <a:lnTo>
                          <a:pt x="0" y="13"/>
                        </a:lnTo>
                        <a:lnTo>
                          <a:pt x="0" y="12"/>
                        </a:lnTo>
                        <a:lnTo>
                          <a:pt x="1" y="10"/>
                        </a:lnTo>
                        <a:lnTo>
                          <a:pt x="2" y="8"/>
                        </a:lnTo>
                        <a:lnTo>
                          <a:pt x="5" y="6"/>
                        </a:lnTo>
                        <a:lnTo>
                          <a:pt x="7" y="5"/>
                        </a:lnTo>
                        <a:lnTo>
                          <a:pt x="10" y="2"/>
                        </a:lnTo>
                        <a:lnTo>
                          <a:pt x="11" y="1"/>
                        </a:lnTo>
                        <a:lnTo>
                          <a:pt x="1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29" name="Freeform 658"/>
                  <p:cNvSpPr>
                    <a:spLocks/>
                  </p:cNvSpPr>
                  <p:nvPr/>
                </p:nvSpPr>
                <p:spPr bwMode="auto">
                  <a:xfrm>
                    <a:off x="2395" y="2385"/>
                    <a:ext cx="35" cy="23"/>
                  </a:xfrm>
                  <a:custGeom>
                    <a:avLst/>
                    <a:gdLst/>
                    <a:ahLst/>
                    <a:cxnLst>
                      <a:cxn ang="0">
                        <a:pos x="35" y="3"/>
                      </a:cxn>
                      <a:cxn ang="0">
                        <a:pos x="35" y="7"/>
                      </a:cxn>
                      <a:cxn ang="0">
                        <a:pos x="34" y="10"/>
                      </a:cxn>
                      <a:cxn ang="0">
                        <a:pos x="33" y="11"/>
                      </a:cxn>
                      <a:cxn ang="0">
                        <a:pos x="32" y="12"/>
                      </a:cxn>
                      <a:cxn ang="0">
                        <a:pos x="29" y="13"/>
                      </a:cxn>
                      <a:cxn ang="0">
                        <a:pos x="27" y="15"/>
                      </a:cxn>
                      <a:cxn ang="0">
                        <a:pos x="24" y="15"/>
                      </a:cxn>
                      <a:cxn ang="0">
                        <a:pos x="22" y="16"/>
                      </a:cxn>
                      <a:cxn ang="0">
                        <a:pos x="19" y="17"/>
                      </a:cxn>
                      <a:cxn ang="0">
                        <a:pos x="18" y="18"/>
                      </a:cxn>
                      <a:cxn ang="0">
                        <a:pos x="18" y="20"/>
                      </a:cxn>
                      <a:cxn ang="0">
                        <a:pos x="17" y="21"/>
                      </a:cxn>
                      <a:cxn ang="0">
                        <a:pos x="17" y="22"/>
                      </a:cxn>
                      <a:cxn ang="0">
                        <a:pos x="15" y="22"/>
                      </a:cxn>
                      <a:cxn ang="0">
                        <a:pos x="14" y="23"/>
                      </a:cxn>
                      <a:cxn ang="0">
                        <a:pos x="12" y="22"/>
                      </a:cxn>
                      <a:cxn ang="0">
                        <a:pos x="10" y="21"/>
                      </a:cxn>
                      <a:cxn ang="0">
                        <a:pos x="9" y="20"/>
                      </a:cxn>
                      <a:cxn ang="0">
                        <a:pos x="8" y="17"/>
                      </a:cxn>
                      <a:cxn ang="0">
                        <a:pos x="7" y="16"/>
                      </a:cxn>
                      <a:cxn ang="0">
                        <a:pos x="5" y="16"/>
                      </a:cxn>
                      <a:cxn ang="0">
                        <a:pos x="4" y="16"/>
                      </a:cxn>
                      <a:cxn ang="0">
                        <a:pos x="3" y="16"/>
                      </a:cxn>
                      <a:cxn ang="0">
                        <a:pos x="2" y="15"/>
                      </a:cxn>
                      <a:cxn ang="0">
                        <a:pos x="0" y="15"/>
                      </a:cxn>
                      <a:cxn ang="0">
                        <a:pos x="2" y="12"/>
                      </a:cxn>
                      <a:cxn ang="0">
                        <a:pos x="5" y="8"/>
                      </a:cxn>
                      <a:cxn ang="0">
                        <a:pos x="12" y="3"/>
                      </a:cxn>
                      <a:cxn ang="0">
                        <a:pos x="19" y="1"/>
                      </a:cxn>
                      <a:cxn ang="0">
                        <a:pos x="27" y="0"/>
                      </a:cxn>
                      <a:cxn ang="0">
                        <a:pos x="29" y="0"/>
                      </a:cxn>
                      <a:cxn ang="0">
                        <a:pos x="32" y="1"/>
                      </a:cxn>
                      <a:cxn ang="0">
                        <a:pos x="33" y="2"/>
                      </a:cxn>
                      <a:cxn ang="0">
                        <a:pos x="35" y="3"/>
                      </a:cxn>
                    </a:cxnLst>
                    <a:rect l="0" t="0" r="r" b="b"/>
                    <a:pathLst>
                      <a:path w="35" h="23">
                        <a:moveTo>
                          <a:pt x="35" y="3"/>
                        </a:moveTo>
                        <a:lnTo>
                          <a:pt x="35" y="7"/>
                        </a:lnTo>
                        <a:lnTo>
                          <a:pt x="34" y="10"/>
                        </a:lnTo>
                        <a:lnTo>
                          <a:pt x="33" y="11"/>
                        </a:lnTo>
                        <a:lnTo>
                          <a:pt x="32" y="12"/>
                        </a:lnTo>
                        <a:lnTo>
                          <a:pt x="29" y="13"/>
                        </a:lnTo>
                        <a:lnTo>
                          <a:pt x="27" y="15"/>
                        </a:lnTo>
                        <a:lnTo>
                          <a:pt x="24" y="15"/>
                        </a:lnTo>
                        <a:lnTo>
                          <a:pt x="22" y="16"/>
                        </a:lnTo>
                        <a:lnTo>
                          <a:pt x="19" y="17"/>
                        </a:lnTo>
                        <a:lnTo>
                          <a:pt x="18" y="18"/>
                        </a:lnTo>
                        <a:lnTo>
                          <a:pt x="18" y="20"/>
                        </a:lnTo>
                        <a:lnTo>
                          <a:pt x="17" y="21"/>
                        </a:lnTo>
                        <a:lnTo>
                          <a:pt x="17" y="22"/>
                        </a:lnTo>
                        <a:lnTo>
                          <a:pt x="15" y="22"/>
                        </a:lnTo>
                        <a:lnTo>
                          <a:pt x="14" y="23"/>
                        </a:lnTo>
                        <a:lnTo>
                          <a:pt x="12" y="22"/>
                        </a:lnTo>
                        <a:lnTo>
                          <a:pt x="10" y="21"/>
                        </a:lnTo>
                        <a:lnTo>
                          <a:pt x="9" y="20"/>
                        </a:lnTo>
                        <a:lnTo>
                          <a:pt x="8" y="17"/>
                        </a:lnTo>
                        <a:lnTo>
                          <a:pt x="7" y="16"/>
                        </a:lnTo>
                        <a:lnTo>
                          <a:pt x="5" y="16"/>
                        </a:lnTo>
                        <a:lnTo>
                          <a:pt x="4" y="16"/>
                        </a:lnTo>
                        <a:lnTo>
                          <a:pt x="3" y="16"/>
                        </a:lnTo>
                        <a:lnTo>
                          <a:pt x="2" y="15"/>
                        </a:lnTo>
                        <a:lnTo>
                          <a:pt x="0" y="15"/>
                        </a:lnTo>
                        <a:lnTo>
                          <a:pt x="2" y="12"/>
                        </a:lnTo>
                        <a:lnTo>
                          <a:pt x="5" y="8"/>
                        </a:lnTo>
                        <a:lnTo>
                          <a:pt x="12" y="3"/>
                        </a:lnTo>
                        <a:lnTo>
                          <a:pt x="19" y="1"/>
                        </a:lnTo>
                        <a:lnTo>
                          <a:pt x="27" y="0"/>
                        </a:lnTo>
                        <a:lnTo>
                          <a:pt x="29" y="0"/>
                        </a:lnTo>
                        <a:lnTo>
                          <a:pt x="32" y="1"/>
                        </a:lnTo>
                        <a:lnTo>
                          <a:pt x="33" y="2"/>
                        </a:lnTo>
                        <a:lnTo>
                          <a:pt x="35" y="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0" name="Freeform 659"/>
                  <p:cNvSpPr>
                    <a:spLocks/>
                  </p:cNvSpPr>
                  <p:nvPr/>
                </p:nvSpPr>
                <p:spPr bwMode="auto">
                  <a:xfrm>
                    <a:off x="2606" y="2201"/>
                    <a:ext cx="3" cy="1"/>
                  </a:xfrm>
                  <a:custGeom>
                    <a:avLst/>
                    <a:gdLst/>
                    <a:ahLst/>
                    <a:cxnLst>
                      <a:cxn ang="0">
                        <a:pos x="0" y="0"/>
                      </a:cxn>
                      <a:cxn ang="0">
                        <a:pos x="2" y="0"/>
                      </a:cxn>
                      <a:cxn ang="0">
                        <a:pos x="3" y="1"/>
                      </a:cxn>
                      <a:cxn ang="0">
                        <a:pos x="3" y="0"/>
                      </a:cxn>
                      <a:cxn ang="0">
                        <a:pos x="3" y="0"/>
                      </a:cxn>
                      <a:cxn ang="0">
                        <a:pos x="0" y="0"/>
                      </a:cxn>
                    </a:cxnLst>
                    <a:rect l="0" t="0" r="r" b="b"/>
                    <a:pathLst>
                      <a:path w="3" h="1">
                        <a:moveTo>
                          <a:pt x="0" y="0"/>
                        </a:moveTo>
                        <a:lnTo>
                          <a:pt x="2" y="0"/>
                        </a:lnTo>
                        <a:lnTo>
                          <a:pt x="3" y="1"/>
                        </a:lnTo>
                        <a:lnTo>
                          <a:pt x="3" y="0"/>
                        </a:lnTo>
                        <a:lnTo>
                          <a:pt x="3"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1" name="Freeform 660"/>
                  <p:cNvSpPr>
                    <a:spLocks/>
                  </p:cNvSpPr>
                  <p:nvPr/>
                </p:nvSpPr>
                <p:spPr bwMode="auto">
                  <a:xfrm>
                    <a:off x="2598" y="2195"/>
                    <a:ext cx="8" cy="9"/>
                  </a:xfrm>
                  <a:custGeom>
                    <a:avLst/>
                    <a:gdLst/>
                    <a:ahLst/>
                    <a:cxnLst>
                      <a:cxn ang="0">
                        <a:pos x="2" y="1"/>
                      </a:cxn>
                      <a:cxn ang="0">
                        <a:pos x="0" y="5"/>
                      </a:cxn>
                      <a:cxn ang="0">
                        <a:pos x="0" y="7"/>
                      </a:cxn>
                      <a:cxn ang="0">
                        <a:pos x="0" y="9"/>
                      </a:cxn>
                      <a:cxn ang="0">
                        <a:pos x="0" y="9"/>
                      </a:cxn>
                      <a:cxn ang="0">
                        <a:pos x="1" y="9"/>
                      </a:cxn>
                      <a:cxn ang="0">
                        <a:pos x="2" y="9"/>
                      </a:cxn>
                      <a:cxn ang="0">
                        <a:pos x="3" y="9"/>
                      </a:cxn>
                      <a:cxn ang="0">
                        <a:pos x="6" y="7"/>
                      </a:cxn>
                      <a:cxn ang="0">
                        <a:pos x="7" y="6"/>
                      </a:cxn>
                      <a:cxn ang="0">
                        <a:pos x="8" y="6"/>
                      </a:cxn>
                      <a:cxn ang="0">
                        <a:pos x="7" y="5"/>
                      </a:cxn>
                      <a:cxn ang="0">
                        <a:pos x="7" y="5"/>
                      </a:cxn>
                      <a:cxn ang="0">
                        <a:pos x="6" y="4"/>
                      </a:cxn>
                      <a:cxn ang="0">
                        <a:pos x="6" y="1"/>
                      </a:cxn>
                      <a:cxn ang="0">
                        <a:pos x="5" y="0"/>
                      </a:cxn>
                      <a:cxn ang="0">
                        <a:pos x="5" y="0"/>
                      </a:cxn>
                      <a:cxn ang="0">
                        <a:pos x="3" y="0"/>
                      </a:cxn>
                      <a:cxn ang="0">
                        <a:pos x="2" y="1"/>
                      </a:cxn>
                    </a:cxnLst>
                    <a:rect l="0" t="0" r="r" b="b"/>
                    <a:pathLst>
                      <a:path w="8" h="9">
                        <a:moveTo>
                          <a:pt x="2" y="1"/>
                        </a:moveTo>
                        <a:lnTo>
                          <a:pt x="0" y="5"/>
                        </a:lnTo>
                        <a:lnTo>
                          <a:pt x="0" y="7"/>
                        </a:lnTo>
                        <a:lnTo>
                          <a:pt x="0" y="9"/>
                        </a:lnTo>
                        <a:lnTo>
                          <a:pt x="0" y="9"/>
                        </a:lnTo>
                        <a:lnTo>
                          <a:pt x="1" y="9"/>
                        </a:lnTo>
                        <a:lnTo>
                          <a:pt x="2" y="9"/>
                        </a:lnTo>
                        <a:lnTo>
                          <a:pt x="3" y="9"/>
                        </a:lnTo>
                        <a:lnTo>
                          <a:pt x="6" y="7"/>
                        </a:lnTo>
                        <a:lnTo>
                          <a:pt x="7" y="6"/>
                        </a:lnTo>
                        <a:lnTo>
                          <a:pt x="8" y="6"/>
                        </a:lnTo>
                        <a:lnTo>
                          <a:pt x="7" y="5"/>
                        </a:lnTo>
                        <a:lnTo>
                          <a:pt x="7" y="5"/>
                        </a:lnTo>
                        <a:lnTo>
                          <a:pt x="6" y="4"/>
                        </a:lnTo>
                        <a:lnTo>
                          <a:pt x="6" y="1"/>
                        </a:lnTo>
                        <a:lnTo>
                          <a:pt x="5" y="0"/>
                        </a:lnTo>
                        <a:lnTo>
                          <a:pt x="5" y="0"/>
                        </a:lnTo>
                        <a:lnTo>
                          <a:pt x="3" y="0"/>
                        </a:lnTo>
                        <a:lnTo>
                          <a:pt x="2"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2" name="Freeform 661"/>
                  <p:cNvSpPr>
                    <a:spLocks/>
                  </p:cNvSpPr>
                  <p:nvPr/>
                </p:nvSpPr>
                <p:spPr bwMode="auto">
                  <a:xfrm>
                    <a:off x="2606" y="2000"/>
                    <a:ext cx="119" cy="84"/>
                  </a:xfrm>
                  <a:custGeom>
                    <a:avLst/>
                    <a:gdLst/>
                    <a:ahLst/>
                    <a:cxnLst>
                      <a:cxn ang="0">
                        <a:pos x="13" y="75"/>
                      </a:cxn>
                      <a:cxn ang="0">
                        <a:pos x="9" y="75"/>
                      </a:cxn>
                      <a:cxn ang="0">
                        <a:pos x="13" y="72"/>
                      </a:cxn>
                      <a:cxn ang="0">
                        <a:pos x="11" y="70"/>
                      </a:cxn>
                      <a:cxn ang="0">
                        <a:pos x="13" y="65"/>
                      </a:cxn>
                      <a:cxn ang="0">
                        <a:pos x="16" y="61"/>
                      </a:cxn>
                      <a:cxn ang="0">
                        <a:pos x="23" y="55"/>
                      </a:cxn>
                      <a:cxn ang="0">
                        <a:pos x="26" y="55"/>
                      </a:cxn>
                      <a:cxn ang="0">
                        <a:pos x="29" y="55"/>
                      </a:cxn>
                      <a:cxn ang="0">
                        <a:pos x="30" y="50"/>
                      </a:cxn>
                      <a:cxn ang="0">
                        <a:pos x="33" y="50"/>
                      </a:cxn>
                      <a:cxn ang="0">
                        <a:pos x="40" y="51"/>
                      </a:cxn>
                      <a:cxn ang="0">
                        <a:pos x="45" y="49"/>
                      </a:cxn>
                      <a:cxn ang="0">
                        <a:pos x="44" y="46"/>
                      </a:cxn>
                      <a:cxn ang="0">
                        <a:pos x="41" y="43"/>
                      </a:cxn>
                      <a:cxn ang="0">
                        <a:pos x="44" y="46"/>
                      </a:cxn>
                      <a:cxn ang="0">
                        <a:pos x="49" y="52"/>
                      </a:cxn>
                      <a:cxn ang="0">
                        <a:pos x="51" y="54"/>
                      </a:cxn>
                      <a:cxn ang="0">
                        <a:pos x="56" y="52"/>
                      </a:cxn>
                      <a:cxn ang="0">
                        <a:pos x="64" y="51"/>
                      </a:cxn>
                      <a:cxn ang="0">
                        <a:pos x="74" y="51"/>
                      </a:cxn>
                      <a:cxn ang="0">
                        <a:pos x="76" y="49"/>
                      </a:cxn>
                      <a:cxn ang="0">
                        <a:pos x="80" y="50"/>
                      </a:cxn>
                      <a:cxn ang="0">
                        <a:pos x="84" y="52"/>
                      </a:cxn>
                      <a:cxn ang="0">
                        <a:pos x="86" y="51"/>
                      </a:cxn>
                      <a:cxn ang="0">
                        <a:pos x="90" y="52"/>
                      </a:cxn>
                      <a:cxn ang="0">
                        <a:pos x="94" y="57"/>
                      </a:cxn>
                      <a:cxn ang="0">
                        <a:pos x="98" y="60"/>
                      </a:cxn>
                      <a:cxn ang="0">
                        <a:pos x="113" y="40"/>
                      </a:cxn>
                      <a:cxn ang="0">
                        <a:pos x="115" y="23"/>
                      </a:cxn>
                      <a:cxn ang="0">
                        <a:pos x="111" y="16"/>
                      </a:cxn>
                      <a:cxn ang="0">
                        <a:pos x="114" y="10"/>
                      </a:cxn>
                      <a:cxn ang="0">
                        <a:pos x="119" y="4"/>
                      </a:cxn>
                      <a:cxn ang="0">
                        <a:pos x="118" y="0"/>
                      </a:cxn>
                      <a:cxn ang="0">
                        <a:pos x="110" y="5"/>
                      </a:cxn>
                      <a:cxn ang="0">
                        <a:pos x="105" y="10"/>
                      </a:cxn>
                      <a:cxn ang="0">
                        <a:pos x="93" y="10"/>
                      </a:cxn>
                      <a:cxn ang="0">
                        <a:pos x="78" y="23"/>
                      </a:cxn>
                      <a:cxn ang="0">
                        <a:pos x="60" y="41"/>
                      </a:cxn>
                      <a:cxn ang="0">
                        <a:pos x="46" y="40"/>
                      </a:cxn>
                      <a:cxn ang="0">
                        <a:pos x="35" y="41"/>
                      </a:cxn>
                      <a:cxn ang="0">
                        <a:pos x="26" y="41"/>
                      </a:cxn>
                      <a:cxn ang="0">
                        <a:pos x="18" y="43"/>
                      </a:cxn>
                      <a:cxn ang="0">
                        <a:pos x="3" y="61"/>
                      </a:cxn>
                      <a:cxn ang="0">
                        <a:pos x="0" y="69"/>
                      </a:cxn>
                      <a:cxn ang="0">
                        <a:pos x="2" y="70"/>
                      </a:cxn>
                      <a:cxn ang="0">
                        <a:pos x="3" y="66"/>
                      </a:cxn>
                      <a:cxn ang="0">
                        <a:pos x="5" y="69"/>
                      </a:cxn>
                      <a:cxn ang="0">
                        <a:pos x="9" y="76"/>
                      </a:cxn>
                      <a:cxn ang="0">
                        <a:pos x="11" y="81"/>
                      </a:cxn>
                      <a:cxn ang="0">
                        <a:pos x="14" y="82"/>
                      </a:cxn>
                      <a:cxn ang="0">
                        <a:pos x="16" y="76"/>
                      </a:cxn>
                    </a:cxnLst>
                    <a:rect l="0" t="0" r="r" b="b"/>
                    <a:pathLst>
                      <a:path w="119" h="84">
                        <a:moveTo>
                          <a:pt x="16" y="75"/>
                        </a:moveTo>
                        <a:lnTo>
                          <a:pt x="15" y="75"/>
                        </a:lnTo>
                        <a:lnTo>
                          <a:pt x="13" y="75"/>
                        </a:lnTo>
                        <a:lnTo>
                          <a:pt x="11" y="75"/>
                        </a:lnTo>
                        <a:lnTo>
                          <a:pt x="9" y="75"/>
                        </a:lnTo>
                        <a:lnTo>
                          <a:pt x="9" y="75"/>
                        </a:lnTo>
                        <a:lnTo>
                          <a:pt x="9" y="75"/>
                        </a:lnTo>
                        <a:lnTo>
                          <a:pt x="11" y="72"/>
                        </a:lnTo>
                        <a:lnTo>
                          <a:pt x="13" y="72"/>
                        </a:lnTo>
                        <a:lnTo>
                          <a:pt x="13" y="71"/>
                        </a:lnTo>
                        <a:lnTo>
                          <a:pt x="11" y="71"/>
                        </a:lnTo>
                        <a:lnTo>
                          <a:pt x="11" y="70"/>
                        </a:lnTo>
                        <a:lnTo>
                          <a:pt x="11" y="70"/>
                        </a:lnTo>
                        <a:lnTo>
                          <a:pt x="11" y="67"/>
                        </a:lnTo>
                        <a:lnTo>
                          <a:pt x="13" y="65"/>
                        </a:lnTo>
                        <a:lnTo>
                          <a:pt x="14" y="65"/>
                        </a:lnTo>
                        <a:lnTo>
                          <a:pt x="15" y="62"/>
                        </a:lnTo>
                        <a:lnTo>
                          <a:pt x="16" y="61"/>
                        </a:lnTo>
                        <a:lnTo>
                          <a:pt x="19" y="59"/>
                        </a:lnTo>
                        <a:lnTo>
                          <a:pt x="21" y="56"/>
                        </a:lnTo>
                        <a:lnTo>
                          <a:pt x="23" y="55"/>
                        </a:lnTo>
                        <a:lnTo>
                          <a:pt x="24" y="55"/>
                        </a:lnTo>
                        <a:lnTo>
                          <a:pt x="25" y="54"/>
                        </a:lnTo>
                        <a:lnTo>
                          <a:pt x="26" y="55"/>
                        </a:lnTo>
                        <a:lnTo>
                          <a:pt x="28" y="55"/>
                        </a:lnTo>
                        <a:lnTo>
                          <a:pt x="28" y="55"/>
                        </a:lnTo>
                        <a:lnTo>
                          <a:pt x="29" y="55"/>
                        </a:lnTo>
                        <a:lnTo>
                          <a:pt x="30" y="52"/>
                        </a:lnTo>
                        <a:lnTo>
                          <a:pt x="30" y="51"/>
                        </a:lnTo>
                        <a:lnTo>
                          <a:pt x="30" y="50"/>
                        </a:lnTo>
                        <a:lnTo>
                          <a:pt x="30" y="50"/>
                        </a:lnTo>
                        <a:lnTo>
                          <a:pt x="30" y="50"/>
                        </a:lnTo>
                        <a:lnTo>
                          <a:pt x="33" y="50"/>
                        </a:lnTo>
                        <a:lnTo>
                          <a:pt x="34" y="51"/>
                        </a:lnTo>
                        <a:lnTo>
                          <a:pt x="38" y="51"/>
                        </a:lnTo>
                        <a:lnTo>
                          <a:pt x="40" y="51"/>
                        </a:lnTo>
                        <a:lnTo>
                          <a:pt x="43" y="51"/>
                        </a:lnTo>
                        <a:lnTo>
                          <a:pt x="44" y="51"/>
                        </a:lnTo>
                        <a:lnTo>
                          <a:pt x="45" y="49"/>
                        </a:lnTo>
                        <a:lnTo>
                          <a:pt x="45" y="48"/>
                        </a:lnTo>
                        <a:lnTo>
                          <a:pt x="44" y="48"/>
                        </a:lnTo>
                        <a:lnTo>
                          <a:pt x="44" y="46"/>
                        </a:lnTo>
                        <a:lnTo>
                          <a:pt x="41" y="44"/>
                        </a:lnTo>
                        <a:lnTo>
                          <a:pt x="41" y="43"/>
                        </a:lnTo>
                        <a:lnTo>
                          <a:pt x="41" y="43"/>
                        </a:lnTo>
                        <a:lnTo>
                          <a:pt x="41" y="44"/>
                        </a:lnTo>
                        <a:lnTo>
                          <a:pt x="43" y="45"/>
                        </a:lnTo>
                        <a:lnTo>
                          <a:pt x="44" y="46"/>
                        </a:lnTo>
                        <a:lnTo>
                          <a:pt x="45" y="49"/>
                        </a:lnTo>
                        <a:lnTo>
                          <a:pt x="48" y="50"/>
                        </a:lnTo>
                        <a:lnTo>
                          <a:pt x="49" y="52"/>
                        </a:lnTo>
                        <a:lnTo>
                          <a:pt x="49" y="54"/>
                        </a:lnTo>
                        <a:lnTo>
                          <a:pt x="50" y="54"/>
                        </a:lnTo>
                        <a:lnTo>
                          <a:pt x="51" y="54"/>
                        </a:lnTo>
                        <a:lnTo>
                          <a:pt x="53" y="54"/>
                        </a:lnTo>
                        <a:lnTo>
                          <a:pt x="55" y="52"/>
                        </a:lnTo>
                        <a:lnTo>
                          <a:pt x="56" y="52"/>
                        </a:lnTo>
                        <a:lnTo>
                          <a:pt x="58" y="52"/>
                        </a:lnTo>
                        <a:lnTo>
                          <a:pt x="60" y="51"/>
                        </a:lnTo>
                        <a:lnTo>
                          <a:pt x="64" y="51"/>
                        </a:lnTo>
                        <a:lnTo>
                          <a:pt x="68" y="52"/>
                        </a:lnTo>
                        <a:lnTo>
                          <a:pt x="71" y="52"/>
                        </a:lnTo>
                        <a:lnTo>
                          <a:pt x="74" y="51"/>
                        </a:lnTo>
                        <a:lnTo>
                          <a:pt x="75" y="51"/>
                        </a:lnTo>
                        <a:lnTo>
                          <a:pt x="75" y="50"/>
                        </a:lnTo>
                        <a:lnTo>
                          <a:pt x="76" y="49"/>
                        </a:lnTo>
                        <a:lnTo>
                          <a:pt x="78" y="48"/>
                        </a:lnTo>
                        <a:lnTo>
                          <a:pt x="79" y="49"/>
                        </a:lnTo>
                        <a:lnTo>
                          <a:pt x="80" y="50"/>
                        </a:lnTo>
                        <a:lnTo>
                          <a:pt x="83" y="52"/>
                        </a:lnTo>
                        <a:lnTo>
                          <a:pt x="84" y="52"/>
                        </a:lnTo>
                        <a:lnTo>
                          <a:pt x="84" y="52"/>
                        </a:lnTo>
                        <a:lnTo>
                          <a:pt x="85" y="52"/>
                        </a:lnTo>
                        <a:lnTo>
                          <a:pt x="85" y="52"/>
                        </a:lnTo>
                        <a:lnTo>
                          <a:pt x="86" y="51"/>
                        </a:lnTo>
                        <a:lnTo>
                          <a:pt x="86" y="51"/>
                        </a:lnTo>
                        <a:lnTo>
                          <a:pt x="89" y="51"/>
                        </a:lnTo>
                        <a:lnTo>
                          <a:pt x="90" y="52"/>
                        </a:lnTo>
                        <a:lnTo>
                          <a:pt x="91" y="54"/>
                        </a:lnTo>
                        <a:lnTo>
                          <a:pt x="93" y="56"/>
                        </a:lnTo>
                        <a:lnTo>
                          <a:pt x="94" y="57"/>
                        </a:lnTo>
                        <a:lnTo>
                          <a:pt x="95" y="60"/>
                        </a:lnTo>
                        <a:lnTo>
                          <a:pt x="96" y="60"/>
                        </a:lnTo>
                        <a:lnTo>
                          <a:pt x="98" y="60"/>
                        </a:lnTo>
                        <a:lnTo>
                          <a:pt x="103" y="57"/>
                        </a:lnTo>
                        <a:lnTo>
                          <a:pt x="108" y="50"/>
                        </a:lnTo>
                        <a:lnTo>
                          <a:pt x="113" y="40"/>
                        </a:lnTo>
                        <a:lnTo>
                          <a:pt x="115" y="31"/>
                        </a:lnTo>
                        <a:lnTo>
                          <a:pt x="116" y="25"/>
                        </a:lnTo>
                        <a:lnTo>
                          <a:pt x="115" y="23"/>
                        </a:lnTo>
                        <a:lnTo>
                          <a:pt x="113" y="20"/>
                        </a:lnTo>
                        <a:lnTo>
                          <a:pt x="111" y="18"/>
                        </a:lnTo>
                        <a:lnTo>
                          <a:pt x="111" y="16"/>
                        </a:lnTo>
                        <a:lnTo>
                          <a:pt x="111" y="15"/>
                        </a:lnTo>
                        <a:lnTo>
                          <a:pt x="111" y="13"/>
                        </a:lnTo>
                        <a:lnTo>
                          <a:pt x="114" y="10"/>
                        </a:lnTo>
                        <a:lnTo>
                          <a:pt x="115" y="8"/>
                        </a:lnTo>
                        <a:lnTo>
                          <a:pt x="116" y="5"/>
                        </a:lnTo>
                        <a:lnTo>
                          <a:pt x="119" y="4"/>
                        </a:lnTo>
                        <a:lnTo>
                          <a:pt x="119" y="1"/>
                        </a:lnTo>
                        <a:lnTo>
                          <a:pt x="119" y="0"/>
                        </a:lnTo>
                        <a:lnTo>
                          <a:pt x="118" y="0"/>
                        </a:lnTo>
                        <a:lnTo>
                          <a:pt x="115" y="1"/>
                        </a:lnTo>
                        <a:lnTo>
                          <a:pt x="113" y="4"/>
                        </a:lnTo>
                        <a:lnTo>
                          <a:pt x="110" y="5"/>
                        </a:lnTo>
                        <a:lnTo>
                          <a:pt x="108" y="8"/>
                        </a:lnTo>
                        <a:lnTo>
                          <a:pt x="106" y="9"/>
                        </a:lnTo>
                        <a:lnTo>
                          <a:pt x="105" y="10"/>
                        </a:lnTo>
                        <a:lnTo>
                          <a:pt x="101" y="10"/>
                        </a:lnTo>
                        <a:lnTo>
                          <a:pt x="98" y="10"/>
                        </a:lnTo>
                        <a:lnTo>
                          <a:pt x="93" y="10"/>
                        </a:lnTo>
                        <a:lnTo>
                          <a:pt x="90" y="11"/>
                        </a:lnTo>
                        <a:lnTo>
                          <a:pt x="83" y="16"/>
                        </a:lnTo>
                        <a:lnTo>
                          <a:pt x="78" y="23"/>
                        </a:lnTo>
                        <a:lnTo>
                          <a:pt x="73" y="30"/>
                        </a:lnTo>
                        <a:lnTo>
                          <a:pt x="68" y="38"/>
                        </a:lnTo>
                        <a:lnTo>
                          <a:pt x="60" y="41"/>
                        </a:lnTo>
                        <a:lnTo>
                          <a:pt x="55" y="41"/>
                        </a:lnTo>
                        <a:lnTo>
                          <a:pt x="50" y="41"/>
                        </a:lnTo>
                        <a:lnTo>
                          <a:pt x="46" y="40"/>
                        </a:lnTo>
                        <a:lnTo>
                          <a:pt x="41" y="39"/>
                        </a:lnTo>
                        <a:lnTo>
                          <a:pt x="39" y="40"/>
                        </a:lnTo>
                        <a:lnTo>
                          <a:pt x="35" y="41"/>
                        </a:lnTo>
                        <a:lnTo>
                          <a:pt x="33" y="43"/>
                        </a:lnTo>
                        <a:lnTo>
                          <a:pt x="29" y="43"/>
                        </a:lnTo>
                        <a:lnTo>
                          <a:pt x="26" y="41"/>
                        </a:lnTo>
                        <a:lnTo>
                          <a:pt x="24" y="40"/>
                        </a:lnTo>
                        <a:lnTo>
                          <a:pt x="21" y="40"/>
                        </a:lnTo>
                        <a:lnTo>
                          <a:pt x="18" y="43"/>
                        </a:lnTo>
                        <a:lnTo>
                          <a:pt x="13" y="49"/>
                        </a:lnTo>
                        <a:lnTo>
                          <a:pt x="6" y="55"/>
                        </a:lnTo>
                        <a:lnTo>
                          <a:pt x="3" y="61"/>
                        </a:lnTo>
                        <a:lnTo>
                          <a:pt x="0" y="66"/>
                        </a:lnTo>
                        <a:lnTo>
                          <a:pt x="0" y="67"/>
                        </a:lnTo>
                        <a:lnTo>
                          <a:pt x="0" y="69"/>
                        </a:lnTo>
                        <a:lnTo>
                          <a:pt x="0" y="70"/>
                        </a:lnTo>
                        <a:lnTo>
                          <a:pt x="0" y="70"/>
                        </a:lnTo>
                        <a:lnTo>
                          <a:pt x="2" y="70"/>
                        </a:lnTo>
                        <a:lnTo>
                          <a:pt x="3" y="69"/>
                        </a:lnTo>
                        <a:lnTo>
                          <a:pt x="3" y="67"/>
                        </a:lnTo>
                        <a:lnTo>
                          <a:pt x="3" y="66"/>
                        </a:lnTo>
                        <a:lnTo>
                          <a:pt x="4" y="66"/>
                        </a:lnTo>
                        <a:lnTo>
                          <a:pt x="4" y="67"/>
                        </a:lnTo>
                        <a:lnTo>
                          <a:pt x="5" y="69"/>
                        </a:lnTo>
                        <a:lnTo>
                          <a:pt x="6" y="71"/>
                        </a:lnTo>
                        <a:lnTo>
                          <a:pt x="8" y="74"/>
                        </a:lnTo>
                        <a:lnTo>
                          <a:pt x="9" y="76"/>
                        </a:lnTo>
                        <a:lnTo>
                          <a:pt x="10" y="79"/>
                        </a:lnTo>
                        <a:lnTo>
                          <a:pt x="11" y="81"/>
                        </a:lnTo>
                        <a:lnTo>
                          <a:pt x="11" y="81"/>
                        </a:lnTo>
                        <a:lnTo>
                          <a:pt x="13" y="82"/>
                        </a:lnTo>
                        <a:lnTo>
                          <a:pt x="14" y="84"/>
                        </a:lnTo>
                        <a:lnTo>
                          <a:pt x="14" y="82"/>
                        </a:lnTo>
                        <a:lnTo>
                          <a:pt x="15" y="81"/>
                        </a:lnTo>
                        <a:lnTo>
                          <a:pt x="16" y="79"/>
                        </a:lnTo>
                        <a:lnTo>
                          <a:pt x="16" y="76"/>
                        </a:lnTo>
                        <a:lnTo>
                          <a:pt x="16" y="7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3" name="Freeform 662"/>
                  <p:cNvSpPr>
                    <a:spLocks/>
                  </p:cNvSpPr>
                  <p:nvPr/>
                </p:nvSpPr>
                <p:spPr bwMode="auto">
                  <a:xfrm>
                    <a:off x="2702" y="2060"/>
                    <a:ext cx="2" cy="1"/>
                  </a:xfrm>
                  <a:custGeom>
                    <a:avLst/>
                    <a:gdLst/>
                    <a:ahLst/>
                    <a:cxnLst>
                      <a:cxn ang="0">
                        <a:pos x="2" y="0"/>
                      </a:cxn>
                      <a:cxn ang="0">
                        <a:pos x="0" y="0"/>
                      </a:cxn>
                      <a:cxn ang="0">
                        <a:pos x="2" y="0"/>
                      </a:cxn>
                    </a:cxnLst>
                    <a:rect l="0" t="0" r="r" b="b"/>
                    <a:pathLst>
                      <a:path w="2">
                        <a:moveTo>
                          <a:pt x="2" y="0"/>
                        </a:moveTo>
                        <a:lnTo>
                          <a:pt x="0" y="0"/>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4" name="Freeform 663"/>
                  <p:cNvSpPr>
                    <a:spLocks/>
                  </p:cNvSpPr>
                  <p:nvPr/>
                </p:nvSpPr>
                <p:spPr bwMode="auto">
                  <a:xfrm>
                    <a:off x="2670" y="2057"/>
                    <a:ext cx="2" cy="3"/>
                  </a:xfrm>
                  <a:custGeom>
                    <a:avLst/>
                    <a:gdLst/>
                    <a:ahLst/>
                    <a:cxnLst>
                      <a:cxn ang="0">
                        <a:pos x="2" y="0"/>
                      </a:cxn>
                      <a:cxn ang="0">
                        <a:pos x="1" y="2"/>
                      </a:cxn>
                      <a:cxn ang="0">
                        <a:pos x="1" y="3"/>
                      </a:cxn>
                      <a:cxn ang="0">
                        <a:pos x="0" y="3"/>
                      </a:cxn>
                      <a:cxn ang="0">
                        <a:pos x="0" y="3"/>
                      </a:cxn>
                      <a:cxn ang="0">
                        <a:pos x="1" y="3"/>
                      </a:cxn>
                      <a:cxn ang="0">
                        <a:pos x="1" y="2"/>
                      </a:cxn>
                      <a:cxn ang="0">
                        <a:pos x="2" y="0"/>
                      </a:cxn>
                    </a:cxnLst>
                    <a:rect l="0" t="0" r="r" b="b"/>
                    <a:pathLst>
                      <a:path w="2" h="3">
                        <a:moveTo>
                          <a:pt x="2" y="0"/>
                        </a:moveTo>
                        <a:lnTo>
                          <a:pt x="1" y="2"/>
                        </a:lnTo>
                        <a:lnTo>
                          <a:pt x="1" y="3"/>
                        </a:lnTo>
                        <a:lnTo>
                          <a:pt x="0" y="3"/>
                        </a:lnTo>
                        <a:lnTo>
                          <a:pt x="0" y="3"/>
                        </a:lnTo>
                        <a:lnTo>
                          <a:pt x="1" y="3"/>
                        </a:lnTo>
                        <a:lnTo>
                          <a:pt x="1" y="2"/>
                        </a:lnTo>
                        <a:lnTo>
                          <a:pt x="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5" name="Freeform 664"/>
                  <p:cNvSpPr>
                    <a:spLocks/>
                  </p:cNvSpPr>
                  <p:nvPr/>
                </p:nvSpPr>
                <p:spPr bwMode="auto">
                  <a:xfrm>
                    <a:off x="2690" y="2051"/>
                    <a:ext cx="2" cy="1"/>
                  </a:xfrm>
                  <a:custGeom>
                    <a:avLst/>
                    <a:gdLst/>
                    <a:ahLst/>
                    <a:cxnLst>
                      <a:cxn ang="0">
                        <a:pos x="0" y="1"/>
                      </a:cxn>
                      <a:cxn ang="0">
                        <a:pos x="2" y="0"/>
                      </a:cxn>
                      <a:cxn ang="0">
                        <a:pos x="2" y="0"/>
                      </a:cxn>
                      <a:cxn ang="0">
                        <a:pos x="1" y="1"/>
                      </a:cxn>
                      <a:cxn ang="0">
                        <a:pos x="1" y="1"/>
                      </a:cxn>
                      <a:cxn ang="0">
                        <a:pos x="0" y="1"/>
                      </a:cxn>
                      <a:cxn ang="0">
                        <a:pos x="0" y="1"/>
                      </a:cxn>
                    </a:cxnLst>
                    <a:rect l="0" t="0" r="r" b="b"/>
                    <a:pathLst>
                      <a:path w="2" h="1">
                        <a:moveTo>
                          <a:pt x="0" y="1"/>
                        </a:moveTo>
                        <a:lnTo>
                          <a:pt x="2" y="0"/>
                        </a:lnTo>
                        <a:lnTo>
                          <a:pt x="2" y="0"/>
                        </a:lnTo>
                        <a:lnTo>
                          <a:pt x="1" y="1"/>
                        </a:lnTo>
                        <a:lnTo>
                          <a:pt x="1" y="1"/>
                        </a:lnTo>
                        <a:lnTo>
                          <a:pt x="0" y="1"/>
                        </a:lnTo>
                        <a:lnTo>
                          <a:pt x="0"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6" name="Freeform 665"/>
                  <p:cNvSpPr>
                    <a:spLocks/>
                  </p:cNvSpPr>
                  <p:nvPr/>
                </p:nvSpPr>
                <p:spPr bwMode="auto">
                  <a:xfrm>
                    <a:off x="2700" y="2094"/>
                    <a:ext cx="2" cy="1"/>
                  </a:xfrm>
                  <a:custGeom>
                    <a:avLst/>
                    <a:gdLst/>
                    <a:ahLst/>
                    <a:cxnLst>
                      <a:cxn ang="0">
                        <a:pos x="0" y="1"/>
                      </a:cxn>
                      <a:cxn ang="0">
                        <a:pos x="2" y="0"/>
                      </a:cxn>
                      <a:cxn ang="0">
                        <a:pos x="1" y="0"/>
                      </a:cxn>
                      <a:cxn ang="0">
                        <a:pos x="0" y="1"/>
                      </a:cxn>
                    </a:cxnLst>
                    <a:rect l="0" t="0" r="r" b="b"/>
                    <a:pathLst>
                      <a:path w="2" h="1">
                        <a:moveTo>
                          <a:pt x="0" y="1"/>
                        </a:moveTo>
                        <a:lnTo>
                          <a:pt x="2" y="0"/>
                        </a:lnTo>
                        <a:lnTo>
                          <a:pt x="1" y="0"/>
                        </a:lnTo>
                        <a:lnTo>
                          <a:pt x="0"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7" name="Freeform 666"/>
                  <p:cNvSpPr>
                    <a:spLocks/>
                  </p:cNvSpPr>
                  <p:nvPr/>
                </p:nvSpPr>
                <p:spPr bwMode="auto">
                  <a:xfrm>
                    <a:off x="2585" y="2051"/>
                    <a:ext cx="146" cy="181"/>
                  </a:xfrm>
                  <a:custGeom>
                    <a:avLst/>
                    <a:gdLst/>
                    <a:ahLst/>
                    <a:cxnLst>
                      <a:cxn ang="0">
                        <a:pos x="67" y="174"/>
                      </a:cxn>
                      <a:cxn ang="0">
                        <a:pos x="70" y="179"/>
                      </a:cxn>
                      <a:cxn ang="0">
                        <a:pos x="70" y="169"/>
                      </a:cxn>
                      <a:cxn ang="0">
                        <a:pos x="61" y="164"/>
                      </a:cxn>
                      <a:cxn ang="0">
                        <a:pos x="67" y="153"/>
                      </a:cxn>
                      <a:cxn ang="0">
                        <a:pos x="71" y="145"/>
                      </a:cxn>
                      <a:cxn ang="0">
                        <a:pos x="74" y="131"/>
                      </a:cxn>
                      <a:cxn ang="0">
                        <a:pos x="69" y="125"/>
                      </a:cxn>
                      <a:cxn ang="0">
                        <a:pos x="85" y="118"/>
                      </a:cxn>
                      <a:cxn ang="0">
                        <a:pos x="75" y="111"/>
                      </a:cxn>
                      <a:cxn ang="0">
                        <a:pos x="80" y="111"/>
                      </a:cxn>
                      <a:cxn ang="0">
                        <a:pos x="99" y="108"/>
                      </a:cxn>
                      <a:cxn ang="0">
                        <a:pos x="89" y="100"/>
                      </a:cxn>
                      <a:cxn ang="0">
                        <a:pos x="102" y="101"/>
                      </a:cxn>
                      <a:cxn ang="0">
                        <a:pos x="110" y="90"/>
                      </a:cxn>
                      <a:cxn ang="0">
                        <a:pos x="114" y="70"/>
                      </a:cxn>
                      <a:cxn ang="0">
                        <a:pos x="120" y="74"/>
                      </a:cxn>
                      <a:cxn ang="0">
                        <a:pos x="115" y="76"/>
                      </a:cxn>
                      <a:cxn ang="0">
                        <a:pos x="121" y="79"/>
                      </a:cxn>
                      <a:cxn ang="0">
                        <a:pos x="125" y="75"/>
                      </a:cxn>
                      <a:cxn ang="0">
                        <a:pos x="131" y="81"/>
                      </a:cxn>
                      <a:cxn ang="0">
                        <a:pos x="144" y="65"/>
                      </a:cxn>
                      <a:cxn ang="0">
                        <a:pos x="136" y="50"/>
                      </a:cxn>
                      <a:cxn ang="0">
                        <a:pos x="119" y="43"/>
                      </a:cxn>
                      <a:cxn ang="0">
                        <a:pos x="110" y="51"/>
                      </a:cxn>
                      <a:cxn ang="0">
                        <a:pos x="120" y="39"/>
                      </a:cxn>
                      <a:cxn ang="0">
                        <a:pos x="114" y="31"/>
                      </a:cxn>
                      <a:cxn ang="0">
                        <a:pos x="117" y="25"/>
                      </a:cxn>
                      <a:cxn ang="0">
                        <a:pos x="119" y="9"/>
                      </a:cxn>
                      <a:cxn ang="0">
                        <a:pos x="105" y="1"/>
                      </a:cxn>
                      <a:cxn ang="0">
                        <a:pos x="92" y="4"/>
                      </a:cxn>
                      <a:cxn ang="0">
                        <a:pos x="86" y="8"/>
                      </a:cxn>
                      <a:cxn ang="0">
                        <a:pos x="76" y="3"/>
                      </a:cxn>
                      <a:cxn ang="0">
                        <a:pos x="66" y="20"/>
                      </a:cxn>
                      <a:cxn ang="0">
                        <a:pos x="65" y="28"/>
                      </a:cxn>
                      <a:cxn ang="0">
                        <a:pos x="71" y="28"/>
                      </a:cxn>
                      <a:cxn ang="0">
                        <a:pos x="71" y="38"/>
                      </a:cxn>
                      <a:cxn ang="0">
                        <a:pos x="70" y="40"/>
                      </a:cxn>
                      <a:cxn ang="0">
                        <a:pos x="61" y="35"/>
                      </a:cxn>
                      <a:cxn ang="0">
                        <a:pos x="60" y="16"/>
                      </a:cxn>
                      <a:cxn ang="0">
                        <a:pos x="52" y="25"/>
                      </a:cxn>
                      <a:cxn ang="0">
                        <a:pos x="41" y="31"/>
                      </a:cxn>
                      <a:cxn ang="0">
                        <a:pos x="37" y="40"/>
                      </a:cxn>
                      <a:cxn ang="0">
                        <a:pos x="31" y="35"/>
                      </a:cxn>
                      <a:cxn ang="0">
                        <a:pos x="19" y="25"/>
                      </a:cxn>
                      <a:cxn ang="0">
                        <a:pos x="14" y="30"/>
                      </a:cxn>
                      <a:cxn ang="0">
                        <a:pos x="19" y="45"/>
                      </a:cxn>
                      <a:cxn ang="0">
                        <a:pos x="15" y="46"/>
                      </a:cxn>
                      <a:cxn ang="0">
                        <a:pos x="18" y="53"/>
                      </a:cxn>
                      <a:cxn ang="0">
                        <a:pos x="11" y="50"/>
                      </a:cxn>
                      <a:cxn ang="0">
                        <a:pos x="8" y="78"/>
                      </a:cxn>
                      <a:cxn ang="0">
                        <a:pos x="14" y="70"/>
                      </a:cxn>
                      <a:cxn ang="0">
                        <a:pos x="15" y="90"/>
                      </a:cxn>
                      <a:cxn ang="0">
                        <a:pos x="9" y="83"/>
                      </a:cxn>
                      <a:cxn ang="0">
                        <a:pos x="6" y="98"/>
                      </a:cxn>
                      <a:cxn ang="0">
                        <a:pos x="4" y="114"/>
                      </a:cxn>
                      <a:cxn ang="0">
                        <a:pos x="11" y="120"/>
                      </a:cxn>
                      <a:cxn ang="0">
                        <a:pos x="10" y="111"/>
                      </a:cxn>
                      <a:cxn ang="0">
                        <a:pos x="20" y="124"/>
                      </a:cxn>
                      <a:cxn ang="0">
                        <a:pos x="24" y="154"/>
                      </a:cxn>
                      <a:cxn ang="0">
                        <a:pos x="32" y="171"/>
                      </a:cxn>
                    </a:cxnLst>
                    <a:rect l="0" t="0" r="r" b="b"/>
                    <a:pathLst>
                      <a:path w="146" h="181">
                        <a:moveTo>
                          <a:pt x="57" y="181"/>
                        </a:moveTo>
                        <a:lnTo>
                          <a:pt x="59" y="181"/>
                        </a:lnTo>
                        <a:lnTo>
                          <a:pt x="60" y="180"/>
                        </a:lnTo>
                        <a:lnTo>
                          <a:pt x="62" y="178"/>
                        </a:lnTo>
                        <a:lnTo>
                          <a:pt x="64" y="175"/>
                        </a:lnTo>
                        <a:lnTo>
                          <a:pt x="66" y="174"/>
                        </a:lnTo>
                        <a:lnTo>
                          <a:pt x="67" y="173"/>
                        </a:lnTo>
                        <a:lnTo>
                          <a:pt x="67" y="174"/>
                        </a:lnTo>
                        <a:lnTo>
                          <a:pt x="67" y="174"/>
                        </a:lnTo>
                        <a:lnTo>
                          <a:pt x="66" y="175"/>
                        </a:lnTo>
                        <a:lnTo>
                          <a:pt x="66" y="176"/>
                        </a:lnTo>
                        <a:lnTo>
                          <a:pt x="66" y="178"/>
                        </a:lnTo>
                        <a:lnTo>
                          <a:pt x="66" y="180"/>
                        </a:lnTo>
                        <a:lnTo>
                          <a:pt x="67" y="180"/>
                        </a:lnTo>
                        <a:lnTo>
                          <a:pt x="69" y="180"/>
                        </a:lnTo>
                        <a:lnTo>
                          <a:pt x="70" y="179"/>
                        </a:lnTo>
                        <a:lnTo>
                          <a:pt x="70" y="179"/>
                        </a:lnTo>
                        <a:lnTo>
                          <a:pt x="71" y="178"/>
                        </a:lnTo>
                        <a:lnTo>
                          <a:pt x="72" y="178"/>
                        </a:lnTo>
                        <a:lnTo>
                          <a:pt x="74" y="176"/>
                        </a:lnTo>
                        <a:lnTo>
                          <a:pt x="74" y="175"/>
                        </a:lnTo>
                        <a:lnTo>
                          <a:pt x="72" y="174"/>
                        </a:lnTo>
                        <a:lnTo>
                          <a:pt x="71" y="171"/>
                        </a:lnTo>
                        <a:lnTo>
                          <a:pt x="70" y="169"/>
                        </a:lnTo>
                        <a:lnTo>
                          <a:pt x="69" y="166"/>
                        </a:lnTo>
                        <a:lnTo>
                          <a:pt x="67" y="164"/>
                        </a:lnTo>
                        <a:lnTo>
                          <a:pt x="66" y="164"/>
                        </a:lnTo>
                        <a:lnTo>
                          <a:pt x="65" y="164"/>
                        </a:lnTo>
                        <a:lnTo>
                          <a:pt x="64" y="164"/>
                        </a:lnTo>
                        <a:lnTo>
                          <a:pt x="62" y="164"/>
                        </a:lnTo>
                        <a:lnTo>
                          <a:pt x="61" y="164"/>
                        </a:lnTo>
                        <a:lnTo>
                          <a:pt x="61" y="164"/>
                        </a:lnTo>
                        <a:lnTo>
                          <a:pt x="62" y="161"/>
                        </a:lnTo>
                        <a:lnTo>
                          <a:pt x="64" y="159"/>
                        </a:lnTo>
                        <a:lnTo>
                          <a:pt x="62" y="158"/>
                        </a:lnTo>
                        <a:lnTo>
                          <a:pt x="62" y="156"/>
                        </a:lnTo>
                        <a:lnTo>
                          <a:pt x="64" y="155"/>
                        </a:lnTo>
                        <a:lnTo>
                          <a:pt x="64" y="154"/>
                        </a:lnTo>
                        <a:lnTo>
                          <a:pt x="66" y="153"/>
                        </a:lnTo>
                        <a:lnTo>
                          <a:pt x="67" y="153"/>
                        </a:lnTo>
                        <a:lnTo>
                          <a:pt x="69" y="153"/>
                        </a:lnTo>
                        <a:lnTo>
                          <a:pt x="71" y="153"/>
                        </a:lnTo>
                        <a:lnTo>
                          <a:pt x="72" y="153"/>
                        </a:lnTo>
                        <a:lnTo>
                          <a:pt x="74" y="151"/>
                        </a:lnTo>
                        <a:lnTo>
                          <a:pt x="75" y="149"/>
                        </a:lnTo>
                        <a:lnTo>
                          <a:pt x="74" y="148"/>
                        </a:lnTo>
                        <a:lnTo>
                          <a:pt x="72" y="146"/>
                        </a:lnTo>
                        <a:lnTo>
                          <a:pt x="71" y="145"/>
                        </a:lnTo>
                        <a:lnTo>
                          <a:pt x="71" y="144"/>
                        </a:lnTo>
                        <a:lnTo>
                          <a:pt x="71" y="141"/>
                        </a:lnTo>
                        <a:lnTo>
                          <a:pt x="71" y="139"/>
                        </a:lnTo>
                        <a:lnTo>
                          <a:pt x="71" y="135"/>
                        </a:lnTo>
                        <a:lnTo>
                          <a:pt x="71" y="133"/>
                        </a:lnTo>
                        <a:lnTo>
                          <a:pt x="71" y="133"/>
                        </a:lnTo>
                        <a:lnTo>
                          <a:pt x="72" y="131"/>
                        </a:lnTo>
                        <a:lnTo>
                          <a:pt x="74" y="131"/>
                        </a:lnTo>
                        <a:lnTo>
                          <a:pt x="75" y="130"/>
                        </a:lnTo>
                        <a:lnTo>
                          <a:pt x="75" y="130"/>
                        </a:lnTo>
                        <a:lnTo>
                          <a:pt x="74" y="129"/>
                        </a:lnTo>
                        <a:lnTo>
                          <a:pt x="72" y="128"/>
                        </a:lnTo>
                        <a:lnTo>
                          <a:pt x="70" y="128"/>
                        </a:lnTo>
                        <a:lnTo>
                          <a:pt x="67" y="126"/>
                        </a:lnTo>
                        <a:lnTo>
                          <a:pt x="67" y="126"/>
                        </a:lnTo>
                        <a:lnTo>
                          <a:pt x="69" y="125"/>
                        </a:lnTo>
                        <a:lnTo>
                          <a:pt x="71" y="125"/>
                        </a:lnTo>
                        <a:lnTo>
                          <a:pt x="75" y="124"/>
                        </a:lnTo>
                        <a:lnTo>
                          <a:pt x="77" y="124"/>
                        </a:lnTo>
                        <a:lnTo>
                          <a:pt x="80" y="123"/>
                        </a:lnTo>
                        <a:lnTo>
                          <a:pt x="82" y="123"/>
                        </a:lnTo>
                        <a:lnTo>
                          <a:pt x="85" y="120"/>
                        </a:lnTo>
                        <a:lnTo>
                          <a:pt x="86" y="119"/>
                        </a:lnTo>
                        <a:lnTo>
                          <a:pt x="85" y="118"/>
                        </a:lnTo>
                        <a:lnTo>
                          <a:pt x="84" y="118"/>
                        </a:lnTo>
                        <a:lnTo>
                          <a:pt x="82" y="118"/>
                        </a:lnTo>
                        <a:lnTo>
                          <a:pt x="81" y="118"/>
                        </a:lnTo>
                        <a:lnTo>
                          <a:pt x="79" y="116"/>
                        </a:lnTo>
                        <a:lnTo>
                          <a:pt x="77" y="115"/>
                        </a:lnTo>
                        <a:lnTo>
                          <a:pt x="77" y="114"/>
                        </a:lnTo>
                        <a:lnTo>
                          <a:pt x="76" y="113"/>
                        </a:lnTo>
                        <a:lnTo>
                          <a:pt x="75" y="111"/>
                        </a:lnTo>
                        <a:lnTo>
                          <a:pt x="72" y="110"/>
                        </a:lnTo>
                        <a:lnTo>
                          <a:pt x="72" y="109"/>
                        </a:lnTo>
                        <a:lnTo>
                          <a:pt x="72" y="109"/>
                        </a:lnTo>
                        <a:lnTo>
                          <a:pt x="74" y="109"/>
                        </a:lnTo>
                        <a:lnTo>
                          <a:pt x="75" y="109"/>
                        </a:lnTo>
                        <a:lnTo>
                          <a:pt x="77" y="110"/>
                        </a:lnTo>
                        <a:lnTo>
                          <a:pt x="79" y="110"/>
                        </a:lnTo>
                        <a:lnTo>
                          <a:pt x="80" y="111"/>
                        </a:lnTo>
                        <a:lnTo>
                          <a:pt x="81" y="113"/>
                        </a:lnTo>
                        <a:lnTo>
                          <a:pt x="82" y="113"/>
                        </a:lnTo>
                        <a:lnTo>
                          <a:pt x="86" y="114"/>
                        </a:lnTo>
                        <a:lnTo>
                          <a:pt x="90" y="114"/>
                        </a:lnTo>
                        <a:lnTo>
                          <a:pt x="94" y="113"/>
                        </a:lnTo>
                        <a:lnTo>
                          <a:pt x="96" y="110"/>
                        </a:lnTo>
                        <a:lnTo>
                          <a:pt x="97" y="109"/>
                        </a:lnTo>
                        <a:lnTo>
                          <a:pt x="99" y="108"/>
                        </a:lnTo>
                        <a:lnTo>
                          <a:pt x="99" y="106"/>
                        </a:lnTo>
                        <a:lnTo>
                          <a:pt x="97" y="105"/>
                        </a:lnTo>
                        <a:lnTo>
                          <a:pt x="96" y="104"/>
                        </a:lnTo>
                        <a:lnTo>
                          <a:pt x="94" y="103"/>
                        </a:lnTo>
                        <a:lnTo>
                          <a:pt x="92" y="101"/>
                        </a:lnTo>
                        <a:lnTo>
                          <a:pt x="91" y="101"/>
                        </a:lnTo>
                        <a:lnTo>
                          <a:pt x="90" y="100"/>
                        </a:lnTo>
                        <a:lnTo>
                          <a:pt x="89" y="100"/>
                        </a:lnTo>
                        <a:lnTo>
                          <a:pt x="89" y="99"/>
                        </a:lnTo>
                        <a:lnTo>
                          <a:pt x="90" y="99"/>
                        </a:lnTo>
                        <a:lnTo>
                          <a:pt x="92" y="99"/>
                        </a:lnTo>
                        <a:lnTo>
                          <a:pt x="96" y="99"/>
                        </a:lnTo>
                        <a:lnTo>
                          <a:pt x="99" y="99"/>
                        </a:lnTo>
                        <a:lnTo>
                          <a:pt x="101" y="99"/>
                        </a:lnTo>
                        <a:lnTo>
                          <a:pt x="102" y="100"/>
                        </a:lnTo>
                        <a:lnTo>
                          <a:pt x="102" y="101"/>
                        </a:lnTo>
                        <a:lnTo>
                          <a:pt x="102" y="101"/>
                        </a:lnTo>
                        <a:lnTo>
                          <a:pt x="104" y="103"/>
                        </a:lnTo>
                        <a:lnTo>
                          <a:pt x="104" y="103"/>
                        </a:lnTo>
                        <a:lnTo>
                          <a:pt x="105" y="101"/>
                        </a:lnTo>
                        <a:lnTo>
                          <a:pt x="106" y="99"/>
                        </a:lnTo>
                        <a:lnTo>
                          <a:pt x="107" y="95"/>
                        </a:lnTo>
                        <a:lnTo>
                          <a:pt x="110" y="93"/>
                        </a:lnTo>
                        <a:lnTo>
                          <a:pt x="110" y="90"/>
                        </a:lnTo>
                        <a:lnTo>
                          <a:pt x="111" y="88"/>
                        </a:lnTo>
                        <a:lnTo>
                          <a:pt x="110" y="88"/>
                        </a:lnTo>
                        <a:lnTo>
                          <a:pt x="110" y="88"/>
                        </a:lnTo>
                        <a:lnTo>
                          <a:pt x="109" y="88"/>
                        </a:lnTo>
                        <a:lnTo>
                          <a:pt x="109" y="88"/>
                        </a:lnTo>
                        <a:lnTo>
                          <a:pt x="109" y="83"/>
                        </a:lnTo>
                        <a:lnTo>
                          <a:pt x="110" y="76"/>
                        </a:lnTo>
                        <a:lnTo>
                          <a:pt x="114" y="70"/>
                        </a:lnTo>
                        <a:lnTo>
                          <a:pt x="119" y="68"/>
                        </a:lnTo>
                        <a:lnTo>
                          <a:pt x="121" y="68"/>
                        </a:lnTo>
                        <a:lnTo>
                          <a:pt x="121" y="68"/>
                        </a:lnTo>
                        <a:lnTo>
                          <a:pt x="122" y="69"/>
                        </a:lnTo>
                        <a:lnTo>
                          <a:pt x="121" y="70"/>
                        </a:lnTo>
                        <a:lnTo>
                          <a:pt x="121" y="73"/>
                        </a:lnTo>
                        <a:lnTo>
                          <a:pt x="120" y="74"/>
                        </a:lnTo>
                        <a:lnTo>
                          <a:pt x="120" y="74"/>
                        </a:lnTo>
                        <a:lnTo>
                          <a:pt x="119" y="74"/>
                        </a:lnTo>
                        <a:lnTo>
                          <a:pt x="119" y="73"/>
                        </a:lnTo>
                        <a:lnTo>
                          <a:pt x="119" y="73"/>
                        </a:lnTo>
                        <a:lnTo>
                          <a:pt x="116" y="73"/>
                        </a:lnTo>
                        <a:lnTo>
                          <a:pt x="115" y="74"/>
                        </a:lnTo>
                        <a:lnTo>
                          <a:pt x="114" y="75"/>
                        </a:lnTo>
                        <a:lnTo>
                          <a:pt x="114" y="76"/>
                        </a:lnTo>
                        <a:lnTo>
                          <a:pt x="115" y="76"/>
                        </a:lnTo>
                        <a:lnTo>
                          <a:pt x="116" y="78"/>
                        </a:lnTo>
                        <a:lnTo>
                          <a:pt x="117" y="78"/>
                        </a:lnTo>
                        <a:lnTo>
                          <a:pt x="119" y="76"/>
                        </a:lnTo>
                        <a:lnTo>
                          <a:pt x="121" y="76"/>
                        </a:lnTo>
                        <a:lnTo>
                          <a:pt x="122" y="76"/>
                        </a:lnTo>
                        <a:lnTo>
                          <a:pt x="122" y="78"/>
                        </a:lnTo>
                        <a:lnTo>
                          <a:pt x="122" y="78"/>
                        </a:lnTo>
                        <a:lnTo>
                          <a:pt x="121" y="79"/>
                        </a:lnTo>
                        <a:lnTo>
                          <a:pt x="121" y="80"/>
                        </a:lnTo>
                        <a:lnTo>
                          <a:pt x="121" y="81"/>
                        </a:lnTo>
                        <a:lnTo>
                          <a:pt x="122" y="83"/>
                        </a:lnTo>
                        <a:lnTo>
                          <a:pt x="122" y="83"/>
                        </a:lnTo>
                        <a:lnTo>
                          <a:pt x="124" y="81"/>
                        </a:lnTo>
                        <a:lnTo>
                          <a:pt x="124" y="79"/>
                        </a:lnTo>
                        <a:lnTo>
                          <a:pt x="125" y="76"/>
                        </a:lnTo>
                        <a:lnTo>
                          <a:pt x="125" y="75"/>
                        </a:lnTo>
                        <a:lnTo>
                          <a:pt x="126" y="74"/>
                        </a:lnTo>
                        <a:lnTo>
                          <a:pt x="127" y="74"/>
                        </a:lnTo>
                        <a:lnTo>
                          <a:pt x="129" y="74"/>
                        </a:lnTo>
                        <a:lnTo>
                          <a:pt x="130" y="75"/>
                        </a:lnTo>
                        <a:lnTo>
                          <a:pt x="130" y="78"/>
                        </a:lnTo>
                        <a:lnTo>
                          <a:pt x="131" y="79"/>
                        </a:lnTo>
                        <a:lnTo>
                          <a:pt x="131" y="80"/>
                        </a:lnTo>
                        <a:lnTo>
                          <a:pt x="131" y="81"/>
                        </a:lnTo>
                        <a:lnTo>
                          <a:pt x="132" y="80"/>
                        </a:lnTo>
                        <a:lnTo>
                          <a:pt x="132" y="79"/>
                        </a:lnTo>
                        <a:lnTo>
                          <a:pt x="132" y="76"/>
                        </a:lnTo>
                        <a:lnTo>
                          <a:pt x="134" y="75"/>
                        </a:lnTo>
                        <a:lnTo>
                          <a:pt x="135" y="73"/>
                        </a:lnTo>
                        <a:lnTo>
                          <a:pt x="139" y="71"/>
                        </a:lnTo>
                        <a:lnTo>
                          <a:pt x="141" y="69"/>
                        </a:lnTo>
                        <a:lnTo>
                          <a:pt x="144" y="65"/>
                        </a:lnTo>
                        <a:lnTo>
                          <a:pt x="145" y="61"/>
                        </a:lnTo>
                        <a:lnTo>
                          <a:pt x="146" y="58"/>
                        </a:lnTo>
                        <a:lnTo>
                          <a:pt x="146" y="55"/>
                        </a:lnTo>
                        <a:lnTo>
                          <a:pt x="145" y="53"/>
                        </a:lnTo>
                        <a:lnTo>
                          <a:pt x="142" y="51"/>
                        </a:lnTo>
                        <a:lnTo>
                          <a:pt x="141" y="50"/>
                        </a:lnTo>
                        <a:lnTo>
                          <a:pt x="139" y="50"/>
                        </a:lnTo>
                        <a:lnTo>
                          <a:pt x="136" y="50"/>
                        </a:lnTo>
                        <a:lnTo>
                          <a:pt x="132" y="50"/>
                        </a:lnTo>
                        <a:lnTo>
                          <a:pt x="130" y="50"/>
                        </a:lnTo>
                        <a:lnTo>
                          <a:pt x="126" y="50"/>
                        </a:lnTo>
                        <a:lnTo>
                          <a:pt x="124" y="50"/>
                        </a:lnTo>
                        <a:lnTo>
                          <a:pt x="122" y="49"/>
                        </a:lnTo>
                        <a:lnTo>
                          <a:pt x="121" y="46"/>
                        </a:lnTo>
                        <a:lnTo>
                          <a:pt x="120" y="45"/>
                        </a:lnTo>
                        <a:lnTo>
                          <a:pt x="119" y="43"/>
                        </a:lnTo>
                        <a:lnTo>
                          <a:pt x="117" y="41"/>
                        </a:lnTo>
                        <a:lnTo>
                          <a:pt x="117" y="43"/>
                        </a:lnTo>
                        <a:lnTo>
                          <a:pt x="115" y="44"/>
                        </a:lnTo>
                        <a:lnTo>
                          <a:pt x="114" y="46"/>
                        </a:lnTo>
                        <a:lnTo>
                          <a:pt x="112" y="48"/>
                        </a:lnTo>
                        <a:lnTo>
                          <a:pt x="111" y="50"/>
                        </a:lnTo>
                        <a:lnTo>
                          <a:pt x="111" y="51"/>
                        </a:lnTo>
                        <a:lnTo>
                          <a:pt x="110" y="51"/>
                        </a:lnTo>
                        <a:lnTo>
                          <a:pt x="110" y="49"/>
                        </a:lnTo>
                        <a:lnTo>
                          <a:pt x="111" y="46"/>
                        </a:lnTo>
                        <a:lnTo>
                          <a:pt x="112" y="45"/>
                        </a:lnTo>
                        <a:lnTo>
                          <a:pt x="115" y="44"/>
                        </a:lnTo>
                        <a:lnTo>
                          <a:pt x="116" y="43"/>
                        </a:lnTo>
                        <a:lnTo>
                          <a:pt x="117" y="43"/>
                        </a:lnTo>
                        <a:lnTo>
                          <a:pt x="119" y="41"/>
                        </a:lnTo>
                        <a:lnTo>
                          <a:pt x="120" y="39"/>
                        </a:lnTo>
                        <a:lnTo>
                          <a:pt x="120" y="38"/>
                        </a:lnTo>
                        <a:lnTo>
                          <a:pt x="119" y="35"/>
                        </a:lnTo>
                        <a:lnTo>
                          <a:pt x="116" y="34"/>
                        </a:lnTo>
                        <a:lnTo>
                          <a:pt x="114" y="33"/>
                        </a:lnTo>
                        <a:lnTo>
                          <a:pt x="112" y="31"/>
                        </a:lnTo>
                        <a:lnTo>
                          <a:pt x="111" y="31"/>
                        </a:lnTo>
                        <a:lnTo>
                          <a:pt x="112" y="31"/>
                        </a:lnTo>
                        <a:lnTo>
                          <a:pt x="114" y="31"/>
                        </a:lnTo>
                        <a:lnTo>
                          <a:pt x="115" y="33"/>
                        </a:lnTo>
                        <a:lnTo>
                          <a:pt x="116" y="33"/>
                        </a:lnTo>
                        <a:lnTo>
                          <a:pt x="119" y="34"/>
                        </a:lnTo>
                        <a:lnTo>
                          <a:pt x="119" y="34"/>
                        </a:lnTo>
                        <a:lnTo>
                          <a:pt x="120" y="33"/>
                        </a:lnTo>
                        <a:lnTo>
                          <a:pt x="120" y="30"/>
                        </a:lnTo>
                        <a:lnTo>
                          <a:pt x="119" y="28"/>
                        </a:lnTo>
                        <a:lnTo>
                          <a:pt x="117" y="25"/>
                        </a:lnTo>
                        <a:lnTo>
                          <a:pt x="117" y="23"/>
                        </a:lnTo>
                        <a:lnTo>
                          <a:pt x="117" y="20"/>
                        </a:lnTo>
                        <a:lnTo>
                          <a:pt x="119" y="18"/>
                        </a:lnTo>
                        <a:lnTo>
                          <a:pt x="120" y="15"/>
                        </a:lnTo>
                        <a:lnTo>
                          <a:pt x="120" y="13"/>
                        </a:lnTo>
                        <a:lnTo>
                          <a:pt x="120" y="10"/>
                        </a:lnTo>
                        <a:lnTo>
                          <a:pt x="120" y="10"/>
                        </a:lnTo>
                        <a:lnTo>
                          <a:pt x="119" y="9"/>
                        </a:lnTo>
                        <a:lnTo>
                          <a:pt x="117" y="9"/>
                        </a:lnTo>
                        <a:lnTo>
                          <a:pt x="116" y="9"/>
                        </a:lnTo>
                        <a:lnTo>
                          <a:pt x="115" y="9"/>
                        </a:lnTo>
                        <a:lnTo>
                          <a:pt x="114" y="6"/>
                        </a:lnTo>
                        <a:lnTo>
                          <a:pt x="111" y="4"/>
                        </a:lnTo>
                        <a:lnTo>
                          <a:pt x="109" y="3"/>
                        </a:lnTo>
                        <a:lnTo>
                          <a:pt x="107" y="0"/>
                        </a:lnTo>
                        <a:lnTo>
                          <a:pt x="105" y="1"/>
                        </a:lnTo>
                        <a:lnTo>
                          <a:pt x="106" y="1"/>
                        </a:lnTo>
                        <a:lnTo>
                          <a:pt x="105" y="3"/>
                        </a:lnTo>
                        <a:lnTo>
                          <a:pt x="104" y="3"/>
                        </a:lnTo>
                        <a:lnTo>
                          <a:pt x="101" y="3"/>
                        </a:lnTo>
                        <a:lnTo>
                          <a:pt x="99" y="3"/>
                        </a:lnTo>
                        <a:lnTo>
                          <a:pt x="97" y="3"/>
                        </a:lnTo>
                        <a:lnTo>
                          <a:pt x="95" y="3"/>
                        </a:lnTo>
                        <a:lnTo>
                          <a:pt x="92" y="4"/>
                        </a:lnTo>
                        <a:lnTo>
                          <a:pt x="90" y="5"/>
                        </a:lnTo>
                        <a:lnTo>
                          <a:pt x="87" y="6"/>
                        </a:lnTo>
                        <a:lnTo>
                          <a:pt x="86" y="8"/>
                        </a:lnTo>
                        <a:lnTo>
                          <a:pt x="86" y="9"/>
                        </a:lnTo>
                        <a:lnTo>
                          <a:pt x="85" y="9"/>
                        </a:lnTo>
                        <a:lnTo>
                          <a:pt x="85" y="9"/>
                        </a:lnTo>
                        <a:lnTo>
                          <a:pt x="86" y="9"/>
                        </a:lnTo>
                        <a:lnTo>
                          <a:pt x="86" y="8"/>
                        </a:lnTo>
                        <a:lnTo>
                          <a:pt x="87" y="6"/>
                        </a:lnTo>
                        <a:lnTo>
                          <a:pt x="87" y="5"/>
                        </a:lnTo>
                        <a:lnTo>
                          <a:pt x="87" y="5"/>
                        </a:lnTo>
                        <a:lnTo>
                          <a:pt x="86" y="4"/>
                        </a:lnTo>
                        <a:lnTo>
                          <a:pt x="85" y="4"/>
                        </a:lnTo>
                        <a:lnTo>
                          <a:pt x="82" y="3"/>
                        </a:lnTo>
                        <a:lnTo>
                          <a:pt x="79" y="3"/>
                        </a:lnTo>
                        <a:lnTo>
                          <a:pt x="76" y="3"/>
                        </a:lnTo>
                        <a:lnTo>
                          <a:pt x="75" y="4"/>
                        </a:lnTo>
                        <a:lnTo>
                          <a:pt x="72" y="5"/>
                        </a:lnTo>
                        <a:lnTo>
                          <a:pt x="71" y="6"/>
                        </a:lnTo>
                        <a:lnTo>
                          <a:pt x="69" y="9"/>
                        </a:lnTo>
                        <a:lnTo>
                          <a:pt x="67" y="13"/>
                        </a:lnTo>
                        <a:lnTo>
                          <a:pt x="66" y="15"/>
                        </a:lnTo>
                        <a:lnTo>
                          <a:pt x="66" y="18"/>
                        </a:lnTo>
                        <a:lnTo>
                          <a:pt x="66" y="20"/>
                        </a:lnTo>
                        <a:lnTo>
                          <a:pt x="67" y="21"/>
                        </a:lnTo>
                        <a:lnTo>
                          <a:pt x="69" y="21"/>
                        </a:lnTo>
                        <a:lnTo>
                          <a:pt x="70" y="21"/>
                        </a:lnTo>
                        <a:lnTo>
                          <a:pt x="69" y="23"/>
                        </a:lnTo>
                        <a:lnTo>
                          <a:pt x="69" y="24"/>
                        </a:lnTo>
                        <a:lnTo>
                          <a:pt x="67" y="25"/>
                        </a:lnTo>
                        <a:lnTo>
                          <a:pt x="66" y="26"/>
                        </a:lnTo>
                        <a:lnTo>
                          <a:pt x="65" y="28"/>
                        </a:lnTo>
                        <a:lnTo>
                          <a:pt x="65" y="28"/>
                        </a:lnTo>
                        <a:lnTo>
                          <a:pt x="65" y="29"/>
                        </a:lnTo>
                        <a:lnTo>
                          <a:pt x="65" y="29"/>
                        </a:lnTo>
                        <a:lnTo>
                          <a:pt x="66" y="29"/>
                        </a:lnTo>
                        <a:lnTo>
                          <a:pt x="67" y="28"/>
                        </a:lnTo>
                        <a:lnTo>
                          <a:pt x="69" y="28"/>
                        </a:lnTo>
                        <a:lnTo>
                          <a:pt x="70" y="26"/>
                        </a:lnTo>
                        <a:lnTo>
                          <a:pt x="71" y="28"/>
                        </a:lnTo>
                        <a:lnTo>
                          <a:pt x="71" y="29"/>
                        </a:lnTo>
                        <a:lnTo>
                          <a:pt x="71" y="31"/>
                        </a:lnTo>
                        <a:lnTo>
                          <a:pt x="70" y="33"/>
                        </a:lnTo>
                        <a:lnTo>
                          <a:pt x="70" y="35"/>
                        </a:lnTo>
                        <a:lnTo>
                          <a:pt x="69" y="36"/>
                        </a:lnTo>
                        <a:lnTo>
                          <a:pt x="69" y="38"/>
                        </a:lnTo>
                        <a:lnTo>
                          <a:pt x="70" y="38"/>
                        </a:lnTo>
                        <a:lnTo>
                          <a:pt x="71" y="38"/>
                        </a:lnTo>
                        <a:lnTo>
                          <a:pt x="72" y="38"/>
                        </a:lnTo>
                        <a:lnTo>
                          <a:pt x="74" y="38"/>
                        </a:lnTo>
                        <a:lnTo>
                          <a:pt x="74" y="39"/>
                        </a:lnTo>
                        <a:lnTo>
                          <a:pt x="74" y="40"/>
                        </a:lnTo>
                        <a:lnTo>
                          <a:pt x="72" y="43"/>
                        </a:lnTo>
                        <a:lnTo>
                          <a:pt x="71" y="43"/>
                        </a:lnTo>
                        <a:lnTo>
                          <a:pt x="70" y="41"/>
                        </a:lnTo>
                        <a:lnTo>
                          <a:pt x="70" y="40"/>
                        </a:lnTo>
                        <a:lnTo>
                          <a:pt x="69" y="38"/>
                        </a:lnTo>
                        <a:lnTo>
                          <a:pt x="67" y="35"/>
                        </a:lnTo>
                        <a:lnTo>
                          <a:pt x="66" y="33"/>
                        </a:lnTo>
                        <a:lnTo>
                          <a:pt x="65" y="31"/>
                        </a:lnTo>
                        <a:lnTo>
                          <a:pt x="64" y="31"/>
                        </a:lnTo>
                        <a:lnTo>
                          <a:pt x="64" y="31"/>
                        </a:lnTo>
                        <a:lnTo>
                          <a:pt x="62" y="33"/>
                        </a:lnTo>
                        <a:lnTo>
                          <a:pt x="61" y="35"/>
                        </a:lnTo>
                        <a:lnTo>
                          <a:pt x="60" y="36"/>
                        </a:lnTo>
                        <a:lnTo>
                          <a:pt x="60" y="38"/>
                        </a:lnTo>
                        <a:lnTo>
                          <a:pt x="59" y="38"/>
                        </a:lnTo>
                        <a:lnTo>
                          <a:pt x="59" y="34"/>
                        </a:lnTo>
                        <a:lnTo>
                          <a:pt x="61" y="29"/>
                        </a:lnTo>
                        <a:lnTo>
                          <a:pt x="64" y="24"/>
                        </a:lnTo>
                        <a:lnTo>
                          <a:pt x="64" y="19"/>
                        </a:lnTo>
                        <a:lnTo>
                          <a:pt x="60" y="16"/>
                        </a:lnTo>
                        <a:lnTo>
                          <a:pt x="57" y="16"/>
                        </a:lnTo>
                        <a:lnTo>
                          <a:pt x="55" y="16"/>
                        </a:lnTo>
                        <a:lnTo>
                          <a:pt x="52" y="18"/>
                        </a:lnTo>
                        <a:lnTo>
                          <a:pt x="52" y="19"/>
                        </a:lnTo>
                        <a:lnTo>
                          <a:pt x="51" y="20"/>
                        </a:lnTo>
                        <a:lnTo>
                          <a:pt x="52" y="23"/>
                        </a:lnTo>
                        <a:lnTo>
                          <a:pt x="52" y="24"/>
                        </a:lnTo>
                        <a:lnTo>
                          <a:pt x="52" y="25"/>
                        </a:lnTo>
                        <a:lnTo>
                          <a:pt x="52" y="25"/>
                        </a:lnTo>
                        <a:lnTo>
                          <a:pt x="51" y="26"/>
                        </a:lnTo>
                        <a:lnTo>
                          <a:pt x="49" y="28"/>
                        </a:lnTo>
                        <a:lnTo>
                          <a:pt x="45" y="28"/>
                        </a:lnTo>
                        <a:lnTo>
                          <a:pt x="42" y="29"/>
                        </a:lnTo>
                        <a:lnTo>
                          <a:pt x="41" y="29"/>
                        </a:lnTo>
                        <a:lnTo>
                          <a:pt x="41" y="30"/>
                        </a:lnTo>
                        <a:lnTo>
                          <a:pt x="41" y="31"/>
                        </a:lnTo>
                        <a:lnTo>
                          <a:pt x="42" y="34"/>
                        </a:lnTo>
                        <a:lnTo>
                          <a:pt x="42" y="35"/>
                        </a:lnTo>
                        <a:lnTo>
                          <a:pt x="42" y="38"/>
                        </a:lnTo>
                        <a:lnTo>
                          <a:pt x="42" y="39"/>
                        </a:lnTo>
                        <a:lnTo>
                          <a:pt x="42" y="41"/>
                        </a:lnTo>
                        <a:lnTo>
                          <a:pt x="41" y="41"/>
                        </a:lnTo>
                        <a:lnTo>
                          <a:pt x="39" y="41"/>
                        </a:lnTo>
                        <a:lnTo>
                          <a:pt x="37" y="40"/>
                        </a:lnTo>
                        <a:lnTo>
                          <a:pt x="36" y="38"/>
                        </a:lnTo>
                        <a:lnTo>
                          <a:pt x="35" y="35"/>
                        </a:lnTo>
                        <a:lnTo>
                          <a:pt x="35" y="33"/>
                        </a:lnTo>
                        <a:lnTo>
                          <a:pt x="35" y="33"/>
                        </a:lnTo>
                        <a:lnTo>
                          <a:pt x="34" y="33"/>
                        </a:lnTo>
                        <a:lnTo>
                          <a:pt x="34" y="34"/>
                        </a:lnTo>
                        <a:lnTo>
                          <a:pt x="32" y="35"/>
                        </a:lnTo>
                        <a:lnTo>
                          <a:pt x="31" y="35"/>
                        </a:lnTo>
                        <a:lnTo>
                          <a:pt x="29" y="34"/>
                        </a:lnTo>
                        <a:lnTo>
                          <a:pt x="26" y="33"/>
                        </a:lnTo>
                        <a:lnTo>
                          <a:pt x="24" y="31"/>
                        </a:lnTo>
                        <a:lnTo>
                          <a:pt x="21" y="30"/>
                        </a:lnTo>
                        <a:lnTo>
                          <a:pt x="20" y="29"/>
                        </a:lnTo>
                        <a:lnTo>
                          <a:pt x="19" y="28"/>
                        </a:lnTo>
                        <a:lnTo>
                          <a:pt x="19" y="26"/>
                        </a:lnTo>
                        <a:lnTo>
                          <a:pt x="19" y="25"/>
                        </a:lnTo>
                        <a:lnTo>
                          <a:pt x="20" y="23"/>
                        </a:lnTo>
                        <a:lnTo>
                          <a:pt x="20" y="21"/>
                        </a:lnTo>
                        <a:lnTo>
                          <a:pt x="20" y="20"/>
                        </a:lnTo>
                        <a:lnTo>
                          <a:pt x="20" y="20"/>
                        </a:lnTo>
                        <a:lnTo>
                          <a:pt x="19" y="21"/>
                        </a:lnTo>
                        <a:lnTo>
                          <a:pt x="18" y="24"/>
                        </a:lnTo>
                        <a:lnTo>
                          <a:pt x="15" y="26"/>
                        </a:lnTo>
                        <a:lnTo>
                          <a:pt x="14" y="30"/>
                        </a:lnTo>
                        <a:lnTo>
                          <a:pt x="14" y="33"/>
                        </a:lnTo>
                        <a:lnTo>
                          <a:pt x="13" y="36"/>
                        </a:lnTo>
                        <a:lnTo>
                          <a:pt x="13" y="39"/>
                        </a:lnTo>
                        <a:lnTo>
                          <a:pt x="14" y="40"/>
                        </a:lnTo>
                        <a:lnTo>
                          <a:pt x="15" y="41"/>
                        </a:lnTo>
                        <a:lnTo>
                          <a:pt x="16" y="43"/>
                        </a:lnTo>
                        <a:lnTo>
                          <a:pt x="18" y="44"/>
                        </a:lnTo>
                        <a:lnTo>
                          <a:pt x="19" y="45"/>
                        </a:lnTo>
                        <a:lnTo>
                          <a:pt x="18" y="45"/>
                        </a:lnTo>
                        <a:lnTo>
                          <a:pt x="18" y="45"/>
                        </a:lnTo>
                        <a:lnTo>
                          <a:pt x="16" y="44"/>
                        </a:lnTo>
                        <a:lnTo>
                          <a:pt x="16" y="44"/>
                        </a:lnTo>
                        <a:lnTo>
                          <a:pt x="15" y="44"/>
                        </a:lnTo>
                        <a:lnTo>
                          <a:pt x="15" y="44"/>
                        </a:lnTo>
                        <a:lnTo>
                          <a:pt x="14" y="44"/>
                        </a:lnTo>
                        <a:lnTo>
                          <a:pt x="15" y="46"/>
                        </a:lnTo>
                        <a:lnTo>
                          <a:pt x="16" y="48"/>
                        </a:lnTo>
                        <a:lnTo>
                          <a:pt x="18" y="48"/>
                        </a:lnTo>
                        <a:lnTo>
                          <a:pt x="19" y="49"/>
                        </a:lnTo>
                        <a:lnTo>
                          <a:pt x="20" y="50"/>
                        </a:lnTo>
                        <a:lnTo>
                          <a:pt x="20" y="51"/>
                        </a:lnTo>
                        <a:lnTo>
                          <a:pt x="20" y="53"/>
                        </a:lnTo>
                        <a:lnTo>
                          <a:pt x="19" y="53"/>
                        </a:lnTo>
                        <a:lnTo>
                          <a:pt x="18" y="53"/>
                        </a:lnTo>
                        <a:lnTo>
                          <a:pt x="16" y="51"/>
                        </a:lnTo>
                        <a:lnTo>
                          <a:pt x="14" y="50"/>
                        </a:lnTo>
                        <a:lnTo>
                          <a:pt x="13" y="49"/>
                        </a:lnTo>
                        <a:lnTo>
                          <a:pt x="13" y="48"/>
                        </a:lnTo>
                        <a:lnTo>
                          <a:pt x="11" y="48"/>
                        </a:lnTo>
                        <a:lnTo>
                          <a:pt x="11" y="48"/>
                        </a:lnTo>
                        <a:lnTo>
                          <a:pt x="11" y="49"/>
                        </a:lnTo>
                        <a:lnTo>
                          <a:pt x="11" y="50"/>
                        </a:lnTo>
                        <a:lnTo>
                          <a:pt x="11" y="54"/>
                        </a:lnTo>
                        <a:lnTo>
                          <a:pt x="10" y="58"/>
                        </a:lnTo>
                        <a:lnTo>
                          <a:pt x="10" y="61"/>
                        </a:lnTo>
                        <a:lnTo>
                          <a:pt x="9" y="65"/>
                        </a:lnTo>
                        <a:lnTo>
                          <a:pt x="8" y="69"/>
                        </a:lnTo>
                        <a:lnTo>
                          <a:pt x="6" y="74"/>
                        </a:lnTo>
                        <a:lnTo>
                          <a:pt x="8" y="76"/>
                        </a:lnTo>
                        <a:lnTo>
                          <a:pt x="8" y="78"/>
                        </a:lnTo>
                        <a:lnTo>
                          <a:pt x="8" y="76"/>
                        </a:lnTo>
                        <a:lnTo>
                          <a:pt x="8" y="75"/>
                        </a:lnTo>
                        <a:lnTo>
                          <a:pt x="8" y="73"/>
                        </a:lnTo>
                        <a:lnTo>
                          <a:pt x="8" y="70"/>
                        </a:lnTo>
                        <a:lnTo>
                          <a:pt x="8" y="69"/>
                        </a:lnTo>
                        <a:lnTo>
                          <a:pt x="9" y="68"/>
                        </a:lnTo>
                        <a:lnTo>
                          <a:pt x="11" y="68"/>
                        </a:lnTo>
                        <a:lnTo>
                          <a:pt x="14" y="70"/>
                        </a:lnTo>
                        <a:lnTo>
                          <a:pt x="16" y="73"/>
                        </a:lnTo>
                        <a:lnTo>
                          <a:pt x="18" y="76"/>
                        </a:lnTo>
                        <a:lnTo>
                          <a:pt x="19" y="80"/>
                        </a:lnTo>
                        <a:lnTo>
                          <a:pt x="20" y="84"/>
                        </a:lnTo>
                        <a:lnTo>
                          <a:pt x="20" y="86"/>
                        </a:lnTo>
                        <a:lnTo>
                          <a:pt x="19" y="88"/>
                        </a:lnTo>
                        <a:lnTo>
                          <a:pt x="16" y="89"/>
                        </a:lnTo>
                        <a:lnTo>
                          <a:pt x="15" y="90"/>
                        </a:lnTo>
                        <a:lnTo>
                          <a:pt x="13" y="91"/>
                        </a:lnTo>
                        <a:lnTo>
                          <a:pt x="10" y="91"/>
                        </a:lnTo>
                        <a:lnTo>
                          <a:pt x="8" y="91"/>
                        </a:lnTo>
                        <a:lnTo>
                          <a:pt x="8" y="90"/>
                        </a:lnTo>
                        <a:lnTo>
                          <a:pt x="9" y="90"/>
                        </a:lnTo>
                        <a:lnTo>
                          <a:pt x="9" y="89"/>
                        </a:lnTo>
                        <a:lnTo>
                          <a:pt x="9" y="86"/>
                        </a:lnTo>
                        <a:lnTo>
                          <a:pt x="9" y="83"/>
                        </a:lnTo>
                        <a:lnTo>
                          <a:pt x="9" y="81"/>
                        </a:lnTo>
                        <a:lnTo>
                          <a:pt x="9" y="83"/>
                        </a:lnTo>
                        <a:lnTo>
                          <a:pt x="9" y="84"/>
                        </a:lnTo>
                        <a:lnTo>
                          <a:pt x="8" y="88"/>
                        </a:lnTo>
                        <a:lnTo>
                          <a:pt x="8" y="90"/>
                        </a:lnTo>
                        <a:lnTo>
                          <a:pt x="8" y="93"/>
                        </a:lnTo>
                        <a:lnTo>
                          <a:pt x="8" y="95"/>
                        </a:lnTo>
                        <a:lnTo>
                          <a:pt x="6" y="98"/>
                        </a:lnTo>
                        <a:lnTo>
                          <a:pt x="5" y="101"/>
                        </a:lnTo>
                        <a:lnTo>
                          <a:pt x="4" y="104"/>
                        </a:lnTo>
                        <a:lnTo>
                          <a:pt x="1" y="108"/>
                        </a:lnTo>
                        <a:lnTo>
                          <a:pt x="0" y="110"/>
                        </a:lnTo>
                        <a:lnTo>
                          <a:pt x="0" y="113"/>
                        </a:lnTo>
                        <a:lnTo>
                          <a:pt x="0" y="113"/>
                        </a:lnTo>
                        <a:lnTo>
                          <a:pt x="1" y="114"/>
                        </a:lnTo>
                        <a:lnTo>
                          <a:pt x="4" y="114"/>
                        </a:lnTo>
                        <a:lnTo>
                          <a:pt x="5" y="115"/>
                        </a:lnTo>
                        <a:lnTo>
                          <a:pt x="5" y="115"/>
                        </a:lnTo>
                        <a:lnTo>
                          <a:pt x="6" y="116"/>
                        </a:lnTo>
                        <a:lnTo>
                          <a:pt x="8" y="118"/>
                        </a:lnTo>
                        <a:lnTo>
                          <a:pt x="9" y="119"/>
                        </a:lnTo>
                        <a:lnTo>
                          <a:pt x="10" y="120"/>
                        </a:lnTo>
                        <a:lnTo>
                          <a:pt x="10" y="120"/>
                        </a:lnTo>
                        <a:lnTo>
                          <a:pt x="11" y="120"/>
                        </a:lnTo>
                        <a:lnTo>
                          <a:pt x="10" y="119"/>
                        </a:lnTo>
                        <a:lnTo>
                          <a:pt x="10" y="118"/>
                        </a:lnTo>
                        <a:lnTo>
                          <a:pt x="9" y="116"/>
                        </a:lnTo>
                        <a:lnTo>
                          <a:pt x="8" y="115"/>
                        </a:lnTo>
                        <a:lnTo>
                          <a:pt x="8" y="114"/>
                        </a:lnTo>
                        <a:lnTo>
                          <a:pt x="8" y="113"/>
                        </a:lnTo>
                        <a:lnTo>
                          <a:pt x="9" y="111"/>
                        </a:lnTo>
                        <a:lnTo>
                          <a:pt x="10" y="111"/>
                        </a:lnTo>
                        <a:lnTo>
                          <a:pt x="11" y="113"/>
                        </a:lnTo>
                        <a:lnTo>
                          <a:pt x="13" y="115"/>
                        </a:lnTo>
                        <a:lnTo>
                          <a:pt x="13" y="119"/>
                        </a:lnTo>
                        <a:lnTo>
                          <a:pt x="14" y="121"/>
                        </a:lnTo>
                        <a:lnTo>
                          <a:pt x="16" y="123"/>
                        </a:lnTo>
                        <a:lnTo>
                          <a:pt x="16" y="123"/>
                        </a:lnTo>
                        <a:lnTo>
                          <a:pt x="19" y="123"/>
                        </a:lnTo>
                        <a:lnTo>
                          <a:pt x="20" y="124"/>
                        </a:lnTo>
                        <a:lnTo>
                          <a:pt x="21" y="124"/>
                        </a:lnTo>
                        <a:lnTo>
                          <a:pt x="23" y="124"/>
                        </a:lnTo>
                        <a:lnTo>
                          <a:pt x="25" y="129"/>
                        </a:lnTo>
                        <a:lnTo>
                          <a:pt x="25" y="136"/>
                        </a:lnTo>
                        <a:lnTo>
                          <a:pt x="25" y="145"/>
                        </a:lnTo>
                        <a:lnTo>
                          <a:pt x="24" y="150"/>
                        </a:lnTo>
                        <a:lnTo>
                          <a:pt x="24" y="151"/>
                        </a:lnTo>
                        <a:lnTo>
                          <a:pt x="24" y="154"/>
                        </a:lnTo>
                        <a:lnTo>
                          <a:pt x="23" y="158"/>
                        </a:lnTo>
                        <a:lnTo>
                          <a:pt x="21" y="161"/>
                        </a:lnTo>
                        <a:lnTo>
                          <a:pt x="20" y="165"/>
                        </a:lnTo>
                        <a:lnTo>
                          <a:pt x="19" y="169"/>
                        </a:lnTo>
                        <a:lnTo>
                          <a:pt x="23" y="170"/>
                        </a:lnTo>
                        <a:lnTo>
                          <a:pt x="26" y="170"/>
                        </a:lnTo>
                        <a:lnTo>
                          <a:pt x="30" y="171"/>
                        </a:lnTo>
                        <a:lnTo>
                          <a:pt x="32" y="171"/>
                        </a:lnTo>
                        <a:lnTo>
                          <a:pt x="41" y="175"/>
                        </a:lnTo>
                        <a:lnTo>
                          <a:pt x="50" y="179"/>
                        </a:lnTo>
                        <a:lnTo>
                          <a:pt x="57" y="18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8" name="Freeform 667"/>
                  <p:cNvSpPr>
                    <a:spLocks/>
                  </p:cNvSpPr>
                  <p:nvPr/>
                </p:nvSpPr>
                <p:spPr bwMode="auto">
                  <a:xfrm>
                    <a:off x="2732" y="2038"/>
                    <a:ext cx="18" cy="6"/>
                  </a:xfrm>
                  <a:custGeom>
                    <a:avLst/>
                    <a:gdLst/>
                    <a:ahLst/>
                    <a:cxnLst>
                      <a:cxn ang="0">
                        <a:pos x="6" y="0"/>
                      </a:cxn>
                      <a:cxn ang="0">
                        <a:pos x="9" y="1"/>
                      </a:cxn>
                      <a:cxn ang="0">
                        <a:pos x="10" y="1"/>
                      </a:cxn>
                      <a:cxn ang="0">
                        <a:pos x="13" y="1"/>
                      </a:cxn>
                      <a:cxn ang="0">
                        <a:pos x="15" y="1"/>
                      </a:cxn>
                      <a:cxn ang="0">
                        <a:pos x="16" y="2"/>
                      </a:cxn>
                      <a:cxn ang="0">
                        <a:pos x="18" y="2"/>
                      </a:cxn>
                      <a:cxn ang="0">
                        <a:pos x="16" y="3"/>
                      </a:cxn>
                      <a:cxn ang="0">
                        <a:pos x="15" y="5"/>
                      </a:cxn>
                      <a:cxn ang="0">
                        <a:pos x="13" y="5"/>
                      </a:cxn>
                      <a:cxn ang="0">
                        <a:pos x="10" y="6"/>
                      </a:cxn>
                      <a:cxn ang="0">
                        <a:pos x="8" y="6"/>
                      </a:cxn>
                      <a:cxn ang="0">
                        <a:pos x="5" y="6"/>
                      </a:cxn>
                      <a:cxn ang="0">
                        <a:pos x="3" y="6"/>
                      </a:cxn>
                      <a:cxn ang="0">
                        <a:pos x="2" y="6"/>
                      </a:cxn>
                      <a:cxn ang="0">
                        <a:pos x="0" y="6"/>
                      </a:cxn>
                      <a:cxn ang="0">
                        <a:pos x="0" y="5"/>
                      </a:cxn>
                      <a:cxn ang="0">
                        <a:pos x="0" y="3"/>
                      </a:cxn>
                      <a:cxn ang="0">
                        <a:pos x="3" y="2"/>
                      </a:cxn>
                      <a:cxn ang="0">
                        <a:pos x="6" y="0"/>
                      </a:cxn>
                    </a:cxnLst>
                    <a:rect l="0" t="0" r="r" b="b"/>
                    <a:pathLst>
                      <a:path w="18" h="6">
                        <a:moveTo>
                          <a:pt x="6" y="0"/>
                        </a:moveTo>
                        <a:lnTo>
                          <a:pt x="9" y="1"/>
                        </a:lnTo>
                        <a:lnTo>
                          <a:pt x="10" y="1"/>
                        </a:lnTo>
                        <a:lnTo>
                          <a:pt x="13" y="1"/>
                        </a:lnTo>
                        <a:lnTo>
                          <a:pt x="15" y="1"/>
                        </a:lnTo>
                        <a:lnTo>
                          <a:pt x="16" y="2"/>
                        </a:lnTo>
                        <a:lnTo>
                          <a:pt x="18" y="2"/>
                        </a:lnTo>
                        <a:lnTo>
                          <a:pt x="16" y="3"/>
                        </a:lnTo>
                        <a:lnTo>
                          <a:pt x="15" y="5"/>
                        </a:lnTo>
                        <a:lnTo>
                          <a:pt x="13" y="5"/>
                        </a:lnTo>
                        <a:lnTo>
                          <a:pt x="10" y="6"/>
                        </a:lnTo>
                        <a:lnTo>
                          <a:pt x="8" y="6"/>
                        </a:lnTo>
                        <a:lnTo>
                          <a:pt x="5" y="6"/>
                        </a:lnTo>
                        <a:lnTo>
                          <a:pt x="3" y="6"/>
                        </a:lnTo>
                        <a:lnTo>
                          <a:pt x="2" y="6"/>
                        </a:lnTo>
                        <a:lnTo>
                          <a:pt x="0" y="6"/>
                        </a:lnTo>
                        <a:lnTo>
                          <a:pt x="0" y="5"/>
                        </a:lnTo>
                        <a:lnTo>
                          <a:pt x="0" y="3"/>
                        </a:lnTo>
                        <a:lnTo>
                          <a:pt x="3" y="2"/>
                        </a:lnTo>
                        <a:lnTo>
                          <a:pt x="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39" name="Freeform 668"/>
                  <p:cNvSpPr>
                    <a:spLocks/>
                  </p:cNvSpPr>
                  <p:nvPr/>
                </p:nvSpPr>
                <p:spPr bwMode="auto">
                  <a:xfrm>
                    <a:off x="2704" y="2144"/>
                    <a:ext cx="6" cy="18"/>
                  </a:xfrm>
                  <a:custGeom>
                    <a:avLst/>
                    <a:gdLst/>
                    <a:ahLst/>
                    <a:cxnLst>
                      <a:cxn ang="0">
                        <a:pos x="3" y="1"/>
                      </a:cxn>
                      <a:cxn ang="0">
                        <a:pos x="5" y="2"/>
                      </a:cxn>
                      <a:cxn ang="0">
                        <a:pos x="5" y="3"/>
                      </a:cxn>
                      <a:cxn ang="0">
                        <a:pos x="5" y="6"/>
                      </a:cxn>
                      <a:cxn ang="0">
                        <a:pos x="6" y="10"/>
                      </a:cxn>
                      <a:cxn ang="0">
                        <a:pos x="6" y="12"/>
                      </a:cxn>
                      <a:cxn ang="0">
                        <a:pos x="6" y="15"/>
                      </a:cxn>
                      <a:cxn ang="0">
                        <a:pos x="6" y="16"/>
                      </a:cxn>
                      <a:cxn ang="0">
                        <a:pos x="5" y="17"/>
                      </a:cxn>
                      <a:cxn ang="0">
                        <a:pos x="3" y="18"/>
                      </a:cxn>
                      <a:cxn ang="0">
                        <a:pos x="2" y="17"/>
                      </a:cxn>
                      <a:cxn ang="0">
                        <a:pos x="0" y="16"/>
                      </a:cxn>
                      <a:cxn ang="0">
                        <a:pos x="0" y="13"/>
                      </a:cxn>
                      <a:cxn ang="0">
                        <a:pos x="1" y="12"/>
                      </a:cxn>
                      <a:cxn ang="0">
                        <a:pos x="2" y="10"/>
                      </a:cxn>
                      <a:cxn ang="0">
                        <a:pos x="5" y="8"/>
                      </a:cxn>
                      <a:cxn ang="0">
                        <a:pos x="5" y="7"/>
                      </a:cxn>
                      <a:cxn ang="0">
                        <a:pos x="5" y="5"/>
                      </a:cxn>
                      <a:cxn ang="0">
                        <a:pos x="5" y="5"/>
                      </a:cxn>
                      <a:cxn ang="0">
                        <a:pos x="5" y="3"/>
                      </a:cxn>
                      <a:cxn ang="0">
                        <a:pos x="3" y="2"/>
                      </a:cxn>
                      <a:cxn ang="0">
                        <a:pos x="2" y="1"/>
                      </a:cxn>
                      <a:cxn ang="0">
                        <a:pos x="2" y="0"/>
                      </a:cxn>
                      <a:cxn ang="0">
                        <a:pos x="2" y="0"/>
                      </a:cxn>
                      <a:cxn ang="0">
                        <a:pos x="2" y="0"/>
                      </a:cxn>
                      <a:cxn ang="0">
                        <a:pos x="3" y="1"/>
                      </a:cxn>
                    </a:cxnLst>
                    <a:rect l="0" t="0" r="r" b="b"/>
                    <a:pathLst>
                      <a:path w="6" h="18">
                        <a:moveTo>
                          <a:pt x="3" y="1"/>
                        </a:moveTo>
                        <a:lnTo>
                          <a:pt x="5" y="2"/>
                        </a:lnTo>
                        <a:lnTo>
                          <a:pt x="5" y="3"/>
                        </a:lnTo>
                        <a:lnTo>
                          <a:pt x="5" y="6"/>
                        </a:lnTo>
                        <a:lnTo>
                          <a:pt x="6" y="10"/>
                        </a:lnTo>
                        <a:lnTo>
                          <a:pt x="6" y="12"/>
                        </a:lnTo>
                        <a:lnTo>
                          <a:pt x="6" y="15"/>
                        </a:lnTo>
                        <a:lnTo>
                          <a:pt x="6" y="16"/>
                        </a:lnTo>
                        <a:lnTo>
                          <a:pt x="5" y="17"/>
                        </a:lnTo>
                        <a:lnTo>
                          <a:pt x="3" y="18"/>
                        </a:lnTo>
                        <a:lnTo>
                          <a:pt x="2" y="17"/>
                        </a:lnTo>
                        <a:lnTo>
                          <a:pt x="0" y="16"/>
                        </a:lnTo>
                        <a:lnTo>
                          <a:pt x="0" y="13"/>
                        </a:lnTo>
                        <a:lnTo>
                          <a:pt x="1" y="12"/>
                        </a:lnTo>
                        <a:lnTo>
                          <a:pt x="2" y="10"/>
                        </a:lnTo>
                        <a:lnTo>
                          <a:pt x="5" y="8"/>
                        </a:lnTo>
                        <a:lnTo>
                          <a:pt x="5" y="7"/>
                        </a:lnTo>
                        <a:lnTo>
                          <a:pt x="5" y="5"/>
                        </a:lnTo>
                        <a:lnTo>
                          <a:pt x="5" y="5"/>
                        </a:lnTo>
                        <a:lnTo>
                          <a:pt x="5" y="3"/>
                        </a:lnTo>
                        <a:lnTo>
                          <a:pt x="3" y="2"/>
                        </a:lnTo>
                        <a:lnTo>
                          <a:pt x="2" y="1"/>
                        </a:lnTo>
                        <a:lnTo>
                          <a:pt x="2" y="0"/>
                        </a:lnTo>
                        <a:lnTo>
                          <a:pt x="2" y="0"/>
                        </a:lnTo>
                        <a:lnTo>
                          <a:pt x="2" y="0"/>
                        </a:lnTo>
                        <a:lnTo>
                          <a:pt x="3"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0" name="Freeform 669"/>
                  <p:cNvSpPr>
                    <a:spLocks/>
                  </p:cNvSpPr>
                  <p:nvPr/>
                </p:nvSpPr>
                <p:spPr bwMode="auto">
                  <a:xfrm>
                    <a:off x="2722" y="2142"/>
                    <a:ext cx="84" cy="92"/>
                  </a:xfrm>
                  <a:custGeom>
                    <a:avLst/>
                    <a:gdLst/>
                    <a:ahLst/>
                    <a:cxnLst>
                      <a:cxn ang="0">
                        <a:pos x="83" y="12"/>
                      </a:cxn>
                      <a:cxn ang="0">
                        <a:pos x="81" y="29"/>
                      </a:cxn>
                      <a:cxn ang="0">
                        <a:pos x="71" y="43"/>
                      </a:cxn>
                      <a:cxn ang="0">
                        <a:pos x="60" y="49"/>
                      </a:cxn>
                      <a:cxn ang="0">
                        <a:pos x="66" y="60"/>
                      </a:cxn>
                      <a:cxn ang="0">
                        <a:pos x="70" y="70"/>
                      </a:cxn>
                      <a:cxn ang="0">
                        <a:pos x="59" y="72"/>
                      </a:cxn>
                      <a:cxn ang="0">
                        <a:pos x="51" y="77"/>
                      </a:cxn>
                      <a:cxn ang="0">
                        <a:pos x="51" y="80"/>
                      </a:cxn>
                      <a:cxn ang="0">
                        <a:pos x="55" y="84"/>
                      </a:cxn>
                      <a:cxn ang="0">
                        <a:pos x="55" y="90"/>
                      </a:cxn>
                      <a:cxn ang="0">
                        <a:pos x="34" y="84"/>
                      </a:cxn>
                      <a:cxn ang="0">
                        <a:pos x="36" y="83"/>
                      </a:cxn>
                      <a:cxn ang="0">
                        <a:pos x="34" y="79"/>
                      </a:cxn>
                      <a:cxn ang="0">
                        <a:pos x="34" y="75"/>
                      </a:cxn>
                      <a:cxn ang="0">
                        <a:pos x="33" y="73"/>
                      </a:cxn>
                      <a:cxn ang="0">
                        <a:pos x="20" y="69"/>
                      </a:cxn>
                      <a:cxn ang="0">
                        <a:pos x="12" y="68"/>
                      </a:cxn>
                      <a:cxn ang="0">
                        <a:pos x="12" y="65"/>
                      </a:cxn>
                      <a:cxn ang="0">
                        <a:pos x="8" y="59"/>
                      </a:cxn>
                      <a:cxn ang="0">
                        <a:pos x="7" y="55"/>
                      </a:cxn>
                      <a:cxn ang="0">
                        <a:pos x="12" y="52"/>
                      </a:cxn>
                      <a:cxn ang="0">
                        <a:pos x="7" y="42"/>
                      </a:cxn>
                      <a:cxn ang="0">
                        <a:pos x="12" y="38"/>
                      </a:cxn>
                      <a:cxn ang="0">
                        <a:pos x="2" y="30"/>
                      </a:cxn>
                      <a:cxn ang="0">
                        <a:pos x="5" y="30"/>
                      </a:cxn>
                      <a:cxn ang="0">
                        <a:pos x="9" y="29"/>
                      </a:cxn>
                      <a:cxn ang="0">
                        <a:pos x="2" y="25"/>
                      </a:cxn>
                      <a:cxn ang="0">
                        <a:pos x="8" y="23"/>
                      </a:cxn>
                      <a:cxn ang="0">
                        <a:pos x="13" y="25"/>
                      </a:cxn>
                      <a:cxn ang="0">
                        <a:pos x="23" y="24"/>
                      </a:cxn>
                      <a:cxn ang="0">
                        <a:pos x="23" y="18"/>
                      </a:cxn>
                      <a:cxn ang="0">
                        <a:pos x="29" y="19"/>
                      </a:cxn>
                      <a:cxn ang="0">
                        <a:pos x="28" y="10"/>
                      </a:cxn>
                      <a:cxn ang="0">
                        <a:pos x="20" y="7"/>
                      </a:cxn>
                      <a:cxn ang="0">
                        <a:pos x="28" y="8"/>
                      </a:cxn>
                      <a:cxn ang="0">
                        <a:pos x="39" y="10"/>
                      </a:cxn>
                      <a:cxn ang="0">
                        <a:pos x="43" y="12"/>
                      </a:cxn>
                      <a:cxn ang="0">
                        <a:pos x="40" y="19"/>
                      </a:cxn>
                      <a:cxn ang="0">
                        <a:pos x="38" y="23"/>
                      </a:cxn>
                      <a:cxn ang="0">
                        <a:pos x="35" y="25"/>
                      </a:cxn>
                      <a:cxn ang="0">
                        <a:pos x="41" y="25"/>
                      </a:cxn>
                      <a:cxn ang="0">
                        <a:pos x="43" y="34"/>
                      </a:cxn>
                      <a:cxn ang="0">
                        <a:pos x="45" y="27"/>
                      </a:cxn>
                      <a:cxn ang="0">
                        <a:pos x="51" y="22"/>
                      </a:cxn>
                      <a:cxn ang="0">
                        <a:pos x="50" y="13"/>
                      </a:cxn>
                      <a:cxn ang="0">
                        <a:pos x="55" y="22"/>
                      </a:cxn>
                      <a:cxn ang="0">
                        <a:pos x="54" y="30"/>
                      </a:cxn>
                      <a:cxn ang="0">
                        <a:pos x="49" y="37"/>
                      </a:cxn>
                      <a:cxn ang="0">
                        <a:pos x="58" y="20"/>
                      </a:cxn>
                      <a:cxn ang="0">
                        <a:pos x="50" y="12"/>
                      </a:cxn>
                      <a:cxn ang="0">
                        <a:pos x="55" y="4"/>
                      </a:cxn>
                      <a:cxn ang="0">
                        <a:pos x="74" y="2"/>
                      </a:cxn>
                    </a:cxnLst>
                    <a:rect l="0" t="0" r="r" b="b"/>
                    <a:pathLst>
                      <a:path w="84" h="92">
                        <a:moveTo>
                          <a:pt x="81" y="4"/>
                        </a:moveTo>
                        <a:lnTo>
                          <a:pt x="84" y="7"/>
                        </a:lnTo>
                        <a:lnTo>
                          <a:pt x="84" y="9"/>
                        </a:lnTo>
                        <a:lnTo>
                          <a:pt x="84" y="10"/>
                        </a:lnTo>
                        <a:lnTo>
                          <a:pt x="83" y="12"/>
                        </a:lnTo>
                        <a:lnTo>
                          <a:pt x="80" y="14"/>
                        </a:lnTo>
                        <a:lnTo>
                          <a:pt x="79" y="17"/>
                        </a:lnTo>
                        <a:lnTo>
                          <a:pt x="79" y="18"/>
                        </a:lnTo>
                        <a:lnTo>
                          <a:pt x="79" y="24"/>
                        </a:lnTo>
                        <a:lnTo>
                          <a:pt x="81" y="29"/>
                        </a:lnTo>
                        <a:lnTo>
                          <a:pt x="81" y="34"/>
                        </a:lnTo>
                        <a:lnTo>
                          <a:pt x="79" y="39"/>
                        </a:lnTo>
                        <a:lnTo>
                          <a:pt x="78" y="40"/>
                        </a:lnTo>
                        <a:lnTo>
                          <a:pt x="75" y="42"/>
                        </a:lnTo>
                        <a:lnTo>
                          <a:pt x="71" y="43"/>
                        </a:lnTo>
                        <a:lnTo>
                          <a:pt x="69" y="43"/>
                        </a:lnTo>
                        <a:lnTo>
                          <a:pt x="66" y="44"/>
                        </a:lnTo>
                        <a:lnTo>
                          <a:pt x="64" y="45"/>
                        </a:lnTo>
                        <a:lnTo>
                          <a:pt x="61" y="47"/>
                        </a:lnTo>
                        <a:lnTo>
                          <a:pt x="60" y="49"/>
                        </a:lnTo>
                        <a:lnTo>
                          <a:pt x="59" y="53"/>
                        </a:lnTo>
                        <a:lnTo>
                          <a:pt x="60" y="55"/>
                        </a:lnTo>
                        <a:lnTo>
                          <a:pt x="61" y="57"/>
                        </a:lnTo>
                        <a:lnTo>
                          <a:pt x="64" y="59"/>
                        </a:lnTo>
                        <a:lnTo>
                          <a:pt x="66" y="60"/>
                        </a:lnTo>
                        <a:lnTo>
                          <a:pt x="69" y="62"/>
                        </a:lnTo>
                        <a:lnTo>
                          <a:pt x="70" y="64"/>
                        </a:lnTo>
                        <a:lnTo>
                          <a:pt x="71" y="65"/>
                        </a:lnTo>
                        <a:lnTo>
                          <a:pt x="71" y="69"/>
                        </a:lnTo>
                        <a:lnTo>
                          <a:pt x="70" y="70"/>
                        </a:lnTo>
                        <a:lnTo>
                          <a:pt x="69" y="72"/>
                        </a:lnTo>
                        <a:lnTo>
                          <a:pt x="66" y="73"/>
                        </a:lnTo>
                        <a:lnTo>
                          <a:pt x="64" y="73"/>
                        </a:lnTo>
                        <a:lnTo>
                          <a:pt x="61" y="72"/>
                        </a:lnTo>
                        <a:lnTo>
                          <a:pt x="59" y="72"/>
                        </a:lnTo>
                        <a:lnTo>
                          <a:pt x="56" y="73"/>
                        </a:lnTo>
                        <a:lnTo>
                          <a:pt x="54" y="74"/>
                        </a:lnTo>
                        <a:lnTo>
                          <a:pt x="53" y="75"/>
                        </a:lnTo>
                        <a:lnTo>
                          <a:pt x="53" y="77"/>
                        </a:lnTo>
                        <a:lnTo>
                          <a:pt x="51" y="77"/>
                        </a:lnTo>
                        <a:lnTo>
                          <a:pt x="50" y="77"/>
                        </a:lnTo>
                        <a:lnTo>
                          <a:pt x="49" y="77"/>
                        </a:lnTo>
                        <a:lnTo>
                          <a:pt x="49" y="78"/>
                        </a:lnTo>
                        <a:lnTo>
                          <a:pt x="50" y="79"/>
                        </a:lnTo>
                        <a:lnTo>
                          <a:pt x="51" y="80"/>
                        </a:lnTo>
                        <a:lnTo>
                          <a:pt x="53" y="80"/>
                        </a:lnTo>
                        <a:lnTo>
                          <a:pt x="55" y="80"/>
                        </a:lnTo>
                        <a:lnTo>
                          <a:pt x="55" y="82"/>
                        </a:lnTo>
                        <a:lnTo>
                          <a:pt x="56" y="83"/>
                        </a:lnTo>
                        <a:lnTo>
                          <a:pt x="55" y="84"/>
                        </a:lnTo>
                        <a:lnTo>
                          <a:pt x="54" y="87"/>
                        </a:lnTo>
                        <a:lnTo>
                          <a:pt x="53" y="87"/>
                        </a:lnTo>
                        <a:lnTo>
                          <a:pt x="54" y="88"/>
                        </a:lnTo>
                        <a:lnTo>
                          <a:pt x="54" y="89"/>
                        </a:lnTo>
                        <a:lnTo>
                          <a:pt x="55" y="90"/>
                        </a:lnTo>
                        <a:lnTo>
                          <a:pt x="51" y="92"/>
                        </a:lnTo>
                        <a:lnTo>
                          <a:pt x="46" y="92"/>
                        </a:lnTo>
                        <a:lnTo>
                          <a:pt x="40" y="89"/>
                        </a:lnTo>
                        <a:lnTo>
                          <a:pt x="35" y="87"/>
                        </a:lnTo>
                        <a:lnTo>
                          <a:pt x="34" y="84"/>
                        </a:lnTo>
                        <a:lnTo>
                          <a:pt x="34" y="84"/>
                        </a:lnTo>
                        <a:lnTo>
                          <a:pt x="35" y="84"/>
                        </a:lnTo>
                        <a:lnTo>
                          <a:pt x="36" y="84"/>
                        </a:lnTo>
                        <a:lnTo>
                          <a:pt x="36" y="84"/>
                        </a:lnTo>
                        <a:lnTo>
                          <a:pt x="36" y="83"/>
                        </a:lnTo>
                        <a:lnTo>
                          <a:pt x="36" y="82"/>
                        </a:lnTo>
                        <a:lnTo>
                          <a:pt x="35" y="82"/>
                        </a:lnTo>
                        <a:lnTo>
                          <a:pt x="34" y="80"/>
                        </a:lnTo>
                        <a:lnTo>
                          <a:pt x="34" y="79"/>
                        </a:lnTo>
                        <a:lnTo>
                          <a:pt x="34" y="79"/>
                        </a:lnTo>
                        <a:lnTo>
                          <a:pt x="36" y="79"/>
                        </a:lnTo>
                        <a:lnTo>
                          <a:pt x="36" y="78"/>
                        </a:lnTo>
                        <a:lnTo>
                          <a:pt x="35" y="78"/>
                        </a:lnTo>
                        <a:lnTo>
                          <a:pt x="34" y="77"/>
                        </a:lnTo>
                        <a:lnTo>
                          <a:pt x="34" y="75"/>
                        </a:lnTo>
                        <a:lnTo>
                          <a:pt x="34" y="73"/>
                        </a:lnTo>
                        <a:lnTo>
                          <a:pt x="34" y="72"/>
                        </a:lnTo>
                        <a:lnTo>
                          <a:pt x="34" y="72"/>
                        </a:lnTo>
                        <a:lnTo>
                          <a:pt x="33" y="73"/>
                        </a:lnTo>
                        <a:lnTo>
                          <a:pt x="33" y="73"/>
                        </a:lnTo>
                        <a:lnTo>
                          <a:pt x="30" y="74"/>
                        </a:lnTo>
                        <a:lnTo>
                          <a:pt x="28" y="73"/>
                        </a:lnTo>
                        <a:lnTo>
                          <a:pt x="25" y="72"/>
                        </a:lnTo>
                        <a:lnTo>
                          <a:pt x="23" y="70"/>
                        </a:lnTo>
                        <a:lnTo>
                          <a:pt x="20" y="69"/>
                        </a:lnTo>
                        <a:lnTo>
                          <a:pt x="18" y="69"/>
                        </a:lnTo>
                        <a:lnTo>
                          <a:pt x="15" y="70"/>
                        </a:lnTo>
                        <a:lnTo>
                          <a:pt x="14" y="70"/>
                        </a:lnTo>
                        <a:lnTo>
                          <a:pt x="13" y="70"/>
                        </a:lnTo>
                        <a:lnTo>
                          <a:pt x="12" y="68"/>
                        </a:lnTo>
                        <a:lnTo>
                          <a:pt x="10" y="67"/>
                        </a:lnTo>
                        <a:lnTo>
                          <a:pt x="12" y="67"/>
                        </a:lnTo>
                        <a:lnTo>
                          <a:pt x="12" y="65"/>
                        </a:lnTo>
                        <a:lnTo>
                          <a:pt x="12" y="65"/>
                        </a:lnTo>
                        <a:lnTo>
                          <a:pt x="12" y="65"/>
                        </a:lnTo>
                        <a:lnTo>
                          <a:pt x="10" y="64"/>
                        </a:lnTo>
                        <a:lnTo>
                          <a:pt x="9" y="62"/>
                        </a:lnTo>
                        <a:lnTo>
                          <a:pt x="9" y="59"/>
                        </a:lnTo>
                        <a:lnTo>
                          <a:pt x="8" y="59"/>
                        </a:lnTo>
                        <a:lnTo>
                          <a:pt x="8" y="59"/>
                        </a:lnTo>
                        <a:lnTo>
                          <a:pt x="7" y="59"/>
                        </a:lnTo>
                        <a:lnTo>
                          <a:pt x="7" y="59"/>
                        </a:lnTo>
                        <a:lnTo>
                          <a:pt x="5" y="58"/>
                        </a:lnTo>
                        <a:lnTo>
                          <a:pt x="5" y="57"/>
                        </a:lnTo>
                        <a:lnTo>
                          <a:pt x="7" y="55"/>
                        </a:lnTo>
                        <a:lnTo>
                          <a:pt x="8" y="55"/>
                        </a:lnTo>
                        <a:lnTo>
                          <a:pt x="9" y="54"/>
                        </a:lnTo>
                        <a:lnTo>
                          <a:pt x="10" y="54"/>
                        </a:lnTo>
                        <a:lnTo>
                          <a:pt x="12" y="53"/>
                        </a:lnTo>
                        <a:lnTo>
                          <a:pt x="12" y="52"/>
                        </a:lnTo>
                        <a:lnTo>
                          <a:pt x="12" y="49"/>
                        </a:lnTo>
                        <a:lnTo>
                          <a:pt x="10" y="47"/>
                        </a:lnTo>
                        <a:lnTo>
                          <a:pt x="8" y="44"/>
                        </a:lnTo>
                        <a:lnTo>
                          <a:pt x="8" y="43"/>
                        </a:lnTo>
                        <a:lnTo>
                          <a:pt x="7" y="42"/>
                        </a:lnTo>
                        <a:lnTo>
                          <a:pt x="8" y="42"/>
                        </a:lnTo>
                        <a:lnTo>
                          <a:pt x="9" y="42"/>
                        </a:lnTo>
                        <a:lnTo>
                          <a:pt x="10" y="40"/>
                        </a:lnTo>
                        <a:lnTo>
                          <a:pt x="12" y="39"/>
                        </a:lnTo>
                        <a:lnTo>
                          <a:pt x="12" y="38"/>
                        </a:lnTo>
                        <a:lnTo>
                          <a:pt x="10" y="35"/>
                        </a:lnTo>
                        <a:lnTo>
                          <a:pt x="8" y="33"/>
                        </a:lnTo>
                        <a:lnTo>
                          <a:pt x="5" y="32"/>
                        </a:lnTo>
                        <a:lnTo>
                          <a:pt x="3" y="32"/>
                        </a:lnTo>
                        <a:lnTo>
                          <a:pt x="2" y="30"/>
                        </a:lnTo>
                        <a:lnTo>
                          <a:pt x="2" y="29"/>
                        </a:lnTo>
                        <a:lnTo>
                          <a:pt x="2" y="29"/>
                        </a:lnTo>
                        <a:lnTo>
                          <a:pt x="3" y="29"/>
                        </a:lnTo>
                        <a:lnTo>
                          <a:pt x="4" y="30"/>
                        </a:lnTo>
                        <a:lnTo>
                          <a:pt x="5" y="30"/>
                        </a:lnTo>
                        <a:lnTo>
                          <a:pt x="7" y="30"/>
                        </a:lnTo>
                        <a:lnTo>
                          <a:pt x="7" y="30"/>
                        </a:lnTo>
                        <a:lnTo>
                          <a:pt x="8" y="30"/>
                        </a:lnTo>
                        <a:lnTo>
                          <a:pt x="9" y="30"/>
                        </a:lnTo>
                        <a:lnTo>
                          <a:pt x="9" y="29"/>
                        </a:lnTo>
                        <a:lnTo>
                          <a:pt x="8" y="28"/>
                        </a:lnTo>
                        <a:lnTo>
                          <a:pt x="7" y="28"/>
                        </a:lnTo>
                        <a:lnTo>
                          <a:pt x="4" y="27"/>
                        </a:lnTo>
                        <a:lnTo>
                          <a:pt x="3" y="25"/>
                        </a:lnTo>
                        <a:lnTo>
                          <a:pt x="2" y="25"/>
                        </a:lnTo>
                        <a:lnTo>
                          <a:pt x="0" y="24"/>
                        </a:lnTo>
                        <a:lnTo>
                          <a:pt x="2" y="23"/>
                        </a:lnTo>
                        <a:lnTo>
                          <a:pt x="3" y="23"/>
                        </a:lnTo>
                        <a:lnTo>
                          <a:pt x="5" y="23"/>
                        </a:lnTo>
                        <a:lnTo>
                          <a:pt x="8" y="23"/>
                        </a:lnTo>
                        <a:lnTo>
                          <a:pt x="10" y="24"/>
                        </a:lnTo>
                        <a:lnTo>
                          <a:pt x="12" y="24"/>
                        </a:lnTo>
                        <a:lnTo>
                          <a:pt x="13" y="24"/>
                        </a:lnTo>
                        <a:lnTo>
                          <a:pt x="13" y="25"/>
                        </a:lnTo>
                        <a:lnTo>
                          <a:pt x="13" y="25"/>
                        </a:lnTo>
                        <a:lnTo>
                          <a:pt x="14" y="25"/>
                        </a:lnTo>
                        <a:lnTo>
                          <a:pt x="15" y="25"/>
                        </a:lnTo>
                        <a:lnTo>
                          <a:pt x="18" y="25"/>
                        </a:lnTo>
                        <a:lnTo>
                          <a:pt x="21" y="25"/>
                        </a:lnTo>
                        <a:lnTo>
                          <a:pt x="23" y="24"/>
                        </a:lnTo>
                        <a:lnTo>
                          <a:pt x="24" y="23"/>
                        </a:lnTo>
                        <a:lnTo>
                          <a:pt x="24" y="22"/>
                        </a:lnTo>
                        <a:lnTo>
                          <a:pt x="24" y="20"/>
                        </a:lnTo>
                        <a:lnTo>
                          <a:pt x="23" y="19"/>
                        </a:lnTo>
                        <a:lnTo>
                          <a:pt x="23" y="18"/>
                        </a:lnTo>
                        <a:lnTo>
                          <a:pt x="24" y="18"/>
                        </a:lnTo>
                        <a:lnTo>
                          <a:pt x="25" y="18"/>
                        </a:lnTo>
                        <a:lnTo>
                          <a:pt x="26" y="19"/>
                        </a:lnTo>
                        <a:lnTo>
                          <a:pt x="28" y="19"/>
                        </a:lnTo>
                        <a:lnTo>
                          <a:pt x="29" y="19"/>
                        </a:lnTo>
                        <a:lnTo>
                          <a:pt x="31" y="17"/>
                        </a:lnTo>
                        <a:lnTo>
                          <a:pt x="31" y="14"/>
                        </a:lnTo>
                        <a:lnTo>
                          <a:pt x="31" y="13"/>
                        </a:lnTo>
                        <a:lnTo>
                          <a:pt x="30" y="12"/>
                        </a:lnTo>
                        <a:lnTo>
                          <a:pt x="28" y="10"/>
                        </a:lnTo>
                        <a:lnTo>
                          <a:pt x="26" y="9"/>
                        </a:lnTo>
                        <a:lnTo>
                          <a:pt x="24" y="8"/>
                        </a:lnTo>
                        <a:lnTo>
                          <a:pt x="23" y="8"/>
                        </a:lnTo>
                        <a:lnTo>
                          <a:pt x="21" y="7"/>
                        </a:lnTo>
                        <a:lnTo>
                          <a:pt x="20" y="7"/>
                        </a:lnTo>
                        <a:lnTo>
                          <a:pt x="20" y="5"/>
                        </a:lnTo>
                        <a:lnTo>
                          <a:pt x="20" y="5"/>
                        </a:lnTo>
                        <a:lnTo>
                          <a:pt x="23" y="5"/>
                        </a:lnTo>
                        <a:lnTo>
                          <a:pt x="25" y="7"/>
                        </a:lnTo>
                        <a:lnTo>
                          <a:pt x="28" y="8"/>
                        </a:lnTo>
                        <a:lnTo>
                          <a:pt x="31" y="9"/>
                        </a:lnTo>
                        <a:lnTo>
                          <a:pt x="34" y="10"/>
                        </a:lnTo>
                        <a:lnTo>
                          <a:pt x="35" y="12"/>
                        </a:lnTo>
                        <a:lnTo>
                          <a:pt x="38" y="12"/>
                        </a:lnTo>
                        <a:lnTo>
                          <a:pt x="39" y="10"/>
                        </a:lnTo>
                        <a:lnTo>
                          <a:pt x="41" y="9"/>
                        </a:lnTo>
                        <a:lnTo>
                          <a:pt x="43" y="9"/>
                        </a:lnTo>
                        <a:lnTo>
                          <a:pt x="44" y="9"/>
                        </a:lnTo>
                        <a:lnTo>
                          <a:pt x="44" y="10"/>
                        </a:lnTo>
                        <a:lnTo>
                          <a:pt x="43" y="12"/>
                        </a:lnTo>
                        <a:lnTo>
                          <a:pt x="41" y="13"/>
                        </a:lnTo>
                        <a:lnTo>
                          <a:pt x="41" y="14"/>
                        </a:lnTo>
                        <a:lnTo>
                          <a:pt x="40" y="15"/>
                        </a:lnTo>
                        <a:lnTo>
                          <a:pt x="40" y="17"/>
                        </a:lnTo>
                        <a:lnTo>
                          <a:pt x="40" y="19"/>
                        </a:lnTo>
                        <a:lnTo>
                          <a:pt x="40" y="20"/>
                        </a:lnTo>
                        <a:lnTo>
                          <a:pt x="40" y="22"/>
                        </a:lnTo>
                        <a:lnTo>
                          <a:pt x="40" y="23"/>
                        </a:lnTo>
                        <a:lnTo>
                          <a:pt x="39" y="23"/>
                        </a:lnTo>
                        <a:lnTo>
                          <a:pt x="38" y="23"/>
                        </a:lnTo>
                        <a:lnTo>
                          <a:pt x="36" y="23"/>
                        </a:lnTo>
                        <a:lnTo>
                          <a:pt x="35" y="23"/>
                        </a:lnTo>
                        <a:lnTo>
                          <a:pt x="34" y="24"/>
                        </a:lnTo>
                        <a:lnTo>
                          <a:pt x="35" y="24"/>
                        </a:lnTo>
                        <a:lnTo>
                          <a:pt x="35" y="25"/>
                        </a:lnTo>
                        <a:lnTo>
                          <a:pt x="36" y="25"/>
                        </a:lnTo>
                        <a:lnTo>
                          <a:pt x="39" y="24"/>
                        </a:lnTo>
                        <a:lnTo>
                          <a:pt x="40" y="24"/>
                        </a:lnTo>
                        <a:lnTo>
                          <a:pt x="41" y="24"/>
                        </a:lnTo>
                        <a:lnTo>
                          <a:pt x="41" y="25"/>
                        </a:lnTo>
                        <a:lnTo>
                          <a:pt x="41" y="28"/>
                        </a:lnTo>
                        <a:lnTo>
                          <a:pt x="41" y="30"/>
                        </a:lnTo>
                        <a:lnTo>
                          <a:pt x="41" y="32"/>
                        </a:lnTo>
                        <a:lnTo>
                          <a:pt x="41" y="33"/>
                        </a:lnTo>
                        <a:lnTo>
                          <a:pt x="43" y="34"/>
                        </a:lnTo>
                        <a:lnTo>
                          <a:pt x="44" y="34"/>
                        </a:lnTo>
                        <a:lnTo>
                          <a:pt x="45" y="33"/>
                        </a:lnTo>
                        <a:lnTo>
                          <a:pt x="45" y="30"/>
                        </a:lnTo>
                        <a:lnTo>
                          <a:pt x="45" y="29"/>
                        </a:lnTo>
                        <a:lnTo>
                          <a:pt x="45" y="27"/>
                        </a:lnTo>
                        <a:lnTo>
                          <a:pt x="45" y="27"/>
                        </a:lnTo>
                        <a:lnTo>
                          <a:pt x="46" y="24"/>
                        </a:lnTo>
                        <a:lnTo>
                          <a:pt x="48" y="23"/>
                        </a:lnTo>
                        <a:lnTo>
                          <a:pt x="50" y="23"/>
                        </a:lnTo>
                        <a:lnTo>
                          <a:pt x="51" y="22"/>
                        </a:lnTo>
                        <a:lnTo>
                          <a:pt x="51" y="19"/>
                        </a:lnTo>
                        <a:lnTo>
                          <a:pt x="50" y="18"/>
                        </a:lnTo>
                        <a:lnTo>
                          <a:pt x="50" y="15"/>
                        </a:lnTo>
                        <a:lnTo>
                          <a:pt x="50" y="14"/>
                        </a:lnTo>
                        <a:lnTo>
                          <a:pt x="50" y="13"/>
                        </a:lnTo>
                        <a:lnTo>
                          <a:pt x="51" y="13"/>
                        </a:lnTo>
                        <a:lnTo>
                          <a:pt x="53" y="13"/>
                        </a:lnTo>
                        <a:lnTo>
                          <a:pt x="53" y="15"/>
                        </a:lnTo>
                        <a:lnTo>
                          <a:pt x="54" y="18"/>
                        </a:lnTo>
                        <a:lnTo>
                          <a:pt x="55" y="22"/>
                        </a:lnTo>
                        <a:lnTo>
                          <a:pt x="55" y="24"/>
                        </a:lnTo>
                        <a:lnTo>
                          <a:pt x="56" y="27"/>
                        </a:lnTo>
                        <a:lnTo>
                          <a:pt x="56" y="29"/>
                        </a:lnTo>
                        <a:lnTo>
                          <a:pt x="55" y="29"/>
                        </a:lnTo>
                        <a:lnTo>
                          <a:pt x="54" y="30"/>
                        </a:lnTo>
                        <a:lnTo>
                          <a:pt x="51" y="32"/>
                        </a:lnTo>
                        <a:lnTo>
                          <a:pt x="49" y="33"/>
                        </a:lnTo>
                        <a:lnTo>
                          <a:pt x="49" y="34"/>
                        </a:lnTo>
                        <a:lnTo>
                          <a:pt x="49" y="37"/>
                        </a:lnTo>
                        <a:lnTo>
                          <a:pt x="49" y="37"/>
                        </a:lnTo>
                        <a:lnTo>
                          <a:pt x="50" y="35"/>
                        </a:lnTo>
                        <a:lnTo>
                          <a:pt x="51" y="35"/>
                        </a:lnTo>
                        <a:lnTo>
                          <a:pt x="55" y="33"/>
                        </a:lnTo>
                        <a:lnTo>
                          <a:pt x="58" y="28"/>
                        </a:lnTo>
                        <a:lnTo>
                          <a:pt x="58" y="20"/>
                        </a:lnTo>
                        <a:lnTo>
                          <a:pt x="58" y="15"/>
                        </a:lnTo>
                        <a:lnTo>
                          <a:pt x="56" y="14"/>
                        </a:lnTo>
                        <a:lnTo>
                          <a:pt x="55" y="13"/>
                        </a:lnTo>
                        <a:lnTo>
                          <a:pt x="53" y="12"/>
                        </a:lnTo>
                        <a:lnTo>
                          <a:pt x="50" y="12"/>
                        </a:lnTo>
                        <a:lnTo>
                          <a:pt x="49" y="12"/>
                        </a:lnTo>
                        <a:lnTo>
                          <a:pt x="48" y="10"/>
                        </a:lnTo>
                        <a:lnTo>
                          <a:pt x="48" y="9"/>
                        </a:lnTo>
                        <a:lnTo>
                          <a:pt x="51" y="7"/>
                        </a:lnTo>
                        <a:lnTo>
                          <a:pt x="55" y="4"/>
                        </a:lnTo>
                        <a:lnTo>
                          <a:pt x="59" y="3"/>
                        </a:lnTo>
                        <a:lnTo>
                          <a:pt x="64" y="2"/>
                        </a:lnTo>
                        <a:lnTo>
                          <a:pt x="68" y="0"/>
                        </a:lnTo>
                        <a:lnTo>
                          <a:pt x="70" y="0"/>
                        </a:lnTo>
                        <a:lnTo>
                          <a:pt x="74" y="2"/>
                        </a:lnTo>
                        <a:lnTo>
                          <a:pt x="76" y="3"/>
                        </a:lnTo>
                        <a:lnTo>
                          <a:pt x="79" y="4"/>
                        </a:lnTo>
                        <a:lnTo>
                          <a:pt x="81" y="4"/>
                        </a:lnTo>
                        <a:lnTo>
                          <a:pt x="81"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1" name="Freeform 670"/>
                  <p:cNvSpPr>
                    <a:spLocks/>
                  </p:cNvSpPr>
                  <p:nvPr/>
                </p:nvSpPr>
                <p:spPr bwMode="auto">
                  <a:xfrm>
                    <a:off x="2661" y="2172"/>
                    <a:ext cx="54" cy="49"/>
                  </a:xfrm>
                  <a:custGeom>
                    <a:avLst/>
                    <a:gdLst/>
                    <a:ahLst/>
                    <a:cxnLst>
                      <a:cxn ang="0">
                        <a:pos x="49" y="8"/>
                      </a:cxn>
                      <a:cxn ang="0">
                        <a:pos x="49" y="13"/>
                      </a:cxn>
                      <a:cxn ang="0">
                        <a:pos x="49" y="15"/>
                      </a:cxn>
                      <a:cxn ang="0">
                        <a:pos x="48" y="18"/>
                      </a:cxn>
                      <a:cxn ang="0">
                        <a:pos x="50" y="22"/>
                      </a:cxn>
                      <a:cxn ang="0">
                        <a:pos x="53" y="25"/>
                      </a:cxn>
                      <a:cxn ang="0">
                        <a:pos x="54" y="29"/>
                      </a:cxn>
                      <a:cxn ang="0">
                        <a:pos x="53" y="30"/>
                      </a:cxn>
                      <a:cxn ang="0">
                        <a:pos x="51" y="33"/>
                      </a:cxn>
                      <a:cxn ang="0">
                        <a:pos x="50" y="39"/>
                      </a:cxn>
                      <a:cxn ang="0">
                        <a:pos x="49" y="45"/>
                      </a:cxn>
                      <a:cxn ang="0">
                        <a:pos x="43" y="49"/>
                      </a:cxn>
                      <a:cxn ang="0">
                        <a:pos x="30" y="47"/>
                      </a:cxn>
                      <a:cxn ang="0">
                        <a:pos x="25" y="44"/>
                      </a:cxn>
                      <a:cxn ang="0">
                        <a:pos x="24" y="43"/>
                      </a:cxn>
                      <a:cxn ang="0">
                        <a:pos x="21" y="43"/>
                      </a:cxn>
                      <a:cxn ang="0">
                        <a:pos x="19" y="44"/>
                      </a:cxn>
                      <a:cxn ang="0">
                        <a:pos x="15" y="43"/>
                      </a:cxn>
                      <a:cxn ang="0">
                        <a:pos x="16" y="42"/>
                      </a:cxn>
                      <a:cxn ang="0">
                        <a:pos x="19" y="39"/>
                      </a:cxn>
                      <a:cxn ang="0">
                        <a:pos x="18" y="34"/>
                      </a:cxn>
                      <a:cxn ang="0">
                        <a:pos x="13" y="33"/>
                      </a:cxn>
                      <a:cxn ang="0">
                        <a:pos x="11" y="34"/>
                      </a:cxn>
                      <a:cxn ang="0">
                        <a:pos x="13" y="37"/>
                      </a:cxn>
                      <a:cxn ang="0">
                        <a:pos x="14" y="39"/>
                      </a:cxn>
                      <a:cxn ang="0">
                        <a:pos x="11" y="37"/>
                      </a:cxn>
                      <a:cxn ang="0">
                        <a:pos x="9" y="23"/>
                      </a:cxn>
                      <a:cxn ang="0">
                        <a:pos x="8" y="19"/>
                      </a:cxn>
                      <a:cxn ang="0">
                        <a:pos x="5" y="19"/>
                      </a:cxn>
                      <a:cxn ang="0">
                        <a:pos x="4" y="18"/>
                      </a:cxn>
                      <a:cxn ang="0">
                        <a:pos x="5" y="17"/>
                      </a:cxn>
                      <a:cxn ang="0">
                        <a:pos x="6" y="17"/>
                      </a:cxn>
                      <a:cxn ang="0">
                        <a:pos x="5" y="13"/>
                      </a:cxn>
                      <a:cxn ang="0">
                        <a:pos x="1" y="9"/>
                      </a:cxn>
                      <a:cxn ang="0">
                        <a:pos x="0" y="7"/>
                      </a:cxn>
                      <a:cxn ang="0">
                        <a:pos x="3" y="3"/>
                      </a:cxn>
                      <a:cxn ang="0">
                        <a:pos x="6" y="4"/>
                      </a:cxn>
                      <a:cxn ang="0">
                        <a:pos x="10" y="7"/>
                      </a:cxn>
                      <a:cxn ang="0">
                        <a:pos x="11" y="8"/>
                      </a:cxn>
                      <a:cxn ang="0">
                        <a:pos x="23" y="4"/>
                      </a:cxn>
                      <a:cxn ang="0">
                        <a:pos x="33" y="0"/>
                      </a:cxn>
                      <a:cxn ang="0">
                        <a:pos x="35" y="2"/>
                      </a:cxn>
                      <a:cxn ang="0">
                        <a:pos x="38" y="5"/>
                      </a:cxn>
                      <a:cxn ang="0">
                        <a:pos x="39" y="8"/>
                      </a:cxn>
                      <a:cxn ang="0">
                        <a:pos x="41" y="9"/>
                      </a:cxn>
                      <a:cxn ang="0">
                        <a:pos x="40" y="10"/>
                      </a:cxn>
                      <a:cxn ang="0">
                        <a:pos x="38" y="12"/>
                      </a:cxn>
                      <a:cxn ang="0">
                        <a:pos x="35" y="13"/>
                      </a:cxn>
                      <a:cxn ang="0">
                        <a:pos x="36" y="17"/>
                      </a:cxn>
                      <a:cxn ang="0">
                        <a:pos x="39" y="17"/>
                      </a:cxn>
                      <a:cxn ang="0">
                        <a:pos x="39" y="14"/>
                      </a:cxn>
                      <a:cxn ang="0">
                        <a:pos x="41" y="13"/>
                      </a:cxn>
                      <a:cxn ang="0">
                        <a:pos x="44" y="12"/>
                      </a:cxn>
                      <a:cxn ang="0">
                        <a:pos x="46" y="10"/>
                      </a:cxn>
                      <a:cxn ang="0">
                        <a:pos x="46" y="3"/>
                      </a:cxn>
                      <a:cxn ang="0">
                        <a:pos x="48" y="5"/>
                      </a:cxn>
                    </a:cxnLst>
                    <a:rect l="0" t="0" r="r" b="b"/>
                    <a:pathLst>
                      <a:path w="54" h="49">
                        <a:moveTo>
                          <a:pt x="48" y="5"/>
                        </a:moveTo>
                        <a:lnTo>
                          <a:pt x="49" y="8"/>
                        </a:lnTo>
                        <a:lnTo>
                          <a:pt x="49" y="10"/>
                        </a:lnTo>
                        <a:lnTo>
                          <a:pt x="49" y="13"/>
                        </a:lnTo>
                        <a:lnTo>
                          <a:pt x="49" y="14"/>
                        </a:lnTo>
                        <a:lnTo>
                          <a:pt x="49" y="15"/>
                        </a:lnTo>
                        <a:lnTo>
                          <a:pt x="48" y="17"/>
                        </a:lnTo>
                        <a:lnTo>
                          <a:pt x="48" y="18"/>
                        </a:lnTo>
                        <a:lnTo>
                          <a:pt x="49" y="19"/>
                        </a:lnTo>
                        <a:lnTo>
                          <a:pt x="50" y="22"/>
                        </a:lnTo>
                        <a:lnTo>
                          <a:pt x="51" y="23"/>
                        </a:lnTo>
                        <a:lnTo>
                          <a:pt x="53" y="25"/>
                        </a:lnTo>
                        <a:lnTo>
                          <a:pt x="54" y="28"/>
                        </a:lnTo>
                        <a:lnTo>
                          <a:pt x="54" y="29"/>
                        </a:lnTo>
                        <a:lnTo>
                          <a:pt x="54" y="30"/>
                        </a:lnTo>
                        <a:lnTo>
                          <a:pt x="53" y="30"/>
                        </a:lnTo>
                        <a:lnTo>
                          <a:pt x="51" y="30"/>
                        </a:lnTo>
                        <a:lnTo>
                          <a:pt x="51" y="33"/>
                        </a:lnTo>
                        <a:lnTo>
                          <a:pt x="50" y="35"/>
                        </a:lnTo>
                        <a:lnTo>
                          <a:pt x="50" y="39"/>
                        </a:lnTo>
                        <a:lnTo>
                          <a:pt x="50" y="43"/>
                        </a:lnTo>
                        <a:lnTo>
                          <a:pt x="49" y="45"/>
                        </a:lnTo>
                        <a:lnTo>
                          <a:pt x="48" y="48"/>
                        </a:lnTo>
                        <a:lnTo>
                          <a:pt x="43" y="49"/>
                        </a:lnTo>
                        <a:lnTo>
                          <a:pt x="36" y="48"/>
                        </a:lnTo>
                        <a:lnTo>
                          <a:pt x="30" y="47"/>
                        </a:lnTo>
                        <a:lnTo>
                          <a:pt x="26" y="45"/>
                        </a:lnTo>
                        <a:lnTo>
                          <a:pt x="25" y="44"/>
                        </a:lnTo>
                        <a:lnTo>
                          <a:pt x="24" y="43"/>
                        </a:lnTo>
                        <a:lnTo>
                          <a:pt x="24" y="43"/>
                        </a:lnTo>
                        <a:lnTo>
                          <a:pt x="23" y="42"/>
                        </a:lnTo>
                        <a:lnTo>
                          <a:pt x="21" y="43"/>
                        </a:lnTo>
                        <a:lnTo>
                          <a:pt x="20" y="44"/>
                        </a:lnTo>
                        <a:lnTo>
                          <a:pt x="19" y="44"/>
                        </a:lnTo>
                        <a:lnTo>
                          <a:pt x="16" y="44"/>
                        </a:lnTo>
                        <a:lnTo>
                          <a:pt x="15" y="43"/>
                        </a:lnTo>
                        <a:lnTo>
                          <a:pt x="15" y="42"/>
                        </a:lnTo>
                        <a:lnTo>
                          <a:pt x="16" y="42"/>
                        </a:lnTo>
                        <a:lnTo>
                          <a:pt x="18" y="40"/>
                        </a:lnTo>
                        <a:lnTo>
                          <a:pt x="19" y="39"/>
                        </a:lnTo>
                        <a:lnTo>
                          <a:pt x="19" y="37"/>
                        </a:lnTo>
                        <a:lnTo>
                          <a:pt x="18" y="34"/>
                        </a:lnTo>
                        <a:lnTo>
                          <a:pt x="15" y="33"/>
                        </a:lnTo>
                        <a:lnTo>
                          <a:pt x="13" y="33"/>
                        </a:lnTo>
                        <a:lnTo>
                          <a:pt x="11" y="33"/>
                        </a:lnTo>
                        <a:lnTo>
                          <a:pt x="11" y="34"/>
                        </a:lnTo>
                        <a:lnTo>
                          <a:pt x="13" y="35"/>
                        </a:lnTo>
                        <a:lnTo>
                          <a:pt x="13" y="37"/>
                        </a:lnTo>
                        <a:lnTo>
                          <a:pt x="14" y="38"/>
                        </a:lnTo>
                        <a:lnTo>
                          <a:pt x="14" y="39"/>
                        </a:lnTo>
                        <a:lnTo>
                          <a:pt x="13" y="39"/>
                        </a:lnTo>
                        <a:lnTo>
                          <a:pt x="11" y="37"/>
                        </a:lnTo>
                        <a:lnTo>
                          <a:pt x="10" y="30"/>
                        </a:lnTo>
                        <a:lnTo>
                          <a:pt x="9" y="23"/>
                        </a:lnTo>
                        <a:lnTo>
                          <a:pt x="9" y="19"/>
                        </a:lnTo>
                        <a:lnTo>
                          <a:pt x="8" y="19"/>
                        </a:lnTo>
                        <a:lnTo>
                          <a:pt x="6" y="19"/>
                        </a:lnTo>
                        <a:lnTo>
                          <a:pt x="5" y="19"/>
                        </a:lnTo>
                        <a:lnTo>
                          <a:pt x="4" y="19"/>
                        </a:lnTo>
                        <a:lnTo>
                          <a:pt x="4" y="18"/>
                        </a:lnTo>
                        <a:lnTo>
                          <a:pt x="4" y="17"/>
                        </a:lnTo>
                        <a:lnTo>
                          <a:pt x="5" y="17"/>
                        </a:lnTo>
                        <a:lnTo>
                          <a:pt x="6" y="17"/>
                        </a:lnTo>
                        <a:lnTo>
                          <a:pt x="6" y="17"/>
                        </a:lnTo>
                        <a:lnTo>
                          <a:pt x="6" y="15"/>
                        </a:lnTo>
                        <a:lnTo>
                          <a:pt x="5" y="13"/>
                        </a:lnTo>
                        <a:lnTo>
                          <a:pt x="4" y="12"/>
                        </a:lnTo>
                        <a:lnTo>
                          <a:pt x="1" y="9"/>
                        </a:lnTo>
                        <a:lnTo>
                          <a:pt x="1" y="8"/>
                        </a:lnTo>
                        <a:lnTo>
                          <a:pt x="0" y="7"/>
                        </a:lnTo>
                        <a:lnTo>
                          <a:pt x="1" y="4"/>
                        </a:lnTo>
                        <a:lnTo>
                          <a:pt x="3" y="3"/>
                        </a:lnTo>
                        <a:lnTo>
                          <a:pt x="4" y="3"/>
                        </a:lnTo>
                        <a:lnTo>
                          <a:pt x="6" y="4"/>
                        </a:lnTo>
                        <a:lnTo>
                          <a:pt x="8" y="5"/>
                        </a:lnTo>
                        <a:lnTo>
                          <a:pt x="10" y="7"/>
                        </a:lnTo>
                        <a:lnTo>
                          <a:pt x="11" y="7"/>
                        </a:lnTo>
                        <a:lnTo>
                          <a:pt x="11" y="8"/>
                        </a:lnTo>
                        <a:lnTo>
                          <a:pt x="16" y="7"/>
                        </a:lnTo>
                        <a:lnTo>
                          <a:pt x="23" y="4"/>
                        </a:lnTo>
                        <a:lnTo>
                          <a:pt x="29" y="2"/>
                        </a:lnTo>
                        <a:lnTo>
                          <a:pt x="33" y="0"/>
                        </a:lnTo>
                        <a:lnTo>
                          <a:pt x="34" y="0"/>
                        </a:lnTo>
                        <a:lnTo>
                          <a:pt x="35" y="2"/>
                        </a:lnTo>
                        <a:lnTo>
                          <a:pt x="36" y="4"/>
                        </a:lnTo>
                        <a:lnTo>
                          <a:pt x="38" y="5"/>
                        </a:lnTo>
                        <a:lnTo>
                          <a:pt x="38" y="7"/>
                        </a:lnTo>
                        <a:lnTo>
                          <a:pt x="39" y="8"/>
                        </a:lnTo>
                        <a:lnTo>
                          <a:pt x="40" y="8"/>
                        </a:lnTo>
                        <a:lnTo>
                          <a:pt x="41" y="9"/>
                        </a:lnTo>
                        <a:lnTo>
                          <a:pt x="41" y="9"/>
                        </a:lnTo>
                        <a:lnTo>
                          <a:pt x="40" y="10"/>
                        </a:lnTo>
                        <a:lnTo>
                          <a:pt x="39" y="12"/>
                        </a:lnTo>
                        <a:lnTo>
                          <a:pt x="38" y="12"/>
                        </a:lnTo>
                        <a:lnTo>
                          <a:pt x="36" y="13"/>
                        </a:lnTo>
                        <a:lnTo>
                          <a:pt x="35" y="13"/>
                        </a:lnTo>
                        <a:lnTo>
                          <a:pt x="35" y="14"/>
                        </a:lnTo>
                        <a:lnTo>
                          <a:pt x="36" y="17"/>
                        </a:lnTo>
                        <a:lnTo>
                          <a:pt x="38" y="17"/>
                        </a:lnTo>
                        <a:lnTo>
                          <a:pt x="39" y="17"/>
                        </a:lnTo>
                        <a:lnTo>
                          <a:pt x="39" y="15"/>
                        </a:lnTo>
                        <a:lnTo>
                          <a:pt x="39" y="14"/>
                        </a:lnTo>
                        <a:lnTo>
                          <a:pt x="40" y="14"/>
                        </a:lnTo>
                        <a:lnTo>
                          <a:pt x="41" y="13"/>
                        </a:lnTo>
                        <a:lnTo>
                          <a:pt x="43" y="12"/>
                        </a:lnTo>
                        <a:lnTo>
                          <a:pt x="44" y="12"/>
                        </a:lnTo>
                        <a:lnTo>
                          <a:pt x="45" y="12"/>
                        </a:lnTo>
                        <a:lnTo>
                          <a:pt x="46" y="10"/>
                        </a:lnTo>
                        <a:lnTo>
                          <a:pt x="46" y="3"/>
                        </a:lnTo>
                        <a:lnTo>
                          <a:pt x="46" y="3"/>
                        </a:lnTo>
                        <a:lnTo>
                          <a:pt x="48" y="4"/>
                        </a:lnTo>
                        <a:lnTo>
                          <a:pt x="48" y="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2" name="Freeform 671"/>
                  <p:cNvSpPr>
                    <a:spLocks/>
                  </p:cNvSpPr>
                  <p:nvPr/>
                </p:nvSpPr>
                <p:spPr bwMode="auto">
                  <a:xfrm>
                    <a:off x="2903" y="2220"/>
                    <a:ext cx="21" cy="26"/>
                  </a:xfrm>
                  <a:custGeom>
                    <a:avLst/>
                    <a:gdLst/>
                    <a:ahLst/>
                    <a:cxnLst>
                      <a:cxn ang="0">
                        <a:pos x="5" y="0"/>
                      </a:cxn>
                      <a:cxn ang="0">
                        <a:pos x="8" y="2"/>
                      </a:cxn>
                      <a:cxn ang="0">
                        <a:pos x="11" y="5"/>
                      </a:cxn>
                      <a:cxn ang="0">
                        <a:pos x="15" y="7"/>
                      </a:cxn>
                      <a:cxn ang="0">
                        <a:pos x="18" y="10"/>
                      </a:cxn>
                      <a:cxn ang="0">
                        <a:pos x="20" y="12"/>
                      </a:cxn>
                      <a:cxn ang="0">
                        <a:pos x="21" y="16"/>
                      </a:cxn>
                      <a:cxn ang="0">
                        <a:pos x="21" y="20"/>
                      </a:cxn>
                      <a:cxn ang="0">
                        <a:pos x="20" y="22"/>
                      </a:cxn>
                      <a:cxn ang="0">
                        <a:pos x="20" y="24"/>
                      </a:cxn>
                      <a:cxn ang="0">
                        <a:pos x="19" y="25"/>
                      </a:cxn>
                      <a:cxn ang="0">
                        <a:pos x="16" y="26"/>
                      </a:cxn>
                      <a:cxn ang="0">
                        <a:pos x="8" y="22"/>
                      </a:cxn>
                      <a:cxn ang="0">
                        <a:pos x="1" y="17"/>
                      </a:cxn>
                      <a:cxn ang="0">
                        <a:pos x="0" y="11"/>
                      </a:cxn>
                      <a:cxn ang="0">
                        <a:pos x="0" y="5"/>
                      </a:cxn>
                      <a:cxn ang="0">
                        <a:pos x="3" y="0"/>
                      </a:cxn>
                      <a:cxn ang="0">
                        <a:pos x="5" y="0"/>
                      </a:cxn>
                    </a:cxnLst>
                    <a:rect l="0" t="0" r="r" b="b"/>
                    <a:pathLst>
                      <a:path w="21" h="26">
                        <a:moveTo>
                          <a:pt x="5" y="0"/>
                        </a:moveTo>
                        <a:lnTo>
                          <a:pt x="8" y="2"/>
                        </a:lnTo>
                        <a:lnTo>
                          <a:pt x="11" y="5"/>
                        </a:lnTo>
                        <a:lnTo>
                          <a:pt x="15" y="7"/>
                        </a:lnTo>
                        <a:lnTo>
                          <a:pt x="18" y="10"/>
                        </a:lnTo>
                        <a:lnTo>
                          <a:pt x="20" y="12"/>
                        </a:lnTo>
                        <a:lnTo>
                          <a:pt x="21" y="16"/>
                        </a:lnTo>
                        <a:lnTo>
                          <a:pt x="21" y="20"/>
                        </a:lnTo>
                        <a:lnTo>
                          <a:pt x="20" y="22"/>
                        </a:lnTo>
                        <a:lnTo>
                          <a:pt x="20" y="24"/>
                        </a:lnTo>
                        <a:lnTo>
                          <a:pt x="19" y="25"/>
                        </a:lnTo>
                        <a:lnTo>
                          <a:pt x="16" y="26"/>
                        </a:lnTo>
                        <a:lnTo>
                          <a:pt x="8" y="22"/>
                        </a:lnTo>
                        <a:lnTo>
                          <a:pt x="1" y="17"/>
                        </a:lnTo>
                        <a:lnTo>
                          <a:pt x="0" y="11"/>
                        </a:lnTo>
                        <a:lnTo>
                          <a:pt x="0" y="5"/>
                        </a:lnTo>
                        <a:lnTo>
                          <a:pt x="3" y="0"/>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3" name="Freeform 672"/>
                  <p:cNvSpPr>
                    <a:spLocks/>
                  </p:cNvSpPr>
                  <p:nvPr/>
                </p:nvSpPr>
                <p:spPr bwMode="auto">
                  <a:xfrm>
                    <a:off x="2776" y="2229"/>
                    <a:ext cx="22" cy="15"/>
                  </a:xfrm>
                  <a:custGeom>
                    <a:avLst/>
                    <a:gdLst/>
                    <a:ahLst/>
                    <a:cxnLst>
                      <a:cxn ang="0">
                        <a:pos x="10" y="1"/>
                      </a:cxn>
                      <a:cxn ang="0">
                        <a:pos x="12" y="2"/>
                      </a:cxn>
                      <a:cxn ang="0">
                        <a:pos x="15" y="3"/>
                      </a:cxn>
                      <a:cxn ang="0">
                        <a:pos x="19" y="3"/>
                      </a:cxn>
                      <a:cxn ang="0">
                        <a:pos x="21" y="6"/>
                      </a:cxn>
                      <a:cxn ang="0">
                        <a:pos x="22" y="7"/>
                      </a:cxn>
                      <a:cxn ang="0">
                        <a:pos x="22" y="8"/>
                      </a:cxn>
                      <a:cxn ang="0">
                        <a:pos x="22" y="10"/>
                      </a:cxn>
                      <a:cxn ang="0">
                        <a:pos x="21" y="11"/>
                      </a:cxn>
                      <a:cxn ang="0">
                        <a:pos x="19" y="11"/>
                      </a:cxn>
                      <a:cxn ang="0">
                        <a:pos x="17" y="10"/>
                      </a:cxn>
                      <a:cxn ang="0">
                        <a:pos x="15" y="10"/>
                      </a:cxn>
                      <a:cxn ang="0">
                        <a:pos x="12" y="8"/>
                      </a:cxn>
                      <a:cxn ang="0">
                        <a:pos x="11" y="8"/>
                      </a:cxn>
                      <a:cxn ang="0">
                        <a:pos x="10" y="8"/>
                      </a:cxn>
                      <a:cxn ang="0">
                        <a:pos x="9" y="10"/>
                      </a:cxn>
                      <a:cxn ang="0">
                        <a:pos x="7" y="11"/>
                      </a:cxn>
                      <a:cxn ang="0">
                        <a:pos x="6" y="12"/>
                      </a:cxn>
                      <a:cxn ang="0">
                        <a:pos x="5" y="13"/>
                      </a:cxn>
                      <a:cxn ang="0">
                        <a:pos x="4" y="15"/>
                      </a:cxn>
                      <a:cxn ang="0">
                        <a:pos x="2" y="13"/>
                      </a:cxn>
                      <a:cxn ang="0">
                        <a:pos x="0" y="12"/>
                      </a:cxn>
                      <a:cxn ang="0">
                        <a:pos x="0" y="11"/>
                      </a:cxn>
                      <a:cxn ang="0">
                        <a:pos x="1" y="10"/>
                      </a:cxn>
                      <a:cxn ang="0">
                        <a:pos x="1" y="10"/>
                      </a:cxn>
                      <a:cxn ang="0">
                        <a:pos x="2" y="10"/>
                      </a:cxn>
                      <a:cxn ang="0">
                        <a:pos x="4" y="7"/>
                      </a:cxn>
                      <a:cxn ang="0">
                        <a:pos x="5" y="7"/>
                      </a:cxn>
                      <a:cxn ang="0">
                        <a:pos x="6" y="6"/>
                      </a:cxn>
                      <a:cxn ang="0">
                        <a:pos x="7" y="5"/>
                      </a:cxn>
                      <a:cxn ang="0">
                        <a:pos x="9" y="3"/>
                      </a:cxn>
                      <a:cxn ang="0">
                        <a:pos x="10" y="2"/>
                      </a:cxn>
                      <a:cxn ang="0">
                        <a:pos x="9" y="1"/>
                      </a:cxn>
                      <a:cxn ang="0">
                        <a:pos x="9" y="0"/>
                      </a:cxn>
                      <a:cxn ang="0">
                        <a:pos x="9" y="0"/>
                      </a:cxn>
                      <a:cxn ang="0">
                        <a:pos x="10" y="1"/>
                      </a:cxn>
                    </a:cxnLst>
                    <a:rect l="0" t="0" r="r" b="b"/>
                    <a:pathLst>
                      <a:path w="22" h="15">
                        <a:moveTo>
                          <a:pt x="10" y="1"/>
                        </a:moveTo>
                        <a:lnTo>
                          <a:pt x="12" y="2"/>
                        </a:lnTo>
                        <a:lnTo>
                          <a:pt x="15" y="3"/>
                        </a:lnTo>
                        <a:lnTo>
                          <a:pt x="19" y="3"/>
                        </a:lnTo>
                        <a:lnTo>
                          <a:pt x="21" y="6"/>
                        </a:lnTo>
                        <a:lnTo>
                          <a:pt x="22" y="7"/>
                        </a:lnTo>
                        <a:lnTo>
                          <a:pt x="22" y="8"/>
                        </a:lnTo>
                        <a:lnTo>
                          <a:pt x="22" y="10"/>
                        </a:lnTo>
                        <a:lnTo>
                          <a:pt x="21" y="11"/>
                        </a:lnTo>
                        <a:lnTo>
                          <a:pt x="19" y="11"/>
                        </a:lnTo>
                        <a:lnTo>
                          <a:pt x="17" y="10"/>
                        </a:lnTo>
                        <a:lnTo>
                          <a:pt x="15" y="10"/>
                        </a:lnTo>
                        <a:lnTo>
                          <a:pt x="12" y="8"/>
                        </a:lnTo>
                        <a:lnTo>
                          <a:pt x="11" y="8"/>
                        </a:lnTo>
                        <a:lnTo>
                          <a:pt x="10" y="8"/>
                        </a:lnTo>
                        <a:lnTo>
                          <a:pt x="9" y="10"/>
                        </a:lnTo>
                        <a:lnTo>
                          <a:pt x="7" y="11"/>
                        </a:lnTo>
                        <a:lnTo>
                          <a:pt x="6" y="12"/>
                        </a:lnTo>
                        <a:lnTo>
                          <a:pt x="5" y="13"/>
                        </a:lnTo>
                        <a:lnTo>
                          <a:pt x="4" y="15"/>
                        </a:lnTo>
                        <a:lnTo>
                          <a:pt x="2" y="13"/>
                        </a:lnTo>
                        <a:lnTo>
                          <a:pt x="0" y="12"/>
                        </a:lnTo>
                        <a:lnTo>
                          <a:pt x="0" y="11"/>
                        </a:lnTo>
                        <a:lnTo>
                          <a:pt x="1" y="10"/>
                        </a:lnTo>
                        <a:lnTo>
                          <a:pt x="1" y="10"/>
                        </a:lnTo>
                        <a:lnTo>
                          <a:pt x="2" y="10"/>
                        </a:lnTo>
                        <a:lnTo>
                          <a:pt x="4" y="7"/>
                        </a:lnTo>
                        <a:lnTo>
                          <a:pt x="5" y="7"/>
                        </a:lnTo>
                        <a:lnTo>
                          <a:pt x="6" y="6"/>
                        </a:lnTo>
                        <a:lnTo>
                          <a:pt x="7" y="5"/>
                        </a:lnTo>
                        <a:lnTo>
                          <a:pt x="9" y="3"/>
                        </a:lnTo>
                        <a:lnTo>
                          <a:pt x="10" y="2"/>
                        </a:lnTo>
                        <a:lnTo>
                          <a:pt x="9" y="1"/>
                        </a:lnTo>
                        <a:lnTo>
                          <a:pt x="9" y="0"/>
                        </a:lnTo>
                        <a:lnTo>
                          <a:pt x="9" y="0"/>
                        </a:lnTo>
                        <a:lnTo>
                          <a:pt x="10"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4" name="Freeform 673"/>
                  <p:cNvSpPr>
                    <a:spLocks/>
                  </p:cNvSpPr>
                  <p:nvPr/>
                </p:nvSpPr>
                <p:spPr bwMode="auto">
                  <a:xfrm>
                    <a:off x="2657" y="2212"/>
                    <a:ext cx="20" cy="22"/>
                  </a:xfrm>
                  <a:custGeom>
                    <a:avLst/>
                    <a:gdLst/>
                    <a:ahLst/>
                    <a:cxnLst>
                      <a:cxn ang="0">
                        <a:pos x="7" y="0"/>
                      </a:cxn>
                      <a:cxn ang="0">
                        <a:pos x="8" y="2"/>
                      </a:cxn>
                      <a:cxn ang="0">
                        <a:pos x="10" y="4"/>
                      </a:cxn>
                      <a:cxn ang="0">
                        <a:pos x="13" y="7"/>
                      </a:cxn>
                      <a:cxn ang="0">
                        <a:pos x="15" y="9"/>
                      </a:cxn>
                      <a:cxn ang="0">
                        <a:pos x="18" y="12"/>
                      </a:cxn>
                      <a:cxn ang="0">
                        <a:pos x="20" y="14"/>
                      </a:cxn>
                      <a:cxn ang="0">
                        <a:pos x="20" y="17"/>
                      </a:cxn>
                      <a:cxn ang="0">
                        <a:pos x="20" y="19"/>
                      </a:cxn>
                      <a:cxn ang="0">
                        <a:pos x="19" y="20"/>
                      </a:cxn>
                      <a:cxn ang="0">
                        <a:pos x="17" y="22"/>
                      </a:cxn>
                      <a:cxn ang="0">
                        <a:pos x="14" y="20"/>
                      </a:cxn>
                      <a:cxn ang="0">
                        <a:pos x="13" y="19"/>
                      </a:cxn>
                      <a:cxn ang="0">
                        <a:pos x="10" y="17"/>
                      </a:cxn>
                      <a:cxn ang="0">
                        <a:pos x="9" y="15"/>
                      </a:cxn>
                      <a:cxn ang="0">
                        <a:pos x="8" y="13"/>
                      </a:cxn>
                      <a:cxn ang="0">
                        <a:pos x="7" y="12"/>
                      </a:cxn>
                      <a:cxn ang="0">
                        <a:pos x="7" y="12"/>
                      </a:cxn>
                      <a:cxn ang="0">
                        <a:pos x="8" y="12"/>
                      </a:cxn>
                      <a:cxn ang="0">
                        <a:pos x="8" y="13"/>
                      </a:cxn>
                      <a:cxn ang="0">
                        <a:pos x="9" y="13"/>
                      </a:cxn>
                      <a:cxn ang="0">
                        <a:pos x="10" y="13"/>
                      </a:cxn>
                      <a:cxn ang="0">
                        <a:pos x="12" y="12"/>
                      </a:cxn>
                      <a:cxn ang="0">
                        <a:pos x="10" y="12"/>
                      </a:cxn>
                      <a:cxn ang="0">
                        <a:pos x="10" y="9"/>
                      </a:cxn>
                      <a:cxn ang="0">
                        <a:pos x="9" y="9"/>
                      </a:cxn>
                      <a:cxn ang="0">
                        <a:pos x="7" y="8"/>
                      </a:cxn>
                      <a:cxn ang="0">
                        <a:pos x="5" y="7"/>
                      </a:cxn>
                      <a:cxn ang="0">
                        <a:pos x="3" y="5"/>
                      </a:cxn>
                      <a:cxn ang="0">
                        <a:pos x="2" y="4"/>
                      </a:cxn>
                      <a:cxn ang="0">
                        <a:pos x="0" y="3"/>
                      </a:cxn>
                      <a:cxn ang="0">
                        <a:pos x="2" y="2"/>
                      </a:cxn>
                      <a:cxn ang="0">
                        <a:pos x="3" y="2"/>
                      </a:cxn>
                      <a:cxn ang="0">
                        <a:pos x="5" y="0"/>
                      </a:cxn>
                      <a:cxn ang="0">
                        <a:pos x="7" y="0"/>
                      </a:cxn>
                      <a:cxn ang="0">
                        <a:pos x="7" y="0"/>
                      </a:cxn>
                    </a:cxnLst>
                    <a:rect l="0" t="0" r="r" b="b"/>
                    <a:pathLst>
                      <a:path w="20" h="22">
                        <a:moveTo>
                          <a:pt x="7" y="0"/>
                        </a:moveTo>
                        <a:lnTo>
                          <a:pt x="8" y="2"/>
                        </a:lnTo>
                        <a:lnTo>
                          <a:pt x="10" y="4"/>
                        </a:lnTo>
                        <a:lnTo>
                          <a:pt x="13" y="7"/>
                        </a:lnTo>
                        <a:lnTo>
                          <a:pt x="15" y="9"/>
                        </a:lnTo>
                        <a:lnTo>
                          <a:pt x="18" y="12"/>
                        </a:lnTo>
                        <a:lnTo>
                          <a:pt x="20" y="14"/>
                        </a:lnTo>
                        <a:lnTo>
                          <a:pt x="20" y="17"/>
                        </a:lnTo>
                        <a:lnTo>
                          <a:pt x="20" y="19"/>
                        </a:lnTo>
                        <a:lnTo>
                          <a:pt x="19" y="20"/>
                        </a:lnTo>
                        <a:lnTo>
                          <a:pt x="17" y="22"/>
                        </a:lnTo>
                        <a:lnTo>
                          <a:pt x="14" y="20"/>
                        </a:lnTo>
                        <a:lnTo>
                          <a:pt x="13" y="19"/>
                        </a:lnTo>
                        <a:lnTo>
                          <a:pt x="10" y="17"/>
                        </a:lnTo>
                        <a:lnTo>
                          <a:pt x="9" y="15"/>
                        </a:lnTo>
                        <a:lnTo>
                          <a:pt x="8" y="13"/>
                        </a:lnTo>
                        <a:lnTo>
                          <a:pt x="7" y="12"/>
                        </a:lnTo>
                        <a:lnTo>
                          <a:pt x="7" y="12"/>
                        </a:lnTo>
                        <a:lnTo>
                          <a:pt x="8" y="12"/>
                        </a:lnTo>
                        <a:lnTo>
                          <a:pt x="8" y="13"/>
                        </a:lnTo>
                        <a:lnTo>
                          <a:pt x="9" y="13"/>
                        </a:lnTo>
                        <a:lnTo>
                          <a:pt x="10" y="13"/>
                        </a:lnTo>
                        <a:lnTo>
                          <a:pt x="12" y="12"/>
                        </a:lnTo>
                        <a:lnTo>
                          <a:pt x="10" y="12"/>
                        </a:lnTo>
                        <a:lnTo>
                          <a:pt x="10" y="9"/>
                        </a:lnTo>
                        <a:lnTo>
                          <a:pt x="9" y="9"/>
                        </a:lnTo>
                        <a:lnTo>
                          <a:pt x="7" y="8"/>
                        </a:lnTo>
                        <a:lnTo>
                          <a:pt x="5" y="7"/>
                        </a:lnTo>
                        <a:lnTo>
                          <a:pt x="3" y="5"/>
                        </a:lnTo>
                        <a:lnTo>
                          <a:pt x="2" y="4"/>
                        </a:lnTo>
                        <a:lnTo>
                          <a:pt x="0" y="3"/>
                        </a:lnTo>
                        <a:lnTo>
                          <a:pt x="2" y="2"/>
                        </a:lnTo>
                        <a:lnTo>
                          <a:pt x="3" y="2"/>
                        </a:lnTo>
                        <a:lnTo>
                          <a:pt x="5" y="0"/>
                        </a:lnTo>
                        <a:lnTo>
                          <a:pt x="7" y="0"/>
                        </a:lnTo>
                        <a:lnTo>
                          <a:pt x="7"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5" name="Freeform 674"/>
                  <p:cNvSpPr>
                    <a:spLocks/>
                  </p:cNvSpPr>
                  <p:nvPr/>
                </p:nvSpPr>
                <p:spPr bwMode="auto">
                  <a:xfrm>
                    <a:off x="2700" y="2215"/>
                    <a:ext cx="19" cy="31"/>
                  </a:xfrm>
                  <a:custGeom>
                    <a:avLst/>
                    <a:gdLst/>
                    <a:ahLst/>
                    <a:cxnLst>
                      <a:cxn ang="0">
                        <a:pos x="19" y="1"/>
                      </a:cxn>
                      <a:cxn ang="0">
                        <a:pos x="16" y="6"/>
                      </a:cxn>
                      <a:cxn ang="0">
                        <a:pos x="14" y="10"/>
                      </a:cxn>
                      <a:cxn ang="0">
                        <a:pos x="11" y="15"/>
                      </a:cxn>
                      <a:cxn ang="0">
                        <a:pos x="7" y="22"/>
                      </a:cxn>
                      <a:cxn ang="0">
                        <a:pos x="5" y="29"/>
                      </a:cxn>
                      <a:cxn ang="0">
                        <a:pos x="4" y="31"/>
                      </a:cxn>
                      <a:cxn ang="0">
                        <a:pos x="2" y="31"/>
                      </a:cxn>
                      <a:cxn ang="0">
                        <a:pos x="1" y="31"/>
                      </a:cxn>
                      <a:cxn ang="0">
                        <a:pos x="1" y="30"/>
                      </a:cxn>
                      <a:cxn ang="0">
                        <a:pos x="0" y="27"/>
                      </a:cxn>
                      <a:cxn ang="0">
                        <a:pos x="0" y="25"/>
                      </a:cxn>
                      <a:cxn ang="0">
                        <a:pos x="0" y="24"/>
                      </a:cxn>
                      <a:cxn ang="0">
                        <a:pos x="0" y="22"/>
                      </a:cxn>
                      <a:cxn ang="0">
                        <a:pos x="1" y="22"/>
                      </a:cxn>
                      <a:cxn ang="0">
                        <a:pos x="2" y="21"/>
                      </a:cxn>
                      <a:cxn ang="0">
                        <a:pos x="4" y="21"/>
                      </a:cxn>
                      <a:cxn ang="0">
                        <a:pos x="5" y="20"/>
                      </a:cxn>
                      <a:cxn ang="0">
                        <a:pos x="5" y="17"/>
                      </a:cxn>
                      <a:cxn ang="0">
                        <a:pos x="6" y="16"/>
                      </a:cxn>
                      <a:cxn ang="0">
                        <a:pos x="6" y="15"/>
                      </a:cxn>
                      <a:cxn ang="0">
                        <a:pos x="7" y="14"/>
                      </a:cxn>
                      <a:cxn ang="0">
                        <a:pos x="9" y="12"/>
                      </a:cxn>
                      <a:cxn ang="0">
                        <a:pos x="11" y="10"/>
                      </a:cxn>
                      <a:cxn ang="0">
                        <a:pos x="12" y="9"/>
                      </a:cxn>
                      <a:cxn ang="0">
                        <a:pos x="14" y="6"/>
                      </a:cxn>
                      <a:cxn ang="0">
                        <a:pos x="15" y="4"/>
                      </a:cxn>
                      <a:cxn ang="0">
                        <a:pos x="15" y="2"/>
                      </a:cxn>
                      <a:cxn ang="0">
                        <a:pos x="16" y="0"/>
                      </a:cxn>
                      <a:cxn ang="0">
                        <a:pos x="17" y="0"/>
                      </a:cxn>
                      <a:cxn ang="0">
                        <a:pos x="19" y="1"/>
                      </a:cxn>
                    </a:cxnLst>
                    <a:rect l="0" t="0" r="r" b="b"/>
                    <a:pathLst>
                      <a:path w="19" h="31">
                        <a:moveTo>
                          <a:pt x="19" y="1"/>
                        </a:moveTo>
                        <a:lnTo>
                          <a:pt x="16" y="6"/>
                        </a:lnTo>
                        <a:lnTo>
                          <a:pt x="14" y="10"/>
                        </a:lnTo>
                        <a:lnTo>
                          <a:pt x="11" y="15"/>
                        </a:lnTo>
                        <a:lnTo>
                          <a:pt x="7" y="22"/>
                        </a:lnTo>
                        <a:lnTo>
                          <a:pt x="5" y="29"/>
                        </a:lnTo>
                        <a:lnTo>
                          <a:pt x="4" y="31"/>
                        </a:lnTo>
                        <a:lnTo>
                          <a:pt x="2" y="31"/>
                        </a:lnTo>
                        <a:lnTo>
                          <a:pt x="1" y="31"/>
                        </a:lnTo>
                        <a:lnTo>
                          <a:pt x="1" y="30"/>
                        </a:lnTo>
                        <a:lnTo>
                          <a:pt x="0" y="27"/>
                        </a:lnTo>
                        <a:lnTo>
                          <a:pt x="0" y="25"/>
                        </a:lnTo>
                        <a:lnTo>
                          <a:pt x="0" y="24"/>
                        </a:lnTo>
                        <a:lnTo>
                          <a:pt x="0" y="22"/>
                        </a:lnTo>
                        <a:lnTo>
                          <a:pt x="1" y="22"/>
                        </a:lnTo>
                        <a:lnTo>
                          <a:pt x="2" y="21"/>
                        </a:lnTo>
                        <a:lnTo>
                          <a:pt x="4" y="21"/>
                        </a:lnTo>
                        <a:lnTo>
                          <a:pt x="5" y="20"/>
                        </a:lnTo>
                        <a:lnTo>
                          <a:pt x="5" y="17"/>
                        </a:lnTo>
                        <a:lnTo>
                          <a:pt x="6" y="16"/>
                        </a:lnTo>
                        <a:lnTo>
                          <a:pt x="6" y="15"/>
                        </a:lnTo>
                        <a:lnTo>
                          <a:pt x="7" y="14"/>
                        </a:lnTo>
                        <a:lnTo>
                          <a:pt x="9" y="12"/>
                        </a:lnTo>
                        <a:lnTo>
                          <a:pt x="11" y="10"/>
                        </a:lnTo>
                        <a:lnTo>
                          <a:pt x="12" y="9"/>
                        </a:lnTo>
                        <a:lnTo>
                          <a:pt x="14" y="6"/>
                        </a:lnTo>
                        <a:lnTo>
                          <a:pt x="15" y="4"/>
                        </a:lnTo>
                        <a:lnTo>
                          <a:pt x="15" y="2"/>
                        </a:lnTo>
                        <a:lnTo>
                          <a:pt x="16" y="0"/>
                        </a:lnTo>
                        <a:lnTo>
                          <a:pt x="17" y="0"/>
                        </a:lnTo>
                        <a:lnTo>
                          <a:pt x="19"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6" name="Freeform 675"/>
                  <p:cNvSpPr>
                    <a:spLocks/>
                  </p:cNvSpPr>
                  <p:nvPr/>
                </p:nvSpPr>
                <p:spPr bwMode="auto">
                  <a:xfrm>
                    <a:off x="2585" y="2207"/>
                    <a:ext cx="16" cy="23"/>
                  </a:xfrm>
                  <a:custGeom>
                    <a:avLst/>
                    <a:gdLst/>
                    <a:ahLst/>
                    <a:cxnLst>
                      <a:cxn ang="0">
                        <a:pos x="0" y="23"/>
                      </a:cxn>
                      <a:cxn ang="0">
                        <a:pos x="3" y="12"/>
                      </a:cxn>
                      <a:cxn ang="0">
                        <a:pos x="8" y="0"/>
                      </a:cxn>
                      <a:cxn ang="0">
                        <a:pos x="9" y="0"/>
                      </a:cxn>
                      <a:cxn ang="0">
                        <a:pos x="10" y="0"/>
                      </a:cxn>
                      <a:cxn ang="0">
                        <a:pos x="10" y="0"/>
                      </a:cxn>
                      <a:cxn ang="0">
                        <a:pos x="11" y="2"/>
                      </a:cxn>
                      <a:cxn ang="0">
                        <a:pos x="10" y="3"/>
                      </a:cxn>
                      <a:cxn ang="0">
                        <a:pos x="9" y="5"/>
                      </a:cxn>
                      <a:cxn ang="0">
                        <a:pos x="8" y="7"/>
                      </a:cxn>
                      <a:cxn ang="0">
                        <a:pos x="5" y="8"/>
                      </a:cxn>
                      <a:cxn ang="0">
                        <a:pos x="5" y="9"/>
                      </a:cxn>
                      <a:cxn ang="0">
                        <a:pos x="5" y="10"/>
                      </a:cxn>
                      <a:cxn ang="0">
                        <a:pos x="5" y="10"/>
                      </a:cxn>
                      <a:cxn ang="0">
                        <a:pos x="8" y="12"/>
                      </a:cxn>
                      <a:cxn ang="0">
                        <a:pos x="10" y="13"/>
                      </a:cxn>
                      <a:cxn ang="0">
                        <a:pos x="16" y="14"/>
                      </a:cxn>
                      <a:cxn ang="0">
                        <a:pos x="16" y="14"/>
                      </a:cxn>
                      <a:cxn ang="0">
                        <a:pos x="15" y="14"/>
                      </a:cxn>
                      <a:cxn ang="0">
                        <a:pos x="13" y="14"/>
                      </a:cxn>
                      <a:cxn ang="0">
                        <a:pos x="11" y="14"/>
                      </a:cxn>
                      <a:cxn ang="0">
                        <a:pos x="8" y="14"/>
                      </a:cxn>
                      <a:cxn ang="0">
                        <a:pos x="6" y="14"/>
                      </a:cxn>
                      <a:cxn ang="0">
                        <a:pos x="4" y="14"/>
                      </a:cxn>
                      <a:cxn ang="0">
                        <a:pos x="3" y="14"/>
                      </a:cxn>
                      <a:cxn ang="0">
                        <a:pos x="3" y="15"/>
                      </a:cxn>
                      <a:cxn ang="0">
                        <a:pos x="1" y="17"/>
                      </a:cxn>
                      <a:cxn ang="0">
                        <a:pos x="1" y="19"/>
                      </a:cxn>
                      <a:cxn ang="0">
                        <a:pos x="0" y="22"/>
                      </a:cxn>
                      <a:cxn ang="0">
                        <a:pos x="0" y="23"/>
                      </a:cxn>
                    </a:cxnLst>
                    <a:rect l="0" t="0" r="r" b="b"/>
                    <a:pathLst>
                      <a:path w="16" h="23">
                        <a:moveTo>
                          <a:pt x="0" y="23"/>
                        </a:moveTo>
                        <a:lnTo>
                          <a:pt x="3" y="12"/>
                        </a:lnTo>
                        <a:lnTo>
                          <a:pt x="8" y="0"/>
                        </a:lnTo>
                        <a:lnTo>
                          <a:pt x="9" y="0"/>
                        </a:lnTo>
                        <a:lnTo>
                          <a:pt x="10" y="0"/>
                        </a:lnTo>
                        <a:lnTo>
                          <a:pt x="10" y="0"/>
                        </a:lnTo>
                        <a:lnTo>
                          <a:pt x="11" y="2"/>
                        </a:lnTo>
                        <a:lnTo>
                          <a:pt x="10" y="3"/>
                        </a:lnTo>
                        <a:lnTo>
                          <a:pt x="9" y="5"/>
                        </a:lnTo>
                        <a:lnTo>
                          <a:pt x="8" y="7"/>
                        </a:lnTo>
                        <a:lnTo>
                          <a:pt x="5" y="8"/>
                        </a:lnTo>
                        <a:lnTo>
                          <a:pt x="5" y="9"/>
                        </a:lnTo>
                        <a:lnTo>
                          <a:pt x="5" y="10"/>
                        </a:lnTo>
                        <a:lnTo>
                          <a:pt x="5" y="10"/>
                        </a:lnTo>
                        <a:lnTo>
                          <a:pt x="8" y="12"/>
                        </a:lnTo>
                        <a:lnTo>
                          <a:pt x="10" y="13"/>
                        </a:lnTo>
                        <a:lnTo>
                          <a:pt x="16" y="14"/>
                        </a:lnTo>
                        <a:lnTo>
                          <a:pt x="16" y="14"/>
                        </a:lnTo>
                        <a:lnTo>
                          <a:pt x="15" y="14"/>
                        </a:lnTo>
                        <a:lnTo>
                          <a:pt x="13" y="14"/>
                        </a:lnTo>
                        <a:lnTo>
                          <a:pt x="11" y="14"/>
                        </a:lnTo>
                        <a:lnTo>
                          <a:pt x="8" y="14"/>
                        </a:lnTo>
                        <a:lnTo>
                          <a:pt x="6" y="14"/>
                        </a:lnTo>
                        <a:lnTo>
                          <a:pt x="4" y="14"/>
                        </a:lnTo>
                        <a:lnTo>
                          <a:pt x="3" y="14"/>
                        </a:lnTo>
                        <a:lnTo>
                          <a:pt x="3" y="15"/>
                        </a:lnTo>
                        <a:lnTo>
                          <a:pt x="1" y="17"/>
                        </a:lnTo>
                        <a:lnTo>
                          <a:pt x="1" y="19"/>
                        </a:lnTo>
                        <a:lnTo>
                          <a:pt x="0" y="22"/>
                        </a:lnTo>
                        <a:lnTo>
                          <a:pt x="0" y="2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7" name="Freeform 676"/>
                  <p:cNvSpPr>
                    <a:spLocks/>
                  </p:cNvSpPr>
                  <p:nvPr/>
                </p:nvSpPr>
                <p:spPr bwMode="auto">
                  <a:xfrm>
                    <a:off x="2717" y="2232"/>
                    <a:ext cx="41" cy="30"/>
                  </a:xfrm>
                  <a:custGeom>
                    <a:avLst/>
                    <a:gdLst/>
                    <a:ahLst/>
                    <a:cxnLst>
                      <a:cxn ang="0">
                        <a:pos x="17" y="2"/>
                      </a:cxn>
                      <a:cxn ang="0">
                        <a:pos x="20" y="5"/>
                      </a:cxn>
                      <a:cxn ang="0">
                        <a:pos x="25" y="12"/>
                      </a:cxn>
                      <a:cxn ang="0">
                        <a:pos x="29" y="14"/>
                      </a:cxn>
                      <a:cxn ang="0">
                        <a:pos x="31" y="14"/>
                      </a:cxn>
                      <a:cxn ang="0">
                        <a:pos x="30" y="13"/>
                      </a:cxn>
                      <a:cxn ang="0">
                        <a:pos x="30" y="12"/>
                      </a:cxn>
                      <a:cxn ang="0">
                        <a:pos x="33" y="10"/>
                      </a:cxn>
                      <a:cxn ang="0">
                        <a:pos x="34" y="8"/>
                      </a:cxn>
                      <a:cxn ang="0">
                        <a:pos x="34" y="7"/>
                      </a:cxn>
                      <a:cxn ang="0">
                        <a:pos x="40" y="15"/>
                      </a:cxn>
                      <a:cxn ang="0">
                        <a:pos x="40" y="26"/>
                      </a:cxn>
                      <a:cxn ang="0">
                        <a:pos x="36" y="29"/>
                      </a:cxn>
                      <a:cxn ang="0">
                        <a:pos x="33" y="26"/>
                      </a:cxn>
                      <a:cxn ang="0">
                        <a:pos x="29" y="25"/>
                      </a:cxn>
                      <a:cxn ang="0">
                        <a:pos x="26" y="28"/>
                      </a:cxn>
                      <a:cxn ang="0">
                        <a:pos x="23" y="30"/>
                      </a:cxn>
                      <a:cxn ang="0">
                        <a:pos x="21" y="30"/>
                      </a:cxn>
                      <a:cxn ang="0">
                        <a:pos x="19" y="28"/>
                      </a:cxn>
                      <a:cxn ang="0">
                        <a:pos x="17" y="25"/>
                      </a:cxn>
                      <a:cxn ang="0">
                        <a:pos x="14" y="23"/>
                      </a:cxn>
                      <a:cxn ang="0">
                        <a:pos x="8" y="19"/>
                      </a:cxn>
                      <a:cxn ang="0">
                        <a:pos x="2" y="15"/>
                      </a:cxn>
                      <a:cxn ang="0">
                        <a:pos x="0" y="10"/>
                      </a:cxn>
                      <a:cxn ang="0">
                        <a:pos x="2" y="10"/>
                      </a:cxn>
                      <a:cxn ang="0">
                        <a:pos x="3" y="12"/>
                      </a:cxn>
                      <a:cxn ang="0">
                        <a:pos x="5" y="12"/>
                      </a:cxn>
                      <a:cxn ang="0">
                        <a:pos x="7" y="9"/>
                      </a:cxn>
                      <a:cxn ang="0">
                        <a:pos x="5" y="7"/>
                      </a:cxn>
                      <a:cxn ang="0">
                        <a:pos x="4" y="3"/>
                      </a:cxn>
                      <a:cxn ang="0">
                        <a:pos x="5" y="0"/>
                      </a:cxn>
                      <a:cxn ang="0">
                        <a:pos x="9" y="0"/>
                      </a:cxn>
                      <a:cxn ang="0">
                        <a:pos x="13" y="0"/>
                      </a:cxn>
                      <a:cxn ang="0">
                        <a:pos x="14" y="0"/>
                      </a:cxn>
                    </a:cxnLst>
                    <a:rect l="0" t="0" r="r" b="b"/>
                    <a:pathLst>
                      <a:path w="41" h="30">
                        <a:moveTo>
                          <a:pt x="14" y="0"/>
                        </a:moveTo>
                        <a:lnTo>
                          <a:pt x="17" y="2"/>
                        </a:lnTo>
                        <a:lnTo>
                          <a:pt x="18" y="3"/>
                        </a:lnTo>
                        <a:lnTo>
                          <a:pt x="20" y="5"/>
                        </a:lnTo>
                        <a:lnTo>
                          <a:pt x="23" y="8"/>
                        </a:lnTo>
                        <a:lnTo>
                          <a:pt x="25" y="12"/>
                        </a:lnTo>
                        <a:lnTo>
                          <a:pt x="26" y="13"/>
                        </a:lnTo>
                        <a:lnTo>
                          <a:pt x="29" y="14"/>
                        </a:lnTo>
                        <a:lnTo>
                          <a:pt x="31" y="14"/>
                        </a:lnTo>
                        <a:lnTo>
                          <a:pt x="31" y="14"/>
                        </a:lnTo>
                        <a:lnTo>
                          <a:pt x="30" y="13"/>
                        </a:lnTo>
                        <a:lnTo>
                          <a:pt x="30" y="13"/>
                        </a:lnTo>
                        <a:lnTo>
                          <a:pt x="30" y="12"/>
                        </a:lnTo>
                        <a:lnTo>
                          <a:pt x="30" y="12"/>
                        </a:lnTo>
                        <a:lnTo>
                          <a:pt x="31" y="12"/>
                        </a:lnTo>
                        <a:lnTo>
                          <a:pt x="33" y="10"/>
                        </a:lnTo>
                        <a:lnTo>
                          <a:pt x="34" y="9"/>
                        </a:lnTo>
                        <a:lnTo>
                          <a:pt x="34" y="8"/>
                        </a:lnTo>
                        <a:lnTo>
                          <a:pt x="34" y="7"/>
                        </a:lnTo>
                        <a:lnTo>
                          <a:pt x="34" y="7"/>
                        </a:lnTo>
                        <a:lnTo>
                          <a:pt x="38" y="9"/>
                        </a:lnTo>
                        <a:lnTo>
                          <a:pt x="40" y="15"/>
                        </a:lnTo>
                        <a:lnTo>
                          <a:pt x="41" y="21"/>
                        </a:lnTo>
                        <a:lnTo>
                          <a:pt x="40" y="26"/>
                        </a:lnTo>
                        <a:lnTo>
                          <a:pt x="39" y="29"/>
                        </a:lnTo>
                        <a:lnTo>
                          <a:pt x="36" y="29"/>
                        </a:lnTo>
                        <a:lnTo>
                          <a:pt x="35" y="28"/>
                        </a:lnTo>
                        <a:lnTo>
                          <a:pt x="33" y="26"/>
                        </a:lnTo>
                        <a:lnTo>
                          <a:pt x="31" y="25"/>
                        </a:lnTo>
                        <a:lnTo>
                          <a:pt x="29" y="25"/>
                        </a:lnTo>
                        <a:lnTo>
                          <a:pt x="28" y="26"/>
                        </a:lnTo>
                        <a:lnTo>
                          <a:pt x="26" y="28"/>
                        </a:lnTo>
                        <a:lnTo>
                          <a:pt x="24" y="29"/>
                        </a:lnTo>
                        <a:lnTo>
                          <a:pt x="23" y="30"/>
                        </a:lnTo>
                        <a:lnTo>
                          <a:pt x="21" y="30"/>
                        </a:lnTo>
                        <a:lnTo>
                          <a:pt x="21" y="30"/>
                        </a:lnTo>
                        <a:lnTo>
                          <a:pt x="20" y="29"/>
                        </a:lnTo>
                        <a:lnTo>
                          <a:pt x="19" y="28"/>
                        </a:lnTo>
                        <a:lnTo>
                          <a:pt x="18" y="26"/>
                        </a:lnTo>
                        <a:lnTo>
                          <a:pt x="17" y="25"/>
                        </a:lnTo>
                        <a:lnTo>
                          <a:pt x="17" y="25"/>
                        </a:lnTo>
                        <a:lnTo>
                          <a:pt x="14" y="23"/>
                        </a:lnTo>
                        <a:lnTo>
                          <a:pt x="10" y="21"/>
                        </a:lnTo>
                        <a:lnTo>
                          <a:pt x="8" y="19"/>
                        </a:lnTo>
                        <a:lnTo>
                          <a:pt x="4" y="17"/>
                        </a:lnTo>
                        <a:lnTo>
                          <a:pt x="2" y="15"/>
                        </a:lnTo>
                        <a:lnTo>
                          <a:pt x="0" y="13"/>
                        </a:lnTo>
                        <a:lnTo>
                          <a:pt x="0" y="10"/>
                        </a:lnTo>
                        <a:lnTo>
                          <a:pt x="0" y="10"/>
                        </a:lnTo>
                        <a:lnTo>
                          <a:pt x="2" y="10"/>
                        </a:lnTo>
                        <a:lnTo>
                          <a:pt x="3" y="10"/>
                        </a:lnTo>
                        <a:lnTo>
                          <a:pt x="3" y="12"/>
                        </a:lnTo>
                        <a:lnTo>
                          <a:pt x="4" y="12"/>
                        </a:lnTo>
                        <a:lnTo>
                          <a:pt x="5" y="12"/>
                        </a:lnTo>
                        <a:lnTo>
                          <a:pt x="7" y="10"/>
                        </a:lnTo>
                        <a:lnTo>
                          <a:pt x="7" y="9"/>
                        </a:lnTo>
                        <a:lnTo>
                          <a:pt x="7" y="8"/>
                        </a:lnTo>
                        <a:lnTo>
                          <a:pt x="5" y="7"/>
                        </a:lnTo>
                        <a:lnTo>
                          <a:pt x="5" y="5"/>
                        </a:lnTo>
                        <a:lnTo>
                          <a:pt x="4" y="3"/>
                        </a:lnTo>
                        <a:lnTo>
                          <a:pt x="4" y="2"/>
                        </a:lnTo>
                        <a:lnTo>
                          <a:pt x="5" y="0"/>
                        </a:lnTo>
                        <a:lnTo>
                          <a:pt x="7" y="0"/>
                        </a:lnTo>
                        <a:lnTo>
                          <a:pt x="9" y="0"/>
                        </a:lnTo>
                        <a:lnTo>
                          <a:pt x="12" y="0"/>
                        </a:lnTo>
                        <a:lnTo>
                          <a:pt x="13" y="0"/>
                        </a:lnTo>
                        <a:lnTo>
                          <a:pt x="14" y="0"/>
                        </a:lnTo>
                        <a:lnTo>
                          <a:pt x="1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8" name="Freeform 677"/>
                  <p:cNvSpPr>
                    <a:spLocks/>
                  </p:cNvSpPr>
                  <p:nvPr/>
                </p:nvSpPr>
                <p:spPr bwMode="auto">
                  <a:xfrm>
                    <a:off x="2757" y="2235"/>
                    <a:ext cx="20" cy="32"/>
                  </a:xfrm>
                  <a:custGeom>
                    <a:avLst/>
                    <a:gdLst/>
                    <a:ahLst/>
                    <a:cxnLst>
                      <a:cxn ang="0">
                        <a:pos x="8" y="0"/>
                      </a:cxn>
                      <a:cxn ang="0">
                        <a:pos x="9" y="2"/>
                      </a:cxn>
                      <a:cxn ang="0">
                        <a:pos x="13" y="4"/>
                      </a:cxn>
                      <a:cxn ang="0">
                        <a:pos x="15" y="5"/>
                      </a:cxn>
                      <a:cxn ang="0">
                        <a:pos x="18" y="7"/>
                      </a:cxn>
                      <a:cxn ang="0">
                        <a:pos x="20" y="10"/>
                      </a:cxn>
                      <a:cxn ang="0">
                        <a:pos x="20" y="11"/>
                      </a:cxn>
                      <a:cxn ang="0">
                        <a:pos x="19" y="14"/>
                      </a:cxn>
                      <a:cxn ang="0">
                        <a:pos x="18" y="15"/>
                      </a:cxn>
                      <a:cxn ang="0">
                        <a:pos x="15" y="16"/>
                      </a:cxn>
                      <a:cxn ang="0">
                        <a:pos x="13" y="18"/>
                      </a:cxn>
                      <a:cxn ang="0">
                        <a:pos x="11" y="20"/>
                      </a:cxn>
                      <a:cxn ang="0">
                        <a:pos x="10" y="21"/>
                      </a:cxn>
                      <a:cxn ang="0">
                        <a:pos x="10" y="28"/>
                      </a:cxn>
                      <a:cxn ang="0">
                        <a:pos x="10" y="30"/>
                      </a:cxn>
                      <a:cxn ang="0">
                        <a:pos x="10" y="31"/>
                      </a:cxn>
                      <a:cxn ang="0">
                        <a:pos x="10" y="32"/>
                      </a:cxn>
                      <a:cxn ang="0">
                        <a:pos x="9" y="32"/>
                      </a:cxn>
                      <a:cxn ang="0">
                        <a:pos x="8" y="32"/>
                      </a:cxn>
                      <a:cxn ang="0">
                        <a:pos x="8" y="31"/>
                      </a:cxn>
                      <a:cxn ang="0">
                        <a:pos x="6" y="28"/>
                      </a:cxn>
                      <a:cxn ang="0">
                        <a:pos x="6" y="26"/>
                      </a:cxn>
                      <a:cxn ang="0">
                        <a:pos x="8" y="23"/>
                      </a:cxn>
                      <a:cxn ang="0">
                        <a:pos x="8" y="22"/>
                      </a:cxn>
                      <a:cxn ang="0">
                        <a:pos x="8" y="20"/>
                      </a:cxn>
                      <a:cxn ang="0">
                        <a:pos x="6" y="17"/>
                      </a:cxn>
                      <a:cxn ang="0">
                        <a:pos x="5" y="14"/>
                      </a:cxn>
                      <a:cxn ang="0">
                        <a:pos x="4" y="10"/>
                      </a:cxn>
                      <a:cxn ang="0">
                        <a:pos x="1" y="6"/>
                      </a:cxn>
                      <a:cxn ang="0">
                        <a:pos x="0" y="4"/>
                      </a:cxn>
                      <a:cxn ang="0">
                        <a:pos x="0" y="1"/>
                      </a:cxn>
                      <a:cxn ang="0">
                        <a:pos x="0" y="0"/>
                      </a:cxn>
                      <a:cxn ang="0">
                        <a:pos x="3" y="0"/>
                      </a:cxn>
                      <a:cxn ang="0">
                        <a:pos x="4" y="0"/>
                      </a:cxn>
                      <a:cxn ang="0">
                        <a:pos x="6" y="1"/>
                      </a:cxn>
                      <a:cxn ang="0">
                        <a:pos x="8" y="0"/>
                      </a:cxn>
                    </a:cxnLst>
                    <a:rect l="0" t="0" r="r" b="b"/>
                    <a:pathLst>
                      <a:path w="20" h="32">
                        <a:moveTo>
                          <a:pt x="8" y="0"/>
                        </a:moveTo>
                        <a:lnTo>
                          <a:pt x="9" y="2"/>
                        </a:lnTo>
                        <a:lnTo>
                          <a:pt x="13" y="4"/>
                        </a:lnTo>
                        <a:lnTo>
                          <a:pt x="15" y="5"/>
                        </a:lnTo>
                        <a:lnTo>
                          <a:pt x="18" y="7"/>
                        </a:lnTo>
                        <a:lnTo>
                          <a:pt x="20" y="10"/>
                        </a:lnTo>
                        <a:lnTo>
                          <a:pt x="20" y="11"/>
                        </a:lnTo>
                        <a:lnTo>
                          <a:pt x="19" y="14"/>
                        </a:lnTo>
                        <a:lnTo>
                          <a:pt x="18" y="15"/>
                        </a:lnTo>
                        <a:lnTo>
                          <a:pt x="15" y="16"/>
                        </a:lnTo>
                        <a:lnTo>
                          <a:pt x="13" y="18"/>
                        </a:lnTo>
                        <a:lnTo>
                          <a:pt x="11" y="20"/>
                        </a:lnTo>
                        <a:lnTo>
                          <a:pt x="10" y="21"/>
                        </a:lnTo>
                        <a:lnTo>
                          <a:pt x="10" y="28"/>
                        </a:lnTo>
                        <a:lnTo>
                          <a:pt x="10" y="30"/>
                        </a:lnTo>
                        <a:lnTo>
                          <a:pt x="10" y="31"/>
                        </a:lnTo>
                        <a:lnTo>
                          <a:pt x="10" y="32"/>
                        </a:lnTo>
                        <a:lnTo>
                          <a:pt x="9" y="32"/>
                        </a:lnTo>
                        <a:lnTo>
                          <a:pt x="8" y="32"/>
                        </a:lnTo>
                        <a:lnTo>
                          <a:pt x="8" y="31"/>
                        </a:lnTo>
                        <a:lnTo>
                          <a:pt x="6" y="28"/>
                        </a:lnTo>
                        <a:lnTo>
                          <a:pt x="6" y="26"/>
                        </a:lnTo>
                        <a:lnTo>
                          <a:pt x="8" y="23"/>
                        </a:lnTo>
                        <a:lnTo>
                          <a:pt x="8" y="22"/>
                        </a:lnTo>
                        <a:lnTo>
                          <a:pt x="8" y="20"/>
                        </a:lnTo>
                        <a:lnTo>
                          <a:pt x="6" y="17"/>
                        </a:lnTo>
                        <a:lnTo>
                          <a:pt x="5" y="14"/>
                        </a:lnTo>
                        <a:lnTo>
                          <a:pt x="4" y="10"/>
                        </a:lnTo>
                        <a:lnTo>
                          <a:pt x="1" y="6"/>
                        </a:lnTo>
                        <a:lnTo>
                          <a:pt x="0" y="4"/>
                        </a:lnTo>
                        <a:lnTo>
                          <a:pt x="0" y="1"/>
                        </a:lnTo>
                        <a:lnTo>
                          <a:pt x="0" y="0"/>
                        </a:lnTo>
                        <a:lnTo>
                          <a:pt x="3" y="0"/>
                        </a:lnTo>
                        <a:lnTo>
                          <a:pt x="4" y="0"/>
                        </a:lnTo>
                        <a:lnTo>
                          <a:pt x="6" y="1"/>
                        </a:lnTo>
                        <a:lnTo>
                          <a:pt x="8"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49" name="Freeform 678"/>
                  <p:cNvSpPr>
                    <a:spLocks/>
                  </p:cNvSpPr>
                  <p:nvPr/>
                </p:nvSpPr>
                <p:spPr bwMode="auto">
                  <a:xfrm>
                    <a:off x="2717" y="2263"/>
                    <a:ext cx="15" cy="10"/>
                  </a:xfrm>
                  <a:custGeom>
                    <a:avLst/>
                    <a:gdLst/>
                    <a:ahLst/>
                    <a:cxnLst>
                      <a:cxn ang="0">
                        <a:pos x="0" y="4"/>
                      </a:cxn>
                      <a:cxn ang="0">
                        <a:pos x="3" y="2"/>
                      </a:cxn>
                      <a:cxn ang="0">
                        <a:pos x="7" y="0"/>
                      </a:cxn>
                      <a:cxn ang="0">
                        <a:pos x="9" y="0"/>
                      </a:cxn>
                      <a:cxn ang="0">
                        <a:pos x="12" y="2"/>
                      </a:cxn>
                      <a:cxn ang="0">
                        <a:pos x="13" y="4"/>
                      </a:cxn>
                      <a:cxn ang="0">
                        <a:pos x="15" y="7"/>
                      </a:cxn>
                      <a:cxn ang="0">
                        <a:pos x="15" y="8"/>
                      </a:cxn>
                      <a:cxn ang="0">
                        <a:pos x="15" y="10"/>
                      </a:cxn>
                      <a:cxn ang="0">
                        <a:pos x="15" y="10"/>
                      </a:cxn>
                      <a:cxn ang="0">
                        <a:pos x="14" y="10"/>
                      </a:cxn>
                      <a:cxn ang="0">
                        <a:pos x="13" y="9"/>
                      </a:cxn>
                      <a:cxn ang="0">
                        <a:pos x="9" y="9"/>
                      </a:cxn>
                      <a:cxn ang="0">
                        <a:pos x="5" y="8"/>
                      </a:cxn>
                      <a:cxn ang="0">
                        <a:pos x="3" y="7"/>
                      </a:cxn>
                      <a:cxn ang="0">
                        <a:pos x="0" y="4"/>
                      </a:cxn>
                    </a:cxnLst>
                    <a:rect l="0" t="0" r="r" b="b"/>
                    <a:pathLst>
                      <a:path w="15" h="10">
                        <a:moveTo>
                          <a:pt x="0" y="4"/>
                        </a:moveTo>
                        <a:lnTo>
                          <a:pt x="3" y="2"/>
                        </a:lnTo>
                        <a:lnTo>
                          <a:pt x="7" y="0"/>
                        </a:lnTo>
                        <a:lnTo>
                          <a:pt x="9" y="0"/>
                        </a:lnTo>
                        <a:lnTo>
                          <a:pt x="12" y="2"/>
                        </a:lnTo>
                        <a:lnTo>
                          <a:pt x="13" y="4"/>
                        </a:lnTo>
                        <a:lnTo>
                          <a:pt x="15" y="7"/>
                        </a:lnTo>
                        <a:lnTo>
                          <a:pt x="15" y="8"/>
                        </a:lnTo>
                        <a:lnTo>
                          <a:pt x="15" y="10"/>
                        </a:lnTo>
                        <a:lnTo>
                          <a:pt x="15" y="10"/>
                        </a:lnTo>
                        <a:lnTo>
                          <a:pt x="14" y="10"/>
                        </a:lnTo>
                        <a:lnTo>
                          <a:pt x="13" y="9"/>
                        </a:lnTo>
                        <a:lnTo>
                          <a:pt x="9" y="9"/>
                        </a:lnTo>
                        <a:lnTo>
                          <a:pt x="5" y="8"/>
                        </a:lnTo>
                        <a:lnTo>
                          <a:pt x="3" y="7"/>
                        </a:lnTo>
                        <a:lnTo>
                          <a:pt x="0" y="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0" name="Freeform 679"/>
                  <p:cNvSpPr>
                    <a:spLocks/>
                  </p:cNvSpPr>
                  <p:nvPr/>
                </p:nvSpPr>
                <p:spPr bwMode="auto">
                  <a:xfrm>
                    <a:off x="2070" y="1473"/>
                    <a:ext cx="7" cy="14"/>
                  </a:xfrm>
                  <a:custGeom>
                    <a:avLst/>
                    <a:gdLst/>
                    <a:ahLst/>
                    <a:cxnLst>
                      <a:cxn ang="0">
                        <a:pos x="5" y="0"/>
                      </a:cxn>
                      <a:cxn ang="0">
                        <a:pos x="5" y="3"/>
                      </a:cxn>
                      <a:cxn ang="0">
                        <a:pos x="6" y="5"/>
                      </a:cxn>
                      <a:cxn ang="0">
                        <a:pos x="6" y="8"/>
                      </a:cxn>
                      <a:cxn ang="0">
                        <a:pos x="7" y="9"/>
                      </a:cxn>
                      <a:cxn ang="0">
                        <a:pos x="7" y="10"/>
                      </a:cxn>
                      <a:cxn ang="0">
                        <a:pos x="7" y="10"/>
                      </a:cxn>
                      <a:cxn ang="0">
                        <a:pos x="7" y="11"/>
                      </a:cxn>
                      <a:cxn ang="0">
                        <a:pos x="6" y="10"/>
                      </a:cxn>
                      <a:cxn ang="0">
                        <a:pos x="6" y="10"/>
                      </a:cxn>
                      <a:cxn ang="0">
                        <a:pos x="5" y="9"/>
                      </a:cxn>
                      <a:cxn ang="0">
                        <a:pos x="5" y="8"/>
                      </a:cxn>
                      <a:cxn ang="0">
                        <a:pos x="4" y="8"/>
                      </a:cxn>
                      <a:cxn ang="0">
                        <a:pos x="4" y="9"/>
                      </a:cxn>
                      <a:cxn ang="0">
                        <a:pos x="5" y="10"/>
                      </a:cxn>
                      <a:cxn ang="0">
                        <a:pos x="6" y="13"/>
                      </a:cxn>
                      <a:cxn ang="0">
                        <a:pos x="6" y="14"/>
                      </a:cxn>
                      <a:cxn ang="0">
                        <a:pos x="6" y="14"/>
                      </a:cxn>
                      <a:cxn ang="0">
                        <a:pos x="5" y="13"/>
                      </a:cxn>
                      <a:cxn ang="0">
                        <a:pos x="5" y="13"/>
                      </a:cxn>
                      <a:cxn ang="0">
                        <a:pos x="4" y="11"/>
                      </a:cxn>
                      <a:cxn ang="0">
                        <a:pos x="4" y="10"/>
                      </a:cxn>
                      <a:cxn ang="0">
                        <a:pos x="2" y="9"/>
                      </a:cxn>
                      <a:cxn ang="0">
                        <a:pos x="2" y="9"/>
                      </a:cxn>
                      <a:cxn ang="0">
                        <a:pos x="2" y="9"/>
                      </a:cxn>
                      <a:cxn ang="0">
                        <a:pos x="2" y="10"/>
                      </a:cxn>
                      <a:cxn ang="0">
                        <a:pos x="2" y="11"/>
                      </a:cxn>
                      <a:cxn ang="0">
                        <a:pos x="2" y="13"/>
                      </a:cxn>
                      <a:cxn ang="0">
                        <a:pos x="2" y="13"/>
                      </a:cxn>
                      <a:cxn ang="0">
                        <a:pos x="2" y="14"/>
                      </a:cxn>
                      <a:cxn ang="0">
                        <a:pos x="1" y="13"/>
                      </a:cxn>
                      <a:cxn ang="0">
                        <a:pos x="1" y="11"/>
                      </a:cxn>
                      <a:cxn ang="0">
                        <a:pos x="0" y="10"/>
                      </a:cxn>
                      <a:cxn ang="0">
                        <a:pos x="0" y="9"/>
                      </a:cxn>
                      <a:cxn ang="0">
                        <a:pos x="1" y="6"/>
                      </a:cxn>
                      <a:cxn ang="0">
                        <a:pos x="2" y="5"/>
                      </a:cxn>
                      <a:cxn ang="0">
                        <a:pos x="4" y="3"/>
                      </a:cxn>
                      <a:cxn ang="0">
                        <a:pos x="5" y="0"/>
                      </a:cxn>
                    </a:cxnLst>
                    <a:rect l="0" t="0" r="r" b="b"/>
                    <a:pathLst>
                      <a:path w="7" h="14">
                        <a:moveTo>
                          <a:pt x="5" y="0"/>
                        </a:moveTo>
                        <a:lnTo>
                          <a:pt x="5" y="3"/>
                        </a:lnTo>
                        <a:lnTo>
                          <a:pt x="6" y="5"/>
                        </a:lnTo>
                        <a:lnTo>
                          <a:pt x="6" y="8"/>
                        </a:lnTo>
                        <a:lnTo>
                          <a:pt x="7" y="9"/>
                        </a:lnTo>
                        <a:lnTo>
                          <a:pt x="7" y="10"/>
                        </a:lnTo>
                        <a:lnTo>
                          <a:pt x="7" y="10"/>
                        </a:lnTo>
                        <a:lnTo>
                          <a:pt x="7" y="11"/>
                        </a:lnTo>
                        <a:lnTo>
                          <a:pt x="6" y="10"/>
                        </a:lnTo>
                        <a:lnTo>
                          <a:pt x="6" y="10"/>
                        </a:lnTo>
                        <a:lnTo>
                          <a:pt x="5" y="9"/>
                        </a:lnTo>
                        <a:lnTo>
                          <a:pt x="5" y="8"/>
                        </a:lnTo>
                        <a:lnTo>
                          <a:pt x="4" y="8"/>
                        </a:lnTo>
                        <a:lnTo>
                          <a:pt x="4" y="9"/>
                        </a:lnTo>
                        <a:lnTo>
                          <a:pt x="5" y="10"/>
                        </a:lnTo>
                        <a:lnTo>
                          <a:pt x="6" y="13"/>
                        </a:lnTo>
                        <a:lnTo>
                          <a:pt x="6" y="14"/>
                        </a:lnTo>
                        <a:lnTo>
                          <a:pt x="6" y="14"/>
                        </a:lnTo>
                        <a:lnTo>
                          <a:pt x="5" y="13"/>
                        </a:lnTo>
                        <a:lnTo>
                          <a:pt x="5" y="13"/>
                        </a:lnTo>
                        <a:lnTo>
                          <a:pt x="4" y="11"/>
                        </a:lnTo>
                        <a:lnTo>
                          <a:pt x="4" y="10"/>
                        </a:lnTo>
                        <a:lnTo>
                          <a:pt x="2" y="9"/>
                        </a:lnTo>
                        <a:lnTo>
                          <a:pt x="2" y="9"/>
                        </a:lnTo>
                        <a:lnTo>
                          <a:pt x="2" y="9"/>
                        </a:lnTo>
                        <a:lnTo>
                          <a:pt x="2" y="10"/>
                        </a:lnTo>
                        <a:lnTo>
                          <a:pt x="2" y="11"/>
                        </a:lnTo>
                        <a:lnTo>
                          <a:pt x="2" y="13"/>
                        </a:lnTo>
                        <a:lnTo>
                          <a:pt x="2" y="13"/>
                        </a:lnTo>
                        <a:lnTo>
                          <a:pt x="2" y="14"/>
                        </a:lnTo>
                        <a:lnTo>
                          <a:pt x="1" y="13"/>
                        </a:lnTo>
                        <a:lnTo>
                          <a:pt x="1" y="11"/>
                        </a:lnTo>
                        <a:lnTo>
                          <a:pt x="0" y="10"/>
                        </a:lnTo>
                        <a:lnTo>
                          <a:pt x="0" y="9"/>
                        </a:lnTo>
                        <a:lnTo>
                          <a:pt x="1" y="6"/>
                        </a:lnTo>
                        <a:lnTo>
                          <a:pt x="2" y="5"/>
                        </a:lnTo>
                        <a:lnTo>
                          <a:pt x="4" y="3"/>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1" name="Freeform 680"/>
                  <p:cNvSpPr>
                    <a:spLocks/>
                  </p:cNvSpPr>
                  <p:nvPr/>
                </p:nvSpPr>
                <p:spPr bwMode="auto">
                  <a:xfrm>
                    <a:off x="2044" y="1468"/>
                    <a:ext cx="10" cy="14"/>
                  </a:xfrm>
                  <a:custGeom>
                    <a:avLst/>
                    <a:gdLst/>
                    <a:ahLst/>
                    <a:cxnLst>
                      <a:cxn ang="0">
                        <a:pos x="5" y="0"/>
                      </a:cxn>
                      <a:cxn ang="0">
                        <a:pos x="6" y="1"/>
                      </a:cxn>
                      <a:cxn ang="0">
                        <a:pos x="7" y="4"/>
                      </a:cxn>
                      <a:cxn ang="0">
                        <a:pos x="7" y="5"/>
                      </a:cxn>
                      <a:cxn ang="0">
                        <a:pos x="8" y="8"/>
                      </a:cxn>
                      <a:cxn ang="0">
                        <a:pos x="10" y="10"/>
                      </a:cxn>
                      <a:cxn ang="0">
                        <a:pos x="10" y="11"/>
                      </a:cxn>
                      <a:cxn ang="0">
                        <a:pos x="10" y="13"/>
                      </a:cxn>
                      <a:cxn ang="0">
                        <a:pos x="8" y="14"/>
                      </a:cxn>
                      <a:cxn ang="0">
                        <a:pos x="6" y="13"/>
                      </a:cxn>
                      <a:cxn ang="0">
                        <a:pos x="0" y="11"/>
                      </a:cxn>
                      <a:cxn ang="0">
                        <a:pos x="0" y="10"/>
                      </a:cxn>
                      <a:cxn ang="0">
                        <a:pos x="1" y="8"/>
                      </a:cxn>
                      <a:cxn ang="0">
                        <a:pos x="2" y="5"/>
                      </a:cxn>
                      <a:cxn ang="0">
                        <a:pos x="3" y="4"/>
                      </a:cxn>
                      <a:cxn ang="0">
                        <a:pos x="5" y="1"/>
                      </a:cxn>
                      <a:cxn ang="0">
                        <a:pos x="5" y="0"/>
                      </a:cxn>
                    </a:cxnLst>
                    <a:rect l="0" t="0" r="r" b="b"/>
                    <a:pathLst>
                      <a:path w="10" h="14">
                        <a:moveTo>
                          <a:pt x="5" y="0"/>
                        </a:moveTo>
                        <a:lnTo>
                          <a:pt x="6" y="1"/>
                        </a:lnTo>
                        <a:lnTo>
                          <a:pt x="7" y="4"/>
                        </a:lnTo>
                        <a:lnTo>
                          <a:pt x="7" y="5"/>
                        </a:lnTo>
                        <a:lnTo>
                          <a:pt x="8" y="8"/>
                        </a:lnTo>
                        <a:lnTo>
                          <a:pt x="10" y="10"/>
                        </a:lnTo>
                        <a:lnTo>
                          <a:pt x="10" y="11"/>
                        </a:lnTo>
                        <a:lnTo>
                          <a:pt x="10" y="13"/>
                        </a:lnTo>
                        <a:lnTo>
                          <a:pt x="8" y="14"/>
                        </a:lnTo>
                        <a:lnTo>
                          <a:pt x="6" y="13"/>
                        </a:lnTo>
                        <a:lnTo>
                          <a:pt x="0" y="11"/>
                        </a:lnTo>
                        <a:lnTo>
                          <a:pt x="0" y="10"/>
                        </a:lnTo>
                        <a:lnTo>
                          <a:pt x="1" y="8"/>
                        </a:lnTo>
                        <a:lnTo>
                          <a:pt x="2" y="5"/>
                        </a:lnTo>
                        <a:lnTo>
                          <a:pt x="3" y="4"/>
                        </a:lnTo>
                        <a:lnTo>
                          <a:pt x="5" y="1"/>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2" name="Freeform 681"/>
                  <p:cNvSpPr>
                    <a:spLocks/>
                  </p:cNvSpPr>
                  <p:nvPr/>
                </p:nvSpPr>
                <p:spPr bwMode="auto">
                  <a:xfrm>
                    <a:off x="2052" y="1469"/>
                    <a:ext cx="17" cy="25"/>
                  </a:xfrm>
                  <a:custGeom>
                    <a:avLst/>
                    <a:gdLst/>
                    <a:ahLst/>
                    <a:cxnLst>
                      <a:cxn ang="0">
                        <a:pos x="7" y="3"/>
                      </a:cxn>
                      <a:cxn ang="0">
                        <a:pos x="5" y="5"/>
                      </a:cxn>
                      <a:cxn ang="0">
                        <a:pos x="5" y="8"/>
                      </a:cxn>
                      <a:cxn ang="0">
                        <a:pos x="7" y="7"/>
                      </a:cxn>
                      <a:cxn ang="0">
                        <a:pos x="7" y="4"/>
                      </a:cxn>
                      <a:cxn ang="0">
                        <a:pos x="9" y="7"/>
                      </a:cxn>
                      <a:cxn ang="0">
                        <a:pos x="14" y="10"/>
                      </a:cxn>
                      <a:cxn ang="0">
                        <a:pos x="17" y="14"/>
                      </a:cxn>
                      <a:cxn ang="0">
                        <a:pos x="15" y="15"/>
                      </a:cxn>
                      <a:cxn ang="0">
                        <a:pos x="14" y="14"/>
                      </a:cxn>
                      <a:cxn ang="0">
                        <a:pos x="12" y="13"/>
                      </a:cxn>
                      <a:cxn ang="0">
                        <a:pos x="12" y="15"/>
                      </a:cxn>
                      <a:cxn ang="0">
                        <a:pos x="14" y="18"/>
                      </a:cxn>
                      <a:cxn ang="0">
                        <a:pos x="17" y="20"/>
                      </a:cxn>
                      <a:cxn ang="0">
                        <a:pos x="15" y="19"/>
                      </a:cxn>
                      <a:cxn ang="0">
                        <a:pos x="14" y="18"/>
                      </a:cxn>
                      <a:cxn ang="0">
                        <a:pos x="13" y="18"/>
                      </a:cxn>
                      <a:cxn ang="0">
                        <a:pos x="13" y="22"/>
                      </a:cxn>
                      <a:cxn ang="0">
                        <a:pos x="13" y="24"/>
                      </a:cxn>
                      <a:cxn ang="0">
                        <a:pos x="10" y="24"/>
                      </a:cxn>
                      <a:cxn ang="0">
                        <a:pos x="10" y="20"/>
                      </a:cxn>
                      <a:cxn ang="0">
                        <a:pos x="10" y="15"/>
                      </a:cxn>
                      <a:cxn ang="0">
                        <a:pos x="9" y="13"/>
                      </a:cxn>
                      <a:cxn ang="0">
                        <a:pos x="8" y="13"/>
                      </a:cxn>
                      <a:cxn ang="0">
                        <a:pos x="9" y="15"/>
                      </a:cxn>
                      <a:cxn ang="0">
                        <a:pos x="9" y="19"/>
                      </a:cxn>
                      <a:cxn ang="0">
                        <a:pos x="8" y="20"/>
                      </a:cxn>
                      <a:cxn ang="0">
                        <a:pos x="7" y="18"/>
                      </a:cxn>
                      <a:cxn ang="0">
                        <a:pos x="4" y="13"/>
                      </a:cxn>
                      <a:cxn ang="0">
                        <a:pos x="0" y="5"/>
                      </a:cxn>
                      <a:cxn ang="0">
                        <a:pos x="0" y="0"/>
                      </a:cxn>
                      <a:cxn ang="0">
                        <a:pos x="5" y="0"/>
                      </a:cxn>
                      <a:cxn ang="0">
                        <a:pos x="9" y="2"/>
                      </a:cxn>
                    </a:cxnLst>
                    <a:rect l="0" t="0" r="r" b="b"/>
                    <a:pathLst>
                      <a:path w="17" h="25">
                        <a:moveTo>
                          <a:pt x="9" y="2"/>
                        </a:moveTo>
                        <a:lnTo>
                          <a:pt x="7" y="3"/>
                        </a:lnTo>
                        <a:lnTo>
                          <a:pt x="5" y="4"/>
                        </a:lnTo>
                        <a:lnTo>
                          <a:pt x="5" y="5"/>
                        </a:lnTo>
                        <a:lnTo>
                          <a:pt x="4" y="7"/>
                        </a:lnTo>
                        <a:lnTo>
                          <a:pt x="5" y="8"/>
                        </a:lnTo>
                        <a:lnTo>
                          <a:pt x="5" y="8"/>
                        </a:lnTo>
                        <a:lnTo>
                          <a:pt x="7" y="7"/>
                        </a:lnTo>
                        <a:lnTo>
                          <a:pt x="7" y="5"/>
                        </a:lnTo>
                        <a:lnTo>
                          <a:pt x="7" y="4"/>
                        </a:lnTo>
                        <a:lnTo>
                          <a:pt x="8" y="4"/>
                        </a:lnTo>
                        <a:lnTo>
                          <a:pt x="9" y="7"/>
                        </a:lnTo>
                        <a:lnTo>
                          <a:pt x="12" y="8"/>
                        </a:lnTo>
                        <a:lnTo>
                          <a:pt x="14" y="10"/>
                        </a:lnTo>
                        <a:lnTo>
                          <a:pt x="15" y="13"/>
                        </a:lnTo>
                        <a:lnTo>
                          <a:pt x="17" y="14"/>
                        </a:lnTo>
                        <a:lnTo>
                          <a:pt x="17" y="15"/>
                        </a:lnTo>
                        <a:lnTo>
                          <a:pt x="15" y="15"/>
                        </a:lnTo>
                        <a:lnTo>
                          <a:pt x="15" y="14"/>
                        </a:lnTo>
                        <a:lnTo>
                          <a:pt x="14" y="14"/>
                        </a:lnTo>
                        <a:lnTo>
                          <a:pt x="13" y="13"/>
                        </a:lnTo>
                        <a:lnTo>
                          <a:pt x="12" y="13"/>
                        </a:lnTo>
                        <a:lnTo>
                          <a:pt x="12" y="14"/>
                        </a:lnTo>
                        <a:lnTo>
                          <a:pt x="12" y="15"/>
                        </a:lnTo>
                        <a:lnTo>
                          <a:pt x="13" y="17"/>
                        </a:lnTo>
                        <a:lnTo>
                          <a:pt x="14" y="18"/>
                        </a:lnTo>
                        <a:lnTo>
                          <a:pt x="15" y="19"/>
                        </a:lnTo>
                        <a:lnTo>
                          <a:pt x="17" y="20"/>
                        </a:lnTo>
                        <a:lnTo>
                          <a:pt x="17" y="20"/>
                        </a:lnTo>
                        <a:lnTo>
                          <a:pt x="15" y="19"/>
                        </a:lnTo>
                        <a:lnTo>
                          <a:pt x="14" y="18"/>
                        </a:lnTo>
                        <a:lnTo>
                          <a:pt x="14" y="18"/>
                        </a:lnTo>
                        <a:lnTo>
                          <a:pt x="13" y="18"/>
                        </a:lnTo>
                        <a:lnTo>
                          <a:pt x="13" y="18"/>
                        </a:lnTo>
                        <a:lnTo>
                          <a:pt x="13" y="19"/>
                        </a:lnTo>
                        <a:lnTo>
                          <a:pt x="13" y="22"/>
                        </a:lnTo>
                        <a:lnTo>
                          <a:pt x="13" y="23"/>
                        </a:lnTo>
                        <a:lnTo>
                          <a:pt x="13" y="24"/>
                        </a:lnTo>
                        <a:lnTo>
                          <a:pt x="10" y="25"/>
                        </a:lnTo>
                        <a:lnTo>
                          <a:pt x="10" y="24"/>
                        </a:lnTo>
                        <a:lnTo>
                          <a:pt x="10" y="23"/>
                        </a:lnTo>
                        <a:lnTo>
                          <a:pt x="10" y="20"/>
                        </a:lnTo>
                        <a:lnTo>
                          <a:pt x="10" y="18"/>
                        </a:lnTo>
                        <a:lnTo>
                          <a:pt x="10" y="15"/>
                        </a:lnTo>
                        <a:lnTo>
                          <a:pt x="10" y="14"/>
                        </a:lnTo>
                        <a:lnTo>
                          <a:pt x="9" y="13"/>
                        </a:lnTo>
                        <a:lnTo>
                          <a:pt x="8" y="13"/>
                        </a:lnTo>
                        <a:lnTo>
                          <a:pt x="8" y="13"/>
                        </a:lnTo>
                        <a:lnTo>
                          <a:pt x="9" y="14"/>
                        </a:lnTo>
                        <a:lnTo>
                          <a:pt x="9" y="15"/>
                        </a:lnTo>
                        <a:lnTo>
                          <a:pt x="9" y="18"/>
                        </a:lnTo>
                        <a:lnTo>
                          <a:pt x="9" y="19"/>
                        </a:lnTo>
                        <a:lnTo>
                          <a:pt x="9" y="19"/>
                        </a:lnTo>
                        <a:lnTo>
                          <a:pt x="8" y="20"/>
                        </a:lnTo>
                        <a:lnTo>
                          <a:pt x="8" y="19"/>
                        </a:lnTo>
                        <a:lnTo>
                          <a:pt x="7" y="18"/>
                        </a:lnTo>
                        <a:lnTo>
                          <a:pt x="7" y="18"/>
                        </a:lnTo>
                        <a:lnTo>
                          <a:pt x="4" y="13"/>
                        </a:lnTo>
                        <a:lnTo>
                          <a:pt x="3" y="9"/>
                        </a:lnTo>
                        <a:lnTo>
                          <a:pt x="0" y="5"/>
                        </a:lnTo>
                        <a:lnTo>
                          <a:pt x="0" y="0"/>
                        </a:lnTo>
                        <a:lnTo>
                          <a:pt x="0" y="0"/>
                        </a:lnTo>
                        <a:lnTo>
                          <a:pt x="3" y="0"/>
                        </a:lnTo>
                        <a:lnTo>
                          <a:pt x="5" y="0"/>
                        </a:lnTo>
                        <a:lnTo>
                          <a:pt x="7" y="2"/>
                        </a:lnTo>
                        <a:lnTo>
                          <a:pt x="9"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3" name="Freeform 682"/>
                  <p:cNvSpPr>
                    <a:spLocks/>
                  </p:cNvSpPr>
                  <p:nvPr/>
                </p:nvSpPr>
                <p:spPr bwMode="auto">
                  <a:xfrm>
                    <a:off x="2042" y="1468"/>
                    <a:ext cx="18" cy="34"/>
                  </a:xfrm>
                  <a:custGeom>
                    <a:avLst/>
                    <a:gdLst/>
                    <a:ahLst/>
                    <a:cxnLst>
                      <a:cxn ang="0">
                        <a:pos x="7" y="0"/>
                      </a:cxn>
                      <a:cxn ang="0">
                        <a:pos x="9" y="3"/>
                      </a:cxn>
                      <a:cxn ang="0">
                        <a:pos x="10" y="5"/>
                      </a:cxn>
                      <a:cxn ang="0">
                        <a:pos x="10" y="6"/>
                      </a:cxn>
                      <a:cxn ang="0">
                        <a:pos x="10" y="9"/>
                      </a:cxn>
                      <a:cxn ang="0">
                        <a:pos x="10" y="11"/>
                      </a:cxn>
                      <a:cxn ang="0">
                        <a:pos x="12" y="13"/>
                      </a:cxn>
                      <a:cxn ang="0">
                        <a:pos x="13" y="14"/>
                      </a:cxn>
                      <a:cxn ang="0">
                        <a:pos x="14" y="15"/>
                      </a:cxn>
                      <a:cxn ang="0">
                        <a:pos x="15" y="18"/>
                      </a:cxn>
                      <a:cxn ang="0">
                        <a:pos x="14" y="18"/>
                      </a:cxn>
                      <a:cxn ang="0">
                        <a:pos x="14" y="18"/>
                      </a:cxn>
                      <a:cxn ang="0">
                        <a:pos x="13" y="19"/>
                      </a:cxn>
                      <a:cxn ang="0">
                        <a:pos x="12" y="19"/>
                      </a:cxn>
                      <a:cxn ang="0">
                        <a:pos x="13" y="19"/>
                      </a:cxn>
                      <a:cxn ang="0">
                        <a:pos x="14" y="20"/>
                      </a:cxn>
                      <a:cxn ang="0">
                        <a:pos x="15" y="20"/>
                      </a:cxn>
                      <a:cxn ang="0">
                        <a:pos x="17" y="20"/>
                      </a:cxn>
                      <a:cxn ang="0">
                        <a:pos x="17" y="21"/>
                      </a:cxn>
                      <a:cxn ang="0">
                        <a:pos x="15" y="23"/>
                      </a:cxn>
                      <a:cxn ang="0">
                        <a:pos x="15" y="24"/>
                      </a:cxn>
                      <a:cxn ang="0">
                        <a:pos x="14" y="23"/>
                      </a:cxn>
                      <a:cxn ang="0">
                        <a:pos x="13" y="23"/>
                      </a:cxn>
                      <a:cxn ang="0">
                        <a:pos x="13" y="24"/>
                      </a:cxn>
                      <a:cxn ang="0">
                        <a:pos x="18" y="26"/>
                      </a:cxn>
                      <a:cxn ang="0">
                        <a:pos x="18" y="28"/>
                      </a:cxn>
                      <a:cxn ang="0">
                        <a:pos x="17" y="29"/>
                      </a:cxn>
                      <a:cxn ang="0">
                        <a:pos x="17" y="31"/>
                      </a:cxn>
                      <a:cxn ang="0">
                        <a:pos x="15" y="33"/>
                      </a:cxn>
                      <a:cxn ang="0">
                        <a:pos x="15" y="34"/>
                      </a:cxn>
                      <a:cxn ang="0">
                        <a:pos x="14" y="33"/>
                      </a:cxn>
                      <a:cxn ang="0">
                        <a:pos x="12" y="30"/>
                      </a:cxn>
                      <a:cxn ang="0">
                        <a:pos x="10" y="26"/>
                      </a:cxn>
                      <a:cxn ang="0">
                        <a:pos x="9" y="23"/>
                      </a:cxn>
                      <a:cxn ang="0">
                        <a:pos x="8" y="19"/>
                      </a:cxn>
                      <a:cxn ang="0">
                        <a:pos x="8" y="18"/>
                      </a:cxn>
                      <a:cxn ang="0">
                        <a:pos x="7" y="16"/>
                      </a:cxn>
                      <a:cxn ang="0">
                        <a:pos x="4" y="14"/>
                      </a:cxn>
                      <a:cxn ang="0">
                        <a:pos x="3" y="13"/>
                      </a:cxn>
                      <a:cxn ang="0">
                        <a:pos x="2" y="10"/>
                      </a:cxn>
                      <a:cxn ang="0">
                        <a:pos x="0" y="9"/>
                      </a:cxn>
                      <a:cxn ang="0">
                        <a:pos x="2" y="8"/>
                      </a:cxn>
                      <a:cxn ang="0">
                        <a:pos x="3" y="6"/>
                      </a:cxn>
                      <a:cxn ang="0">
                        <a:pos x="3" y="6"/>
                      </a:cxn>
                      <a:cxn ang="0">
                        <a:pos x="4" y="5"/>
                      </a:cxn>
                      <a:cxn ang="0">
                        <a:pos x="4" y="3"/>
                      </a:cxn>
                      <a:cxn ang="0">
                        <a:pos x="4" y="1"/>
                      </a:cxn>
                      <a:cxn ang="0">
                        <a:pos x="5" y="0"/>
                      </a:cxn>
                      <a:cxn ang="0">
                        <a:pos x="5" y="0"/>
                      </a:cxn>
                      <a:cxn ang="0">
                        <a:pos x="7" y="0"/>
                      </a:cxn>
                    </a:cxnLst>
                    <a:rect l="0" t="0" r="r" b="b"/>
                    <a:pathLst>
                      <a:path w="18" h="34">
                        <a:moveTo>
                          <a:pt x="7" y="0"/>
                        </a:moveTo>
                        <a:lnTo>
                          <a:pt x="9" y="3"/>
                        </a:lnTo>
                        <a:lnTo>
                          <a:pt x="10" y="5"/>
                        </a:lnTo>
                        <a:lnTo>
                          <a:pt x="10" y="6"/>
                        </a:lnTo>
                        <a:lnTo>
                          <a:pt x="10" y="9"/>
                        </a:lnTo>
                        <a:lnTo>
                          <a:pt x="10" y="11"/>
                        </a:lnTo>
                        <a:lnTo>
                          <a:pt x="12" y="13"/>
                        </a:lnTo>
                        <a:lnTo>
                          <a:pt x="13" y="14"/>
                        </a:lnTo>
                        <a:lnTo>
                          <a:pt x="14" y="15"/>
                        </a:lnTo>
                        <a:lnTo>
                          <a:pt x="15" y="18"/>
                        </a:lnTo>
                        <a:lnTo>
                          <a:pt x="14" y="18"/>
                        </a:lnTo>
                        <a:lnTo>
                          <a:pt x="14" y="18"/>
                        </a:lnTo>
                        <a:lnTo>
                          <a:pt x="13" y="19"/>
                        </a:lnTo>
                        <a:lnTo>
                          <a:pt x="12" y="19"/>
                        </a:lnTo>
                        <a:lnTo>
                          <a:pt x="13" y="19"/>
                        </a:lnTo>
                        <a:lnTo>
                          <a:pt x="14" y="20"/>
                        </a:lnTo>
                        <a:lnTo>
                          <a:pt x="15" y="20"/>
                        </a:lnTo>
                        <a:lnTo>
                          <a:pt x="17" y="20"/>
                        </a:lnTo>
                        <a:lnTo>
                          <a:pt x="17" y="21"/>
                        </a:lnTo>
                        <a:lnTo>
                          <a:pt x="15" y="23"/>
                        </a:lnTo>
                        <a:lnTo>
                          <a:pt x="15" y="24"/>
                        </a:lnTo>
                        <a:lnTo>
                          <a:pt x="14" y="23"/>
                        </a:lnTo>
                        <a:lnTo>
                          <a:pt x="13" y="23"/>
                        </a:lnTo>
                        <a:lnTo>
                          <a:pt x="13" y="24"/>
                        </a:lnTo>
                        <a:lnTo>
                          <a:pt x="18" y="26"/>
                        </a:lnTo>
                        <a:lnTo>
                          <a:pt x="18" y="28"/>
                        </a:lnTo>
                        <a:lnTo>
                          <a:pt x="17" y="29"/>
                        </a:lnTo>
                        <a:lnTo>
                          <a:pt x="17" y="31"/>
                        </a:lnTo>
                        <a:lnTo>
                          <a:pt x="15" y="33"/>
                        </a:lnTo>
                        <a:lnTo>
                          <a:pt x="15" y="34"/>
                        </a:lnTo>
                        <a:lnTo>
                          <a:pt x="14" y="33"/>
                        </a:lnTo>
                        <a:lnTo>
                          <a:pt x="12" y="30"/>
                        </a:lnTo>
                        <a:lnTo>
                          <a:pt x="10" y="26"/>
                        </a:lnTo>
                        <a:lnTo>
                          <a:pt x="9" y="23"/>
                        </a:lnTo>
                        <a:lnTo>
                          <a:pt x="8" y="19"/>
                        </a:lnTo>
                        <a:lnTo>
                          <a:pt x="8" y="18"/>
                        </a:lnTo>
                        <a:lnTo>
                          <a:pt x="7" y="16"/>
                        </a:lnTo>
                        <a:lnTo>
                          <a:pt x="4" y="14"/>
                        </a:lnTo>
                        <a:lnTo>
                          <a:pt x="3" y="13"/>
                        </a:lnTo>
                        <a:lnTo>
                          <a:pt x="2" y="10"/>
                        </a:lnTo>
                        <a:lnTo>
                          <a:pt x="0" y="9"/>
                        </a:lnTo>
                        <a:lnTo>
                          <a:pt x="2" y="8"/>
                        </a:lnTo>
                        <a:lnTo>
                          <a:pt x="3" y="6"/>
                        </a:lnTo>
                        <a:lnTo>
                          <a:pt x="3" y="6"/>
                        </a:lnTo>
                        <a:lnTo>
                          <a:pt x="4" y="5"/>
                        </a:lnTo>
                        <a:lnTo>
                          <a:pt x="4" y="3"/>
                        </a:lnTo>
                        <a:lnTo>
                          <a:pt x="4" y="1"/>
                        </a:lnTo>
                        <a:lnTo>
                          <a:pt x="5" y="0"/>
                        </a:lnTo>
                        <a:lnTo>
                          <a:pt x="5" y="0"/>
                        </a:lnTo>
                        <a:lnTo>
                          <a:pt x="7"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4" name="Freeform 683"/>
                  <p:cNvSpPr>
                    <a:spLocks/>
                  </p:cNvSpPr>
                  <p:nvPr/>
                </p:nvSpPr>
                <p:spPr bwMode="auto">
                  <a:xfrm>
                    <a:off x="2039" y="1523"/>
                    <a:ext cx="8" cy="19"/>
                  </a:xfrm>
                  <a:custGeom>
                    <a:avLst/>
                    <a:gdLst/>
                    <a:ahLst/>
                    <a:cxnLst>
                      <a:cxn ang="0">
                        <a:pos x="8" y="6"/>
                      </a:cxn>
                      <a:cxn ang="0">
                        <a:pos x="7" y="6"/>
                      </a:cxn>
                      <a:cxn ang="0">
                        <a:pos x="6" y="6"/>
                      </a:cxn>
                      <a:cxn ang="0">
                        <a:pos x="5" y="6"/>
                      </a:cxn>
                      <a:cxn ang="0">
                        <a:pos x="5" y="8"/>
                      </a:cxn>
                      <a:cxn ang="0">
                        <a:pos x="6" y="9"/>
                      </a:cxn>
                      <a:cxn ang="0">
                        <a:pos x="7" y="9"/>
                      </a:cxn>
                      <a:cxn ang="0">
                        <a:pos x="8" y="10"/>
                      </a:cxn>
                      <a:cxn ang="0">
                        <a:pos x="8" y="13"/>
                      </a:cxn>
                      <a:cxn ang="0">
                        <a:pos x="8" y="14"/>
                      </a:cxn>
                      <a:cxn ang="0">
                        <a:pos x="7" y="16"/>
                      </a:cxn>
                      <a:cxn ang="0">
                        <a:pos x="7" y="18"/>
                      </a:cxn>
                      <a:cxn ang="0">
                        <a:pos x="6" y="19"/>
                      </a:cxn>
                      <a:cxn ang="0">
                        <a:pos x="5" y="18"/>
                      </a:cxn>
                      <a:cxn ang="0">
                        <a:pos x="2" y="16"/>
                      </a:cxn>
                      <a:cxn ang="0">
                        <a:pos x="1" y="14"/>
                      </a:cxn>
                      <a:cxn ang="0">
                        <a:pos x="0" y="11"/>
                      </a:cxn>
                      <a:cxn ang="0">
                        <a:pos x="0" y="8"/>
                      </a:cxn>
                      <a:cxn ang="0">
                        <a:pos x="0" y="5"/>
                      </a:cxn>
                      <a:cxn ang="0">
                        <a:pos x="1" y="3"/>
                      </a:cxn>
                      <a:cxn ang="0">
                        <a:pos x="1" y="1"/>
                      </a:cxn>
                      <a:cxn ang="0">
                        <a:pos x="2" y="0"/>
                      </a:cxn>
                      <a:cxn ang="0">
                        <a:pos x="5" y="0"/>
                      </a:cxn>
                      <a:cxn ang="0">
                        <a:pos x="6" y="3"/>
                      </a:cxn>
                      <a:cxn ang="0">
                        <a:pos x="8" y="6"/>
                      </a:cxn>
                    </a:cxnLst>
                    <a:rect l="0" t="0" r="r" b="b"/>
                    <a:pathLst>
                      <a:path w="8" h="19">
                        <a:moveTo>
                          <a:pt x="8" y="6"/>
                        </a:moveTo>
                        <a:lnTo>
                          <a:pt x="7" y="6"/>
                        </a:lnTo>
                        <a:lnTo>
                          <a:pt x="6" y="6"/>
                        </a:lnTo>
                        <a:lnTo>
                          <a:pt x="5" y="6"/>
                        </a:lnTo>
                        <a:lnTo>
                          <a:pt x="5" y="8"/>
                        </a:lnTo>
                        <a:lnTo>
                          <a:pt x="6" y="9"/>
                        </a:lnTo>
                        <a:lnTo>
                          <a:pt x="7" y="9"/>
                        </a:lnTo>
                        <a:lnTo>
                          <a:pt x="8" y="10"/>
                        </a:lnTo>
                        <a:lnTo>
                          <a:pt x="8" y="13"/>
                        </a:lnTo>
                        <a:lnTo>
                          <a:pt x="8" y="14"/>
                        </a:lnTo>
                        <a:lnTo>
                          <a:pt x="7" y="16"/>
                        </a:lnTo>
                        <a:lnTo>
                          <a:pt x="7" y="18"/>
                        </a:lnTo>
                        <a:lnTo>
                          <a:pt x="6" y="19"/>
                        </a:lnTo>
                        <a:lnTo>
                          <a:pt x="5" y="18"/>
                        </a:lnTo>
                        <a:lnTo>
                          <a:pt x="2" y="16"/>
                        </a:lnTo>
                        <a:lnTo>
                          <a:pt x="1" y="14"/>
                        </a:lnTo>
                        <a:lnTo>
                          <a:pt x="0" y="11"/>
                        </a:lnTo>
                        <a:lnTo>
                          <a:pt x="0" y="8"/>
                        </a:lnTo>
                        <a:lnTo>
                          <a:pt x="0" y="5"/>
                        </a:lnTo>
                        <a:lnTo>
                          <a:pt x="1" y="3"/>
                        </a:lnTo>
                        <a:lnTo>
                          <a:pt x="1" y="1"/>
                        </a:lnTo>
                        <a:lnTo>
                          <a:pt x="2" y="0"/>
                        </a:lnTo>
                        <a:lnTo>
                          <a:pt x="5" y="0"/>
                        </a:lnTo>
                        <a:lnTo>
                          <a:pt x="6" y="3"/>
                        </a:lnTo>
                        <a:lnTo>
                          <a:pt x="8" y="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5" name="Freeform 684"/>
                  <p:cNvSpPr>
                    <a:spLocks/>
                  </p:cNvSpPr>
                  <p:nvPr/>
                </p:nvSpPr>
                <p:spPr bwMode="auto">
                  <a:xfrm>
                    <a:off x="2066" y="1979"/>
                    <a:ext cx="5" cy="1"/>
                  </a:xfrm>
                  <a:custGeom>
                    <a:avLst/>
                    <a:gdLst/>
                    <a:ahLst/>
                    <a:cxnLst>
                      <a:cxn ang="0">
                        <a:pos x="3" y="0"/>
                      </a:cxn>
                      <a:cxn ang="0">
                        <a:pos x="5" y="0"/>
                      </a:cxn>
                      <a:cxn ang="0">
                        <a:pos x="3" y="0"/>
                      </a:cxn>
                      <a:cxn ang="0">
                        <a:pos x="0" y="0"/>
                      </a:cxn>
                      <a:cxn ang="0">
                        <a:pos x="1" y="0"/>
                      </a:cxn>
                      <a:cxn ang="0">
                        <a:pos x="3" y="0"/>
                      </a:cxn>
                    </a:cxnLst>
                    <a:rect l="0" t="0" r="r" b="b"/>
                    <a:pathLst>
                      <a:path w="5">
                        <a:moveTo>
                          <a:pt x="3" y="0"/>
                        </a:moveTo>
                        <a:lnTo>
                          <a:pt x="5" y="0"/>
                        </a:lnTo>
                        <a:lnTo>
                          <a:pt x="3" y="0"/>
                        </a:lnTo>
                        <a:lnTo>
                          <a:pt x="0" y="0"/>
                        </a:lnTo>
                        <a:lnTo>
                          <a:pt x="1" y="0"/>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6" name="Freeform 685"/>
                  <p:cNvSpPr>
                    <a:spLocks/>
                  </p:cNvSpPr>
                  <p:nvPr/>
                </p:nvSpPr>
                <p:spPr bwMode="auto">
                  <a:xfrm>
                    <a:off x="1790" y="1778"/>
                    <a:ext cx="438" cy="700"/>
                  </a:xfrm>
                  <a:custGeom>
                    <a:avLst/>
                    <a:gdLst/>
                    <a:ahLst/>
                    <a:cxnLst>
                      <a:cxn ang="0">
                        <a:pos x="366" y="517"/>
                      </a:cxn>
                      <a:cxn ang="0">
                        <a:pos x="355" y="451"/>
                      </a:cxn>
                      <a:cxn ang="0">
                        <a:pos x="376" y="423"/>
                      </a:cxn>
                      <a:cxn ang="0">
                        <a:pos x="333" y="339"/>
                      </a:cxn>
                      <a:cxn ang="0">
                        <a:pos x="287" y="236"/>
                      </a:cxn>
                      <a:cxn ang="0">
                        <a:pos x="300" y="221"/>
                      </a:cxn>
                      <a:cxn ang="0">
                        <a:pos x="281" y="201"/>
                      </a:cxn>
                      <a:cxn ang="0">
                        <a:pos x="360" y="141"/>
                      </a:cxn>
                      <a:cxn ang="0">
                        <a:pos x="260" y="97"/>
                      </a:cxn>
                      <a:cxn ang="0">
                        <a:pos x="265" y="83"/>
                      </a:cxn>
                      <a:cxn ang="0">
                        <a:pos x="279" y="76"/>
                      </a:cxn>
                      <a:cxn ang="0">
                        <a:pos x="335" y="32"/>
                      </a:cxn>
                      <a:cxn ang="0">
                        <a:pos x="296" y="17"/>
                      </a:cxn>
                      <a:cxn ang="0">
                        <a:pos x="261" y="17"/>
                      </a:cxn>
                      <a:cxn ang="0">
                        <a:pos x="246" y="16"/>
                      </a:cxn>
                      <a:cxn ang="0">
                        <a:pos x="227" y="24"/>
                      </a:cxn>
                      <a:cxn ang="0">
                        <a:pos x="227" y="52"/>
                      </a:cxn>
                      <a:cxn ang="0">
                        <a:pos x="207" y="49"/>
                      </a:cxn>
                      <a:cxn ang="0">
                        <a:pos x="194" y="66"/>
                      </a:cxn>
                      <a:cxn ang="0">
                        <a:pos x="187" y="85"/>
                      </a:cxn>
                      <a:cxn ang="0">
                        <a:pos x="197" y="98"/>
                      </a:cxn>
                      <a:cxn ang="0">
                        <a:pos x="190" y="110"/>
                      </a:cxn>
                      <a:cxn ang="0">
                        <a:pos x="170" y="122"/>
                      </a:cxn>
                      <a:cxn ang="0">
                        <a:pos x="155" y="136"/>
                      </a:cxn>
                      <a:cxn ang="0">
                        <a:pos x="174" y="156"/>
                      </a:cxn>
                      <a:cxn ang="0">
                        <a:pos x="184" y="156"/>
                      </a:cxn>
                      <a:cxn ang="0">
                        <a:pos x="173" y="168"/>
                      </a:cxn>
                      <a:cxn ang="0">
                        <a:pos x="159" y="202"/>
                      </a:cxn>
                      <a:cxn ang="0">
                        <a:pos x="134" y="250"/>
                      </a:cxn>
                      <a:cxn ang="0">
                        <a:pos x="173" y="198"/>
                      </a:cxn>
                      <a:cxn ang="0">
                        <a:pos x="181" y="208"/>
                      </a:cxn>
                      <a:cxn ang="0">
                        <a:pos x="199" y="203"/>
                      </a:cxn>
                      <a:cxn ang="0">
                        <a:pos x="191" y="242"/>
                      </a:cxn>
                      <a:cxn ang="0">
                        <a:pos x="159" y="283"/>
                      </a:cxn>
                      <a:cxn ang="0">
                        <a:pos x="187" y="306"/>
                      </a:cxn>
                      <a:cxn ang="0">
                        <a:pos x="204" y="317"/>
                      </a:cxn>
                      <a:cxn ang="0">
                        <a:pos x="249" y="312"/>
                      </a:cxn>
                      <a:cxn ang="0">
                        <a:pos x="232" y="322"/>
                      </a:cxn>
                      <a:cxn ang="0">
                        <a:pos x="227" y="376"/>
                      </a:cxn>
                      <a:cxn ang="0">
                        <a:pos x="239" y="392"/>
                      </a:cxn>
                      <a:cxn ang="0">
                        <a:pos x="220" y="442"/>
                      </a:cxn>
                      <a:cxn ang="0">
                        <a:pos x="210" y="452"/>
                      </a:cxn>
                      <a:cxn ang="0">
                        <a:pos x="148" y="444"/>
                      </a:cxn>
                      <a:cxn ang="0">
                        <a:pos x="149" y="474"/>
                      </a:cxn>
                      <a:cxn ang="0">
                        <a:pos x="111" y="518"/>
                      </a:cxn>
                      <a:cxn ang="0">
                        <a:pos x="76" y="532"/>
                      </a:cxn>
                      <a:cxn ang="0">
                        <a:pos x="94" y="553"/>
                      </a:cxn>
                      <a:cxn ang="0">
                        <a:pos x="113" y="564"/>
                      </a:cxn>
                      <a:cxn ang="0">
                        <a:pos x="211" y="582"/>
                      </a:cxn>
                      <a:cxn ang="0">
                        <a:pos x="105" y="599"/>
                      </a:cxn>
                      <a:cxn ang="0">
                        <a:pos x="55" y="638"/>
                      </a:cxn>
                      <a:cxn ang="0">
                        <a:pos x="12" y="664"/>
                      </a:cxn>
                      <a:cxn ang="0">
                        <a:pos x="51" y="667"/>
                      </a:cxn>
                      <a:cxn ang="0">
                        <a:pos x="110" y="686"/>
                      </a:cxn>
                      <a:cxn ang="0">
                        <a:pos x="134" y="659"/>
                      </a:cxn>
                      <a:cxn ang="0">
                        <a:pos x="207" y="681"/>
                      </a:cxn>
                      <a:cxn ang="0">
                        <a:pos x="244" y="673"/>
                      </a:cxn>
                      <a:cxn ang="0">
                        <a:pos x="262" y="673"/>
                      </a:cxn>
                      <a:cxn ang="0">
                        <a:pos x="348" y="695"/>
                      </a:cxn>
                      <a:cxn ang="0">
                        <a:pos x="391" y="660"/>
                      </a:cxn>
                      <a:cxn ang="0">
                        <a:pos x="358" y="644"/>
                      </a:cxn>
                      <a:cxn ang="0">
                        <a:pos x="371" y="628"/>
                      </a:cxn>
                      <a:cxn ang="0">
                        <a:pos x="407" y="614"/>
                      </a:cxn>
                    </a:cxnLst>
                    <a:rect l="0" t="0" r="r" b="b"/>
                    <a:pathLst>
                      <a:path w="438" h="700">
                        <a:moveTo>
                          <a:pt x="437" y="555"/>
                        </a:moveTo>
                        <a:lnTo>
                          <a:pt x="436" y="552"/>
                        </a:lnTo>
                        <a:lnTo>
                          <a:pt x="433" y="549"/>
                        </a:lnTo>
                        <a:lnTo>
                          <a:pt x="432" y="547"/>
                        </a:lnTo>
                        <a:lnTo>
                          <a:pt x="430" y="544"/>
                        </a:lnTo>
                        <a:lnTo>
                          <a:pt x="418" y="534"/>
                        </a:lnTo>
                        <a:lnTo>
                          <a:pt x="408" y="530"/>
                        </a:lnTo>
                        <a:lnTo>
                          <a:pt x="400" y="528"/>
                        </a:lnTo>
                        <a:lnTo>
                          <a:pt x="392" y="527"/>
                        </a:lnTo>
                        <a:lnTo>
                          <a:pt x="385" y="523"/>
                        </a:lnTo>
                        <a:lnTo>
                          <a:pt x="383" y="523"/>
                        </a:lnTo>
                        <a:lnTo>
                          <a:pt x="382" y="524"/>
                        </a:lnTo>
                        <a:lnTo>
                          <a:pt x="380" y="527"/>
                        </a:lnTo>
                        <a:lnTo>
                          <a:pt x="378" y="529"/>
                        </a:lnTo>
                        <a:lnTo>
                          <a:pt x="376" y="532"/>
                        </a:lnTo>
                        <a:lnTo>
                          <a:pt x="375" y="534"/>
                        </a:lnTo>
                        <a:lnTo>
                          <a:pt x="373" y="537"/>
                        </a:lnTo>
                        <a:lnTo>
                          <a:pt x="372" y="537"/>
                        </a:lnTo>
                        <a:lnTo>
                          <a:pt x="371" y="535"/>
                        </a:lnTo>
                        <a:lnTo>
                          <a:pt x="370" y="533"/>
                        </a:lnTo>
                        <a:lnTo>
                          <a:pt x="367" y="530"/>
                        </a:lnTo>
                        <a:lnTo>
                          <a:pt x="366" y="528"/>
                        </a:lnTo>
                        <a:lnTo>
                          <a:pt x="363" y="527"/>
                        </a:lnTo>
                        <a:lnTo>
                          <a:pt x="362" y="524"/>
                        </a:lnTo>
                        <a:lnTo>
                          <a:pt x="362" y="524"/>
                        </a:lnTo>
                        <a:lnTo>
                          <a:pt x="361" y="524"/>
                        </a:lnTo>
                        <a:lnTo>
                          <a:pt x="358" y="523"/>
                        </a:lnTo>
                        <a:lnTo>
                          <a:pt x="357" y="523"/>
                        </a:lnTo>
                        <a:lnTo>
                          <a:pt x="356" y="523"/>
                        </a:lnTo>
                        <a:lnTo>
                          <a:pt x="358" y="519"/>
                        </a:lnTo>
                        <a:lnTo>
                          <a:pt x="366" y="517"/>
                        </a:lnTo>
                        <a:lnTo>
                          <a:pt x="372" y="513"/>
                        </a:lnTo>
                        <a:lnTo>
                          <a:pt x="376" y="510"/>
                        </a:lnTo>
                        <a:lnTo>
                          <a:pt x="380" y="503"/>
                        </a:lnTo>
                        <a:lnTo>
                          <a:pt x="380" y="494"/>
                        </a:lnTo>
                        <a:lnTo>
                          <a:pt x="378" y="484"/>
                        </a:lnTo>
                        <a:lnTo>
                          <a:pt x="375" y="477"/>
                        </a:lnTo>
                        <a:lnTo>
                          <a:pt x="372" y="474"/>
                        </a:lnTo>
                        <a:lnTo>
                          <a:pt x="368" y="468"/>
                        </a:lnTo>
                        <a:lnTo>
                          <a:pt x="363" y="461"/>
                        </a:lnTo>
                        <a:lnTo>
                          <a:pt x="360" y="456"/>
                        </a:lnTo>
                        <a:lnTo>
                          <a:pt x="358" y="453"/>
                        </a:lnTo>
                        <a:lnTo>
                          <a:pt x="355" y="452"/>
                        </a:lnTo>
                        <a:lnTo>
                          <a:pt x="352" y="452"/>
                        </a:lnTo>
                        <a:lnTo>
                          <a:pt x="348" y="453"/>
                        </a:lnTo>
                        <a:lnTo>
                          <a:pt x="346" y="453"/>
                        </a:lnTo>
                        <a:lnTo>
                          <a:pt x="345" y="452"/>
                        </a:lnTo>
                        <a:lnTo>
                          <a:pt x="343" y="451"/>
                        </a:lnTo>
                        <a:lnTo>
                          <a:pt x="343" y="449"/>
                        </a:lnTo>
                        <a:lnTo>
                          <a:pt x="342" y="449"/>
                        </a:lnTo>
                        <a:lnTo>
                          <a:pt x="340" y="449"/>
                        </a:lnTo>
                        <a:lnTo>
                          <a:pt x="338" y="448"/>
                        </a:lnTo>
                        <a:lnTo>
                          <a:pt x="337" y="448"/>
                        </a:lnTo>
                        <a:lnTo>
                          <a:pt x="337" y="447"/>
                        </a:lnTo>
                        <a:lnTo>
                          <a:pt x="338" y="447"/>
                        </a:lnTo>
                        <a:lnTo>
                          <a:pt x="341" y="447"/>
                        </a:lnTo>
                        <a:lnTo>
                          <a:pt x="343" y="448"/>
                        </a:lnTo>
                        <a:lnTo>
                          <a:pt x="346" y="449"/>
                        </a:lnTo>
                        <a:lnTo>
                          <a:pt x="348" y="451"/>
                        </a:lnTo>
                        <a:lnTo>
                          <a:pt x="351" y="451"/>
                        </a:lnTo>
                        <a:lnTo>
                          <a:pt x="352" y="452"/>
                        </a:lnTo>
                        <a:lnTo>
                          <a:pt x="355" y="451"/>
                        </a:lnTo>
                        <a:lnTo>
                          <a:pt x="357" y="451"/>
                        </a:lnTo>
                        <a:lnTo>
                          <a:pt x="360" y="451"/>
                        </a:lnTo>
                        <a:lnTo>
                          <a:pt x="361" y="452"/>
                        </a:lnTo>
                        <a:lnTo>
                          <a:pt x="362" y="453"/>
                        </a:lnTo>
                        <a:lnTo>
                          <a:pt x="363" y="457"/>
                        </a:lnTo>
                        <a:lnTo>
                          <a:pt x="365" y="459"/>
                        </a:lnTo>
                        <a:lnTo>
                          <a:pt x="366" y="461"/>
                        </a:lnTo>
                        <a:lnTo>
                          <a:pt x="367" y="462"/>
                        </a:lnTo>
                        <a:lnTo>
                          <a:pt x="370" y="463"/>
                        </a:lnTo>
                        <a:lnTo>
                          <a:pt x="371" y="463"/>
                        </a:lnTo>
                        <a:lnTo>
                          <a:pt x="371" y="462"/>
                        </a:lnTo>
                        <a:lnTo>
                          <a:pt x="371" y="462"/>
                        </a:lnTo>
                        <a:lnTo>
                          <a:pt x="371" y="462"/>
                        </a:lnTo>
                        <a:lnTo>
                          <a:pt x="372" y="462"/>
                        </a:lnTo>
                        <a:lnTo>
                          <a:pt x="373" y="463"/>
                        </a:lnTo>
                        <a:lnTo>
                          <a:pt x="375" y="463"/>
                        </a:lnTo>
                        <a:lnTo>
                          <a:pt x="375" y="466"/>
                        </a:lnTo>
                        <a:lnTo>
                          <a:pt x="376" y="467"/>
                        </a:lnTo>
                        <a:lnTo>
                          <a:pt x="376" y="468"/>
                        </a:lnTo>
                        <a:lnTo>
                          <a:pt x="377" y="468"/>
                        </a:lnTo>
                        <a:lnTo>
                          <a:pt x="377" y="464"/>
                        </a:lnTo>
                        <a:lnTo>
                          <a:pt x="376" y="457"/>
                        </a:lnTo>
                        <a:lnTo>
                          <a:pt x="373" y="449"/>
                        </a:lnTo>
                        <a:lnTo>
                          <a:pt x="371" y="441"/>
                        </a:lnTo>
                        <a:lnTo>
                          <a:pt x="368" y="433"/>
                        </a:lnTo>
                        <a:lnTo>
                          <a:pt x="368" y="428"/>
                        </a:lnTo>
                        <a:lnTo>
                          <a:pt x="370" y="427"/>
                        </a:lnTo>
                        <a:lnTo>
                          <a:pt x="371" y="426"/>
                        </a:lnTo>
                        <a:lnTo>
                          <a:pt x="373" y="426"/>
                        </a:lnTo>
                        <a:lnTo>
                          <a:pt x="375" y="424"/>
                        </a:lnTo>
                        <a:lnTo>
                          <a:pt x="376" y="423"/>
                        </a:lnTo>
                        <a:lnTo>
                          <a:pt x="377" y="422"/>
                        </a:lnTo>
                        <a:lnTo>
                          <a:pt x="377" y="421"/>
                        </a:lnTo>
                        <a:lnTo>
                          <a:pt x="375" y="419"/>
                        </a:lnTo>
                        <a:lnTo>
                          <a:pt x="373" y="417"/>
                        </a:lnTo>
                        <a:lnTo>
                          <a:pt x="371" y="414"/>
                        </a:lnTo>
                        <a:lnTo>
                          <a:pt x="368" y="412"/>
                        </a:lnTo>
                        <a:lnTo>
                          <a:pt x="367" y="409"/>
                        </a:lnTo>
                        <a:lnTo>
                          <a:pt x="366" y="408"/>
                        </a:lnTo>
                        <a:lnTo>
                          <a:pt x="365" y="403"/>
                        </a:lnTo>
                        <a:lnTo>
                          <a:pt x="363" y="398"/>
                        </a:lnTo>
                        <a:lnTo>
                          <a:pt x="363" y="394"/>
                        </a:lnTo>
                        <a:lnTo>
                          <a:pt x="363" y="389"/>
                        </a:lnTo>
                        <a:lnTo>
                          <a:pt x="358" y="383"/>
                        </a:lnTo>
                        <a:lnTo>
                          <a:pt x="351" y="377"/>
                        </a:lnTo>
                        <a:lnTo>
                          <a:pt x="341" y="372"/>
                        </a:lnTo>
                        <a:lnTo>
                          <a:pt x="335" y="369"/>
                        </a:lnTo>
                        <a:lnTo>
                          <a:pt x="333" y="368"/>
                        </a:lnTo>
                        <a:lnTo>
                          <a:pt x="333" y="367"/>
                        </a:lnTo>
                        <a:lnTo>
                          <a:pt x="335" y="366"/>
                        </a:lnTo>
                        <a:lnTo>
                          <a:pt x="336" y="364"/>
                        </a:lnTo>
                        <a:lnTo>
                          <a:pt x="337" y="363"/>
                        </a:lnTo>
                        <a:lnTo>
                          <a:pt x="337" y="361"/>
                        </a:lnTo>
                        <a:lnTo>
                          <a:pt x="337" y="361"/>
                        </a:lnTo>
                        <a:lnTo>
                          <a:pt x="336" y="359"/>
                        </a:lnTo>
                        <a:lnTo>
                          <a:pt x="335" y="357"/>
                        </a:lnTo>
                        <a:lnTo>
                          <a:pt x="333" y="354"/>
                        </a:lnTo>
                        <a:lnTo>
                          <a:pt x="332" y="352"/>
                        </a:lnTo>
                        <a:lnTo>
                          <a:pt x="332" y="348"/>
                        </a:lnTo>
                        <a:lnTo>
                          <a:pt x="332" y="346"/>
                        </a:lnTo>
                        <a:lnTo>
                          <a:pt x="333" y="342"/>
                        </a:lnTo>
                        <a:lnTo>
                          <a:pt x="333" y="339"/>
                        </a:lnTo>
                        <a:lnTo>
                          <a:pt x="335" y="337"/>
                        </a:lnTo>
                        <a:lnTo>
                          <a:pt x="332" y="328"/>
                        </a:lnTo>
                        <a:lnTo>
                          <a:pt x="331" y="319"/>
                        </a:lnTo>
                        <a:lnTo>
                          <a:pt x="331" y="309"/>
                        </a:lnTo>
                        <a:lnTo>
                          <a:pt x="333" y="297"/>
                        </a:lnTo>
                        <a:lnTo>
                          <a:pt x="335" y="284"/>
                        </a:lnTo>
                        <a:lnTo>
                          <a:pt x="333" y="283"/>
                        </a:lnTo>
                        <a:lnTo>
                          <a:pt x="332" y="282"/>
                        </a:lnTo>
                        <a:lnTo>
                          <a:pt x="331" y="281"/>
                        </a:lnTo>
                        <a:lnTo>
                          <a:pt x="328" y="279"/>
                        </a:lnTo>
                        <a:lnTo>
                          <a:pt x="327" y="278"/>
                        </a:lnTo>
                        <a:lnTo>
                          <a:pt x="323" y="273"/>
                        </a:lnTo>
                        <a:lnTo>
                          <a:pt x="321" y="266"/>
                        </a:lnTo>
                        <a:lnTo>
                          <a:pt x="320" y="258"/>
                        </a:lnTo>
                        <a:lnTo>
                          <a:pt x="318" y="253"/>
                        </a:lnTo>
                        <a:lnTo>
                          <a:pt x="315" y="250"/>
                        </a:lnTo>
                        <a:lnTo>
                          <a:pt x="311" y="247"/>
                        </a:lnTo>
                        <a:lnTo>
                          <a:pt x="307" y="245"/>
                        </a:lnTo>
                        <a:lnTo>
                          <a:pt x="303" y="242"/>
                        </a:lnTo>
                        <a:lnTo>
                          <a:pt x="300" y="240"/>
                        </a:lnTo>
                        <a:lnTo>
                          <a:pt x="300" y="238"/>
                        </a:lnTo>
                        <a:lnTo>
                          <a:pt x="300" y="236"/>
                        </a:lnTo>
                        <a:lnTo>
                          <a:pt x="299" y="235"/>
                        </a:lnTo>
                        <a:lnTo>
                          <a:pt x="299" y="233"/>
                        </a:lnTo>
                        <a:lnTo>
                          <a:pt x="296" y="232"/>
                        </a:lnTo>
                        <a:lnTo>
                          <a:pt x="295" y="232"/>
                        </a:lnTo>
                        <a:lnTo>
                          <a:pt x="292" y="231"/>
                        </a:lnTo>
                        <a:lnTo>
                          <a:pt x="290" y="232"/>
                        </a:lnTo>
                        <a:lnTo>
                          <a:pt x="289" y="232"/>
                        </a:lnTo>
                        <a:lnTo>
                          <a:pt x="289" y="233"/>
                        </a:lnTo>
                        <a:lnTo>
                          <a:pt x="287" y="236"/>
                        </a:lnTo>
                        <a:lnTo>
                          <a:pt x="286" y="237"/>
                        </a:lnTo>
                        <a:lnTo>
                          <a:pt x="285" y="237"/>
                        </a:lnTo>
                        <a:lnTo>
                          <a:pt x="277" y="237"/>
                        </a:lnTo>
                        <a:lnTo>
                          <a:pt x="270" y="233"/>
                        </a:lnTo>
                        <a:lnTo>
                          <a:pt x="262" y="230"/>
                        </a:lnTo>
                        <a:lnTo>
                          <a:pt x="256" y="226"/>
                        </a:lnTo>
                        <a:lnTo>
                          <a:pt x="255" y="226"/>
                        </a:lnTo>
                        <a:lnTo>
                          <a:pt x="254" y="226"/>
                        </a:lnTo>
                        <a:lnTo>
                          <a:pt x="251" y="225"/>
                        </a:lnTo>
                        <a:lnTo>
                          <a:pt x="250" y="225"/>
                        </a:lnTo>
                        <a:lnTo>
                          <a:pt x="250" y="222"/>
                        </a:lnTo>
                        <a:lnTo>
                          <a:pt x="250" y="221"/>
                        </a:lnTo>
                        <a:lnTo>
                          <a:pt x="250" y="221"/>
                        </a:lnTo>
                        <a:lnTo>
                          <a:pt x="252" y="221"/>
                        </a:lnTo>
                        <a:lnTo>
                          <a:pt x="254" y="221"/>
                        </a:lnTo>
                        <a:lnTo>
                          <a:pt x="256" y="222"/>
                        </a:lnTo>
                        <a:lnTo>
                          <a:pt x="259" y="223"/>
                        </a:lnTo>
                        <a:lnTo>
                          <a:pt x="260" y="225"/>
                        </a:lnTo>
                        <a:lnTo>
                          <a:pt x="261" y="226"/>
                        </a:lnTo>
                        <a:lnTo>
                          <a:pt x="262" y="227"/>
                        </a:lnTo>
                        <a:lnTo>
                          <a:pt x="269" y="227"/>
                        </a:lnTo>
                        <a:lnTo>
                          <a:pt x="274" y="226"/>
                        </a:lnTo>
                        <a:lnTo>
                          <a:pt x="277" y="222"/>
                        </a:lnTo>
                        <a:lnTo>
                          <a:pt x="281" y="220"/>
                        </a:lnTo>
                        <a:lnTo>
                          <a:pt x="286" y="218"/>
                        </a:lnTo>
                        <a:lnTo>
                          <a:pt x="289" y="218"/>
                        </a:lnTo>
                        <a:lnTo>
                          <a:pt x="291" y="218"/>
                        </a:lnTo>
                        <a:lnTo>
                          <a:pt x="292" y="220"/>
                        </a:lnTo>
                        <a:lnTo>
                          <a:pt x="295" y="221"/>
                        </a:lnTo>
                        <a:lnTo>
                          <a:pt x="296" y="221"/>
                        </a:lnTo>
                        <a:lnTo>
                          <a:pt x="300" y="221"/>
                        </a:lnTo>
                        <a:lnTo>
                          <a:pt x="302" y="220"/>
                        </a:lnTo>
                        <a:lnTo>
                          <a:pt x="303" y="218"/>
                        </a:lnTo>
                        <a:lnTo>
                          <a:pt x="305" y="216"/>
                        </a:lnTo>
                        <a:lnTo>
                          <a:pt x="305" y="215"/>
                        </a:lnTo>
                        <a:lnTo>
                          <a:pt x="303" y="213"/>
                        </a:lnTo>
                        <a:lnTo>
                          <a:pt x="302" y="212"/>
                        </a:lnTo>
                        <a:lnTo>
                          <a:pt x="301" y="211"/>
                        </a:lnTo>
                        <a:lnTo>
                          <a:pt x="299" y="211"/>
                        </a:lnTo>
                        <a:lnTo>
                          <a:pt x="297" y="210"/>
                        </a:lnTo>
                        <a:lnTo>
                          <a:pt x="296" y="208"/>
                        </a:lnTo>
                        <a:lnTo>
                          <a:pt x="296" y="207"/>
                        </a:lnTo>
                        <a:lnTo>
                          <a:pt x="297" y="205"/>
                        </a:lnTo>
                        <a:lnTo>
                          <a:pt x="299" y="203"/>
                        </a:lnTo>
                        <a:lnTo>
                          <a:pt x="299" y="202"/>
                        </a:lnTo>
                        <a:lnTo>
                          <a:pt x="299" y="201"/>
                        </a:lnTo>
                        <a:lnTo>
                          <a:pt x="297" y="200"/>
                        </a:lnTo>
                        <a:lnTo>
                          <a:pt x="297" y="200"/>
                        </a:lnTo>
                        <a:lnTo>
                          <a:pt x="295" y="200"/>
                        </a:lnTo>
                        <a:lnTo>
                          <a:pt x="292" y="200"/>
                        </a:lnTo>
                        <a:lnTo>
                          <a:pt x="289" y="201"/>
                        </a:lnTo>
                        <a:lnTo>
                          <a:pt x="286" y="201"/>
                        </a:lnTo>
                        <a:lnTo>
                          <a:pt x="284" y="201"/>
                        </a:lnTo>
                        <a:lnTo>
                          <a:pt x="281" y="201"/>
                        </a:lnTo>
                        <a:lnTo>
                          <a:pt x="279" y="201"/>
                        </a:lnTo>
                        <a:lnTo>
                          <a:pt x="277" y="201"/>
                        </a:lnTo>
                        <a:lnTo>
                          <a:pt x="276" y="201"/>
                        </a:lnTo>
                        <a:lnTo>
                          <a:pt x="275" y="200"/>
                        </a:lnTo>
                        <a:lnTo>
                          <a:pt x="275" y="200"/>
                        </a:lnTo>
                        <a:lnTo>
                          <a:pt x="276" y="201"/>
                        </a:lnTo>
                        <a:lnTo>
                          <a:pt x="279" y="201"/>
                        </a:lnTo>
                        <a:lnTo>
                          <a:pt x="281" y="201"/>
                        </a:lnTo>
                        <a:lnTo>
                          <a:pt x="284" y="200"/>
                        </a:lnTo>
                        <a:lnTo>
                          <a:pt x="286" y="198"/>
                        </a:lnTo>
                        <a:lnTo>
                          <a:pt x="289" y="197"/>
                        </a:lnTo>
                        <a:lnTo>
                          <a:pt x="291" y="197"/>
                        </a:lnTo>
                        <a:lnTo>
                          <a:pt x="295" y="198"/>
                        </a:lnTo>
                        <a:lnTo>
                          <a:pt x="297" y="200"/>
                        </a:lnTo>
                        <a:lnTo>
                          <a:pt x="297" y="200"/>
                        </a:lnTo>
                        <a:lnTo>
                          <a:pt x="301" y="201"/>
                        </a:lnTo>
                        <a:lnTo>
                          <a:pt x="303" y="200"/>
                        </a:lnTo>
                        <a:lnTo>
                          <a:pt x="307" y="198"/>
                        </a:lnTo>
                        <a:lnTo>
                          <a:pt x="312" y="196"/>
                        </a:lnTo>
                        <a:lnTo>
                          <a:pt x="316" y="193"/>
                        </a:lnTo>
                        <a:lnTo>
                          <a:pt x="320" y="190"/>
                        </a:lnTo>
                        <a:lnTo>
                          <a:pt x="322" y="187"/>
                        </a:lnTo>
                        <a:lnTo>
                          <a:pt x="323" y="186"/>
                        </a:lnTo>
                        <a:lnTo>
                          <a:pt x="323" y="185"/>
                        </a:lnTo>
                        <a:lnTo>
                          <a:pt x="325" y="182"/>
                        </a:lnTo>
                        <a:lnTo>
                          <a:pt x="326" y="181"/>
                        </a:lnTo>
                        <a:lnTo>
                          <a:pt x="327" y="180"/>
                        </a:lnTo>
                        <a:lnTo>
                          <a:pt x="330" y="180"/>
                        </a:lnTo>
                        <a:lnTo>
                          <a:pt x="332" y="178"/>
                        </a:lnTo>
                        <a:lnTo>
                          <a:pt x="336" y="175"/>
                        </a:lnTo>
                        <a:lnTo>
                          <a:pt x="341" y="168"/>
                        </a:lnTo>
                        <a:lnTo>
                          <a:pt x="346" y="162"/>
                        </a:lnTo>
                        <a:lnTo>
                          <a:pt x="350" y="157"/>
                        </a:lnTo>
                        <a:lnTo>
                          <a:pt x="350" y="155"/>
                        </a:lnTo>
                        <a:lnTo>
                          <a:pt x="351" y="152"/>
                        </a:lnTo>
                        <a:lnTo>
                          <a:pt x="352" y="148"/>
                        </a:lnTo>
                        <a:lnTo>
                          <a:pt x="353" y="146"/>
                        </a:lnTo>
                        <a:lnTo>
                          <a:pt x="357" y="143"/>
                        </a:lnTo>
                        <a:lnTo>
                          <a:pt x="360" y="141"/>
                        </a:lnTo>
                        <a:lnTo>
                          <a:pt x="363" y="140"/>
                        </a:lnTo>
                        <a:lnTo>
                          <a:pt x="367" y="137"/>
                        </a:lnTo>
                        <a:lnTo>
                          <a:pt x="370" y="133"/>
                        </a:lnTo>
                        <a:lnTo>
                          <a:pt x="371" y="131"/>
                        </a:lnTo>
                        <a:lnTo>
                          <a:pt x="371" y="128"/>
                        </a:lnTo>
                        <a:lnTo>
                          <a:pt x="371" y="125"/>
                        </a:lnTo>
                        <a:lnTo>
                          <a:pt x="370" y="121"/>
                        </a:lnTo>
                        <a:lnTo>
                          <a:pt x="368" y="118"/>
                        </a:lnTo>
                        <a:lnTo>
                          <a:pt x="367" y="116"/>
                        </a:lnTo>
                        <a:lnTo>
                          <a:pt x="363" y="113"/>
                        </a:lnTo>
                        <a:lnTo>
                          <a:pt x="360" y="113"/>
                        </a:lnTo>
                        <a:lnTo>
                          <a:pt x="356" y="112"/>
                        </a:lnTo>
                        <a:lnTo>
                          <a:pt x="346" y="110"/>
                        </a:lnTo>
                        <a:lnTo>
                          <a:pt x="336" y="105"/>
                        </a:lnTo>
                        <a:lnTo>
                          <a:pt x="326" y="101"/>
                        </a:lnTo>
                        <a:lnTo>
                          <a:pt x="323" y="101"/>
                        </a:lnTo>
                        <a:lnTo>
                          <a:pt x="321" y="102"/>
                        </a:lnTo>
                        <a:lnTo>
                          <a:pt x="318" y="102"/>
                        </a:lnTo>
                        <a:lnTo>
                          <a:pt x="315" y="100"/>
                        </a:lnTo>
                        <a:lnTo>
                          <a:pt x="312" y="98"/>
                        </a:lnTo>
                        <a:lnTo>
                          <a:pt x="308" y="96"/>
                        </a:lnTo>
                        <a:lnTo>
                          <a:pt x="305" y="93"/>
                        </a:lnTo>
                        <a:lnTo>
                          <a:pt x="301" y="93"/>
                        </a:lnTo>
                        <a:lnTo>
                          <a:pt x="297" y="93"/>
                        </a:lnTo>
                        <a:lnTo>
                          <a:pt x="292" y="93"/>
                        </a:lnTo>
                        <a:lnTo>
                          <a:pt x="289" y="95"/>
                        </a:lnTo>
                        <a:lnTo>
                          <a:pt x="281" y="96"/>
                        </a:lnTo>
                        <a:lnTo>
                          <a:pt x="271" y="97"/>
                        </a:lnTo>
                        <a:lnTo>
                          <a:pt x="264" y="98"/>
                        </a:lnTo>
                        <a:lnTo>
                          <a:pt x="260" y="98"/>
                        </a:lnTo>
                        <a:lnTo>
                          <a:pt x="260" y="97"/>
                        </a:lnTo>
                        <a:lnTo>
                          <a:pt x="260" y="97"/>
                        </a:lnTo>
                        <a:lnTo>
                          <a:pt x="261" y="97"/>
                        </a:lnTo>
                        <a:lnTo>
                          <a:pt x="262" y="96"/>
                        </a:lnTo>
                        <a:lnTo>
                          <a:pt x="261" y="96"/>
                        </a:lnTo>
                        <a:lnTo>
                          <a:pt x="261" y="95"/>
                        </a:lnTo>
                        <a:lnTo>
                          <a:pt x="260" y="95"/>
                        </a:lnTo>
                        <a:lnTo>
                          <a:pt x="260" y="93"/>
                        </a:lnTo>
                        <a:lnTo>
                          <a:pt x="261" y="93"/>
                        </a:lnTo>
                        <a:lnTo>
                          <a:pt x="264" y="93"/>
                        </a:lnTo>
                        <a:lnTo>
                          <a:pt x="266" y="93"/>
                        </a:lnTo>
                        <a:lnTo>
                          <a:pt x="269" y="93"/>
                        </a:lnTo>
                        <a:lnTo>
                          <a:pt x="271" y="92"/>
                        </a:lnTo>
                        <a:lnTo>
                          <a:pt x="274" y="91"/>
                        </a:lnTo>
                        <a:lnTo>
                          <a:pt x="275" y="88"/>
                        </a:lnTo>
                        <a:lnTo>
                          <a:pt x="275" y="87"/>
                        </a:lnTo>
                        <a:lnTo>
                          <a:pt x="274" y="86"/>
                        </a:lnTo>
                        <a:lnTo>
                          <a:pt x="271" y="86"/>
                        </a:lnTo>
                        <a:lnTo>
                          <a:pt x="267" y="86"/>
                        </a:lnTo>
                        <a:lnTo>
                          <a:pt x="265" y="87"/>
                        </a:lnTo>
                        <a:lnTo>
                          <a:pt x="262" y="87"/>
                        </a:lnTo>
                        <a:lnTo>
                          <a:pt x="260" y="88"/>
                        </a:lnTo>
                        <a:lnTo>
                          <a:pt x="257" y="88"/>
                        </a:lnTo>
                        <a:lnTo>
                          <a:pt x="257" y="88"/>
                        </a:lnTo>
                        <a:lnTo>
                          <a:pt x="256" y="88"/>
                        </a:lnTo>
                        <a:lnTo>
                          <a:pt x="257" y="87"/>
                        </a:lnTo>
                        <a:lnTo>
                          <a:pt x="259" y="86"/>
                        </a:lnTo>
                        <a:lnTo>
                          <a:pt x="260" y="85"/>
                        </a:lnTo>
                        <a:lnTo>
                          <a:pt x="261" y="83"/>
                        </a:lnTo>
                        <a:lnTo>
                          <a:pt x="261" y="83"/>
                        </a:lnTo>
                        <a:lnTo>
                          <a:pt x="264" y="83"/>
                        </a:lnTo>
                        <a:lnTo>
                          <a:pt x="265" y="83"/>
                        </a:lnTo>
                        <a:lnTo>
                          <a:pt x="267" y="83"/>
                        </a:lnTo>
                        <a:lnTo>
                          <a:pt x="270" y="83"/>
                        </a:lnTo>
                        <a:lnTo>
                          <a:pt x="271" y="83"/>
                        </a:lnTo>
                        <a:lnTo>
                          <a:pt x="274" y="83"/>
                        </a:lnTo>
                        <a:lnTo>
                          <a:pt x="275" y="83"/>
                        </a:lnTo>
                        <a:lnTo>
                          <a:pt x="275" y="83"/>
                        </a:lnTo>
                        <a:lnTo>
                          <a:pt x="275" y="85"/>
                        </a:lnTo>
                        <a:lnTo>
                          <a:pt x="275" y="86"/>
                        </a:lnTo>
                        <a:lnTo>
                          <a:pt x="275" y="87"/>
                        </a:lnTo>
                        <a:lnTo>
                          <a:pt x="275" y="87"/>
                        </a:lnTo>
                        <a:lnTo>
                          <a:pt x="276" y="87"/>
                        </a:lnTo>
                        <a:lnTo>
                          <a:pt x="277" y="86"/>
                        </a:lnTo>
                        <a:lnTo>
                          <a:pt x="280" y="85"/>
                        </a:lnTo>
                        <a:lnTo>
                          <a:pt x="284" y="83"/>
                        </a:lnTo>
                        <a:lnTo>
                          <a:pt x="286" y="81"/>
                        </a:lnTo>
                        <a:lnTo>
                          <a:pt x="289" y="78"/>
                        </a:lnTo>
                        <a:lnTo>
                          <a:pt x="290" y="77"/>
                        </a:lnTo>
                        <a:lnTo>
                          <a:pt x="290" y="77"/>
                        </a:lnTo>
                        <a:lnTo>
                          <a:pt x="289" y="77"/>
                        </a:lnTo>
                        <a:lnTo>
                          <a:pt x="287" y="77"/>
                        </a:lnTo>
                        <a:lnTo>
                          <a:pt x="286" y="78"/>
                        </a:lnTo>
                        <a:lnTo>
                          <a:pt x="284" y="78"/>
                        </a:lnTo>
                        <a:lnTo>
                          <a:pt x="282" y="80"/>
                        </a:lnTo>
                        <a:lnTo>
                          <a:pt x="281" y="80"/>
                        </a:lnTo>
                        <a:lnTo>
                          <a:pt x="280" y="78"/>
                        </a:lnTo>
                        <a:lnTo>
                          <a:pt x="280" y="78"/>
                        </a:lnTo>
                        <a:lnTo>
                          <a:pt x="281" y="77"/>
                        </a:lnTo>
                        <a:lnTo>
                          <a:pt x="281" y="76"/>
                        </a:lnTo>
                        <a:lnTo>
                          <a:pt x="281" y="76"/>
                        </a:lnTo>
                        <a:lnTo>
                          <a:pt x="280" y="76"/>
                        </a:lnTo>
                        <a:lnTo>
                          <a:pt x="279" y="76"/>
                        </a:lnTo>
                        <a:lnTo>
                          <a:pt x="276" y="76"/>
                        </a:lnTo>
                        <a:lnTo>
                          <a:pt x="275" y="76"/>
                        </a:lnTo>
                        <a:lnTo>
                          <a:pt x="274" y="75"/>
                        </a:lnTo>
                        <a:lnTo>
                          <a:pt x="272" y="73"/>
                        </a:lnTo>
                        <a:lnTo>
                          <a:pt x="271" y="72"/>
                        </a:lnTo>
                        <a:lnTo>
                          <a:pt x="270" y="72"/>
                        </a:lnTo>
                        <a:lnTo>
                          <a:pt x="270" y="71"/>
                        </a:lnTo>
                        <a:lnTo>
                          <a:pt x="272" y="72"/>
                        </a:lnTo>
                        <a:lnTo>
                          <a:pt x="274" y="72"/>
                        </a:lnTo>
                        <a:lnTo>
                          <a:pt x="276" y="73"/>
                        </a:lnTo>
                        <a:lnTo>
                          <a:pt x="279" y="72"/>
                        </a:lnTo>
                        <a:lnTo>
                          <a:pt x="279" y="72"/>
                        </a:lnTo>
                        <a:lnTo>
                          <a:pt x="280" y="71"/>
                        </a:lnTo>
                        <a:lnTo>
                          <a:pt x="281" y="69"/>
                        </a:lnTo>
                        <a:lnTo>
                          <a:pt x="282" y="67"/>
                        </a:lnTo>
                        <a:lnTo>
                          <a:pt x="282" y="67"/>
                        </a:lnTo>
                        <a:lnTo>
                          <a:pt x="285" y="65"/>
                        </a:lnTo>
                        <a:lnTo>
                          <a:pt x="289" y="64"/>
                        </a:lnTo>
                        <a:lnTo>
                          <a:pt x="291" y="62"/>
                        </a:lnTo>
                        <a:lnTo>
                          <a:pt x="299" y="59"/>
                        </a:lnTo>
                        <a:lnTo>
                          <a:pt x="310" y="55"/>
                        </a:lnTo>
                        <a:lnTo>
                          <a:pt x="321" y="50"/>
                        </a:lnTo>
                        <a:lnTo>
                          <a:pt x="331" y="46"/>
                        </a:lnTo>
                        <a:lnTo>
                          <a:pt x="335" y="41"/>
                        </a:lnTo>
                        <a:lnTo>
                          <a:pt x="335" y="40"/>
                        </a:lnTo>
                        <a:lnTo>
                          <a:pt x="333" y="39"/>
                        </a:lnTo>
                        <a:lnTo>
                          <a:pt x="333" y="37"/>
                        </a:lnTo>
                        <a:lnTo>
                          <a:pt x="332" y="36"/>
                        </a:lnTo>
                        <a:lnTo>
                          <a:pt x="332" y="35"/>
                        </a:lnTo>
                        <a:lnTo>
                          <a:pt x="333" y="34"/>
                        </a:lnTo>
                        <a:lnTo>
                          <a:pt x="335" y="32"/>
                        </a:lnTo>
                        <a:lnTo>
                          <a:pt x="336" y="31"/>
                        </a:lnTo>
                        <a:lnTo>
                          <a:pt x="338" y="29"/>
                        </a:lnTo>
                        <a:lnTo>
                          <a:pt x="340" y="27"/>
                        </a:lnTo>
                        <a:lnTo>
                          <a:pt x="341" y="26"/>
                        </a:lnTo>
                        <a:lnTo>
                          <a:pt x="340" y="25"/>
                        </a:lnTo>
                        <a:lnTo>
                          <a:pt x="338" y="24"/>
                        </a:lnTo>
                        <a:lnTo>
                          <a:pt x="335" y="22"/>
                        </a:lnTo>
                        <a:lnTo>
                          <a:pt x="331" y="21"/>
                        </a:lnTo>
                        <a:lnTo>
                          <a:pt x="328" y="20"/>
                        </a:lnTo>
                        <a:lnTo>
                          <a:pt x="326" y="19"/>
                        </a:lnTo>
                        <a:lnTo>
                          <a:pt x="325" y="19"/>
                        </a:lnTo>
                        <a:lnTo>
                          <a:pt x="323" y="19"/>
                        </a:lnTo>
                        <a:lnTo>
                          <a:pt x="323" y="20"/>
                        </a:lnTo>
                        <a:lnTo>
                          <a:pt x="323" y="21"/>
                        </a:lnTo>
                        <a:lnTo>
                          <a:pt x="325" y="22"/>
                        </a:lnTo>
                        <a:lnTo>
                          <a:pt x="325" y="24"/>
                        </a:lnTo>
                        <a:lnTo>
                          <a:pt x="325" y="24"/>
                        </a:lnTo>
                        <a:lnTo>
                          <a:pt x="325" y="24"/>
                        </a:lnTo>
                        <a:lnTo>
                          <a:pt x="322" y="24"/>
                        </a:lnTo>
                        <a:lnTo>
                          <a:pt x="320" y="22"/>
                        </a:lnTo>
                        <a:lnTo>
                          <a:pt x="317" y="21"/>
                        </a:lnTo>
                        <a:lnTo>
                          <a:pt x="315" y="20"/>
                        </a:lnTo>
                        <a:lnTo>
                          <a:pt x="312" y="19"/>
                        </a:lnTo>
                        <a:lnTo>
                          <a:pt x="310" y="19"/>
                        </a:lnTo>
                        <a:lnTo>
                          <a:pt x="307" y="20"/>
                        </a:lnTo>
                        <a:lnTo>
                          <a:pt x="305" y="20"/>
                        </a:lnTo>
                        <a:lnTo>
                          <a:pt x="302" y="21"/>
                        </a:lnTo>
                        <a:lnTo>
                          <a:pt x="300" y="21"/>
                        </a:lnTo>
                        <a:lnTo>
                          <a:pt x="297" y="20"/>
                        </a:lnTo>
                        <a:lnTo>
                          <a:pt x="296" y="19"/>
                        </a:lnTo>
                        <a:lnTo>
                          <a:pt x="296" y="17"/>
                        </a:lnTo>
                        <a:lnTo>
                          <a:pt x="296" y="16"/>
                        </a:lnTo>
                        <a:lnTo>
                          <a:pt x="296" y="16"/>
                        </a:lnTo>
                        <a:lnTo>
                          <a:pt x="296" y="16"/>
                        </a:lnTo>
                        <a:lnTo>
                          <a:pt x="295" y="17"/>
                        </a:lnTo>
                        <a:lnTo>
                          <a:pt x="294" y="19"/>
                        </a:lnTo>
                        <a:lnTo>
                          <a:pt x="294" y="19"/>
                        </a:lnTo>
                        <a:lnTo>
                          <a:pt x="291" y="19"/>
                        </a:lnTo>
                        <a:lnTo>
                          <a:pt x="289" y="19"/>
                        </a:lnTo>
                        <a:lnTo>
                          <a:pt x="286" y="17"/>
                        </a:lnTo>
                        <a:lnTo>
                          <a:pt x="284" y="16"/>
                        </a:lnTo>
                        <a:lnTo>
                          <a:pt x="281" y="16"/>
                        </a:lnTo>
                        <a:lnTo>
                          <a:pt x="280" y="16"/>
                        </a:lnTo>
                        <a:lnTo>
                          <a:pt x="279" y="16"/>
                        </a:lnTo>
                        <a:lnTo>
                          <a:pt x="277" y="17"/>
                        </a:lnTo>
                        <a:lnTo>
                          <a:pt x="276" y="19"/>
                        </a:lnTo>
                        <a:lnTo>
                          <a:pt x="275" y="19"/>
                        </a:lnTo>
                        <a:lnTo>
                          <a:pt x="275" y="20"/>
                        </a:lnTo>
                        <a:lnTo>
                          <a:pt x="275" y="19"/>
                        </a:lnTo>
                        <a:lnTo>
                          <a:pt x="276" y="16"/>
                        </a:lnTo>
                        <a:lnTo>
                          <a:pt x="277" y="15"/>
                        </a:lnTo>
                        <a:lnTo>
                          <a:pt x="277" y="14"/>
                        </a:lnTo>
                        <a:lnTo>
                          <a:pt x="275" y="11"/>
                        </a:lnTo>
                        <a:lnTo>
                          <a:pt x="274" y="10"/>
                        </a:lnTo>
                        <a:lnTo>
                          <a:pt x="271" y="10"/>
                        </a:lnTo>
                        <a:lnTo>
                          <a:pt x="270" y="11"/>
                        </a:lnTo>
                        <a:lnTo>
                          <a:pt x="267" y="12"/>
                        </a:lnTo>
                        <a:lnTo>
                          <a:pt x="266" y="14"/>
                        </a:lnTo>
                        <a:lnTo>
                          <a:pt x="265" y="14"/>
                        </a:lnTo>
                        <a:lnTo>
                          <a:pt x="264" y="15"/>
                        </a:lnTo>
                        <a:lnTo>
                          <a:pt x="262" y="16"/>
                        </a:lnTo>
                        <a:lnTo>
                          <a:pt x="261" y="17"/>
                        </a:lnTo>
                        <a:lnTo>
                          <a:pt x="262" y="16"/>
                        </a:lnTo>
                        <a:lnTo>
                          <a:pt x="262" y="15"/>
                        </a:lnTo>
                        <a:lnTo>
                          <a:pt x="264" y="14"/>
                        </a:lnTo>
                        <a:lnTo>
                          <a:pt x="265" y="14"/>
                        </a:lnTo>
                        <a:lnTo>
                          <a:pt x="266" y="12"/>
                        </a:lnTo>
                        <a:lnTo>
                          <a:pt x="267" y="11"/>
                        </a:lnTo>
                        <a:lnTo>
                          <a:pt x="266" y="9"/>
                        </a:lnTo>
                        <a:lnTo>
                          <a:pt x="264" y="7"/>
                        </a:lnTo>
                        <a:lnTo>
                          <a:pt x="261" y="6"/>
                        </a:lnTo>
                        <a:lnTo>
                          <a:pt x="259" y="4"/>
                        </a:lnTo>
                        <a:lnTo>
                          <a:pt x="256" y="1"/>
                        </a:lnTo>
                        <a:lnTo>
                          <a:pt x="255" y="0"/>
                        </a:lnTo>
                        <a:lnTo>
                          <a:pt x="254" y="0"/>
                        </a:lnTo>
                        <a:lnTo>
                          <a:pt x="254" y="1"/>
                        </a:lnTo>
                        <a:lnTo>
                          <a:pt x="252" y="4"/>
                        </a:lnTo>
                        <a:lnTo>
                          <a:pt x="250" y="5"/>
                        </a:lnTo>
                        <a:lnTo>
                          <a:pt x="247" y="6"/>
                        </a:lnTo>
                        <a:lnTo>
                          <a:pt x="246" y="7"/>
                        </a:lnTo>
                        <a:lnTo>
                          <a:pt x="246" y="9"/>
                        </a:lnTo>
                        <a:lnTo>
                          <a:pt x="247" y="10"/>
                        </a:lnTo>
                        <a:lnTo>
                          <a:pt x="249" y="12"/>
                        </a:lnTo>
                        <a:lnTo>
                          <a:pt x="250" y="14"/>
                        </a:lnTo>
                        <a:lnTo>
                          <a:pt x="251" y="15"/>
                        </a:lnTo>
                        <a:lnTo>
                          <a:pt x="250" y="15"/>
                        </a:lnTo>
                        <a:lnTo>
                          <a:pt x="249" y="16"/>
                        </a:lnTo>
                        <a:lnTo>
                          <a:pt x="249" y="15"/>
                        </a:lnTo>
                        <a:lnTo>
                          <a:pt x="249" y="15"/>
                        </a:lnTo>
                        <a:lnTo>
                          <a:pt x="247" y="15"/>
                        </a:lnTo>
                        <a:lnTo>
                          <a:pt x="247" y="15"/>
                        </a:lnTo>
                        <a:lnTo>
                          <a:pt x="246" y="15"/>
                        </a:lnTo>
                        <a:lnTo>
                          <a:pt x="246" y="16"/>
                        </a:lnTo>
                        <a:lnTo>
                          <a:pt x="246" y="17"/>
                        </a:lnTo>
                        <a:lnTo>
                          <a:pt x="247" y="19"/>
                        </a:lnTo>
                        <a:lnTo>
                          <a:pt x="247" y="19"/>
                        </a:lnTo>
                        <a:lnTo>
                          <a:pt x="246" y="19"/>
                        </a:lnTo>
                        <a:lnTo>
                          <a:pt x="245" y="17"/>
                        </a:lnTo>
                        <a:lnTo>
                          <a:pt x="244" y="16"/>
                        </a:lnTo>
                        <a:lnTo>
                          <a:pt x="242" y="16"/>
                        </a:lnTo>
                        <a:lnTo>
                          <a:pt x="241" y="17"/>
                        </a:lnTo>
                        <a:lnTo>
                          <a:pt x="240" y="19"/>
                        </a:lnTo>
                        <a:lnTo>
                          <a:pt x="240" y="21"/>
                        </a:lnTo>
                        <a:lnTo>
                          <a:pt x="241" y="25"/>
                        </a:lnTo>
                        <a:lnTo>
                          <a:pt x="241" y="26"/>
                        </a:lnTo>
                        <a:lnTo>
                          <a:pt x="244" y="27"/>
                        </a:lnTo>
                        <a:lnTo>
                          <a:pt x="245" y="29"/>
                        </a:lnTo>
                        <a:lnTo>
                          <a:pt x="246" y="29"/>
                        </a:lnTo>
                        <a:lnTo>
                          <a:pt x="247" y="30"/>
                        </a:lnTo>
                        <a:lnTo>
                          <a:pt x="247" y="31"/>
                        </a:lnTo>
                        <a:lnTo>
                          <a:pt x="246" y="31"/>
                        </a:lnTo>
                        <a:lnTo>
                          <a:pt x="245" y="30"/>
                        </a:lnTo>
                        <a:lnTo>
                          <a:pt x="242" y="29"/>
                        </a:lnTo>
                        <a:lnTo>
                          <a:pt x="241" y="26"/>
                        </a:lnTo>
                        <a:lnTo>
                          <a:pt x="241" y="26"/>
                        </a:lnTo>
                        <a:lnTo>
                          <a:pt x="239" y="27"/>
                        </a:lnTo>
                        <a:lnTo>
                          <a:pt x="236" y="27"/>
                        </a:lnTo>
                        <a:lnTo>
                          <a:pt x="234" y="29"/>
                        </a:lnTo>
                        <a:lnTo>
                          <a:pt x="231" y="27"/>
                        </a:lnTo>
                        <a:lnTo>
                          <a:pt x="231" y="27"/>
                        </a:lnTo>
                        <a:lnTo>
                          <a:pt x="230" y="26"/>
                        </a:lnTo>
                        <a:lnTo>
                          <a:pt x="230" y="25"/>
                        </a:lnTo>
                        <a:lnTo>
                          <a:pt x="229" y="24"/>
                        </a:lnTo>
                        <a:lnTo>
                          <a:pt x="227" y="24"/>
                        </a:lnTo>
                        <a:lnTo>
                          <a:pt x="227" y="25"/>
                        </a:lnTo>
                        <a:lnTo>
                          <a:pt x="229" y="27"/>
                        </a:lnTo>
                        <a:lnTo>
                          <a:pt x="229" y="29"/>
                        </a:lnTo>
                        <a:lnTo>
                          <a:pt x="230" y="31"/>
                        </a:lnTo>
                        <a:lnTo>
                          <a:pt x="231" y="34"/>
                        </a:lnTo>
                        <a:lnTo>
                          <a:pt x="231" y="35"/>
                        </a:lnTo>
                        <a:lnTo>
                          <a:pt x="232" y="35"/>
                        </a:lnTo>
                        <a:lnTo>
                          <a:pt x="231" y="35"/>
                        </a:lnTo>
                        <a:lnTo>
                          <a:pt x="230" y="35"/>
                        </a:lnTo>
                        <a:lnTo>
                          <a:pt x="230" y="35"/>
                        </a:lnTo>
                        <a:lnTo>
                          <a:pt x="229" y="35"/>
                        </a:lnTo>
                        <a:lnTo>
                          <a:pt x="229" y="36"/>
                        </a:lnTo>
                        <a:lnTo>
                          <a:pt x="229" y="37"/>
                        </a:lnTo>
                        <a:lnTo>
                          <a:pt x="229" y="37"/>
                        </a:lnTo>
                        <a:lnTo>
                          <a:pt x="230" y="39"/>
                        </a:lnTo>
                        <a:lnTo>
                          <a:pt x="230" y="39"/>
                        </a:lnTo>
                        <a:lnTo>
                          <a:pt x="230" y="39"/>
                        </a:lnTo>
                        <a:lnTo>
                          <a:pt x="229" y="39"/>
                        </a:lnTo>
                        <a:lnTo>
                          <a:pt x="225" y="37"/>
                        </a:lnTo>
                        <a:lnTo>
                          <a:pt x="225" y="36"/>
                        </a:lnTo>
                        <a:lnTo>
                          <a:pt x="224" y="36"/>
                        </a:lnTo>
                        <a:lnTo>
                          <a:pt x="222" y="35"/>
                        </a:lnTo>
                        <a:lnTo>
                          <a:pt x="221" y="35"/>
                        </a:lnTo>
                        <a:lnTo>
                          <a:pt x="221" y="36"/>
                        </a:lnTo>
                        <a:lnTo>
                          <a:pt x="221" y="37"/>
                        </a:lnTo>
                        <a:lnTo>
                          <a:pt x="221" y="39"/>
                        </a:lnTo>
                        <a:lnTo>
                          <a:pt x="222" y="42"/>
                        </a:lnTo>
                        <a:lnTo>
                          <a:pt x="224" y="46"/>
                        </a:lnTo>
                        <a:lnTo>
                          <a:pt x="226" y="49"/>
                        </a:lnTo>
                        <a:lnTo>
                          <a:pt x="227" y="52"/>
                        </a:lnTo>
                        <a:lnTo>
                          <a:pt x="227" y="52"/>
                        </a:lnTo>
                        <a:lnTo>
                          <a:pt x="229" y="55"/>
                        </a:lnTo>
                        <a:lnTo>
                          <a:pt x="229" y="56"/>
                        </a:lnTo>
                        <a:lnTo>
                          <a:pt x="230" y="59"/>
                        </a:lnTo>
                        <a:lnTo>
                          <a:pt x="231" y="60"/>
                        </a:lnTo>
                        <a:lnTo>
                          <a:pt x="231" y="61"/>
                        </a:lnTo>
                        <a:lnTo>
                          <a:pt x="229" y="57"/>
                        </a:lnTo>
                        <a:lnTo>
                          <a:pt x="226" y="54"/>
                        </a:lnTo>
                        <a:lnTo>
                          <a:pt x="224" y="51"/>
                        </a:lnTo>
                        <a:lnTo>
                          <a:pt x="221" y="49"/>
                        </a:lnTo>
                        <a:lnTo>
                          <a:pt x="220" y="49"/>
                        </a:lnTo>
                        <a:lnTo>
                          <a:pt x="220" y="49"/>
                        </a:lnTo>
                        <a:lnTo>
                          <a:pt x="220" y="49"/>
                        </a:lnTo>
                        <a:lnTo>
                          <a:pt x="220" y="50"/>
                        </a:lnTo>
                        <a:lnTo>
                          <a:pt x="219" y="50"/>
                        </a:lnTo>
                        <a:lnTo>
                          <a:pt x="217" y="51"/>
                        </a:lnTo>
                        <a:lnTo>
                          <a:pt x="217" y="51"/>
                        </a:lnTo>
                        <a:lnTo>
                          <a:pt x="216" y="52"/>
                        </a:lnTo>
                        <a:lnTo>
                          <a:pt x="215" y="54"/>
                        </a:lnTo>
                        <a:lnTo>
                          <a:pt x="214" y="54"/>
                        </a:lnTo>
                        <a:lnTo>
                          <a:pt x="214" y="55"/>
                        </a:lnTo>
                        <a:lnTo>
                          <a:pt x="212" y="54"/>
                        </a:lnTo>
                        <a:lnTo>
                          <a:pt x="211" y="51"/>
                        </a:lnTo>
                        <a:lnTo>
                          <a:pt x="211" y="51"/>
                        </a:lnTo>
                        <a:lnTo>
                          <a:pt x="211" y="50"/>
                        </a:lnTo>
                        <a:lnTo>
                          <a:pt x="212" y="49"/>
                        </a:lnTo>
                        <a:lnTo>
                          <a:pt x="212" y="47"/>
                        </a:lnTo>
                        <a:lnTo>
                          <a:pt x="212" y="46"/>
                        </a:lnTo>
                        <a:lnTo>
                          <a:pt x="211" y="46"/>
                        </a:lnTo>
                        <a:lnTo>
                          <a:pt x="210" y="46"/>
                        </a:lnTo>
                        <a:lnTo>
                          <a:pt x="209" y="47"/>
                        </a:lnTo>
                        <a:lnTo>
                          <a:pt x="207" y="49"/>
                        </a:lnTo>
                        <a:lnTo>
                          <a:pt x="207" y="51"/>
                        </a:lnTo>
                        <a:lnTo>
                          <a:pt x="207" y="54"/>
                        </a:lnTo>
                        <a:lnTo>
                          <a:pt x="207" y="55"/>
                        </a:lnTo>
                        <a:lnTo>
                          <a:pt x="207" y="57"/>
                        </a:lnTo>
                        <a:lnTo>
                          <a:pt x="207" y="59"/>
                        </a:lnTo>
                        <a:lnTo>
                          <a:pt x="206" y="59"/>
                        </a:lnTo>
                        <a:lnTo>
                          <a:pt x="205" y="57"/>
                        </a:lnTo>
                        <a:lnTo>
                          <a:pt x="205" y="56"/>
                        </a:lnTo>
                        <a:lnTo>
                          <a:pt x="205" y="55"/>
                        </a:lnTo>
                        <a:lnTo>
                          <a:pt x="204" y="52"/>
                        </a:lnTo>
                        <a:lnTo>
                          <a:pt x="204" y="50"/>
                        </a:lnTo>
                        <a:lnTo>
                          <a:pt x="202" y="49"/>
                        </a:lnTo>
                        <a:lnTo>
                          <a:pt x="202" y="47"/>
                        </a:lnTo>
                        <a:lnTo>
                          <a:pt x="201" y="47"/>
                        </a:lnTo>
                        <a:lnTo>
                          <a:pt x="200" y="49"/>
                        </a:lnTo>
                        <a:lnTo>
                          <a:pt x="199" y="52"/>
                        </a:lnTo>
                        <a:lnTo>
                          <a:pt x="197" y="54"/>
                        </a:lnTo>
                        <a:lnTo>
                          <a:pt x="196" y="56"/>
                        </a:lnTo>
                        <a:lnTo>
                          <a:pt x="197" y="59"/>
                        </a:lnTo>
                        <a:lnTo>
                          <a:pt x="199" y="60"/>
                        </a:lnTo>
                        <a:lnTo>
                          <a:pt x="200" y="61"/>
                        </a:lnTo>
                        <a:lnTo>
                          <a:pt x="200" y="61"/>
                        </a:lnTo>
                        <a:lnTo>
                          <a:pt x="201" y="62"/>
                        </a:lnTo>
                        <a:lnTo>
                          <a:pt x="201" y="62"/>
                        </a:lnTo>
                        <a:lnTo>
                          <a:pt x="200" y="62"/>
                        </a:lnTo>
                        <a:lnTo>
                          <a:pt x="199" y="61"/>
                        </a:lnTo>
                        <a:lnTo>
                          <a:pt x="197" y="61"/>
                        </a:lnTo>
                        <a:lnTo>
                          <a:pt x="196" y="61"/>
                        </a:lnTo>
                        <a:lnTo>
                          <a:pt x="194" y="62"/>
                        </a:lnTo>
                        <a:lnTo>
                          <a:pt x="194" y="65"/>
                        </a:lnTo>
                        <a:lnTo>
                          <a:pt x="194" y="66"/>
                        </a:lnTo>
                        <a:lnTo>
                          <a:pt x="195" y="69"/>
                        </a:lnTo>
                        <a:lnTo>
                          <a:pt x="196" y="71"/>
                        </a:lnTo>
                        <a:lnTo>
                          <a:pt x="199" y="73"/>
                        </a:lnTo>
                        <a:lnTo>
                          <a:pt x="201" y="75"/>
                        </a:lnTo>
                        <a:lnTo>
                          <a:pt x="202" y="76"/>
                        </a:lnTo>
                        <a:lnTo>
                          <a:pt x="204" y="77"/>
                        </a:lnTo>
                        <a:lnTo>
                          <a:pt x="204" y="78"/>
                        </a:lnTo>
                        <a:lnTo>
                          <a:pt x="204" y="78"/>
                        </a:lnTo>
                        <a:lnTo>
                          <a:pt x="201" y="78"/>
                        </a:lnTo>
                        <a:lnTo>
                          <a:pt x="200" y="78"/>
                        </a:lnTo>
                        <a:lnTo>
                          <a:pt x="199" y="78"/>
                        </a:lnTo>
                        <a:lnTo>
                          <a:pt x="197" y="78"/>
                        </a:lnTo>
                        <a:lnTo>
                          <a:pt x="197" y="77"/>
                        </a:lnTo>
                        <a:lnTo>
                          <a:pt x="196" y="77"/>
                        </a:lnTo>
                        <a:lnTo>
                          <a:pt x="196" y="75"/>
                        </a:lnTo>
                        <a:lnTo>
                          <a:pt x="195" y="73"/>
                        </a:lnTo>
                        <a:lnTo>
                          <a:pt x="194" y="72"/>
                        </a:lnTo>
                        <a:lnTo>
                          <a:pt x="194" y="71"/>
                        </a:lnTo>
                        <a:lnTo>
                          <a:pt x="192" y="71"/>
                        </a:lnTo>
                        <a:lnTo>
                          <a:pt x="191" y="71"/>
                        </a:lnTo>
                        <a:lnTo>
                          <a:pt x="189" y="73"/>
                        </a:lnTo>
                        <a:lnTo>
                          <a:pt x="187" y="76"/>
                        </a:lnTo>
                        <a:lnTo>
                          <a:pt x="186" y="78"/>
                        </a:lnTo>
                        <a:lnTo>
                          <a:pt x="186" y="78"/>
                        </a:lnTo>
                        <a:lnTo>
                          <a:pt x="186" y="78"/>
                        </a:lnTo>
                        <a:lnTo>
                          <a:pt x="187" y="78"/>
                        </a:lnTo>
                        <a:lnTo>
                          <a:pt x="189" y="80"/>
                        </a:lnTo>
                        <a:lnTo>
                          <a:pt x="189" y="81"/>
                        </a:lnTo>
                        <a:lnTo>
                          <a:pt x="189" y="82"/>
                        </a:lnTo>
                        <a:lnTo>
                          <a:pt x="187" y="83"/>
                        </a:lnTo>
                        <a:lnTo>
                          <a:pt x="187" y="85"/>
                        </a:lnTo>
                        <a:lnTo>
                          <a:pt x="186" y="86"/>
                        </a:lnTo>
                        <a:lnTo>
                          <a:pt x="186" y="87"/>
                        </a:lnTo>
                        <a:lnTo>
                          <a:pt x="187" y="88"/>
                        </a:lnTo>
                        <a:lnTo>
                          <a:pt x="190" y="88"/>
                        </a:lnTo>
                        <a:lnTo>
                          <a:pt x="191" y="87"/>
                        </a:lnTo>
                        <a:lnTo>
                          <a:pt x="194" y="87"/>
                        </a:lnTo>
                        <a:lnTo>
                          <a:pt x="195" y="86"/>
                        </a:lnTo>
                        <a:lnTo>
                          <a:pt x="196" y="86"/>
                        </a:lnTo>
                        <a:lnTo>
                          <a:pt x="196" y="87"/>
                        </a:lnTo>
                        <a:lnTo>
                          <a:pt x="196" y="88"/>
                        </a:lnTo>
                        <a:lnTo>
                          <a:pt x="196" y="90"/>
                        </a:lnTo>
                        <a:lnTo>
                          <a:pt x="196" y="91"/>
                        </a:lnTo>
                        <a:lnTo>
                          <a:pt x="196" y="91"/>
                        </a:lnTo>
                        <a:lnTo>
                          <a:pt x="197" y="91"/>
                        </a:lnTo>
                        <a:lnTo>
                          <a:pt x="199" y="90"/>
                        </a:lnTo>
                        <a:lnTo>
                          <a:pt x="201" y="88"/>
                        </a:lnTo>
                        <a:lnTo>
                          <a:pt x="202" y="88"/>
                        </a:lnTo>
                        <a:lnTo>
                          <a:pt x="202" y="88"/>
                        </a:lnTo>
                        <a:lnTo>
                          <a:pt x="202" y="88"/>
                        </a:lnTo>
                        <a:lnTo>
                          <a:pt x="200" y="90"/>
                        </a:lnTo>
                        <a:lnTo>
                          <a:pt x="197" y="91"/>
                        </a:lnTo>
                        <a:lnTo>
                          <a:pt x="196" y="91"/>
                        </a:lnTo>
                        <a:lnTo>
                          <a:pt x="196" y="91"/>
                        </a:lnTo>
                        <a:lnTo>
                          <a:pt x="194" y="91"/>
                        </a:lnTo>
                        <a:lnTo>
                          <a:pt x="191" y="91"/>
                        </a:lnTo>
                        <a:lnTo>
                          <a:pt x="189" y="92"/>
                        </a:lnTo>
                        <a:lnTo>
                          <a:pt x="189" y="93"/>
                        </a:lnTo>
                        <a:lnTo>
                          <a:pt x="189" y="95"/>
                        </a:lnTo>
                        <a:lnTo>
                          <a:pt x="191" y="95"/>
                        </a:lnTo>
                        <a:lnTo>
                          <a:pt x="194" y="97"/>
                        </a:lnTo>
                        <a:lnTo>
                          <a:pt x="197" y="98"/>
                        </a:lnTo>
                        <a:lnTo>
                          <a:pt x="200" y="101"/>
                        </a:lnTo>
                        <a:lnTo>
                          <a:pt x="202" y="103"/>
                        </a:lnTo>
                        <a:lnTo>
                          <a:pt x="202" y="103"/>
                        </a:lnTo>
                        <a:lnTo>
                          <a:pt x="201" y="103"/>
                        </a:lnTo>
                        <a:lnTo>
                          <a:pt x="200" y="103"/>
                        </a:lnTo>
                        <a:lnTo>
                          <a:pt x="199" y="102"/>
                        </a:lnTo>
                        <a:lnTo>
                          <a:pt x="197" y="101"/>
                        </a:lnTo>
                        <a:lnTo>
                          <a:pt x="197" y="100"/>
                        </a:lnTo>
                        <a:lnTo>
                          <a:pt x="196" y="98"/>
                        </a:lnTo>
                        <a:lnTo>
                          <a:pt x="196" y="98"/>
                        </a:lnTo>
                        <a:lnTo>
                          <a:pt x="194" y="97"/>
                        </a:lnTo>
                        <a:lnTo>
                          <a:pt x="191" y="98"/>
                        </a:lnTo>
                        <a:lnTo>
                          <a:pt x="191" y="98"/>
                        </a:lnTo>
                        <a:lnTo>
                          <a:pt x="190" y="100"/>
                        </a:lnTo>
                        <a:lnTo>
                          <a:pt x="191" y="100"/>
                        </a:lnTo>
                        <a:lnTo>
                          <a:pt x="191" y="101"/>
                        </a:lnTo>
                        <a:lnTo>
                          <a:pt x="190" y="102"/>
                        </a:lnTo>
                        <a:lnTo>
                          <a:pt x="190" y="102"/>
                        </a:lnTo>
                        <a:lnTo>
                          <a:pt x="189" y="102"/>
                        </a:lnTo>
                        <a:lnTo>
                          <a:pt x="187" y="103"/>
                        </a:lnTo>
                        <a:lnTo>
                          <a:pt x="187" y="105"/>
                        </a:lnTo>
                        <a:lnTo>
                          <a:pt x="187" y="105"/>
                        </a:lnTo>
                        <a:lnTo>
                          <a:pt x="189" y="106"/>
                        </a:lnTo>
                        <a:lnTo>
                          <a:pt x="191" y="108"/>
                        </a:lnTo>
                        <a:lnTo>
                          <a:pt x="192" y="110"/>
                        </a:lnTo>
                        <a:lnTo>
                          <a:pt x="194" y="111"/>
                        </a:lnTo>
                        <a:lnTo>
                          <a:pt x="195" y="111"/>
                        </a:lnTo>
                        <a:lnTo>
                          <a:pt x="195" y="112"/>
                        </a:lnTo>
                        <a:lnTo>
                          <a:pt x="192" y="112"/>
                        </a:lnTo>
                        <a:lnTo>
                          <a:pt x="191" y="111"/>
                        </a:lnTo>
                        <a:lnTo>
                          <a:pt x="190" y="110"/>
                        </a:lnTo>
                        <a:lnTo>
                          <a:pt x="187" y="108"/>
                        </a:lnTo>
                        <a:lnTo>
                          <a:pt x="186" y="107"/>
                        </a:lnTo>
                        <a:lnTo>
                          <a:pt x="185" y="107"/>
                        </a:lnTo>
                        <a:lnTo>
                          <a:pt x="182" y="107"/>
                        </a:lnTo>
                        <a:lnTo>
                          <a:pt x="181" y="108"/>
                        </a:lnTo>
                        <a:lnTo>
                          <a:pt x="180" y="110"/>
                        </a:lnTo>
                        <a:lnTo>
                          <a:pt x="181" y="112"/>
                        </a:lnTo>
                        <a:lnTo>
                          <a:pt x="182" y="113"/>
                        </a:lnTo>
                        <a:lnTo>
                          <a:pt x="184" y="116"/>
                        </a:lnTo>
                        <a:lnTo>
                          <a:pt x="185" y="118"/>
                        </a:lnTo>
                        <a:lnTo>
                          <a:pt x="185" y="118"/>
                        </a:lnTo>
                        <a:lnTo>
                          <a:pt x="186" y="120"/>
                        </a:lnTo>
                        <a:lnTo>
                          <a:pt x="187" y="118"/>
                        </a:lnTo>
                        <a:lnTo>
                          <a:pt x="189" y="118"/>
                        </a:lnTo>
                        <a:lnTo>
                          <a:pt x="190" y="118"/>
                        </a:lnTo>
                        <a:lnTo>
                          <a:pt x="190" y="120"/>
                        </a:lnTo>
                        <a:lnTo>
                          <a:pt x="187" y="120"/>
                        </a:lnTo>
                        <a:lnTo>
                          <a:pt x="185" y="120"/>
                        </a:lnTo>
                        <a:lnTo>
                          <a:pt x="184" y="118"/>
                        </a:lnTo>
                        <a:lnTo>
                          <a:pt x="182" y="117"/>
                        </a:lnTo>
                        <a:lnTo>
                          <a:pt x="181" y="116"/>
                        </a:lnTo>
                        <a:lnTo>
                          <a:pt x="180" y="115"/>
                        </a:lnTo>
                        <a:lnTo>
                          <a:pt x="177" y="113"/>
                        </a:lnTo>
                        <a:lnTo>
                          <a:pt x="176" y="115"/>
                        </a:lnTo>
                        <a:lnTo>
                          <a:pt x="175" y="116"/>
                        </a:lnTo>
                        <a:lnTo>
                          <a:pt x="175" y="117"/>
                        </a:lnTo>
                        <a:lnTo>
                          <a:pt x="175" y="120"/>
                        </a:lnTo>
                        <a:lnTo>
                          <a:pt x="174" y="121"/>
                        </a:lnTo>
                        <a:lnTo>
                          <a:pt x="173" y="122"/>
                        </a:lnTo>
                        <a:lnTo>
                          <a:pt x="171" y="122"/>
                        </a:lnTo>
                        <a:lnTo>
                          <a:pt x="170" y="122"/>
                        </a:lnTo>
                        <a:lnTo>
                          <a:pt x="169" y="122"/>
                        </a:lnTo>
                        <a:lnTo>
                          <a:pt x="169" y="122"/>
                        </a:lnTo>
                        <a:lnTo>
                          <a:pt x="170" y="123"/>
                        </a:lnTo>
                        <a:lnTo>
                          <a:pt x="173" y="125"/>
                        </a:lnTo>
                        <a:lnTo>
                          <a:pt x="177" y="127"/>
                        </a:lnTo>
                        <a:lnTo>
                          <a:pt x="177" y="127"/>
                        </a:lnTo>
                        <a:lnTo>
                          <a:pt x="179" y="127"/>
                        </a:lnTo>
                        <a:lnTo>
                          <a:pt x="180" y="127"/>
                        </a:lnTo>
                        <a:lnTo>
                          <a:pt x="180" y="127"/>
                        </a:lnTo>
                        <a:lnTo>
                          <a:pt x="180" y="128"/>
                        </a:lnTo>
                        <a:lnTo>
                          <a:pt x="177" y="128"/>
                        </a:lnTo>
                        <a:lnTo>
                          <a:pt x="176" y="128"/>
                        </a:lnTo>
                        <a:lnTo>
                          <a:pt x="176" y="128"/>
                        </a:lnTo>
                        <a:lnTo>
                          <a:pt x="176" y="127"/>
                        </a:lnTo>
                        <a:lnTo>
                          <a:pt x="175" y="127"/>
                        </a:lnTo>
                        <a:lnTo>
                          <a:pt x="174" y="126"/>
                        </a:lnTo>
                        <a:lnTo>
                          <a:pt x="173" y="126"/>
                        </a:lnTo>
                        <a:lnTo>
                          <a:pt x="171" y="126"/>
                        </a:lnTo>
                        <a:lnTo>
                          <a:pt x="171" y="127"/>
                        </a:lnTo>
                        <a:lnTo>
                          <a:pt x="171" y="128"/>
                        </a:lnTo>
                        <a:lnTo>
                          <a:pt x="173" y="130"/>
                        </a:lnTo>
                        <a:lnTo>
                          <a:pt x="173" y="131"/>
                        </a:lnTo>
                        <a:lnTo>
                          <a:pt x="173" y="132"/>
                        </a:lnTo>
                        <a:lnTo>
                          <a:pt x="173" y="132"/>
                        </a:lnTo>
                        <a:lnTo>
                          <a:pt x="170" y="132"/>
                        </a:lnTo>
                        <a:lnTo>
                          <a:pt x="165" y="131"/>
                        </a:lnTo>
                        <a:lnTo>
                          <a:pt x="159" y="130"/>
                        </a:lnTo>
                        <a:lnTo>
                          <a:pt x="154" y="130"/>
                        </a:lnTo>
                        <a:lnTo>
                          <a:pt x="150" y="131"/>
                        </a:lnTo>
                        <a:lnTo>
                          <a:pt x="151" y="133"/>
                        </a:lnTo>
                        <a:lnTo>
                          <a:pt x="155" y="136"/>
                        </a:lnTo>
                        <a:lnTo>
                          <a:pt x="160" y="138"/>
                        </a:lnTo>
                        <a:lnTo>
                          <a:pt x="164" y="140"/>
                        </a:lnTo>
                        <a:lnTo>
                          <a:pt x="168" y="140"/>
                        </a:lnTo>
                        <a:lnTo>
                          <a:pt x="170" y="138"/>
                        </a:lnTo>
                        <a:lnTo>
                          <a:pt x="173" y="140"/>
                        </a:lnTo>
                        <a:lnTo>
                          <a:pt x="174" y="140"/>
                        </a:lnTo>
                        <a:lnTo>
                          <a:pt x="175" y="141"/>
                        </a:lnTo>
                        <a:lnTo>
                          <a:pt x="177" y="142"/>
                        </a:lnTo>
                        <a:lnTo>
                          <a:pt x="179" y="142"/>
                        </a:lnTo>
                        <a:lnTo>
                          <a:pt x="180" y="142"/>
                        </a:lnTo>
                        <a:lnTo>
                          <a:pt x="180" y="143"/>
                        </a:lnTo>
                        <a:lnTo>
                          <a:pt x="179" y="145"/>
                        </a:lnTo>
                        <a:lnTo>
                          <a:pt x="177" y="143"/>
                        </a:lnTo>
                        <a:lnTo>
                          <a:pt x="176" y="143"/>
                        </a:lnTo>
                        <a:lnTo>
                          <a:pt x="175" y="141"/>
                        </a:lnTo>
                        <a:lnTo>
                          <a:pt x="170" y="141"/>
                        </a:lnTo>
                        <a:lnTo>
                          <a:pt x="164" y="140"/>
                        </a:lnTo>
                        <a:lnTo>
                          <a:pt x="161" y="140"/>
                        </a:lnTo>
                        <a:lnTo>
                          <a:pt x="159" y="140"/>
                        </a:lnTo>
                        <a:lnTo>
                          <a:pt x="159" y="141"/>
                        </a:lnTo>
                        <a:lnTo>
                          <a:pt x="159" y="142"/>
                        </a:lnTo>
                        <a:lnTo>
                          <a:pt x="160" y="145"/>
                        </a:lnTo>
                        <a:lnTo>
                          <a:pt x="160" y="146"/>
                        </a:lnTo>
                        <a:lnTo>
                          <a:pt x="161" y="147"/>
                        </a:lnTo>
                        <a:lnTo>
                          <a:pt x="161" y="148"/>
                        </a:lnTo>
                        <a:lnTo>
                          <a:pt x="164" y="151"/>
                        </a:lnTo>
                        <a:lnTo>
                          <a:pt x="165" y="152"/>
                        </a:lnTo>
                        <a:lnTo>
                          <a:pt x="166" y="155"/>
                        </a:lnTo>
                        <a:lnTo>
                          <a:pt x="169" y="156"/>
                        </a:lnTo>
                        <a:lnTo>
                          <a:pt x="171" y="156"/>
                        </a:lnTo>
                        <a:lnTo>
                          <a:pt x="174" y="156"/>
                        </a:lnTo>
                        <a:lnTo>
                          <a:pt x="176" y="155"/>
                        </a:lnTo>
                        <a:lnTo>
                          <a:pt x="182" y="152"/>
                        </a:lnTo>
                        <a:lnTo>
                          <a:pt x="187" y="148"/>
                        </a:lnTo>
                        <a:lnTo>
                          <a:pt x="194" y="146"/>
                        </a:lnTo>
                        <a:lnTo>
                          <a:pt x="196" y="145"/>
                        </a:lnTo>
                        <a:lnTo>
                          <a:pt x="199" y="142"/>
                        </a:lnTo>
                        <a:lnTo>
                          <a:pt x="201" y="141"/>
                        </a:lnTo>
                        <a:lnTo>
                          <a:pt x="202" y="140"/>
                        </a:lnTo>
                        <a:lnTo>
                          <a:pt x="202" y="140"/>
                        </a:lnTo>
                        <a:lnTo>
                          <a:pt x="204" y="140"/>
                        </a:lnTo>
                        <a:lnTo>
                          <a:pt x="204" y="140"/>
                        </a:lnTo>
                        <a:lnTo>
                          <a:pt x="202" y="141"/>
                        </a:lnTo>
                        <a:lnTo>
                          <a:pt x="201" y="142"/>
                        </a:lnTo>
                        <a:lnTo>
                          <a:pt x="200" y="143"/>
                        </a:lnTo>
                        <a:lnTo>
                          <a:pt x="197" y="143"/>
                        </a:lnTo>
                        <a:lnTo>
                          <a:pt x="196" y="145"/>
                        </a:lnTo>
                        <a:lnTo>
                          <a:pt x="196" y="145"/>
                        </a:lnTo>
                        <a:lnTo>
                          <a:pt x="196" y="146"/>
                        </a:lnTo>
                        <a:lnTo>
                          <a:pt x="197" y="147"/>
                        </a:lnTo>
                        <a:lnTo>
                          <a:pt x="199" y="148"/>
                        </a:lnTo>
                        <a:lnTo>
                          <a:pt x="202" y="150"/>
                        </a:lnTo>
                        <a:lnTo>
                          <a:pt x="202" y="150"/>
                        </a:lnTo>
                        <a:lnTo>
                          <a:pt x="201" y="150"/>
                        </a:lnTo>
                        <a:lnTo>
                          <a:pt x="200" y="150"/>
                        </a:lnTo>
                        <a:lnTo>
                          <a:pt x="197" y="150"/>
                        </a:lnTo>
                        <a:lnTo>
                          <a:pt x="195" y="148"/>
                        </a:lnTo>
                        <a:lnTo>
                          <a:pt x="192" y="148"/>
                        </a:lnTo>
                        <a:lnTo>
                          <a:pt x="190" y="150"/>
                        </a:lnTo>
                        <a:lnTo>
                          <a:pt x="187" y="152"/>
                        </a:lnTo>
                        <a:lnTo>
                          <a:pt x="185" y="155"/>
                        </a:lnTo>
                        <a:lnTo>
                          <a:pt x="184" y="156"/>
                        </a:lnTo>
                        <a:lnTo>
                          <a:pt x="182" y="157"/>
                        </a:lnTo>
                        <a:lnTo>
                          <a:pt x="184" y="157"/>
                        </a:lnTo>
                        <a:lnTo>
                          <a:pt x="185" y="157"/>
                        </a:lnTo>
                        <a:lnTo>
                          <a:pt x="186" y="157"/>
                        </a:lnTo>
                        <a:lnTo>
                          <a:pt x="189" y="157"/>
                        </a:lnTo>
                        <a:lnTo>
                          <a:pt x="191" y="158"/>
                        </a:lnTo>
                        <a:lnTo>
                          <a:pt x="191" y="158"/>
                        </a:lnTo>
                        <a:lnTo>
                          <a:pt x="190" y="160"/>
                        </a:lnTo>
                        <a:lnTo>
                          <a:pt x="189" y="160"/>
                        </a:lnTo>
                        <a:lnTo>
                          <a:pt x="187" y="160"/>
                        </a:lnTo>
                        <a:lnTo>
                          <a:pt x="185" y="160"/>
                        </a:lnTo>
                        <a:lnTo>
                          <a:pt x="184" y="160"/>
                        </a:lnTo>
                        <a:lnTo>
                          <a:pt x="181" y="158"/>
                        </a:lnTo>
                        <a:lnTo>
                          <a:pt x="180" y="158"/>
                        </a:lnTo>
                        <a:lnTo>
                          <a:pt x="180" y="160"/>
                        </a:lnTo>
                        <a:lnTo>
                          <a:pt x="180" y="161"/>
                        </a:lnTo>
                        <a:lnTo>
                          <a:pt x="181" y="162"/>
                        </a:lnTo>
                        <a:lnTo>
                          <a:pt x="184" y="163"/>
                        </a:lnTo>
                        <a:lnTo>
                          <a:pt x="185" y="165"/>
                        </a:lnTo>
                        <a:lnTo>
                          <a:pt x="186" y="166"/>
                        </a:lnTo>
                        <a:lnTo>
                          <a:pt x="187" y="166"/>
                        </a:lnTo>
                        <a:lnTo>
                          <a:pt x="187" y="167"/>
                        </a:lnTo>
                        <a:lnTo>
                          <a:pt x="187" y="167"/>
                        </a:lnTo>
                        <a:lnTo>
                          <a:pt x="186" y="167"/>
                        </a:lnTo>
                        <a:lnTo>
                          <a:pt x="185" y="166"/>
                        </a:lnTo>
                        <a:lnTo>
                          <a:pt x="182" y="165"/>
                        </a:lnTo>
                        <a:lnTo>
                          <a:pt x="181" y="163"/>
                        </a:lnTo>
                        <a:lnTo>
                          <a:pt x="179" y="163"/>
                        </a:lnTo>
                        <a:lnTo>
                          <a:pt x="177" y="163"/>
                        </a:lnTo>
                        <a:lnTo>
                          <a:pt x="175" y="166"/>
                        </a:lnTo>
                        <a:lnTo>
                          <a:pt x="173" y="168"/>
                        </a:lnTo>
                        <a:lnTo>
                          <a:pt x="171" y="171"/>
                        </a:lnTo>
                        <a:lnTo>
                          <a:pt x="169" y="173"/>
                        </a:lnTo>
                        <a:lnTo>
                          <a:pt x="168" y="176"/>
                        </a:lnTo>
                        <a:lnTo>
                          <a:pt x="168" y="178"/>
                        </a:lnTo>
                        <a:lnTo>
                          <a:pt x="168" y="178"/>
                        </a:lnTo>
                        <a:lnTo>
                          <a:pt x="169" y="180"/>
                        </a:lnTo>
                        <a:lnTo>
                          <a:pt x="169" y="180"/>
                        </a:lnTo>
                        <a:lnTo>
                          <a:pt x="169" y="181"/>
                        </a:lnTo>
                        <a:lnTo>
                          <a:pt x="168" y="182"/>
                        </a:lnTo>
                        <a:lnTo>
                          <a:pt x="166" y="183"/>
                        </a:lnTo>
                        <a:lnTo>
                          <a:pt x="165" y="185"/>
                        </a:lnTo>
                        <a:lnTo>
                          <a:pt x="164" y="186"/>
                        </a:lnTo>
                        <a:lnTo>
                          <a:pt x="164" y="187"/>
                        </a:lnTo>
                        <a:lnTo>
                          <a:pt x="164" y="187"/>
                        </a:lnTo>
                        <a:lnTo>
                          <a:pt x="164" y="187"/>
                        </a:lnTo>
                        <a:lnTo>
                          <a:pt x="164" y="188"/>
                        </a:lnTo>
                        <a:lnTo>
                          <a:pt x="161" y="191"/>
                        </a:lnTo>
                        <a:lnTo>
                          <a:pt x="160" y="192"/>
                        </a:lnTo>
                        <a:lnTo>
                          <a:pt x="158" y="195"/>
                        </a:lnTo>
                        <a:lnTo>
                          <a:pt x="155" y="197"/>
                        </a:lnTo>
                        <a:lnTo>
                          <a:pt x="154" y="198"/>
                        </a:lnTo>
                        <a:lnTo>
                          <a:pt x="154" y="200"/>
                        </a:lnTo>
                        <a:lnTo>
                          <a:pt x="154" y="201"/>
                        </a:lnTo>
                        <a:lnTo>
                          <a:pt x="154" y="201"/>
                        </a:lnTo>
                        <a:lnTo>
                          <a:pt x="153" y="201"/>
                        </a:lnTo>
                        <a:lnTo>
                          <a:pt x="153" y="201"/>
                        </a:lnTo>
                        <a:lnTo>
                          <a:pt x="153" y="202"/>
                        </a:lnTo>
                        <a:lnTo>
                          <a:pt x="154" y="205"/>
                        </a:lnTo>
                        <a:lnTo>
                          <a:pt x="155" y="203"/>
                        </a:lnTo>
                        <a:lnTo>
                          <a:pt x="156" y="203"/>
                        </a:lnTo>
                        <a:lnTo>
                          <a:pt x="159" y="202"/>
                        </a:lnTo>
                        <a:lnTo>
                          <a:pt x="160" y="202"/>
                        </a:lnTo>
                        <a:lnTo>
                          <a:pt x="161" y="202"/>
                        </a:lnTo>
                        <a:lnTo>
                          <a:pt x="160" y="202"/>
                        </a:lnTo>
                        <a:lnTo>
                          <a:pt x="160" y="203"/>
                        </a:lnTo>
                        <a:lnTo>
                          <a:pt x="159" y="203"/>
                        </a:lnTo>
                        <a:lnTo>
                          <a:pt x="155" y="207"/>
                        </a:lnTo>
                        <a:lnTo>
                          <a:pt x="154" y="208"/>
                        </a:lnTo>
                        <a:lnTo>
                          <a:pt x="153" y="211"/>
                        </a:lnTo>
                        <a:lnTo>
                          <a:pt x="153" y="212"/>
                        </a:lnTo>
                        <a:lnTo>
                          <a:pt x="154" y="212"/>
                        </a:lnTo>
                        <a:lnTo>
                          <a:pt x="155" y="212"/>
                        </a:lnTo>
                        <a:lnTo>
                          <a:pt x="158" y="212"/>
                        </a:lnTo>
                        <a:lnTo>
                          <a:pt x="161" y="212"/>
                        </a:lnTo>
                        <a:lnTo>
                          <a:pt x="160" y="213"/>
                        </a:lnTo>
                        <a:lnTo>
                          <a:pt x="159" y="213"/>
                        </a:lnTo>
                        <a:lnTo>
                          <a:pt x="156" y="216"/>
                        </a:lnTo>
                        <a:lnTo>
                          <a:pt x="153" y="217"/>
                        </a:lnTo>
                        <a:lnTo>
                          <a:pt x="150" y="220"/>
                        </a:lnTo>
                        <a:lnTo>
                          <a:pt x="149" y="221"/>
                        </a:lnTo>
                        <a:lnTo>
                          <a:pt x="146" y="225"/>
                        </a:lnTo>
                        <a:lnTo>
                          <a:pt x="145" y="228"/>
                        </a:lnTo>
                        <a:lnTo>
                          <a:pt x="144" y="232"/>
                        </a:lnTo>
                        <a:lnTo>
                          <a:pt x="143" y="236"/>
                        </a:lnTo>
                        <a:lnTo>
                          <a:pt x="141" y="238"/>
                        </a:lnTo>
                        <a:lnTo>
                          <a:pt x="140" y="240"/>
                        </a:lnTo>
                        <a:lnTo>
                          <a:pt x="138" y="241"/>
                        </a:lnTo>
                        <a:lnTo>
                          <a:pt x="136" y="242"/>
                        </a:lnTo>
                        <a:lnTo>
                          <a:pt x="134" y="243"/>
                        </a:lnTo>
                        <a:lnTo>
                          <a:pt x="133" y="246"/>
                        </a:lnTo>
                        <a:lnTo>
                          <a:pt x="133" y="248"/>
                        </a:lnTo>
                        <a:lnTo>
                          <a:pt x="134" y="250"/>
                        </a:lnTo>
                        <a:lnTo>
                          <a:pt x="135" y="251"/>
                        </a:lnTo>
                        <a:lnTo>
                          <a:pt x="138" y="251"/>
                        </a:lnTo>
                        <a:lnTo>
                          <a:pt x="140" y="251"/>
                        </a:lnTo>
                        <a:lnTo>
                          <a:pt x="143" y="250"/>
                        </a:lnTo>
                        <a:lnTo>
                          <a:pt x="145" y="248"/>
                        </a:lnTo>
                        <a:lnTo>
                          <a:pt x="148" y="248"/>
                        </a:lnTo>
                        <a:lnTo>
                          <a:pt x="149" y="247"/>
                        </a:lnTo>
                        <a:lnTo>
                          <a:pt x="149" y="245"/>
                        </a:lnTo>
                        <a:lnTo>
                          <a:pt x="149" y="243"/>
                        </a:lnTo>
                        <a:lnTo>
                          <a:pt x="149" y="241"/>
                        </a:lnTo>
                        <a:lnTo>
                          <a:pt x="150" y="238"/>
                        </a:lnTo>
                        <a:lnTo>
                          <a:pt x="153" y="236"/>
                        </a:lnTo>
                        <a:lnTo>
                          <a:pt x="155" y="233"/>
                        </a:lnTo>
                        <a:lnTo>
                          <a:pt x="158" y="231"/>
                        </a:lnTo>
                        <a:lnTo>
                          <a:pt x="158" y="228"/>
                        </a:lnTo>
                        <a:lnTo>
                          <a:pt x="158" y="226"/>
                        </a:lnTo>
                        <a:lnTo>
                          <a:pt x="159" y="223"/>
                        </a:lnTo>
                        <a:lnTo>
                          <a:pt x="160" y="221"/>
                        </a:lnTo>
                        <a:lnTo>
                          <a:pt x="163" y="220"/>
                        </a:lnTo>
                        <a:lnTo>
                          <a:pt x="165" y="220"/>
                        </a:lnTo>
                        <a:lnTo>
                          <a:pt x="166" y="218"/>
                        </a:lnTo>
                        <a:lnTo>
                          <a:pt x="169" y="217"/>
                        </a:lnTo>
                        <a:lnTo>
                          <a:pt x="168" y="215"/>
                        </a:lnTo>
                        <a:lnTo>
                          <a:pt x="168" y="210"/>
                        </a:lnTo>
                        <a:lnTo>
                          <a:pt x="166" y="205"/>
                        </a:lnTo>
                        <a:lnTo>
                          <a:pt x="166" y="200"/>
                        </a:lnTo>
                        <a:lnTo>
                          <a:pt x="169" y="197"/>
                        </a:lnTo>
                        <a:lnTo>
                          <a:pt x="169" y="197"/>
                        </a:lnTo>
                        <a:lnTo>
                          <a:pt x="170" y="198"/>
                        </a:lnTo>
                        <a:lnTo>
                          <a:pt x="171" y="200"/>
                        </a:lnTo>
                        <a:lnTo>
                          <a:pt x="173" y="198"/>
                        </a:lnTo>
                        <a:lnTo>
                          <a:pt x="175" y="198"/>
                        </a:lnTo>
                        <a:lnTo>
                          <a:pt x="177" y="196"/>
                        </a:lnTo>
                        <a:lnTo>
                          <a:pt x="180" y="195"/>
                        </a:lnTo>
                        <a:lnTo>
                          <a:pt x="184" y="192"/>
                        </a:lnTo>
                        <a:lnTo>
                          <a:pt x="186" y="191"/>
                        </a:lnTo>
                        <a:lnTo>
                          <a:pt x="187" y="191"/>
                        </a:lnTo>
                        <a:lnTo>
                          <a:pt x="189" y="190"/>
                        </a:lnTo>
                        <a:lnTo>
                          <a:pt x="190" y="188"/>
                        </a:lnTo>
                        <a:lnTo>
                          <a:pt x="190" y="187"/>
                        </a:lnTo>
                        <a:lnTo>
                          <a:pt x="191" y="187"/>
                        </a:lnTo>
                        <a:lnTo>
                          <a:pt x="194" y="187"/>
                        </a:lnTo>
                        <a:lnTo>
                          <a:pt x="195" y="186"/>
                        </a:lnTo>
                        <a:lnTo>
                          <a:pt x="196" y="186"/>
                        </a:lnTo>
                        <a:lnTo>
                          <a:pt x="196" y="186"/>
                        </a:lnTo>
                        <a:lnTo>
                          <a:pt x="196" y="186"/>
                        </a:lnTo>
                        <a:lnTo>
                          <a:pt x="191" y="188"/>
                        </a:lnTo>
                        <a:lnTo>
                          <a:pt x="182" y="193"/>
                        </a:lnTo>
                        <a:lnTo>
                          <a:pt x="175" y="198"/>
                        </a:lnTo>
                        <a:lnTo>
                          <a:pt x="170" y="205"/>
                        </a:lnTo>
                        <a:lnTo>
                          <a:pt x="170" y="212"/>
                        </a:lnTo>
                        <a:lnTo>
                          <a:pt x="171" y="215"/>
                        </a:lnTo>
                        <a:lnTo>
                          <a:pt x="173" y="215"/>
                        </a:lnTo>
                        <a:lnTo>
                          <a:pt x="174" y="215"/>
                        </a:lnTo>
                        <a:lnTo>
                          <a:pt x="175" y="212"/>
                        </a:lnTo>
                        <a:lnTo>
                          <a:pt x="176" y="211"/>
                        </a:lnTo>
                        <a:lnTo>
                          <a:pt x="177" y="208"/>
                        </a:lnTo>
                        <a:lnTo>
                          <a:pt x="177" y="206"/>
                        </a:lnTo>
                        <a:lnTo>
                          <a:pt x="179" y="205"/>
                        </a:lnTo>
                        <a:lnTo>
                          <a:pt x="179" y="205"/>
                        </a:lnTo>
                        <a:lnTo>
                          <a:pt x="180" y="206"/>
                        </a:lnTo>
                        <a:lnTo>
                          <a:pt x="181" y="208"/>
                        </a:lnTo>
                        <a:lnTo>
                          <a:pt x="182" y="208"/>
                        </a:lnTo>
                        <a:lnTo>
                          <a:pt x="182" y="208"/>
                        </a:lnTo>
                        <a:lnTo>
                          <a:pt x="182" y="207"/>
                        </a:lnTo>
                        <a:lnTo>
                          <a:pt x="182" y="207"/>
                        </a:lnTo>
                        <a:lnTo>
                          <a:pt x="182" y="208"/>
                        </a:lnTo>
                        <a:lnTo>
                          <a:pt x="182" y="210"/>
                        </a:lnTo>
                        <a:lnTo>
                          <a:pt x="182" y="212"/>
                        </a:lnTo>
                        <a:lnTo>
                          <a:pt x="184" y="215"/>
                        </a:lnTo>
                        <a:lnTo>
                          <a:pt x="184" y="216"/>
                        </a:lnTo>
                        <a:lnTo>
                          <a:pt x="186" y="216"/>
                        </a:lnTo>
                        <a:lnTo>
                          <a:pt x="186" y="215"/>
                        </a:lnTo>
                        <a:lnTo>
                          <a:pt x="187" y="213"/>
                        </a:lnTo>
                        <a:lnTo>
                          <a:pt x="189" y="211"/>
                        </a:lnTo>
                        <a:lnTo>
                          <a:pt x="191" y="208"/>
                        </a:lnTo>
                        <a:lnTo>
                          <a:pt x="192" y="206"/>
                        </a:lnTo>
                        <a:lnTo>
                          <a:pt x="194" y="205"/>
                        </a:lnTo>
                        <a:lnTo>
                          <a:pt x="195" y="202"/>
                        </a:lnTo>
                        <a:lnTo>
                          <a:pt x="195" y="202"/>
                        </a:lnTo>
                        <a:lnTo>
                          <a:pt x="195" y="200"/>
                        </a:lnTo>
                        <a:lnTo>
                          <a:pt x="195" y="197"/>
                        </a:lnTo>
                        <a:lnTo>
                          <a:pt x="196" y="196"/>
                        </a:lnTo>
                        <a:lnTo>
                          <a:pt x="196" y="195"/>
                        </a:lnTo>
                        <a:lnTo>
                          <a:pt x="196" y="195"/>
                        </a:lnTo>
                        <a:lnTo>
                          <a:pt x="199" y="197"/>
                        </a:lnTo>
                        <a:lnTo>
                          <a:pt x="199" y="198"/>
                        </a:lnTo>
                        <a:lnTo>
                          <a:pt x="199" y="200"/>
                        </a:lnTo>
                        <a:lnTo>
                          <a:pt x="199" y="201"/>
                        </a:lnTo>
                        <a:lnTo>
                          <a:pt x="197" y="202"/>
                        </a:lnTo>
                        <a:lnTo>
                          <a:pt x="197" y="202"/>
                        </a:lnTo>
                        <a:lnTo>
                          <a:pt x="197" y="202"/>
                        </a:lnTo>
                        <a:lnTo>
                          <a:pt x="199" y="203"/>
                        </a:lnTo>
                        <a:lnTo>
                          <a:pt x="199" y="205"/>
                        </a:lnTo>
                        <a:lnTo>
                          <a:pt x="200" y="206"/>
                        </a:lnTo>
                        <a:lnTo>
                          <a:pt x="200" y="208"/>
                        </a:lnTo>
                        <a:lnTo>
                          <a:pt x="200" y="210"/>
                        </a:lnTo>
                        <a:lnTo>
                          <a:pt x="202" y="212"/>
                        </a:lnTo>
                        <a:lnTo>
                          <a:pt x="205" y="215"/>
                        </a:lnTo>
                        <a:lnTo>
                          <a:pt x="207" y="217"/>
                        </a:lnTo>
                        <a:lnTo>
                          <a:pt x="207" y="218"/>
                        </a:lnTo>
                        <a:lnTo>
                          <a:pt x="207" y="218"/>
                        </a:lnTo>
                        <a:lnTo>
                          <a:pt x="206" y="217"/>
                        </a:lnTo>
                        <a:lnTo>
                          <a:pt x="204" y="217"/>
                        </a:lnTo>
                        <a:lnTo>
                          <a:pt x="204" y="216"/>
                        </a:lnTo>
                        <a:lnTo>
                          <a:pt x="201" y="215"/>
                        </a:lnTo>
                        <a:lnTo>
                          <a:pt x="199" y="213"/>
                        </a:lnTo>
                        <a:lnTo>
                          <a:pt x="197" y="212"/>
                        </a:lnTo>
                        <a:lnTo>
                          <a:pt x="195" y="212"/>
                        </a:lnTo>
                        <a:lnTo>
                          <a:pt x="194" y="212"/>
                        </a:lnTo>
                        <a:lnTo>
                          <a:pt x="191" y="213"/>
                        </a:lnTo>
                        <a:lnTo>
                          <a:pt x="190" y="216"/>
                        </a:lnTo>
                        <a:lnTo>
                          <a:pt x="189" y="220"/>
                        </a:lnTo>
                        <a:lnTo>
                          <a:pt x="189" y="222"/>
                        </a:lnTo>
                        <a:lnTo>
                          <a:pt x="189" y="225"/>
                        </a:lnTo>
                        <a:lnTo>
                          <a:pt x="187" y="227"/>
                        </a:lnTo>
                        <a:lnTo>
                          <a:pt x="185" y="230"/>
                        </a:lnTo>
                        <a:lnTo>
                          <a:pt x="184" y="231"/>
                        </a:lnTo>
                        <a:lnTo>
                          <a:pt x="185" y="232"/>
                        </a:lnTo>
                        <a:lnTo>
                          <a:pt x="186" y="233"/>
                        </a:lnTo>
                        <a:lnTo>
                          <a:pt x="187" y="235"/>
                        </a:lnTo>
                        <a:lnTo>
                          <a:pt x="187" y="236"/>
                        </a:lnTo>
                        <a:lnTo>
                          <a:pt x="190" y="238"/>
                        </a:lnTo>
                        <a:lnTo>
                          <a:pt x="191" y="242"/>
                        </a:lnTo>
                        <a:lnTo>
                          <a:pt x="192" y="245"/>
                        </a:lnTo>
                        <a:lnTo>
                          <a:pt x="194" y="248"/>
                        </a:lnTo>
                        <a:lnTo>
                          <a:pt x="192" y="251"/>
                        </a:lnTo>
                        <a:lnTo>
                          <a:pt x="192" y="253"/>
                        </a:lnTo>
                        <a:lnTo>
                          <a:pt x="190" y="255"/>
                        </a:lnTo>
                        <a:lnTo>
                          <a:pt x="189" y="255"/>
                        </a:lnTo>
                        <a:lnTo>
                          <a:pt x="187" y="255"/>
                        </a:lnTo>
                        <a:lnTo>
                          <a:pt x="185" y="255"/>
                        </a:lnTo>
                        <a:lnTo>
                          <a:pt x="182" y="257"/>
                        </a:lnTo>
                        <a:lnTo>
                          <a:pt x="180" y="260"/>
                        </a:lnTo>
                        <a:lnTo>
                          <a:pt x="179" y="263"/>
                        </a:lnTo>
                        <a:lnTo>
                          <a:pt x="177" y="266"/>
                        </a:lnTo>
                        <a:lnTo>
                          <a:pt x="175" y="268"/>
                        </a:lnTo>
                        <a:lnTo>
                          <a:pt x="173" y="270"/>
                        </a:lnTo>
                        <a:lnTo>
                          <a:pt x="170" y="271"/>
                        </a:lnTo>
                        <a:lnTo>
                          <a:pt x="168" y="272"/>
                        </a:lnTo>
                        <a:lnTo>
                          <a:pt x="166" y="273"/>
                        </a:lnTo>
                        <a:lnTo>
                          <a:pt x="163" y="276"/>
                        </a:lnTo>
                        <a:lnTo>
                          <a:pt x="161" y="279"/>
                        </a:lnTo>
                        <a:lnTo>
                          <a:pt x="161" y="283"/>
                        </a:lnTo>
                        <a:lnTo>
                          <a:pt x="161" y="287"/>
                        </a:lnTo>
                        <a:lnTo>
                          <a:pt x="161" y="288"/>
                        </a:lnTo>
                        <a:lnTo>
                          <a:pt x="161" y="289"/>
                        </a:lnTo>
                        <a:lnTo>
                          <a:pt x="161" y="292"/>
                        </a:lnTo>
                        <a:lnTo>
                          <a:pt x="160" y="292"/>
                        </a:lnTo>
                        <a:lnTo>
                          <a:pt x="159" y="291"/>
                        </a:lnTo>
                        <a:lnTo>
                          <a:pt x="159" y="289"/>
                        </a:lnTo>
                        <a:lnTo>
                          <a:pt x="159" y="288"/>
                        </a:lnTo>
                        <a:lnTo>
                          <a:pt x="159" y="286"/>
                        </a:lnTo>
                        <a:lnTo>
                          <a:pt x="159" y="284"/>
                        </a:lnTo>
                        <a:lnTo>
                          <a:pt x="159" y="283"/>
                        </a:lnTo>
                        <a:lnTo>
                          <a:pt x="159" y="282"/>
                        </a:lnTo>
                        <a:lnTo>
                          <a:pt x="158" y="281"/>
                        </a:lnTo>
                        <a:lnTo>
                          <a:pt x="155" y="281"/>
                        </a:lnTo>
                        <a:lnTo>
                          <a:pt x="153" y="284"/>
                        </a:lnTo>
                        <a:lnTo>
                          <a:pt x="153" y="291"/>
                        </a:lnTo>
                        <a:lnTo>
                          <a:pt x="155" y="297"/>
                        </a:lnTo>
                        <a:lnTo>
                          <a:pt x="158" y="303"/>
                        </a:lnTo>
                        <a:lnTo>
                          <a:pt x="159" y="307"/>
                        </a:lnTo>
                        <a:lnTo>
                          <a:pt x="156" y="312"/>
                        </a:lnTo>
                        <a:lnTo>
                          <a:pt x="158" y="313"/>
                        </a:lnTo>
                        <a:lnTo>
                          <a:pt x="159" y="313"/>
                        </a:lnTo>
                        <a:lnTo>
                          <a:pt x="159" y="314"/>
                        </a:lnTo>
                        <a:lnTo>
                          <a:pt x="160" y="313"/>
                        </a:lnTo>
                        <a:lnTo>
                          <a:pt x="160" y="312"/>
                        </a:lnTo>
                        <a:lnTo>
                          <a:pt x="160" y="309"/>
                        </a:lnTo>
                        <a:lnTo>
                          <a:pt x="160" y="307"/>
                        </a:lnTo>
                        <a:lnTo>
                          <a:pt x="160" y="303"/>
                        </a:lnTo>
                        <a:lnTo>
                          <a:pt x="161" y="301"/>
                        </a:lnTo>
                        <a:lnTo>
                          <a:pt x="163" y="299"/>
                        </a:lnTo>
                        <a:lnTo>
                          <a:pt x="164" y="297"/>
                        </a:lnTo>
                        <a:lnTo>
                          <a:pt x="168" y="297"/>
                        </a:lnTo>
                        <a:lnTo>
                          <a:pt x="171" y="299"/>
                        </a:lnTo>
                        <a:lnTo>
                          <a:pt x="175" y="307"/>
                        </a:lnTo>
                        <a:lnTo>
                          <a:pt x="180" y="314"/>
                        </a:lnTo>
                        <a:lnTo>
                          <a:pt x="184" y="318"/>
                        </a:lnTo>
                        <a:lnTo>
                          <a:pt x="186" y="318"/>
                        </a:lnTo>
                        <a:lnTo>
                          <a:pt x="187" y="317"/>
                        </a:lnTo>
                        <a:lnTo>
                          <a:pt x="187" y="314"/>
                        </a:lnTo>
                        <a:lnTo>
                          <a:pt x="187" y="312"/>
                        </a:lnTo>
                        <a:lnTo>
                          <a:pt x="187" y="308"/>
                        </a:lnTo>
                        <a:lnTo>
                          <a:pt x="187" y="306"/>
                        </a:lnTo>
                        <a:lnTo>
                          <a:pt x="187" y="303"/>
                        </a:lnTo>
                        <a:lnTo>
                          <a:pt x="187" y="301"/>
                        </a:lnTo>
                        <a:lnTo>
                          <a:pt x="189" y="299"/>
                        </a:lnTo>
                        <a:lnTo>
                          <a:pt x="190" y="301"/>
                        </a:lnTo>
                        <a:lnTo>
                          <a:pt x="190" y="302"/>
                        </a:lnTo>
                        <a:lnTo>
                          <a:pt x="191" y="304"/>
                        </a:lnTo>
                        <a:lnTo>
                          <a:pt x="192" y="307"/>
                        </a:lnTo>
                        <a:lnTo>
                          <a:pt x="194" y="308"/>
                        </a:lnTo>
                        <a:lnTo>
                          <a:pt x="194" y="308"/>
                        </a:lnTo>
                        <a:lnTo>
                          <a:pt x="195" y="307"/>
                        </a:lnTo>
                        <a:lnTo>
                          <a:pt x="196" y="307"/>
                        </a:lnTo>
                        <a:lnTo>
                          <a:pt x="197" y="306"/>
                        </a:lnTo>
                        <a:lnTo>
                          <a:pt x="197" y="306"/>
                        </a:lnTo>
                        <a:lnTo>
                          <a:pt x="197" y="308"/>
                        </a:lnTo>
                        <a:lnTo>
                          <a:pt x="196" y="311"/>
                        </a:lnTo>
                        <a:lnTo>
                          <a:pt x="196" y="313"/>
                        </a:lnTo>
                        <a:lnTo>
                          <a:pt x="197" y="316"/>
                        </a:lnTo>
                        <a:lnTo>
                          <a:pt x="200" y="316"/>
                        </a:lnTo>
                        <a:lnTo>
                          <a:pt x="200" y="316"/>
                        </a:lnTo>
                        <a:lnTo>
                          <a:pt x="201" y="316"/>
                        </a:lnTo>
                        <a:lnTo>
                          <a:pt x="201" y="313"/>
                        </a:lnTo>
                        <a:lnTo>
                          <a:pt x="202" y="312"/>
                        </a:lnTo>
                        <a:lnTo>
                          <a:pt x="202" y="311"/>
                        </a:lnTo>
                        <a:lnTo>
                          <a:pt x="204" y="311"/>
                        </a:lnTo>
                        <a:lnTo>
                          <a:pt x="204" y="312"/>
                        </a:lnTo>
                        <a:lnTo>
                          <a:pt x="204" y="312"/>
                        </a:lnTo>
                        <a:lnTo>
                          <a:pt x="202" y="313"/>
                        </a:lnTo>
                        <a:lnTo>
                          <a:pt x="202" y="314"/>
                        </a:lnTo>
                        <a:lnTo>
                          <a:pt x="201" y="316"/>
                        </a:lnTo>
                        <a:lnTo>
                          <a:pt x="201" y="316"/>
                        </a:lnTo>
                        <a:lnTo>
                          <a:pt x="204" y="317"/>
                        </a:lnTo>
                        <a:lnTo>
                          <a:pt x="206" y="317"/>
                        </a:lnTo>
                        <a:lnTo>
                          <a:pt x="207" y="317"/>
                        </a:lnTo>
                        <a:lnTo>
                          <a:pt x="209" y="317"/>
                        </a:lnTo>
                        <a:lnTo>
                          <a:pt x="211" y="317"/>
                        </a:lnTo>
                        <a:lnTo>
                          <a:pt x="214" y="316"/>
                        </a:lnTo>
                        <a:lnTo>
                          <a:pt x="214" y="316"/>
                        </a:lnTo>
                        <a:lnTo>
                          <a:pt x="214" y="316"/>
                        </a:lnTo>
                        <a:lnTo>
                          <a:pt x="214" y="314"/>
                        </a:lnTo>
                        <a:lnTo>
                          <a:pt x="214" y="313"/>
                        </a:lnTo>
                        <a:lnTo>
                          <a:pt x="214" y="312"/>
                        </a:lnTo>
                        <a:lnTo>
                          <a:pt x="214" y="312"/>
                        </a:lnTo>
                        <a:lnTo>
                          <a:pt x="215" y="312"/>
                        </a:lnTo>
                        <a:lnTo>
                          <a:pt x="216" y="312"/>
                        </a:lnTo>
                        <a:lnTo>
                          <a:pt x="217" y="313"/>
                        </a:lnTo>
                        <a:lnTo>
                          <a:pt x="220" y="313"/>
                        </a:lnTo>
                        <a:lnTo>
                          <a:pt x="222" y="314"/>
                        </a:lnTo>
                        <a:lnTo>
                          <a:pt x="226" y="314"/>
                        </a:lnTo>
                        <a:lnTo>
                          <a:pt x="227" y="314"/>
                        </a:lnTo>
                        <a:lnTo>
                          <a:pt x="229" y="313"/>
                        </a:lnTo>
                        <a:lnTo>
                          <a:pt x="229" y="311"/>
                        </a:lnTo>
                        <a:lnTo>
                          <a:pt x="229" y="309"/>
                        </a:lnTo>
                        <a:lnTo>
                          <a:pt x="229" y="307"/>
                        </a:lnTo>
                        <a:lnTo>
                          <a:pt x="230" y="306"/>
                        </a:lnTo>
                        <a:lnTo>
                          <a:pt x="231" y="306"/>
                        </a:lnTo>
                        <a:lnTo>
                          <a:pt x="232" y="307"/>
                        </a:lnTo>
                        <a:lnTo>
                          <a:pt x="235" y="308"/>
                        </a:lnTo>
                        <a:lnTo>
                          <a:pt x="237" y="309"/>
                        </a:lnTo>
                        <a:lnTo>
                          <a:pt x="240" y="309"/>
                        </a:lnTo>
                        <a:lnTo>
                          <a:pt x="241" y="311"/>
                        </a:lnTo>
                        <a:lnTo>
                          <a:pt x="245" y="312"/>
                        </a:lnTo>
                        <a:lnTo>
                          <a:pt x="249" y="312"/>
                        </a:lnTo>
                        <a:lnTo>
                          <a:pt x="252" y="313"/>
                        </a:lnTo>
                        <a:lnTo>
                          <a:pt x="256" y="314"/>
                        </a:lnTo>
                        <a:lnTo>
                          <a:pt x="256" y="314"/>
                        </a:lnTo>
                        <a:lnTo>
                          <a:pt x="255" y="314"/>
                        </a:lnTo>
                        <a:lnTo>
                          <a:pt x="254" y="314"/>
                        </a:lnTo>
                        <a:lnTo>
                          <a:pt x="252" y="314"/>
                        </a:lnTo>
                        <a:lnTo>
                          <a:pt x="252" y="316"/>
                        </a:lnTo>
                        <a:lnTo>
                          <a:pt x="252" y="317"/>
                        </a:lnTo>
                        <a:lnTo>
                          <a:pt x="254" y="317"/>
                        </a:lnTo>
                        <a:lnTo>
                          <a:pt x="254" y="318"/>
                        </a:lnTo>
                        <a:lnTo>
                          <a:pt x="252" y="318"/>
                        </a:lnTo>
                        <a:lnTo>
                          <a:pt x="251" y="318"/>
                        </a:lnTo>
                        <a:lnTo>
                          <a:pt x="250" y="318"/>
                        </a:lnTo>
                        <a:lnTo>
                          <a:pt x="250" y="317"/>
                        </a:lnTo>
                        <a:lnTo>
                          <a:pt x="249" y="317"/>
                        </a:lnTo>
                        <a:lnTo>
                          <a:pt x="247" y="316"/>
                        </a:lnTo>
                        <a:lnTo>
                          <a:pt x="245" y="314"/>
                        </a:lnTo>
                        <a:lnTo>
                          <a:pt x="244" y="313"/>
                        </a:lnTo>
                        <a:lnTo>
                          <a:pt x="242" y="314"/>
                        </a:lnTo>
                        <a:lnTo>
                          <a:pt x="241" y="316"/>
                        </a:lnTo>
                        <a:lnTo>
                          <a:pt x="241" y="317"/>
                        </a:lnTo>
                        <a:lnTo>
                          <a:pt x="242" y="318"/>
                        </a:lnTo>
                        <a:lnTo>
                          <a:pt x="242" y="319"/>
                        </a:lnTo>
                        <a:lnTo>
                          <a:pt x="241" y="319"/>
                        </a:lnTo>
                        <a:lnTo>
                          <a:pt x="241" y="318"/>
                        </a:lnTo>
                        <a:lnTo>
                          <a:pt x="240" y="317"/>
                        </a:lnTo>
                        <a:lnTo>
                          <a:pt x="240" y="316"/>
                        </a:lnTo>
                        <a:lnTo>
                          <a:pt x="237" y="316"/>
                        </a:lnTo>
                        <a:lnTo>
                          <a:pt x="236" y="317"/>
                        </a:lnTo>
                        <a:lnTo>
                          <a:pt x="235" y="319"/>
                        </a:lnTo>
                        <a:lnTo>
                          <a:pt x="232" y="322"/>
                        </a:lnTo>
                        <a:lnTo>
                          <a:pt x="231" y="324"/>
                        </a:lnTo>
                        <a:lnTo>
                          <a:pt x="231" y="326"/>
                        </a:lnTo>
                        <a:lnTo>
                          <a:pt x="229" y="327"/>
                        </a:lnTo>
                        <a:lnTo>
                          <a:pt x="226" y="329"/>
                        </a:lnTo>
                        <a:lnTo>
                          <a:pt x="222" y="333"/>
                        </a:lnTo>
                        <a:lnTo>
                          <a:pt x="219" y="336"/>
                        </a:lnTo>
                        <a:lnTo>
                          <a:pt x="216" y="339"/>
                        </a:lnTo>
                        <a:lnTo>
                          <a:pt x="216" y="342"/>
                        </a:lnTo>
                        <a:lnTo>
                          <a:pt x="216" y="346"/>
                        </a:lnTo>
                        <a:lnTo>
                          <a:pt x="217" y="348"/>
                        </a:lnTo>
                        <a:lnTo>
                          <a:pt x="220" y="352"/>
                        </a:lnTo>
                        <a:lnTo>
                          <a:pt x="221" y="356"/>
                        </a:lnTo>
                        <a:lnTo>
                          <a:pt x="222" y="358"/>
                        </a:lnTo>
                        <a:lnTo>
                          <a:pt x="221" y="361"/>
                        </a:lnTo>
                        <a:lnTo>
                          <a:pt x="221" y="364"/>
                        </a:lnTo>
                        <a:lnTo>
                          <a:pt x="221" y="367"/>
                        </a:lnTo>
                        <a:lnTo>
                          <a:pt x="221" y="369"/>
                        </a:lnTo>
                        <a:lnTo>
                          <a:pt x="224" y="372"/>
                        </a:lnTo>
                        <a:lnTo>
                          <a:pt x="225" y="373"/>
                        </a:lnTo>
                        <a:lnTo>
                          <a:pt x="226" y="373"/>
                        </a:lnTo>
                        <a:lnTo>
                          <a:pt x="226" y="373"/>
                        </a:lnTo>
                        <a:lnTo>
                          <a:pt x="227" y="372"/>
                        </a:lnTo>
                        <a:lnTo>
                          <a:pt x="229" y="371"/>
                        </a:lnTo>
                        <a:lnTo>
                          <a:pt x="229" y="369"/>
                        </a:lnTo>
                        <a:lnTo>
                          <a:pt x="230" y="369"/>
                        </a:lnTo>
                        <a:lnTo>
                          <a:pt x="230" y="368"/>
                        </a:lnTo>
                        <a:lnTo>
                          <a:pt x="230" y="368"/>
                        </a:lnTo>
                        <a:lnTo>
                          <a:pt x="230" y="371"/>
                        </a:lnTo>
                        <a:lnTo>
                          <a:pt x="230" y="372"/>
                        </a:lnTo>
                        <a:lnTo>
                          <a:pt x="229" y="374"/>
                        </a:lnTo>
                        <a:lnTo>
                          <a:pt x="227" y="376"/>
                        </a:lnTo>
                        <a:lnTo>
                          <a:pt x="226" y="377"/>
                        </a:lnTo>
                        <a:lnTo>
                          <a:pt x="225" y="379"/>
                        </a:lnTo>
                        <a:lnTo>
                          <a:pt x="225" y="381"/>
                        </a:lnTo>
                        <a:lnTo>
                          <a:pt x="226" y="383"/>
                        </a:lnTo>
                        <a:lnTo>
                          <a:pt x="229" y="386"/>
                        </a:lnTo>
                        <a:lnTo>
                          <a:pt x="230" y="384"/>
                        </a:lnTo>
                        <a:lnTo>
                          <a:pt x="230" y="383"/>
                        </a:lnTo>
                        <a:lnTo>
                          <a:pt x="231" y="381"/>
                        </a:lnTo>
                        <a:lnTo>
                          <a:pt x="232" y="379"/>
                        </a:lnTo>
                        <a:lnTo>
                          <a:pt x="235" y="377"/>
                        </a:lnTo>
                        <a:lnTo>
                          <a:pt x="236" y="376"/>
                        </a:lnTo>
                        <a:lnTo>
                          <a:pt x="237" y="377"/>
                        </a:lnTo>
                        <a:lnTo>
                          <a:pt x="237" y="378"/>
                        </a:lnTo>
                        <a:lnTo>
                          <a:pt x="237" y="379"/>
                        </a:lnTo>
                        <a:lnTo>
                          <a:pt x="239" y="381"/>
                        </a:lnTo>
                        <a:lnTo>
                          <a:pt x="239" y="382"/>
                        </a:lnTo>
                        <a:lnTo>
                          <a:pt x="240" y="382"/>
                        </a:lnTo>
                        <a:lnTo>
                          <a:pt x="241" y="381"/>
                        </a:lnTo>
                        <a:lnTo>
                          <a:pt x="242" y="379"/>
                        </a:lnTo>
                        <a:lnTo>
                          <a:pt x="244" y="378"/>
                        </a:lnTo>
                        <a:lnTo>
                          <a:pt x="245" y="378"/>
                        </a:lnTo>
                        <a:lnTo>
                          <a:pt x="247" y="379"/>
                        </a:lnTo>
                        <a:lnTo>
                          <a:pt x="247" y="381"/>
                        </a:lnTo>
                        <a:lnTo>
                          <a:pt x="246" y="383"/>
                        </a:lnTo>
                        <a:lnTo>
                          <a:pt x="246" y="386"/>
                        </a:lnTo>
                        <a:lnTo>
                          <a:pt x="245" y="387"/>
                        </a:lnTo>
                        <a:lnTo>
                          <a:pt x="244" y="388"/>
                        </a:lnTo>
                        <a:lnTo>
                          <a:pt x="241" y="389"/>
                        </a:lnTo>
                        <a:lnTo>
                          <a:pt x="240" y="389"/>
                        </a:lnTo>
                        <a:lnTo>
                          <a:pt x="239" y="391"/>
                        </a:lnTo>
                        <a:lnTo>
                          <a:pt x="239" y="392"/>
                        </a:lnTo>
                        <a:lnTo>
                          <a:pt x="239" y="394"/>
                        </a:lnTo>
                        <a:lnTo>
                          <a:pt x="240" y="396"/>
                        </a:lnTo>
                        <a:lnTo>
                          <a:pt x="241" y="397"/>
                        </a:lnTo>
                        <a:lnTo>
                          <a:pt x="241" y="397"/>
                        </a:lnTo>
                        <a:lnTo>
                          <a:pt x="240" y="399"/>
                        </a:lnTo>
                        <a:lnTo>
                          <a:pt x="237" y="399"/>
                        </a:lnTo>
                        <a:lnTo>
                          <a:pt x="236" y="399"/>
                        </a:lnTo>
                        <a:lnTo>
                          <a:pt x="234" y="398"/>
                        </a:lnTo>
                        <a:lnTo>
                          <a:pt x="231" y="398"/>
                        </a:lnTo>
                        <a:lnTo>
                          <a:pt x="229" y="398"/>
                        </a:lnTo>
                        <a:lnTo>
                          <a:pt x="229" y="399"/>
                        </a:lnTo>
                        <a:lnTo>
                          <a:pt x="227" y="402"/>
                        </a:lnTo>
                        <a:lnTo>
                          <a:pt x="226" y="406"/>
                        </a:lnTo>
                        <a:lnTo>
                          <a:pt x="225" y="409"/>
                        </a:lnTo>
                        <a:lnTo>
                          <a:pt x="225" y="412"/>
                        </a:lnTo>
                        <a:lnTo>
                          <a:pt x="226" y="413"/>
                        </a:lnTo>
                        <a:lnTo>
                          <a:pt x="227" y="414"/>
                        </a:lnTo>
                        <a:lnTo>
                          <a:pt x="229" y="414"/>
                        </a:lnTo>
                        <a:lnTo>
                          <a:pt x="230" y="414"/>
                        </a:lnTo>
                        <a:lnTo>
                          <a:pt x="231" y="414"/>
                        </a:lnTo>
                        <a:lnTo>
                          <a:pt x="232" y="416"/>
                        </a:lnTo>
                        <a:lnTo>
                          <a:pt x="232" y="416"/>
                        </a:lnTo>
                        <a:lnTo>
                          <a:pt x="231" y="417"/>
                        </a:lnTo>
                        <a:lnTo>
                          <a:pt x="230" y="417"/>
                        </a:lnTo>
                        <a:lnTo>
                          <a:pt x="226" y="421"/>
                        </a:lnTo>
                        <a:lnTo>
                          <a:pt x="222" y="423"/>
                        </a:lnTo>
                        <a:lnTo>
                          <a:pt x="220" y="428"/>
                        </a:lnTo>
                        <a:lnTo>
                          <a:pt x="219" y="433"/>
                        </a:lnTo>
                        <a:lnTo>
                          <a:pt x="219" y="437"/>
                        </a:lnTo>
                        <a:lnTo>
                          <a:pt x="219" y="439"/>
                        </a:lnTo>
                        <a:lnTo>
                          <a:pt x="220" y="442"/>
                        </a:lnTo>
                        <a:lnTo>
                          <a:pt x="221" y="446"/>
                        </a:lnTo>
                        <a:lnTo>
                          <a:pt x="224" y="447"/>
                        </a:lnTo>
                        <a:lnTo>
                          <a:pt x="225" y="448"/>
                        </a:lnTo>
                        <a:lnTo>
                          <a:pt x="227" y="448"/>
                        </a:lnTo>
                        <a:lnTo>
                          <a:pt x="230" y="449"/>
                        </a:lnTo>
                        <a:lnTo>
                          <a:pt x="231" y="449"/>
                        </a:lnTo>
                        <a:lnTo>
                          <a:pt x="231" y="451"/>
                        </a:lnTo>
                        <a:lnTo>
                          <a:pt x="230" y="452"/>
                        </a:lnTo>
                        <a:lnTo>
                          <a:pt x="229" y="452"/>
                        </a:lnTo>
                        <a:lnTo>
                          <a:pt x="227" y="452"/>
                        </a:lnTo>
                        <a:lnTo>
                          <a:pt x="225" y="451"/>
                        </a:lnTo>
                        <a:lnTo>
                          <a:pt x="224" y="451"/>
                        </a:lnTo>
                        <a:lnTo>
                          <a:pt x="221" y="449"/>
                        </a:lnTo>
                        <a:lnTo>
                          <a:pt x="221" y="448"/>
                        </a:lnTo>
                        <a:lnTo>
                          <a:pt x="220" y="446"/>
                        </a:lnTo>
                        <a:lnTo>
                          <a:pt x="220" y="442"/>
                        </a:lnTo>
                        <a:lnTo>
                          <a:pt x="219" y="437"/>
                        </a:lnTo>
                        <a:lnTo>
                          <a:pt x="217" y="437"/>
                        </a:lnTo>
                        <a:lnTo>
                          <a:pt x="216" y="437"/>
                        </a:lnTo>
                        <a:lnTo>
                          <a:pt x="214" y="437"/>
                        </a:lnTo>
                        <a:lnTo>
                          <a:pt x="211" y="438"/>
                        </a:lnTo>
                        <a:lnTo>
                          <a:pt x="210" y="439"/>
                        </a:lnTo>
                        <a:lnTo>
                          <a:pt x="210" y="441"/>
                        </a:lnTo>
                        <a:lnTo>
                          <a:pt x="210" y="442"/>
                        </a:lnTo>
                        <a:lnTo>
                          <a:pt x="211" y="444"/>
                        </a:lnTo>
                        <a:lnTo>
                          <a:pt x="211" y="447"/>
                        </a:lnTo>
                        <a:lnTo>
                          <a:pt x="212" y="449"/>
                        </a:lnTo>
                        <a:lnTo>
                          <a:pt x="212" y="451"/>
                        </a:lnTo>
                        <a:lnTo>
                          <a:pt x="212" y="452"/>
                        </a:lnTo>
                        <a:lnTo>
                          <a:pt x="211" y="453"/>
                        </a:lnTo>
                        <a:lnTo>
                          <a:pt x="210" y="452"/>
                        </a:lnTo>
                        <a:lnTo>
                          <a:pt x="209" y="449"/>
                        </a:lnTo>
                        <a:lnTo>
                          <a:pt x="207" y="447"/>
                        </a:lnTo>
                        <a:lnTo>
                          <a:pt x="205" y="444"/>
                        </a:lnTo>
                        <a:lnTo>
                          <a:pt x="204" y="442"/>
                        </a:lnTo>
                        <a:lnTo>
                          <a:pt x="202" y="439"/>
                        </a:lnTo>
                        <a:lnTo>
                          <a:pt x="200" y="439"/>
                        </a:lnTo>
                        <a:lnTo>
                          <a:pt x="196" y="439"/>
                        </a:lnTo>
                        <a:lnTo>
                          <a:pt x="194" y="439"/>
                        </a:lnTo>
                        <a:lnTo>
                          <a:pt x="190" y="441"/>
                        </a:lnTo>
                        <a:lnTo>
                          <a:pt x="186" y="441"/>
                        </a:lnTo>
                        <a:lnTo>
                          <a:pt x="184" y="441"/>
                        </a:lnTo>
                        <a:lnTo>
                          <a:pt x="181" y="439"/>
                        </a:lnTo>
                        <a:lnTo>
                          <a:pt x="180" y="438"/>
                        </a:lnTo>
                        <a:lnTo>
                          <a:pt x="180" y="437"/>
                        </a:lnTo>
                        <a:lnTo>
                          <a:pt x="179" y="434"/>
                        </a:lnTo>
                        <a:lnTo>
                          <a:pt x="177" y="433"/>
                        </a:lnTo>
                        <a:lnTo>
                          <a:pt x="176" y="433"/>
                        </a:lnTo>
                        <a:lnTo>
                          <a:pt x="176" y="438"/>
                        </a:lnTo>
                        <a:lnTo>
                          <a:pt x="174" y="438"/>
                        </a:lnTo>
                        <a:lnTo>
                          <a:pt x="171" y="438"/>
                        </a:lnTo>
                        <a:lnTo>
                          <a:pt x="169" y="438"/>
                        </a:lnTo>
                        <a:lnTo>
                          <a:pt x="165" y="438"/>
                        </a:lnTo>
                        <a:lnTo>
                          <a:pt x="163" y="437"/>
                        </a:lnTo>
                        <a:lnTo>
                          <a:pt x="160" y="437"/>
                        </a:lnTo>
                        <a:lnTo>
                          <a:pt x="158" y="438"/>
                        </a:lnTo>
                        <a:lnTo>
                          <a:pt x="156" y="439"/>
                        </a:lnTo>
                        <a:lnTo>
                          <a:pt x="154" y="441"/>
                        </a:lnTo>
                        <a:lnTo>
                          <a:pt x="151" y="443"/>
                        </a:lnTo>
                        <a:lnTo>
                          <a:pt x="150" y="444"/>
                        </a:lnTo>
                        <a:lnTo>
                          <a:pt x="148" y="444"/>
                        </a:lnTo>
                        <a:lnTo>
                          <a:pt x="148" y="444"/>
                        </a:lnTo>
                        <a:lnTo>
                          <a:pt x="148" y="443"/>
                        </a:lnTo>
                        <a:lnTo>
                          <a:pt x="146" y="443"/>
                        </a:lnTo>
                        <a:lnTo>
                          <a:pt x="146" y="444"/>
                        </a:lnTo>
                        <a:lnTo>
                          <a:pt x="145" y="446"/>
                        </a:lnTo>
                        <a:lnTo>
                          <a:pt x="145" y="448"/>
                        </a:lnTo>
                        <a:lnTo>
                          <a:pt x="144" y="449"/>
                        </a:lnTo>
                        <a:lnTo>
                          <a:pt x="139" y="453"/>
                        </a:lnTo>
                        <a:lnTo>
                          <a:pt x="131" y="454"/>
                        </a:lnTo>
                        <a:lnTo>
                          <a:pt x="125" y="457"/>
                        </a:lnTo>
                        <a:lnTo>
                          <a:pt x="121" y="461"/>
                        </a:lnTo>
                        <a:lnTo>
                          <a:pt x="120" y="462"/>
                        </a:lnTo>
                        <a:lnTo>
                          <a:pt x="120" y="463"/>
                        </a:lnTo>
                        <a:lnTo>
                          <a:pt x="121" y="464"/>
                        </a:lnTo>
                        <a:lnTo>
                          <a:pt x="123" y="464"/>
                        </a:lnTo>
                        <a:lnTo>
                          <a:pt x="125" y="464"/>
                        </a:lnTo>
                        <a:lnTo>
                          <a:pt x="126" y="464"/>
                        </a:lnTo>
                        <a:lnTo>
                          <a:pt x="128" y="464"/>
                        </a:lnTo>
                        <a:lnTo>
                          <a:pt x="128" y="466"/>
                        </a:lnTo>
                        <a:lnTo>
                          <a:pt x="128" y="467"/>
                        </a:lnTo>
                        <a:lnTo>
                          <a:pt x="129" y="468"/>
                        </a:lnTo>
                        <a:lnTo>
                          <a:pt x="130" y="468"/>
                        </a:lnTo>
                        <a:lnTo>
                          <a:pt x="133" y="467"/>
                        </a:lnTo>
                        <a:lnTo>
                          <a:pt x="136" y="463"/>
                        </a:lnTo>
                        <a:lnTo>
                          <a:pt x="143" y="461"/>
                        </a:lnTo>
                        <a:lnTo>
                          <a:pt x="150" y="463"/>
                        </a:lnTo>
                        <a:lnTo>
                          <a:pt x="151" y="464"/>
                        </a:lnTo>
                        <a:lnTo>
                          <a:pt x="151" y="466"/>
                        </a:lnTo>
                        <a:lnTo>
                          <a:pt x="151" y="468"/>
                        </a:lnTo>
                        <a:lnTo>
                          <a:pt x="150" y="471"/>
                        </a:lnTo>
                        <a:lnTo>
                          <a:pt x="149" y="472"/>
                        </a:lnTo>
                        <a:lnTo>
                          <a:pt x="149" y="474"/>
                        </a:lnTo>
                        <a:lnTo>
                          <a:pt x="150" y="475"/>
                        </a:lnTo>
                        <a:lnTo>
                          <a:pt x="151" y="478"/>
                        </a:lnTo>
                        <a:lnTo>
                          <a:pt x="155" y="479"/>
                        </a:lnTo>
                        <a:lnTo>
                          <a:pt x="155" y="479"/>
                        </a:lnTo>
                        <a:lnTo>
                          <a:pt x="153" y="480"/>
                        </a:lnTo>
                        <a:lnTo>
                          <a:pt x="150" y="482"/>
                        </a:lnTo>
                        <a:lnTo>
                          <a:pt x="148" y="483"/>
                        </a:lnTo>
                        <a:lnTo>
                          <a:pt x="146" y="485"/>
                        </a:lnTo>
                        <a:lnTo>
                          <a:pt x="145" y="488"/>
                        </a:lnTo>
                        <a:lnTo>
                          <a:pt x="145" y="489"/>
                        </a:lnTo>
                        <a:lnTo>
                          <a:pt x="146" y="492"/>
                        </a:lnTo>
                        <a:lnTo>
                          <a:pt x="148" y="493"/>
                        </a:lnTo>
                        <a:lnTo>
                          <a:pt x="150" y="493"/>
                        </a:lnTo>
                        <a:lnTo>
                          <a:pt x="151" y="494"/>
                        </a:lnTo>
                        <a:lnTo>
                          <a:pt x="153" y="494"/>
                        </a:lnTo>
                        <a:lnTo>
                          <a:pt x="146" y="495"/>
                        </a:lnTo>
                        <a:lnTo>
                          <a:pt x="144" y="498"/>
                        </a:lnTo>
                        <a:lnTo>
                          <a:pt x="141" y="502"/>
                        </a:lnTo>
                        <a:lnTo>
                          <a:pt x="140" y="505"/>
                        </a:lnTo>
                        <a:lnTo>
                          <a:pt x="138" y="509"/>
                        </a:lnTo>
                        <a:lnTo>
                          <a:pt x="135" y="512"/>
                        </a:lnTo>
                        <a:lnTo>
                          <a:pt x="131" y="514"/>
                        </a:lnTo>
                        <a:lnTo>
                          <a:pt x="128" y="514"/>
                        </a:lnTo>
                        <a:lnTo>
                          <a:pt x="125" y="514"/>
                        </a:lnTo>
                        <a:lnTo>
                          <a:pt x="123" y="514"/>
                        </a:lnTo>
                        <a:lnTo>
                          <a:pt x="120" y="515"/>
                        </a:lnTo>
                        <a:lnTo>
                          <a:pt x="119" y="517"/>
                        </a:lnTo>
                        <a:lnTo>
                          <a:pt x="116" y="518"/>
                        </a:lnTo>
                        <a:lnTo>
                          <a:pt x="115" y="519"/>
                        </a:lnTo>
                        <a:lnTo>
                          <a:pt x="113" y="519"/>
                        </a:lnTo>
                        <a:lnTo>
                          <a:pt x="111" y="518"/>
                        </a:lnTo>
                        <a:lnTo>
                          <a:pt x="109" y="517"/>
                        </a:lnTo>
                        <a:lnTo>
                          <a:pt x="106" y="515"/>
                        </a:lnTo>
                        <a:lnTo>
                          <a:pt x="105" y="515"/>
                        </a:lnTo>
                        <a:lnTo>
                          <a:pt x="104" y="517"/>
                        </a:lnTo>
                        <a:lnTo>
                          <a:pt x="101" y="518"/>
                        </a:lnTo>
                        <a:lnTo>
                          <a:pt x="99" y="520"/>
                        </a:lnTo>
                        <a:lnTo>
                          <a:pt x="96" y="522"/>
                        </a:lnTo>
                        <a:lnTo>
                          <a:pt x="95" y="523"/>
                        </a:lnTo>
                        <a:lnTo>
                          <a:pt x="95" y="523"/>
                        </a:lnTo>
                        <a:lnTo>
                          <a:pt x="93" y="522"/>
                        </a:lnTo>
                        <a:lnTo>
                          <a:pt x="90" y="522"/>
                        </a:lnTo>
                        <a:lnTo>
                          <a:pt x="88" y="520"/>
                        </a:lnTo>
                        <a:lnTo>
                          <a:pt x="86" y="519"/>
                        </a:lnTo>
                        <a:lnTo>
                          <a:pt x="84" y="519"/>
                        </a:lnTo>
                        <a:lnTo>
                          <a:pt x="83" y="519"/>
                        </a:lnTo>
                        <a:lnTo>
                          <a:pt x="83" y="519"/>
                        </a:lnTo>
                        <a:lnTo>
                          <a:pt x="81" y="520"/>
                        </a:lnTo>
                        <a:lnTo>
                          <a:pt x="81" y="522"/>
                        </a:lnTo>
                        <a:lnTo>
                          <a:pt x="80" y="523"/>
                        </a:lnTo>
                        <a:lnTo>
                          <a:pt x="79" y="523"/>
                        </a:lnTo>
                        <a:lnTo>
                          <a:pt x="78" y="523"/>
                        </a:lnTo>
                        <a:lnTo>
                          <a:pt x="75" y="524"/>
                        </a:lnTo>
                        <a:lnTo>
                          <a:pt x="71" y="524"/>
                        </a:lnTo>
                        <a:lnTo>
                          <a:pt x="70" y="524"/>
                        </a:lnTo>
                        <a:lnTo>
                          <a:pt x="68" y="525"/>
                        </a:lnTo>
                        <a:lnTo>
                          <a:pt x="68" y="525"/>
                        </a:lnTo>
                        <a:lnTo>
                          <a:pt x="70" y="527"/>
                        </a:lnTo>
                        <a:lnTo>
                          <a:pt x="71" y="528"/>
                        </a:lnTo>
                        <a:lnTo>
                          <a:pt x="74" y="529"/>
                        </a:lnTo>
                        <a:lnTo>
                          <a:pt x="75" y="530"/>
                        </a:lnTo>
                        <a:lnTo>
                          <a:pt x="76" y="532"/>
                        </a:lnTo>
                        <a:lnTo>
                          <a:pt x="78" y="534"/>
                        </a:lnTo>
                        <a:lnTo>
                          <a:pt x="76" y="537"/>
                        </a:lnTo>
                        <a:lnTo>
                          <a:pt x="75" y="538"/>
                        </a:lnTo>
                        <a:lnTo>
                          <a:pt x="74" y="538"/>
                        </a:lnTo>
                        <a:lnTo>
                          <a:pt x="73" y="539"/>
                        </a:lnTo>
                        <a:lnTo>
                          <a:pt x="70" y="539"/>
                        </a:lnTo>
                        <a:lnTo>
                          <a:pt x="69" y="539"/>
                        </a:lnTo>
                        <a:lnTo>
                          <a:pt x="68" y="540"/>
                        </a:lnTo>
                        <a:lnTo>
                          <a:pt x="68" y="540"/>
                        </a:lnTo>
                        <a:lnTo>
                          <a:pt x="69" y="542"/>
                        </a:lnTo>
                        <a:lnTo>
                          <a:pt x="70" y="544"/>
                        </a:lnTo>
                        <a:lnTo>
                          <a:pt x="71" y="544"/>
                        </a:lnTo>
                        <a:lnTo>
                          <a:pt x="73" y="545"/>
                        </a:lnTo>
                        <a:lnTo>
                          <a:pt x="74" y="545"/>
                        </a:lnTo>
                        <a:lnTo>
                          <a:pt x="73" y="545"/>
                        </a:lnTo>
                        <a:lnTo>
                          <a:pt x="73" y="545"/>
                        </a:lnTo>
                        <a:lnTo>
                          <a:pt x="73" y="545"/>
                        </a:lnTo>
                        <a:lnTo>
                          <a:pt x="74" y="547"/>
                        </a:lnTo>
                        <a:lnTo>
                          <a:pt x="74" y="548"/>
                        </a:lnTo>
                        <a:lnTo>
                          <a:pt x="75" y="549"/>
                        </a:lnTo>
                        <a:lnTo>
                          <a:pt x="75" y="550"/>
                        </a:lnTo>
                        <a:lnTo>
                          <a:pt x="75" y="552"/>
                        </a:lnTo>
                        <a:lnTo>
                          <a:pt x="76" y="553"/>
                        </a:lnTo>
                        <a:lnTo>
                          <a:pt x="78" y="554"/>
                        </a:lnTo>
                        <a:lnTo>
                          <a:pt x="80" y="554"/>
                        </a:lnTo>
                        <a:lnTo>
                          <a:pt x="81" y="555"/>
                        </a:lnTo>
                        <a:lnTo>
                          <a:pt x="84" y="555"/>
                        </a:lnTo>
                        <a:lnTo>
                          <a:pt x="88" y="555"/>
                        </a:lnTo>
                        <a:lnTo>
                          <a:pt x="91" y="554"/>
                        </a:lnTo>
                        <a:lnTo>
                          <a:pt x="93" y="554"/>
                        </a:lnTo>
                        <a:lnTo>
                          <a:pt x="94" y="553"/>
                        </a:lnTo>
                        <a:lnTo>
                          <a:pt x="94" y="552"/>
                        </a:lnTo>
                        <a:lnTo>
                          <a:pt x="95" y="550"/>
                        </a:lnTo>
                        <a:lnTo>
                          <a:pt x="96" y="549"/>
                        </a:lnTo>
                        <a:lnTo>
                          <a:pt x="99" y="549"/>
                        </a:lnTo>
                        <a:lnTo>
                          <a:pt x="101" y="550"/>
                        </a:lnTo>
                        <a:lnTo>
                          <a:pt x="104" y="552"/>
                        </a:lnTo>
                        <a:lnTo>
                          <a:pt x="105" y="552"/>
                        </a:lnTo>
                        <a:lnTo>
                          <a:pt x="106" y="552"/>
                        </a:lnTo>
                        <a:lnTo>
                          <a:pt x="108" y="552"/>
                        </a:lnTo>
                        <a:lnTo>
                          <a:pt x="109" y="552"/>
                        </a:lnTo>
                        <a:lnTo>
                          <a:pt x="110" y="552"/>
                        </a:lnTo>
                        <a:lnTo>
                          <a:pt x="111" y="552"/>
                        </a:lnTo>
                        <a:lnTo>
                          <a:pt x="111" y="552"/>
                        </a:lnTo>
                        <a:lnTo>
                          <a:pt x="111" y="553"/>
                        </a:lnTo>
                        <a:lnTo>
                          <a:pt x="111" y="554"/>
                        </a:lnTo>
                        <a:lnTo>
                          <a:pt x="111" y="557"/>
                        </a:lnTo>
                        <a:lnTo>
                          <a:pt x="111" y="558"/>
                        </a:lnTo>
                        <a:lnTo>
                          <a:pt x="113" y="559"/>
                        </a:lnTo>
                        <a:lnTo>
                          <a:pt x="115" y="560"/>
                        </a:lnTo>
                        <a:lnTo>
                          <a:pt x="118" y="560"/>
                        </a:lnTo>
                        <a:lnTo>
                          <a:pt x="120" y="562"/>
                        </a:lnTo>
                        <a:lnTo>
                          <a:pt x="123" y="562"/>
                        </a:lnTo>
                        <a:lnTo>
                          <a:pt x="124" y="563"/>
                        </a:lnTo>
                        <a:lnTo>
                          <a:pt x="125" y="563"/>
                        </a:lnTo>
                        <a:lnTo>
                          <a:pt x="124" y="564"/>
                        </a:lnTo>
                        <a:lnTo>
                          <a:pt x="123" y="564"/>
                        </a:lnTo>
                        <a:lnTo>
                          <a:pt x="120" y="564"/>
                        </a:lnTo>
                        <a:lnTo>
                          <a:pt x="118" y="564"/>
                        </a:lnTo>
                        <a:lnTo>
                          <a:pt x="115" y="564"/>
                        </a:lnTo>
                        <a:lnTo>
                          <a:pt x="114" y="564"/>
                        </a:lnTo>
                        <a:lnTo>
                          <a:pt x="113" y="564"/>
                        </a:lnTo>
                        <a:lnTo>
                          <a:pt x="113" y="565"/>
                        </a:lnTo>
                        <a:lnTo>
                          <a:pt x="111" y="567"/>
                        </a:lnTo>
                        <a:lnTo>
                          <a:pt x="111" y="570"/>
                        </a:lnTo>
                        <a:lnTo>
                          <a:pt x="115" y="572"/>
                        </a:lnTo>
                        <a:lnTo>
                          <a:pt x="121" y="572"/>
                        </a:lnTo>
                        <a:lnTo>
                          <a:pt x="128" y="572"/>
                        </a:lnTo>
                        <a:lnTo>
                          <a:pt x="133" y="570"/>
                        </a:lnTo>
                        <a:lnTo>
                          <a:pt x="135" y="570"/>
                        </a:lnTo>
                        <a:lnTo>
                          <a:pt x="136" y="572"/>
                        </a:lnTo>
                        <a:lnTo>
                          <a:pt x="136" y="573"/>
                        </a:lnTo>
                        <a:lnTo>
                          <a:pt x="136" y="575"/>
                        </a:lnTo>
                        <a:lnTo>
                          <a:pt x="138" y="579"/>
                        </a:lnTo>
                        <a:lnTo>
                          <a:pt x="138" y="582"/>
                        </a:lnTo>
                        <a:lnTo>
                          <a:pt x="138" y="583"/>
                        </a:lnTo>
                        <a:lnTo>
                          <a:pt x="138" y="584"/>
                        </a:lnTo>
                        <a:lnTo>
                          <a:pt x="146" y="593"/>
                        </a:lnTo>
                        <a:lnTo>
                          <a:pt x="159" y="598"/>
                        </a:lnTo>
                        <a:lnTo>
                          <a:pt x="161" y="598"/>
                        </a:lnTo>
                        <a:lnTo>
                          <a:pt x="164" y="597"/>
                        </a:lnTo>
                        <a:lnTo>
                          <a:pt x="165" y="595"/>
                        </a:lnTo>
                        <a:lnTo>
                          <a:pt x="166" y="594"/>
                        </a:lnTo>
                        <a:lnTo>
                          <a:pt x="169" y="593"/>
                        </a:lnTo>
                        <a:lnTo>
                          <a:pt x="174" y="590"/>
                        </a:lnTo>
                        <a:lnTo>
                          <a:pt x="179" y="590"/>
                        </a:lnTo>
                        <a:lnTo>
                          <a:pt x="184" y="592"/>
                        </a:lnTo>
                        <a:lnTo>
                          <a:pt x="191" y="590"/>
                        </a:lnTo>
                        <a:lnTo>
                          <a:pt x="195" y="588"/>
                        </a:lnTo>
                        <a:lnTo>
                          <a:pt x="199" y="585"/>
                        </a:lnTo>
                        <a:lnTo>
                          <a:pt x="202" y="583"/>
                        </a:lnTo>
                        <a:lnTo>
                          <a:pt x="206" y="582"/>
                        </a:lnTo>
                        <a:lnTo>
                          <a:pt x="211" y="582"/>
                        </a:lnTo>
                        <a:lnTo>
                          <a:pt x="211" y="580"/>
                        </a:lnTo>
                        <a:lnTo>
                          <a:pt x="211" y="579"/>
                        </a:lnTo>
                        <a:lnTo>
                          <a:pt x="211" y="579"/>
                        </a:lnTo>
                        <a:lnTo>
                          <a:pt x="211" y="579"/>
                        </a:lnTo>
                        <a:lnTo>
                          <a:pt x="212" y="579"/>
                        </a:lnTo>
                        <a:lnTo>
                          <a:pt x="212" y="580"/>
                        </a:lnTo>
                        <a:lnTo>
                          <a:pt x="211" y="582"/>
                        </a:lnTo>
                        <a:lnTo>
                          <a:pt x="207" y="583"/>
                        </a:lnTo>
                        <a:lnTo>
                          <a:pt x="204" y="585"/>
                        </a:lnTo>
                        <a:lnTo>
                          <a:pt x="200" y="589"/>
                        </a:lnTo>
                        <a:lnTo>
                          <a:pt x="195" y="593"/>
                        </a:lnTo>
                        <a:lnTo>
                          <a:pt x="187" y="597"/>
                        </a:lnTo>
                        <a:lnTo>
                          <a:pt x="180" y="599"/>
                        </a:lnTo>
                        <a:lnTo>
                          <a:pt x="174" y="603"/>
                        </a:lnTo>
                        <a:lnTo>
                          <a:pt x="173" y="604"/>
                        </a:lnTo>
                        <a:lnTo>
                          <a:pt x="171" y="608"/>
                        </a:lnTo>
                        <a:lnTo>
                          <a:pt x="170" y="612"/>
                        </a:lnTo>
                        <a:lnTo>
                          <a:pt x="169" y="614"/>
                        </a:lnTo>
                        <a:lnTo>
                          <a:pt x="168" y="615"/>
                        </a:lnTo>
                        <a:lnTo>
                          <a:pt x="160" y="617"/>
                        </a:lnTo>
                        <a:lnTo>
                          <a:pt x="150" y="613"/>
                        </a:lnTo>
                        <a:lnTo>
                          <a:pt x="140" y="609"/>
                        </a:lnTo>
                        <a:lnTo>
                          <a:pt x="130" y="604"/>
                        </a:lnTo>
                        <a:lnTo>
                          <a:pt x="121" y="602"/>
                        </a:lnTo>
                        <a:lnTo>
                          <a:pt x="120" y="602"/>
                        </a:lnTo>
                        <a:lnTo>
                          <a:pt x="118" y="600"/>
                        </a:lnTo>
                        <a:lnTo>
                          <a:pt x="114" y="600"/>
                        </a:lnTo>
                        <a:lnTo>
                          <a:pt x="111" y="600"/>
                        </a:lnTo>
                        <a:lnTo>
                          <a:pt x="109" y="599"/>
                        </a:lnTo>
                        <a:lnTo>
                          <a:pt x="106" y="599"/>
                        </a:lnTo>
                        <a:lnTo>
                          <a:pt x="105" y="599"/>
                        </a:lnTo>
                        <a:lnTo>
                          <a:pt x="104" y="602"/>
                        </a:lnTo>
                        <a:lnTo>
                          <a:pt x="104" y="604"/>
                        </a:lnTo>
                        <a:lnTo>
                          <a:pt x="103" y="607"/>
                        </a:lnTo>
                        <a:lnTo>
                          <a:pt x="101" y="609"/>
                        </a:lnTo>
                        <a:lnTo>
                          <a:pt x="100" y="612"/>
                        </a:lnTo>
                        <a:lnTo>
                          <a:pt x="99" y="613"/>
                        </a:lnTo>
                        <a:lnTo>
                          <a:pt x="95" y="614"/>
                        </a:lnTo>
                        <a:lnTo>
                          <a:pt x="94" y="613"/>
                        </a:lnTo>
                        <a:lnTo>
                          <a:pt x="91" y="612"/>
                        </a:lnTo>
                        <a:lnTo>
                          <a:pt x="90" y="609"/>
                        </a:lnTo>
                        <a:lnTo>
                          <a:pt x="88" y="608"/>
                        </a:lnTo>
                        <a:lnTo>
                          <a:pt x="86" y="608"/>
                        </a:lnTo>
                        <a:lnTo>
                          <a:pt x="84" y="609"/>
                        </a:lnTo>
                        <a:lnTo>
                          <a:pt x="83" y="612"/>
                        </a:lnTo>
                        <a:lnTo>
                          <a:pt x="81" y="615"/>
                        </a:lnTo>
                        <a:lnTo>
                          <a:pt x="81" y="618"/>
                        </a:lnTo>
                        <a:lnTo>
                          <a:pt x="80" y="622"/>
                        </a:lnTo>
                        <a:lnTo>
                          <a:pt x="80" y="624"/>
                        </a:lnTo>
                        <a:lnTo>
                          <a:pt x="79" y="627"/>
                        </a:lnTo>
                        <a:lnTo>
                          <a:pt x="76" y="628"/>
                        </a:lnTo>
                        <a:lnTo>
                          <a:pt x="74" y="629"/>
                        </a:lnTo>
                        <a:lnTo>
                          <a:pt x="70" y="630"/>
                        </a:lnTo>
                        <a:lnTo>
                          <a:pt x="68" y="630"/>
                        </a:lnTo>
                        <a:lnTo>
                          <a:pt x="65" y="633"/>
                        </a:lnTo>
                        <a:lnTo>
                          <a:pt x="65" y="633"/>
                        </a:lnTo>
                        <a:lnTo>
                          <a:pt x="64" y="634"/>
                        </a:lnTo>
                        <a:lnTo>
                          <a:pt x="63" y="635"/>
                        </a:lnTo>
                        <a:lnTo>
                          <a:pt x="61" y="637"/>
                        </a:lnTo>
                        <a:lnTo>
                          <a:pt x="61" y="637"/>
                        </a:lnTo>
                        <a:lnTo>
                          <a:pt x="59" y="638"/>
                        </a:lnTo>
                        <a:lnTo>
                          <a:pt x="55" y="638"/>
                        </a:lnTo>
                        <a:lnTo>
                          <a:pt x="53" y="638"/>
                        </a:lnTo>
                        <a:lnTo>
                          <a:pt x="50" y="638"/>
                        </a:lnTo>
                        <a:lnTo>
                          <a:pt x="48" y="639"/>
                        </a:lnTo>
                        <a:lnTo>
                          <a:pt x="46" y="640"/>
                        </a:lnTo>
                        <a:lnTo>
                          <a:pt x="46" y="640"/>
                        </a:lnTo>
                        <a:lnTo>
                          <a:pt x="46" y="643"/>
                        </a:lnTo>
                        <a:lnTo>
                          <a:pt x="46" y="644"/>
                        </a:lnTo>
                        <a:lnTo>
                          <a:pt x="45" y="645"/>
                        </a:lnTo>
                        <a:lnTo>
                          <a:pt x="44" y="647"/>
                        </a:lnTo>
                        <a:lnTo>
                          <a:pt x="43" y="647"/>
                        </a:lnTo>
                        <a:lnTo>
                          <a:pt x="42" y="647"/>
                        </a:lnTo>
                        <a:lnTo>
                          <a:pt x="39" y="647"/>
                        </a:lnTo>
                        <a:lnTo>
                          <a:pt x="38" y="647"/>
                        </a:lnTo>
                        <a:lnTo>
                          <a:pt x="38" y="648"/>
                        </a:lnTo>
                        <a:lnTo>
                          <a:pt x="37" y="649"/>
                        </a:lnTo>
                        <a:lnTo>
                          <a:pt x="37" y="650"/>
                        </a:lnTo>
                        <a:lnTo>
                          <a:pt x="37" y="652"/>
                        </a:lnTo>
                        <a:lnTo>
                          <a:pt x="30" y="654"/>
                        </a:lnTo>
                        <a:lnTo>
                          <a:pt x="23" y="655"/>
                        </a:lnTo>
                        <a:lnTo>
                          <a:pt x="15" y="657"/>
                        </a:lnTo>
                        <a:lnTo>
                          <a:pt x="7" y="658"/>
                        </a:lnTo>
                        <a:lnTo>
                          <a:pt x="2" y="660"/>
                        </a:lnTo>
                        <a:lnTo>
                          <a:pt x="0" y="664"/>
                        </a:lnTo>
                        <a:lnTo>
                          <a:pt x="0" y="667"/>
                        </a:lnTo>
                        <a:lnTo>
                          <a:pt x="2" y="668"/>
                        </a:lnTo>
                        <a:lnTo>
                          <a:pt x="3" y="669"/>
                        </a:lnTo>
                        <a:lnTo>
                          <a:pt x="4" y="668"/>
                        </a:lnTo>
                        <a:lnTo>
                          <a:pt x="7" y="668"/>
                        </a:lnTo>
                        <a:lnTo>
                          <a:pt x="8" y="667"/>
                        </a:lnTo>
                        <a:lnTo>
                          <a:pt x="10" y="665"/>
                        </a:lnTo>
                        <a:lnTo>
                          <a:pt x="12" y="664"/>
                        </a:lnTo>
                        <a:lnTo>
                          <a:pt x="13" y="663"/>
                        </a:lnTo>
                        <a:lnTo>
                          <a:pt x="14" y="663"/>
                        </a:lnTo>
                        <a:lnTo>
                          <a:pt x="17" y="664"/>
                        </a:lnTo>
                        <a:lnTo>
                          <a:pt x="18" y="668"/>
                        </a:lnTo>
                        <a:lnTo>
                          <a:pt x="20" y="672"/>
                        </a:lnTo>
                        <a:lnTo>
                          <a:pt x="22" y="675"/>
                        </a:lnTo>
                        <a:lnTo>
                          <a:pt x="23" y="679"/>
                        </a:lnTo>
                        <a:lnTo>
                          <a:pt x="23" y="681"/>
                        </a:lnTo>
                        <a:lnTo>
                          <a:pt x="24" y="681"/>
                        </a:lnTo>
                        <a:lnTo>
                          <a:pt x="27" y="679"/>
                        </a:lnTo>
                        <a:lnTo>
                          <a:pt x="30" y="678"/>
                        </a:lnTo>
                        <a:lnTo>
                          <a:pt x="32" y="678"/>
                        </a:lnTo>
                        <a:lnTo>
                          <a:pt x="33" y="676"/>
                        </a:lnTo>
                        <a:lnTo>
                          <a:pt x="33" y="674"/>
                        </a:lnTo>
                        <a:lnTo>
                          <a:pt x="32" y="672"/>
                        </a:lnTo>
                        <a:lnTo>
                          <a:pt x="32" y="670"/>
                        </a:lnTo>
                        <a:lnTo>
                          <a:pt x="34" y="670"/>
                        </a:lnTo>
                        <a:lnTo>
                          <a:pt x="35" y="669"/>
                        </a:lnTo>
                        <a:lnTo>
                          <a:pt x="37" y="669"/>
                        </a:lnTo>
                        <a:lnTo>
                          <a:pt x="38" y="669"/>
                        </a:lnTo>
                        <a:lnTo>
                          <a:pt x="38" y="669"/>
                        </a:lnTo>
                        <a:lnTo>
                          <a:pt x="38" y="670"/>
                        </a:lnTo>
                        <a:lnTo>
                          <a:pt x="38" y="670"/>
                        </a:lnTo>
                        <a:lnTo>
                          <a:pt x="39" y="670"/>
                        </a:lnTo>
                        <a:lnTo>
                          <a:pt x="40" y="669"/>
                        </a:lnTo>
                        <a:lnTo>
                          <a:pt x="42" y="668"/>
                        </a:lnTo>
                        <a:lnTo>
                          <a:pt x="42" y="667"/>
                        </a:lnTo>
                        <a:lnTo>
                          <a:pt x="43" y="667"/>
                        </a:lnTo>
                        <a:lnTo>
                          <a:pt x="45" y="667"/>
                        </a:lnTo>
                        <a:lnTo>
                          <a:pt x="49" y="667"/>
                        </a:lnTo>
                        <a:lnTo>
                          <a:pt x="51" y="667"/>
                        </a:lnTo>
                        <a:lnTo>
                          <a:pt x="53" y="664"/>
                        </a:lnTo>
                        <a:lnTo>
                          <a:pt x="54" y="663"/>
                        </a:lnTo>
                        <a:lnTo>
                          <a:pt x="55" y="660"/>
                        </a:lnTo>
                        <a:lnTo>
                          <a:pt x="56" y="659"/>
                        </a:lnTo>
                        <a:lnTo>
                          <a:pt x="58" y="659"/>
                        </a:lnTo>
                        <a:lnTo>
                          <a:pt x="59" y="660"/>
                        </a:lnTo>
                        <a:lnTo>
                          <a:pt x="61" y="660"/>
                        </a:lnTo>
                        <a:lnTo>
                          <a:pt x="64" y="662"/>
                        </a:lnTo>
                        <a:lnTo>
                          <a:pt x="66" y="663"/>
                        </a:lnTo>
                        <a:lnTo>
                          <a:pt x="68" y="663"/>
                        </a:lnTo>
                        <a:lnTo>
                          <a:pt x="70" y="663"/>
                        </a:lnTo>
                        <a:lnTo>
                          <a:pt x="74" y="663"/>
                        </a:lnTo>
                        <a:lnTo>
                          <a:pt x="76" y="663"/>
                        </a:lnTo>
                        <a:lnTo>
                          <a:pt x="80" y="664"/>
                        </a:lnTo>
                        <a:lnTo>
                          <a:pt x="81" y="665"/>
                        </a:lnTo>
                        <a:lnTo>
                          <a:pt x="83" y="667"/>
                        </a:lnTo>
                        <a:lnTo>
                          <a:pt x="83" y="668"/>
                        </a:lnTo>
                        <a:lnTo>
                          <a:pt x="84" y="669"/>
                        </a:lnTo>
                        <a:lnTo>
                          <a:pt x="86" y="669"/>
                        </a:lnTo>
                        <a:lnTo>
                          <a:pt x="88" y="670"/>
                        </a:lnTo>
                        <a:lnTo>
                          <a:pt x="89" y="670"/>
                        </a:lnTo>
                        <a:lnTo>
                          <a:pt x="89" y="669"/>
                        </a:lnTo>
                        <a:lnTo>
                          <a:pt x="89" y="669"/>
                        </a:lnTo>
                        <a:lnTo>
                          <a:pt x="89" y="669"/>
                        </a:lnTo>
                        <a:lnTo>
                          <a:pt x="89" y="670"/>
                        </a:lnTo>
                        <a:lnTo>
                          <a:pt x="89" y="670"/>
                        </a:lnTo>
                        <a:lnTo>
                          <a:pt x="91" y="673"/>
                        </a:lnTo>
                        <a:lnTo>
                          <a:pt x="95" y="676"/>
                        </a:lnTo>
                        <a:lnTo>
                          <a:pt x="101" y="680"/>
                        </a:lnTo>
                        <a:lnTo>
                          <a:pt x="108" y="684"/>
                        </a:lnTo>
                        <a:lnTo>
                          <a:pt x="110" y="686"/>
                        </a:lnTo>
                        <a:lnTo>
                          <a:pt x="111" y="685"/>
                        </a:lnTo>
                        <a:lnTo>
                          <a:pt x="111" y="684"/>
                        </a:lnTo>
                        <a:lnTo>
                          <a:pt x="113" y="681"/>
                        </a:lnTo>
                        <a:lnTo>
                          <a:pt x="113" y="680"/>
                        </a:lnTo>
                        <a:lnTo>
                          <a:pt x="114" y="679"/>
                        </a:lnTo>
                        <a:lnTo>
                          <a:pt x="115" y="679"/>
                        </a:lnTo>
                        <a:lnTo>
                          <a:pt x="118" y="679"/>
                        </a:lnTo>
                        <a:lnTo>
                          <a:pt x="120" y="678"/>
                        </a:lnTo>
                        <a:lnTo>
                          <a:pt x="123" y="676"/>
                        </a:lnTo>
                        <a:lnTo>
                          <a:pt x="123" y="675"/>
                        </a:lnTo>
                        <a:lnTo>
                          <a:pt x="123" y="673"/>
                        </a:lnTo>
                        <a:lnTo>
                          <a:pt x="123" y="673"/>
                        </a:lnTo>
                        <a:lnTo>
                          <a:pt x="121" y="673"/>
                        </a:lnTo>
                        <a:lnTo>
                          <a:pt x="120" y="673"/>
                        </a:lnTo>
                        <a:lnTo>
                          <a:pt x="120" y="673"/>
                        </a:lnTo>
                        <a:lnTo>
                          <a:pt x="120" y="672"/>
                        </a:lnTo>
                        <a:lnTo>
                          <a:pt x="121" y="670"/>
                        </a:lnTo>
                        <a:lnTo>
                          <a:pt x="121" y="669"/>
                        </a:lnTo>
                        <a:lnTo>
                          <a:pt x="123" y="669"/>
                        </a:lnTo>
                        <a:lnTo>
                          <a:pt x="124" y="669"/>
                        </a:lnTo>
                        <a:lnTo>
                          <a:pt x="125" y="669"/>
                        </a:lnTo>
                        <a:lnTo>
                          <a:pt x="128" y="665"/>
                        </a:lnTo>
                        <a:lnTo>
                          <a:pt x="129" y="662"/>
                        </a:lnTo>
                        <a:lnTo>
                          <a:pt x="130" y="657"/>
                        </a:lnTo>
                        <a:lnTo>
                          <a:pt x="131" y="653"/>
                        </a:lnTo>
                        <a:lnTo>
                          <a:pt x="131" y="653"/>
                        </a:lnTo>
                        <a:lnTo>
                          <a:pt x="131" y="653"/>
                        </a:lnTo>
                        <a:lnTo>
                          <a:pt x="131" y="655"/>
                        </a:lnTo>
                        <a:lnTo>
                          <a:pt x="133" y="657"/>
                        </a:lnTo>
                        <a:lnTo>
                          <a:pt x="134" y="659"/>
                        </a:lnTo>
                        <a:lnTo>
                          <a:pt x="134" y="659"/>
                        </a:lnTo>
                        <a:lnTo>
                          <a:pt x="136" y="659"/>
                        </a:lnTo>
                        <a:lnTo>
                          <a:pt x="139" y="658"/>
                        </a:lnTo>
                        <a:lnTo>
                          <a:pt x="141" y="657"/>
                        </a:lnTo>
                        <a:lnTo>
                          <a:pt x="144" y="655"/>
                        </a:lnTo>
                        <a:lnTo>
                          <a:pt x="148" y="655"/>
                        </a:lnTo>
                        <a:lnTo>
                          <a:pt x="150" y="657"/>
                        </a:lnTo>
                        <a:lnTo>
                          <a:pt x="154" y="658"/>
                        </a:lnTo>
                        <a:lnTo>
                          <a:pt x="158" y="658"/>
                        </a:lnTo>
                        <a:lnTo>
                          <a:pt x="161" y="658"/>
                        </a:lnTo>
                        <a:lnTo>
                          <a:pt x="166" y="659"/>
                        </a:lnTo>
                        <a:lnTo>
                          <a:pt x="170" y="663"/>
                        </a:lnTo>
                        <a:lnTo>
                          <a:pt x="174" y="665"/>
                        </a:lnTo>
                        <a:lnTo>
                          <a:pt x="176" y="670"/>
                        </a:lnTo>
                        <a:lnTo>
                          <a:pt x="177" y="672"/>
                        </a:lnTo>
                        <a:lnTo>
                          <a:pt x="180" y="673"/>
                        </a:lnTo>
                        <a:lnTo>
                          <a:pt x="181" y="676"/>
                        </a:lnTo>
                        <a:lnTo>
                          <a:pt x="181" y="676"/>
                        </a:lnTo>
                        <a:lnTo>
                          <a:pt x="180" y="678"/>
                        </a:lnTo>
                        <a:lnTo>
                          <a:pt x="180" y="679"/>
                        </a:lnTo>
                        <a:lnTo>
                          <a:pt x="180" y="679"/>
                        </a:lnTo>
                        <a:lnTo>
                          <a:pt x="181" y="679"/>
                        </a:lnTo>
                        <a:lnTo>
                          <a:pt x="181" y="676"/>
                        </a:lnTo>
                        <a:lnTo>
                          <a:pt x="181" y="675"/>
                        </a:lnTo>
                        <a:lnTo>
                          <a:pt x="182" y="673"/>
                        </a:lnTo>
                        <a:lnTo>
                          <a:pt x="182" y="673"/>
                        </a:lnTo>
                        <a:lnTo>
                          <a:pt x="184" y="672"/>
                        </a:lnTo>
                        <a:lnTo>
                          <a:pt x="185" y="672"/>
                        </a:lnTo>
                        <a:lnTo>
                          <a:pt x="190" y="673"/>
                        </a:lnTo>
                        <a:lnTo>
                          <a:pt x="196" y="678"/>
                        </a:lnTo>
                        <a:lnTo>
                          <a:pt x="202" y="681"/>
                        </a:lnTo>
                        <a:lnTo>
                          <a:pt x="207" y="681"/>
                        </a:lnTo>
                        <a:lnTo>
                          <a:pt x="210" y="680"/>
                        </a:lnTo>
                        <a:lnTo>
                          <a:pt x="211" y="679"/>
                        </a:lnTo>
                        <a:lnTo>
                          <a:pt x="210" y="678"/>
                        </a:lnTo>
                        <a:lnTo>
                          <a:pt x="209" y="676"/>
                        </a:lnTo>
                        <a:lnTo>
                          <a:pt x="207" y="675"/>
                        </a:lnTo>
                        <a:lnTo>
                          <a:pt x="206" y="674"/>
                        </a:lnTo>
                        <a:lnTo>
                          <a:pt x="205" y="673"/>
                        </a:lnTo>
                        <a:lnTo>
                          <a:pt x="205" y="672"/>
                        </a:lnTo>
                        <a:lnTo>
                          <a:pt x="205" y="670"/>
                        </a:lnTo>
                        <a:lnTo>
                          <a:pt x="206" y="669"/>
                        </a:lnTo>
                        <a:lnTo>
                          <a:pt x="206" y="670"/>
                        </a:lnTo>
                        <a:lnTo>
                          <a:pt x="207" y="670"/>
                        </a:lnTo>
                        <a:lnTo>
                          <a:pt x="209" y="670"/>
                        </a:lnTo>
                        <a:lnTo>
                          <a:pt x="210" y="672"/>
                        </a:lnTo>
                        <a:lnTo>
                          <a:pt x="210" y="673"/>
                        </a:lnTo>
                        <a:lnTo>
                          <a:pt x="210" y="673"/>
                        </a:lnTo>
                        <a:lnTo>
                          <a:pt x="210" y="674"/>
                        </a:lnTo>
                        <a:lnTo>
                          <a:pt x="215" y="673"/>
                        </a:lnTo>
                        <a:lnTo>
                          <a:pt x="216" y="673"/>
                        </a:lnTo>
                        <a:lnTo>
                          <a:pt x="217" y="673"/>
                        </a:lnTo>
                        <a:lnTo>
                          <a:pt x="219" y="673"/>
                        </a:lnTo>
                        <a:lnTo>
                          <a:pt x="221" y="673"/>
                        </a:lnTo>
                        <a:lnTo>
                          <a:pt x="224" y="673"/>
                        </a:lnTo>
                        <a:lnTo>
                          <a:pt x="226" y="674"/>
                        </a:lnTo>
                        <a:lnTo>
                          <a:pt x="229" y="676"/>
                        </a:lnTo>
                        <a:lnTo>
                          <a:pt x="231" y="676"/>
                        </a:lnTo>
                        <a:lnTo>
                          <a:pt x="232" y="676"/>
                        </a:lnTo>
                        <a:lnTo>
                          <a:pt x="234" y="676"/>
                        </a:lnTo>
                        <a:lnTo>
                          <a:pt x="237" y="675"/>
                        </a:lnTo>
                        <a:lnTo>
                          <a:pt x="240" y="674"/>
                        </a:lnTo>
                        <a:lnTo>
                          <a:pt x="244" y="673"/>
                        </a:lnTo>
                        <a:lnTo>
                          <a:pt x="245" y="673"/>
                        </a:lnTo>
                        <a:lnTo>
                          <a:pt x="246" y="673"/>
                        </a:lnTo>
                        <a:lnTo>
                          <a:pt x="246" y="670"/>
                        </a:lnTo>
                        <a:lnTo>
                          <a:pt x="244" y="668"/>
                        </a:lnTo>
                        <a:lnTo>
                          <a:pt x="241" y="665"/>
                        </a:lnTo>
                        <a:lnTo>
                          <a:pt x="240" y="664"/>
                        </a:lnTo>
                        <a:lnTo>
                          <a:pt x="240" y="662"/>
                        </a:lnTo>
                        <a:lnTo>
                          <a:pt x="240" y="662"/>
                        </a:lnTo>
                        <a:lnTo>
                          <a:pt x="241" y="662"/>
                        </a:lnTo>
                        <a:lnTo>
                          <a:pt x="242" y="664"/>
                        </a:lnTo>
                        <a:lnTo>
                          <a:pt x="244" y="665"/>
                        </a:lnTo>
                        <a:lnTo>
                          <a:pt x="244" y="667"/>
                        </a:lnTo>
                        <a:lnTo>
                          <a:pt x="245" y="668"/>
                        </a:lnTo>
                        <a:lnTo>
                          <a:pt x="246" y="672"/>
                        </a:lnTo>
                        <a:lnTo>
                          <a:pt x="249" y="674"/>
                        </a:lnTo>
                        <a:lnTo>
                          <a:pt x="251" y="676"/>
                        </a:lnTo>
                        <a:lnTo>
                          <a:pt x="252" y="678"/>
                        </a:lnTo>
                        <a:lnTo>
                          <a:pt x="254" y="676"/>
                        </a:lnTo>
                        <a:lnTo>
                          <a:pt x="255" y="676"/>
                        </a:lnTo>
                        <a:lnTo>
                          <a:pt x="255" y="675"/>
                        </a:lnTo>
                        <a:lnTo>
                          <a:pt x="255" y="673"/>
                        </a:lnTo>
                        <a:lnTo>
                          <a:pt x="255" y="673"/>
                        </a:lnTo>
                        <a:lnTo>
                          <a:pt x="255" y="672"/>
                        </a:lnTo>
                        <a:lnTo>
                          <a:pt x="256" y="672"/>
                        </a:lnTo>
                        <a:lnTo>
                          <a:pt x="257" y="673"/>
                        </a:lnTo>
                        <a:lnTo>
                          <a:pt x="259" y="673"/>
                        </a:lnTo>
                        <a:lnTo>
                          <a:pt x="259" y="674"/>
                        </a:lnTo>
                        <a:lnTo>
                          <a:pt x="259" y="675"/>
                        </a:lnTo>
                        <a:lnTo>
                          <a:pt x="259" y="675"/>
                        </a:lnTo>
                        <a:lnTo>
                          <a:pt x="260" y="675"/>
                        </a:lnTo>
                        <a:lnTo>
                          <a:pt x="262" y="673"/>
                        </a:lnTo>
                        <a:lnTo>
                          <a:pt x="264" y="673"/>
                        </a:lnTo>
                        <a:lnTo>
                          <a:pt x="265" y="674"/>
                        </a:lnTo>
                        <a:lnTo>
                          <a:pt x="266" y="675"/>
                        </a:lnTo>
                        <a:lnTo>
                          <a:pt x="267" y="676"/>
                        </a:lnTo>
                        <a:lnTo>
                          <a:pt x="267" y="676"/>
                        </a:lnTo>
                        <a:lnTo>
                          <a:pt x="267" y="678"/>
                        </a:lnTo>
                        <a:lnTo>
                          <a:pt x="266" y="680"/>
                        </a:lnTo>
                        <a:lnTo>
                          <a:pt x="266" y="681"/>
                        </a:lnTo>
                        <a:lnTo>
                          <a:pt x="266" y="684"/>
                        </a:lnTo>
                        <a:lnTo>
                          <a:pt x="267" y="685"/>
                        </a:lnTo>
                        <a:lnTo>
                          <a:pt x="267" y="686"/>
                        </a:lnTo>
                        <a:lnTo>
                          <a:pt x="269" y="686"/>
                        </a:lnTo>
                        <a:lnTo>
                          <a:pt x="271" y="686"/>
                        </a:lnTo>
                        <a:lnTo>
                          <a:pt x="274" y="684"/>
                        </a:lnTo>
                        <a:lnTo>
                          <a:pt x="274" y="684"/>
                        </a:lnTo>
                        <a:lnTo>
                          <a:pt x="274" y="685"/>
                        </a:lnTo>
                        <a:lnTo>
                          <a:pt x="274" y="685"/>
                        </a:lnTo>
                        <a:lnTo>
                          <a:pt x="284" y="686"/>
                        </a:lnTo>
                        <a:lnTo>
                          <a:pt x="294" y="685"/>
                        </a:lnTo>
                        <a:lnTo>
                          <a:pt x="303" y="686"/>
                        </a:lnTo>
                        <a:lnTo>
                          <a:pt x="310" y="690"/>
                        </a:lnTo>
                        <a:lnTo>
                          <a:pt x="316" y="696"/>
                        </a:lnTo>
                        <a:lnTo>
                          <a:pt x="323" y="700"/>
                        </a:lnTo>
                        <a:lnTo>
                          <a:pt x="326" y="699"/>
                        </a:lnTo>
                        <a:lnTo>
                          <a:pt x="328" y="698"/>
                        </a:lnTo>
                        <a:lnTo>
                          <a:pt x="330" y="696"/>
                        </a:lnTo>
                        <a:lnTo>
                          <a:pt x="332" y="695"/>
                        </a:lnTo>
                        <a:lnTo>
                          <a:pt x="336" y="694"/>
                        </a:lnTo>
                        <a:lnTo>
                          <a:pt x="341" y="695"/>
                        </a:lnTo>
                        <a:lnTo>
                          <a:pt x="345" y="695"/>
                        </a:lnTo>
                        <a:lnTo>
                          <a:pt x="348" y="695"/>
                        </a:lnTo>
                        <a:lnTo>
                          <a:pt x="351" y="694"/>
                        </a:lnTo>
                        <a:lnTo>
                          <a:pt x="352" y="693"/>
                        </a:lnTo>
                        <a:lnTo>
                          <a:pt x="353" y="691"/>
                        </a:lnTo>
                        <a:lnTo>
                          <a:pt x="355" y="691"/>
                        </a:lnTo>
                        <a:lnTo>
                          <a:pt x="357" y="691"/>
                        </a:lnTo>
                        <a:lnTo>
                          <a:pt x="357" y="691"/>
                        </a:lnTo>
                        <a:lnTo>
                          <a:pt x="360" y="691"/>
                        </a:lnTo>
                        <a:lnTo>
                          <a:pt x="361" y="693"/>
                        </a:lnTo>
                        <a:lnTo>
                          <a:pt x="362" y="693"/>
                        </a:lnTo>
                        <a:lnTo>
                          <a:pt x="363" y="694"/>
                        </a:lnTo>
                        <a:lnTo>
                          <a:pt x="365" y="693"/>
                        </a:lnTo>
                        <a:lnTo>
                          <a:pt x="366" y="691"/>
                        </a:lnTo>
                        <a:lnTo>
                          <a:pt x="368" y="689"/>
                        </a:lnTo>
                        <a:lnTo>
                          <a:pt x="370" y="688"/>
                        </a:lnTo>
                        <a:lnTo>
                          <a:pt x="371" y="685"/>
                        </a:lnTo>
                        <a:lnTo>
                          <a:pt x="377" y="684"/>
                        </a:lnTo>
                        <a:lnTo>
                          <a:pt x="385" y="683"/>
                        </a:lnTo>
                        <a:lnTo>
                          <a:pt x="391" y="680"/>
                        </a:lnTo>
                        <a:lnTo>
                          <a:pt x="395" y="675"/>
                        </a:lnTo>
                        <a:lnTo>
                          <a:pt x="395" y="674"/>
                        </a:lnTo>
                        <a:lnTo>
                          <a:pt x="395" y="673"/>
                        </a:lnTo>
                        <a:lnTo>
                          <a:pt x="395" y="670"/>
                        </a:lnTo>
                        <a:lnTo>
                          <a:pt x="395" y="668"/>
                        </a:lnTo>
                        <a:lnTo>
                          <a:pt x="395" y="667"/>
                        </a:lnTo>
                        <a:lnTo>
                          <a:pt x="396" y="665"/>
                        </a:lnTo>
                        <a:lnTo>
                          <a:pt x="398" y="663"/>
                        </a:lnTo>
                        <a:lnTo>
                          <a:pt x="400" y="662"/>
                        </a:lnTo>
                        <a:lnTo>
                          <a:pt x="398" y="660"/>
                        </a:lnTo>
                        <a:lnTo>
                          <a:pt x="397" y="660"/>
                        </a:lnTo>
                        <a:lnTo>
                          <a:pt x="396" y="660"/>
                        </a:lnTo>
                        <a:lnTo>
                          <a:pt x="391" y="660"/>
                        </a:lnTo>
                        <a:lnTo>
                          <a:pt x="386" y="660"/>
                        </a:lnTo>
                        <a:lnTo>
                          <a:pt x="377" y="660"/>
                        </a:lnTo>
                        <a:lnTo>
                          <a:pt x="370" y="659"/>
                        </a:lnTo>
                        <a:lnTo>
                          <a:pt x="366" y="655"/>
                        </a:lnTo>
                        <a:lnTo>
                          <a:pt x="366" y="655"/>
                        </a:lnTo>
                        <a:lnTo>
                          <a:pt x="367" y="654"/>
                        </a:lnTo>
                        <a:lnTo>
                          <a:pt x="368" y="655"/>
                        </a:lnTo>
                        <a:lnTo>
                          <a:pt x="371" y="655"/>
                        </a:lnTo>
                        <a:lnTo>
                          <a:pt x="372" y="655"/>
                        </a:lnTo>
                        <a:lnTo>
                          <a:pt x="372" y="655"/>
                        </a:lnTo>
                        <a:lnTo>
                          <a:pt x="371" y="652"/>
                        </a:lnTo>
                        <a:lnTo>
                          <a:pt x="370" y="650"/>
                        </a:lnTo>
                        <a:lnTo>
                          <a:pt x="367" y="650"/>
                        </a:lnTo>
                        <a:lnTo>
                          <a:pt x="365" y="650"/>
                        </a:lnTo>
                        <a:lnTo>
                          <a:pt x="362" y="652"/>
                        </a:lnTo>
                        <a:lnTo>
                          <a:pt x="361" y="653"/>
                        </a:lnTo>
                        <a:lnTo>
                          <a:pt x="358" y="653"/>
                        </a:lnTo>
                        <a:lnTo>
                          <a:pt x="356" y="652"/>
                        </a:lnTo>
                        <a:lnTo>
                          <a:pt x="356" y="652"/>
                        </a:lnTo>
                        <a:lnTo>
                          <a:pt x="355" y="650"/>
                        </a:lnTo>
                        <a:lnTo>
                          <a:pt x="353" y="649"/>
                        </a:lnTo>
                        <a:lnTo>
                          <a:pt x="353" y="649"/>
                        </a:lnTo>
                        <a:lnTo>
                          <a:pt x="355" y="648"/>
                        </a:lnTo>
                        <a:lnTo>
                          <a:pt x="357" y="649"/>
                        </a:lnTo>
                        <a:lnTo>
                          <a:pt x="360" y="649"/>
                        </a:lnTo>
                        <a:lnTo>
                          <a:pt x="361" y="649"/>
                        </a:lnTo>
                        <a:lnTo>
                          <a:pt x="363" y="649"/>
                        </a:lnTo>
                        <a:lnTo>
                          <a:pt x="363" y="648"/>
                        </a:lnTo>
                        <a:lnTo>
                          <a:pt x="363" y="647"/>
                        </a:lnTo>
                        <a:lnTo>
                          <a:pt x="361" y="644"/>
                        </a:lnTo>
                        <a:lnTo>
                          <a:pt x="358" y="644"/>
                        </a:lnTo>
                        <a:lnTo>
                          <a:pt x="356" y="644"/>
                        </a:lnTo>
                        <a:lnTo>
                          <a:pt x="353" y="643"/>
                        </a:lnTo>
                        <a:lnTo>
                          <a:pt x="351" y="644"/>
                        </a:lnTo>
                        <a:lnTo>
                          <a:pt x="348" y="644"/>
                        </a:lnTo>
                        <a:lnTo>
                          <a:pt x="347" y="644"/>
                        </a:lnTo>
                        <a:lnTo>
                          <a:pt x="346" y="644"/>
                        </a:lnTo>
                        <a:lnTo>
                          <a:pt x="348" y="643"/>
                        </a:lnTo>
                        <a:lnTo>
                          <a:pt x="356" y="642"/>
                        </a:lnTo>
                        <a:lnTo>
                          <a:pt x="365" y="642"/>
                        </a:lnTo>
                        <a:lnTo>
                          <a:pt x="372" y="640"/>
                        </a:lnTo>
                        <a:lnTo>
                          <a:pt x="375" y="640"/>
                        </a:lnTo>
                        <a:lnTo>
                          <a:pt x="375" y="638"/>
                        </a:lnTo>
                        <a:lnTo>
                          <a:pt x="375" y="637"/>
                        </a:lnTo>
                        <a:lnTo>
                          <a:pt x="373" y="635"/>
                        </a:lnTo>
                        <a:lnTo>
                          <a:pt x="372" y="634"/>
                        </a:lnTo>
                        <a:lnTo>
                          <a:pt x="372" y="634"/>
                        </a:lnTo>
                        <a:lnTo>
                          <a:pt x="372" y="634"/>
                        </a:lnTo>
                        <a:lnTo>
                          <a:pt x="373" y="634"/>
                        </a:lnTo>
                        <a:lnTo>
                          <a:pt x="375" y="635"/>
                        </a:lnTo>
                        <a:lnTo>
                          <a:pt x="376" y="635"/>
                        </a:lnTo>
                        <a:lnTo>
                          <a:pt x="377" y="635"/>
                        </a:lnTo>
                        <a:lnTo>
                          <a:pt x="380" y="634"/>
                        </a:lnTo>
                        <a:lnTo>
                          <a:pt x="380" y="632"/>
                        </a:lnTo>
                        <a:lnTo>
                          <a:pt x="381" y="629"/>
                        </a:lnTo>
                        <a:lnTo>
                          <a:pt x="381" y="628"/>
                        </a:lnTo>
                        <a:lnTo>
                          <a:pt x="380" y="627"/>
                        </a:lnTo>
                        <a:lnTo>
                          <a:pt x="378" y="625"/>
                        </a:lnTo>
                        <a:lnTo>
                          <a:pt x="376" y="627"/>
                        </a:lnTo>
                        <a:lnTo>
                          <a:pt x="375" y="627"/>
                        </a:lnTo>
                        <a:lnTo>
                          <a:pt x="373" y="628"/>
                        </a:lnTo>
                        <a:lnTo>
                          <a:pt x="371" y="628"/>
                        </a:lnTo>
                        <a:lnTo>
                          <a:pt x="370" y="627"/>
                        </a:lnTo>
                        <a:lnTo>
                          <a:pt x="370" y="625"/>
                        </a:lnTo>
                        <a:lnTo>
                          <a:pt x="368" y="625"/>
                        </a:lnTo>
                        <a:lnTo>
                          <a:pt x="368" y="625"/>
                        </a:lnTo>
                        <a:lnTo>
                          <a:pt x="376" y="623"/>
                        </a:lnTo>
                        <a:lnTo>
                          <a:pt x="383" y="624"/>
                        </a:lnTo>
                        <a:lnTo>
                          <a:pt x="391" y="625"/>
                        </a:lnTo>
                        <a:lnTo>
                          <a:pt x="400" y="623"/>
                        </a:lnTo>
                        <a:lnTo>
                          <a:pt x="401" y="622"/>
                        </a:lnTo>
                        <a:lnTo>
                          <a:pt x="401" y="622"/>
                        </a:lnTo>
                        <a:lnTo>
                          <a:pt x="401" y="620"/>
                        </a:lnTo>
                        <a:lnTo>
                          <a:pt x="400" y="619"/>
                        </a:lnTo>
                        <a:lnTo>
                          <a:pt x="398" y="620"/>
                        </a:lnTo>
                        <a:lnTo>
                          <a:pt x="397" y="620"/>
                        </a:lnTo>
                        <a:lnTo>
                          <a:pt x="396" y="620"/>
                        </a:lnTo>
                        <a:lnTo>
                          <a:pt x="396" y="620"/>
                        </a:lnTo>
                        <a:lnTo>
                          <a:pt x="396" y="619"/>
                        </a:lnTo>
                        <a:lnTo>
                          <a:pt x="397" y="618"/>
                        </a:lnTo>
                        <a:lnTo>
                          <a:pt x="398" y="617"/>
                        </a:lnTo>
                        <a:lnTo>
                          <a:pt x="401" y="615"/>
                        </a:lnTo>
                        <a:lnTo>
                          <a:pt x="401" y="614"/>
                        </a:lnTo>
                        <a:lnTo>
                          <a:pt x="402" y="614"/>
                        </a:lnTo>
                        <a:lnTo>
                          <a:pt x="402" y="613"/>
                        </a:lnTo>
                        <a:lnTo>
                          <a:pt x="402" y="613"/>
                        </a:lnTo>
                        <a:lnTo>
                          <a:pt x="402" y="613"/>
                        </a:lnTo>
                        <a:lnTo>
                          <a:pt x="403" y="614"/>
                        </a:lnTo>
                        <a:lnTo>
                          <a:pt x="403" y="614"/>
                        </a:lnTo>
                        <a:lnTo>
                          <a:pt x="403" y="615"/>
                        </a:lnTo>
                        <a:lnTo>
                          <a:pt x="405" y="617"/>
                        </a:lnTo>
                        <a:lnTo>
                          <a:pt x="405" y="615"/>
                        </a:lnTo>
                        <a:lnTo>
                          <a:pt x="407" y="614"/>
                        </a:lnTo>
                        <a:lnTo>
                          <a:pt x="408" y="613"/>
                        </a:lnTo>
                        <a:lnTo>
                          <a:pt x="411" y="610"/>
                        </a:lnTo>
                        <a:lnTo>
                          <a:pt x="412" y="609"/>
                        </a:lnTo>
                        <a:lnTo>
                          <a:pt x="413" y="608"/>
                        </a:lnTo>
                        <a:lnTo>
                          <a:pt x="416" y="608"/>
                        </a:lnTo>
                        <a:lnTo>
                          <a:pt x="420" y="607"/>
                        </a:lnTo>
                        <a:lnTo>
                          <a:pt x="421" y="605"/>
                        </a:lnTo>
                        <a:lnTo>
                          <a:pt x="422" y="603"/>
                        </a:lnTo>
                        <a:lnTo>
                          <a:pt x="423" y="600"/>
                        </a:lnTo>
                        <a:lnTo>
                          <a:pt x="425" y="597"/>
                        </a:lnTo>
                        <a:lnTo>
                          <a:pt x="425" y="594"/>
                        </a:lnTo>
                        <a:lnTo>
                          <a:pt x="426" y="593"/>
                        </a:lnTo>
                        <a:lnTo>
                          <a:pt x="430" y="585"/>
                        </a:lnTo>
                        <a:lnTo>
                          <a:pt x="434" y="579"/>
                        </a:lnTo>
                        <a:lnTo>
                          <a:pt x="437" y="573"/>
                        </a:lnTo>
                        <a:lnTo>
                          <a:pt x="438" y="565"/>
                        </a:lnTo>
                        <a:lnTo>
                          <a:pt x="437" y="55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7" name="Freeform 686"/>
                  <p:cNvSpPr>
                    <a:spLocks/>
                  </p:cNvSpPr>
                  <p:nvPr/>
                </p:nvSpPr>
                <p:spPr bwMode="auto">
                  <a:xfrm>
                    <a:off x="2087" y="1978"/>
                    <a:ext cx="1" cy="1"/>
                  </a:xfrm>
                  <a:custGeom>
                    <a:avLst/>
                    <a:gdLst/>
                    <a:ahLst/>
                    <a:cxnLst>
                      <a:cxn ang="0">
                        <a:pos x="0" y="0"/>
                      </a:cxn>
                      <a:cxn ang="0">
                        <a:pos x="0" y="0"/>
                      </a:cxn>
                      <a:cxn ang="0">
                        <a:pos x="0" y="0"/>
                      </a:cxn>
                    </a:cxnLst>
                    <a:rect l="0" t="0" r="r" b="b"/>
                    <a:pathLst>
                      <a:path>
                        <a:moveTo>
                          <a:pt x="0" y="0"/>
                        </a:moveTo>
                        <a:lnTo>
                          <a:pt x="0"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8" name="Rectangle 687"/>
                  <p:cNvSpPr>
                    <a:spLocks noChangeArrowheads="1"/>
                  </p:cNvSpPr>
                  <p:nvPr/>
                </p:nvSpPr>
                <p:spPr bwMode="auto">
                  <a:xfrm>
                    <a:off x="1986" y="1869"/>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59" name="Freeform 688"/>
                  <p:cNvSpPr>
                    <a:spLocks/>
                  </p:cNvSpPr>
                  <p:nvPr/>
                </p:nvSpPr>
                <p:spPr bwMode="auto">
                  <a:xfrm>
                    <a:off x="1954" y="1916"/>
                    <a:ext cx="11" cy="3"/>
                  </a:xfrm>
                  <a:custGeom>
                    <a:avLst/>
                    <a:gdLst/>
                    <a:ahLst/>
                    <a:cxnLst>
                      <a:cxn ang="0">
                        <a:pos x="9" y="2"/>
                      </a:cxn>
                      <a:cxn ang="0">
                        <a:pos x="6" y="0"/>
                      </a:cxn>
                      <a:cxn ang="0">
                        <a:pos x="4" y="2"/>
                      </a:cxn>
                      <a:cxn ang="0">
                        <a:pos x="0" y="2"/>
                      </a:cxn>
                      <a:cxn ang="0">
                        <a:pos x="6" y="3"/>
                      </a:cxn>
                      <a:cxn ang="0">
                        <a:pos x="11" y="3"/>
                      </a:cxn>
                      <a:cxn ang="0">
                        <a:pos x="10" y="2"/>
                      </a:cxn>
                      <a:cxn ang="0">
                        <a:pos x="9" y="2"/>
                      </a:cxn>
                    </a:cxnLst>
                    <a:rect l="0" t="0" r="r" b="b"/>
                    <a:pathLst>
                      <a:path w="11" h="3">
                        <a:moveTo>
                          <a:pt x="9" y="2"/>
                        </a:moveTo>
                        <a:lnTo>
                          <a:pt x="6" y="0"/>
                        </a:lnTo>
                        <a:lnTo>
                          <a:pt x="4" y="2"/>
                        </a:lnTo>
                        <a:lnTo>
                          <a:pt x="0" y="2"/>
                        </a:lnTo>
                        <a:lnTo>
                          <a:pt x="6" y="3"/>
                        </a:lnTo>
                        <a:lnTo>
                          <a:pt x="11" y="3"/>
                        </a:lnTo>
                        <a:lnTo>
                          <a:pt x="10" y="2"/>
                        </a:lnTo>
                        <a:lnTo>
                          <a:pt x="9"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0" name="Freeform 689"/>
                  <p:cNvSpPr>
                    <a:spLocks/>
                  </p:cNvSpPr>
                  <p:nvPr/>
                </p:nvSpPr>
                <p:spPr bwMode="auto">
                  <a:xfrm>
                    <a:off x="2009" y="2215"/>
                    <a:ext cx="1" cy="5"/>
                  </a:xfrm>
                  <a:custGeom>
                    <a:avLst/>
                    <a:gdLst/>
                    <a:ahLst/>
                    <a:cxnLst>
                      <a:cxn ang="0">
                        <a:pos x="0" y="0"/>
                      </a:cxn>
                      <a:cxn ang="0">
                        <a:pos x="1" y="5"/>
                      </a:cxn>
                      <a:cxn ang="0">
                        <a:pos x="0" y="2"/>
                      </a:cxn>
                      <a:cxn ang="0">
                        <a:pos x="0" y="0"/>
                      </a:cxn>
                    </a:cxnLst>
                    <a:rect l="0" t="0" r="r" b="b"/>
                    <a:pathLst>
                      <a:path w="1" h="5">
                        <a:moveTo>
                          <a:pt x="0" y="0"/>
                        </a:moveTo>
                        <a:lnTo>
                          <a:pt x="1" y="5"/>
                        </a:lnTo>
                        <a:lnTo>
                          <a:pt x="0" y="2"/>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1" name="Freeform 690"/>
                  <p:cNvSpPr>
                    <a:spLocks/>
                  </p:cNvSpPr>
                  <p:nvPr/>
                </p:nvSpPr>
                <p:spPr bwMode="auto">
                  <a:xfrm>
                    <a:off x="2031" y="1804"/>
                    <a:ext cx="6" cy="5"/>
                  </a:xfrm>
                  <a:custGeom>
                    <a:avLst/>
                    <a:gdLst/>
                    <a:ahLst/>
                    <a:cxnLst>
                      <a:cxn ang="0">
                        <a:pos x="0" y="0"/>
                      </a:cxn>
                      <a:cxn ang="0">
                        <a:pos x="1" y="3"/>
                      </a:cxn>
                      <a:cxn ang="0">
                        <a:pos x="4" y="4"/>
                      </a:cxn>
                      <a:cxn ang="0">
                        <a:pos x="5" y="5"/>
                      </a:cxn>
                      <a:cxn ang="0">
                        <a:pos x="6" y="5"/>
                      </a:cxn>
                      <a:cxn ang="0">
                        <a:pos x="6" y="4"/>
                      </a:cxn>
                      <a:cxn ang="0">
                        <a:pos x="5" y="3"/>
                      </a:cxn>
                      <a:cxn ang="0">
                        <a:pos x="4" y="3"/>
                      </a:cxn>
                      <a:cxn ang="0">
                        <a:pos x="3" y="1"/>
                      </a:cxn>
                      <a:cxn ang="0">
                        <a:pos x="0" y="0"/>
                      </a:cxn>
                    </a:cxnLst>
                    <a:rect l="0" t="0" r="r" b="b"/>
                    <a:pathLst>
                      <a:path w="6" h="5">
                        <a:moveTo>
                          <a:pt x="0" y="0"/>
                        </a:moveTo>
                        <a:lnTo>
                          <a:pt x="1" y="3"/>
                        </a:lnTo>
                        <a:lnTo>
                          <a:pt x="4" y="4"/>
                        </a:lnTo>
                        <a:lnTo>
                          <a:pt x="5" y="5"/>
                        </a:lnTo>
                        <a:lnTo>
                          <a:pt x="6" y="5"/>
                        </a:lnTo>
                        <a:lnTo>
                          <a:pt x="6" y="4"/>
                        </a:lnTo>
                        <a:lnTo>
                          <a:pt x="5" y="3"/>
                        </a:lnTo>
                        <a:lnTo>
                          <a:pt x="4" y="3"/>
                        </a:lnTo>
                        <a:lnTo>
                          <a:pt x="3" y="1"/>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2" name="Freeform 691"/>
                  <p:cNvSpPr>
                    <a:spLocks/>
                  </p:cNvSpPr>
                  <p:nvPr/>
                </p:nvSpPr>
                <p:spPr bwMode="auto">
                  <a:xfrm>
                    <a:off x="1871" y="2115"/>
                    <a:ext cx="2" cy="2"/>
                  </a:xfrm>
                  <a:custGeom>
                    <a:avLst/>
                    <a:gdLst/>
                    <a:ahLst/>
                    <a:cxnLst>
                      <a:cxn ang="0">
                        <a:pos x="2" y="1"/>
                      </a:cxn>
                      <a:cxn ang="0">
                        <a:pos x="0" y="0"/>
                      </a:cxn>
                      <a:cxn ang="0">
                        <a:pos x="2" y="2"/>
                      </a:cxn>
                      <a:cxn ang="0">
                        <a:pos x="2" y="1"/>
                      </a:cxn>
                    </a:cxnLst>
                    <a:rect l="0" t="0" r="r" b="b"/>
                    <a:pathLst>
                      <a:path w="2" h="2">
                        <a:moveTo>
                          <a:pt x="2" y="1"/>
                        </a:moveTo>
                        <a:lnTo>
                          <a:pt x="0" y="0"/>
                        </a:lnTo>
                        <a:lnTo>
                          <a:pt x="2" y="2"/>
                        </a:lnTo>
                        <a:lnTo>
                          <a:pt x="2"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3" name="Rectangle 692"/>
                  <p:cNvSpPr>
                    <a:spLocks noChangeArrowheads="1"/>
                  </p:cNvSpPr>
                  <p:nvPr/>
                </p:nvSpPr>
                <p:spPr bwMode="auto">
                  <a:xfrm>
                    <a:off x="1822" y="2005"/>
                    <a:ext cx="1" cy="1"/>
                  </a:xfrm>
                  <a:prstGeom prst="rect">
                    <a:avLst/>
                  </a:prstGeom>
                  <a:solidFill>
                    <a:srgbClr val="FFFFFF"/>
                  </a:solidFill>
                  <a:ln w="0">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4" name="Freeform 693"/>
                  <p:cNvSpPr>
                    <a:spLocks/>
                  </p:cNvSpPr>
                  <p:nvPr/>
                </p:nvSpPr>
                <p:spPr bwMode="auto">
                  <a:xfrm>
                    <a:off x="1790" y="2016"/>
                    <a:ext cx="130" cy="105"/>
                  </a:xfrm>
                  <a:custGeom>
                    <a:avLst/>
                    <a:gdLst/>
                    <a:ahLst/>
                    <a:cxnLst>
                      <a:cxn ang="0">
                        <a:pos x="120" y="60"/>
                      </a:cxn>
                      <a:cxn ang="0">
                        <a:pos x="110" y="64"/>
                      </a:cxn>
                      <a:cxn ang="0">
                        <a:pos x="113" y="58"/>
                      </a:cxn>
                      <a:cxn ang="0">
                        <a:pos x="121" y="56"/>
                      </a:cxn>
                      <a:cxn ang="0">
                        <a:pos x="126" y="50"/>
                      </a:cxn>
                      <a:cxn ang="0">
                        <a:pos x="123" y="45"/>
                      </a:cxn>
                      <a:cxn ang="0">
                        <a:pos x="120" y="48"/>
                      </a:cxn>
                      <a:cxn ang="0">
                        <a:pos x="121" y="41"/>
                      </a:cxn>
                      <a:cxn ang="0">
                        <a:pos x="116" y="32"/>
                      </a:cxn>
                      <a:cxn ang="0">
                        <a:pos x="118" y="23"/>
                      </a:cxn>
                      <a:cxn ang="0">
                        <a:pos x="118" y="12"/>
                      </a:cxn>
                      <a:cxn ang="0">
                        <a:pos x="111" y="12"/>
                      </a:cxn>
                      <a:cxn ang="0">
                        <a:pos x="99" y="5"/>
                      </a:cxn>
                      <a:cxn ang="0">
                        <a:pos x="83" y="4"/>
                      </a:cxn>
                      <a:cxn ang="0">
                        <a:pos x="76" y="0"/>
                      </a:cxn>
                      <a:cxn ang="0">
                        <a:pos x="71" y="8"/>
                      </a:cxn>
                      <a:cxn ang="0">
                        <a:pos x="64" y="13"/>
                      </a:cxn>
                      <a:cxn ang="0">
                        <a:pos x="63" y="7"/>
                      </a:cxn>
                      <a:cxn ang="0">
                        <a:pos x="45" y="17"/>
                      </a:cxn>
                      <a:cxn ang="0">
                        <a:pos x="32" y="27"/>
                      </a:cxn>
                      <a:cxn ang="0">
                        <a:pos x="24" y="22"/>
                      </a:cxn>
                      <a:cxn ang="0">
                        <a:pos x="20" y="25"/>
                      </a:cxn>
                      <a:cxn ang="0">
                        <a:pos x="23" y="34"/>
                      </a:cxn>
                      <a:cxn ang="0">
                        <a:pos x="4" y="36"/>
                      </a:cxn>
                      <a:cxn ang="0">
                        <a:pos x="9" y="56"/>
                      </a:cxn>
                      <a:cxn ang="0">
                        <a:pos x="27" y="74"/>
                      </a:cxn>
                      <a:cxn ang="0">
                        <a:pos x="43" y="71"/>
                      </a:cxn>
                      <a:cxn ang="0">
                        <a:pos x="42" y="65"/>
                      </a:cxn>
                      <a:cxn ang="0">
                        <a:pos x="50" y="61"/>
                      </a:cxn>
                      <a:cxn ang="0">
                        <a:pos x="54" y="61"/>
                      </a:cxn>
                      <a:cxn ang="0">
                        <a:pos x="56" y="74"/>
                      </a:cxn>
                      <a:cxn ang="0">
                        <a:pos x="61" y="83"/>
                      </a:cxn>
                      <a:cxn ang="0">
                        <a:pos x="65" y="88"/>
                      </a:cxn>
                      <a:cxn ang="0">
                        <a:pos x="61" y="91"/>
                      </a:cxn>
                      <a:cxn ang="0">
                        <a:pos x="61" y="96"/>
                      </a:cxn>
                      <a:cxn ang="0">
                        <a:pos x="70" y="98"/>
                      </a:cxn>
                      <a:cxn ang="0">
                        <a:pos x="80" y="98"/>
                      </a:cxn>
                      <a:cxn ang="0">
                        <a:pos x="86" y="103"/>
                      </a:cxn>
                      <a:cxn ang="0">
                        <a:pos x="94" y="105"/>
                      </a:cxn>
                      <a:cxn ang="0">
                        <a:pos x="101" y="96"/>
                      </a:cxn>
                      <a:cxn ang="0">
                        <a:pos x="109" y="94"/>
                      </a:cxn>
                      <a:cxn ang="0">
                        <a:pos x="119" y="94"/>
                      </a:cxn>
                      <a:cxn ang="0">
                        <a:pos x="120" y="86"/>
                      </a:cxn>
                      <a:cxn ang="0">
                        <a:pos x="115" y="86"/>
                      </a:cxn>
                      <a:cxn ang="0">
                        <a:pos x="114" y="84"/>
                      </a:cxn>
                      <a:cxn ang="0">
                        <a:pos x="119" y="79"/>
                      </a:cxn>
                      <a:cxn ang="0">
                        <a:pos x="119" y="71"/>
                      </a:cxn>
                      <a:cxn ang="0">
                        <a:pos x="123" y="73"/>
                      </a:cxn>
                      <a:cxn ang="0">
                        <a:pos x="123" y="81"/>
                      </a:cxn>
                      <a:cxn ang="0">
                        <a:pos x="123" y="90"/>
                      </a:cxn>
                      <a:cxn ang="0">
                        <a:pos x="129" y="76"/>
                      </a:cxn>
                    </a:cxnLst>
                    <a:rect l="0" t="0" r="r" b="b"/>
                    <a:pathLst>
                      <a:path w="130" h="105">
                        <a:moveTo>
                          <a:pt x="129" y="63"/>
                        </a:moveTo>
                        <a:lnTo>
                          <a:pt x="125" y="60"/>
                        </a:lnTo>
                        <a:lnTo>
                          <a:pt x="123" y="60"/>
                        </a:lnTo>
                        <a:lnTo>
                          <a:pt x="120" y="60"/>
                        </a:lnTo>
                        <a:lnTo>
                          <a:pt x="118" y="61"/>
                        </a:lnTo>
                        <a:lnTo>
                          <a:pt x="115" y="63"/>
                        </a:lnTo>
                        <a:lnTo>
                          <a:pt x="113" y="64"/>
                        </a:lnTo>
                        <a:lnTo>
                          <a:pt x="110" y="64"/>
                        </a:lnTo>
                        <a:lnTo>
                          <a:pt x="110" y="63"/>
                        </a:lnTo>
                        <a:lnTo>
                          <a:pt x="110" y="61"/>
                        </a:lnTo>
                        <a:lnTo>
                          <a:pt x="110" y="60"/>
                        </a:lnTo>
                        <a:lnTo>
                          <a:pt x="113" y="58"/>
                        </a:lnTo>
                        <a:lnTo>
                          <a:pt x="114" y="56"/>
                        </a:lnTo>
                        <a:lnTo>
                          <a:pt x="116" y="56"/>
                        </a:lnTo>
                        <a:lnTo>
                          <a:pt x="119" y="56"/>
                        </a:lnTo>
                        <a:lnTo>
                          <a:pt x="121" y="56"/>
                        </a:lnTo>
                        <a:lnTo>
                          <a:pt x="123" y="55"/>
                        </a:lnTo>
                        <a:lnTo>
                          <a:pt x="125" y="54"/>
                        </a:lnTo>
                        <a:lnTo>
                          <a:pt x="126" y="51"/>
                        </a:lnTo>
                        <a:lnTo>
                          <a:pt x="126" y="50"/>
                        </a:lnTo>
                        <a:lnTo>
                          <a:pt x="126" y="48"/>
                        </a:lnTo>
                        <a:lnTo>
                          <a:pt x="125" y="46"/>
                        </a:lnTo>
                        <a:lnTo>
                          <a:pt x="124" y="45"/>
                        </a:lnTo>
                        <a:lnTo>
                          <a:pt x="123" y="45"/>
                        </a:lnTo>
                        <a:lnTo>
                          <a:pt x="121" y="46"/>
                        </a:lnTo>
                        <a:lnTo>
                          <a:pt x="121" y="48"/>
                        </a:lnTo>
                        <a:lnTo>
                          <a:pt x="120" y="48"/>
                        </a:lnTo>
                        <a:lnTo>
                          <a:pt x="120" y="48"/>
                        </a:lnTo>
                        <a:lnTo>
                          <a:pt x="120" y="46"/>
                        </a:lnTo>
                        <a:lnTo>
                          <a:pt x="121" y="45"/>
                        </a:lnTo>
                        <a:lnTo>
                          <a:pt x="121" y="44"/>
                        </a:lnTo>
                        <a:lnTo>
                          <a:pt x="121" y="41"/>
                        </a:lnTo>
                        <a:lnTo>
                          <a:pt x="120" y="39"/>
                        </a:lnTo>
                        <a:lnTo>
                          <a:pt x="119" y="36"/>
                        </a:lnTo>
                        <a:lnTo>
                          <a:pt x="118" y="34"/>
                        </a:lnTo>
                        <a:lnTo>
                          <a:pt x="116" y="32"/>
                        </a:lnTo>
                        <a:lnTo>
                          <a:pt x="116" y="32"/>
                        </a:lnTo>
                        <a:lnTo>
                          <a:pt x="116" y="29"/>
                        </a:lnTo>
                        <a:lnTo>
                          <a:pt x="118" y="27"/>
                        </a:lnTo>
                        <a:lnTo>
                          <a:pt x="118" y="23"/>
                        </a:lnTo>
                        <a:lnTo>
                          <a:pt x="118" y="19"/>
                        </a:lnTo>
                        <a:lnTo>
                          <a:pt x="119" y="17"/>
                        </a:lnTo>
                        <a:lnTo>
                          <a:pt x="118" y="14"/>
                        </a:lnTo>
                        <a:lnTo>
                          <a:pt x="118" y="12"/>
                        </a:lnTo>
                        <a:lnTo>
                          <a:pt x="116" y="12"/>
                        </a:lnTo>
                        <a:lnTo>
                          <a:pt x="114" y="12"/>
                        </a:lnTo>
                        <a:lnTo>
                          <a:pt x="113" y="12"/>
                        </a:lnTo>
                        <a:lnTo>
                          <a:pt x="111" y="12"/>
                        </a:lnTo>
                        <a:lnTo>
                          <a:pt x="104" y="7"/>
                        </a:lnTo>
                        <a:lnTo>
                          <a:pt x="100" y="5"/>
                        </a:lnTo>
                        <a:lnTo>
                          <a:pt x="99" y="5"/>
                        </a:lnTo>
                        <a:lnTo>
                          <a:pt x="99" y="5"/>
                        </a:lnTo>
                        <a:lnTo>
                          <a:pt x="95" y="5"/>
                        </a:lnTo>
                        <a:lnTo>
                          <a:pt x="86" y="5"/>
                        </a:lnTo>
                        <a:lnTo>
                          <a:pt x="85" y="5"/>
                        </a:lnTo>
                        <a:lnTo>
                          <a:pt x="83" y="4"/>
                        </a:lnTo>
                        <a:lnTo>
                          <a:pt x="81" y="3"/>
                        </a:lnTo>
                        <a:lnTo>
                          <a:pt x="79" y="2"/>
                        </a:lnTo>
                        <a:lnTo>
                          <a:pt x="78" y="2"/>
                        </a:lnTo>
                        <a:lnTo>
                          <a:pt x="76" y="0"/>
                        </a:lnTo>
                        <a:lnTo>
                          <a:pt x="75" y="2"/>
                        </a:lnTo>
                        <a:lnTo>
                          <a:pt x="74" y="3"/>
                        </a:lnTo>
                        <a:lnTo>
                          <a:pt x="73" y="5"/>
                        </a:lnTo>
                        <a:lnTo>
                          <a:pt x="71" y="8"/>
                        </a:lnTo>
                        <a:lnTo>
                          <a:pt x="69" y="9"/>
                        </a:lnTo>
                        <a:lnTo>
                          <a:pt x="68" y="12"/>
                        </a:lnTo>
                        <a:lnTo>
                          <a:pt x="66" y="13"/>
                        </a:lnTo>
                        <a:lnTo>
                          <a:pt x="64" y="13"/>
                        </a:lnTo>
                        <a:lnTo>
                          <a:pt x="64" y="13"/>
                        </a:lnTo>
                        <a:lnTo>
                          <a:pt x="63" y="12"/>
                        </a:lnTo>
                        <a:lnTo>
                          <a:pt x="63" y="8"/>
                        </a:lnTo>
                        <a:lnTo>
                          <a:pt x="63" y="7"/>
                        </a:lnTo>
                        <a:lnTo>
                          <a:pt x="60" y="7"/>
                        </a:lnTo>
                        <a:lnTo>
                          <a:pt x="53" y="8"/>
                        </a:lnTo>
                        <a:lnTo>
                          <a:pt x="49" y="12"/>
                        </a:lnTo>
                        <a:lnTo>
                          <a:pt x="45" y="17"/>
                        </a:lnTo>
                        <a:lnTo>
                          <a:pt x="42" y="23"/>
                        </a:lnTo>
                        <a:lnTo>
                          <a:pt x="37" y="27"/>
                        </a:lnTo>
                        <a:lnTo>
                          <a:pt x="34" y="27"/>
                        </a:lnTo>
                        <a:lnTo>
                          <a:pt x="32" y="27"/>
                        </a:lnTo>
                        <a:lnTo>
                          <a:pt x="29" y="25"/>
                        </a:lnTo>
                        <a:lnTo>
                          <a:pt x="28" y="24"/>
                        </a:lnTo>
                        <a:lnTo>
                          <a:pt x="25" y="23"/>
                        </a:lnTo>
                        <a:lnTo>
                          <a:pt x="24" y="22"/>
                        </a:lnTo>
                        <a:lnTo>
                          <a:pt x="22" y="22"/>
                        </a:lnTo>
                        <a:lnTo>
                          <a:pt x="20" y="23"/>
                        </a:lnTo>
                        <a:lnTo>
                          <a:pt x="20" y="24"/>
                        </a:lnTo>
                        <a:lnTo>
                          <a:pt x="20" y="25"/>
                        </a:lnTo>
                        <a:lnTo>
                          <a:pt x="22" y="28"/>
                        </a:lnTo>
                        <a:lnTo>
                          <a:pt x="23" y="30"/>
                        </a:lnTo>
                        <a:lnTo>
                          <a:pt x="23" y="32"/>
                        </a:lnTo>
                        <a:lnTo>
                          <a:pt x="23" y="34"/>
                        </a:lnTo>
                        <a:lnTo>
                          <a:pt x="23" y="35"/>
                        </a:lnTo>
                        <a:lnTo>
                          <a:pt x="18" y="36"/>
                        </a:lnTo>
                        <a:lnTo>
                          <a:pt x="10" y="36"/>
                        </a:lnTo>
                        <a:lnTo>
                          <a:pt x="4" y="36"/>
                        </a:lnTo>
                        <a:lnTo>
                          <a:pt x="0" y="38"/>
                        </a:lnTo>
                        <a:lnTo>
                          <a:pt x="2" y="41"/>
                        </a:lnTo>
                        <a:lnTo>
                          <a:pt x="4" y="49"/>
                        </a:lnTo>
                        <a:lnTo>
                          <a:pt x="9" y="56"/>
                        </a:lnTo>
                        <a:lnTo>
                          <a:pt x="13" y="64"/>
                        </a:lnTo>
                        <a:lnTo>
                          <a:pt x="17" y="68"/>
                        </a:lnTo>
                        <a:lnTo>
                          <a:pt x="20" y="70"/>
                        </a:lnTo>
                        <a:lnTo>
                          <a:pt x="27" y="74"/>
                        </a:lnTo>
                        <a:lnTo>
                          <a:pt x="33" y="76"/>
                        </a:lnTo>
                        <a:lnTo>
                          <a:pt x="38" y="76"/>
                        </a:lnTo>
                        <a:lnTo>
                          <a:pt x="43" y="73"/>
                        </a:lnTo>
                        <a:lnTo>
                          <a:pt x="43" y="71"/>
                        </a:lnTo>
                        <a:lnTo>
                          <a:pt x="42" y="69"/>
                        </a:lnTo>
                        <a:lnTo>
                          <a:pt x="42" y="68"/>
                        </a:lnTo>
                        <a:lnTo>
                          <a:pt x="42" y="66"/>
                        </a:lnTo>
                        <a:lnTo>
                          <a:pt x="42" y="65"/>
                        </a:lnTo>
                        <a:lnTo>
                          <a:pt x="44" y="64"/>
                        </a:lnTo>
                        <a:lnTo>
                          <a:pt x="46" y="63"/>
                        </a:lnTo>
                        <a:lnTo>
                          <a:pt x="48" y="61"/>
                        </a:lnTo>
                        <a:lnTo>
                          <a:pt x="50" y="61"/>
                        </a:lnTo>
                        <a:lnTo>
                          <a:pt x="53" y="60"/>
                        </a:lnTo>
                        <a:lnTo>
                          <a:pt x="53" y="60"/>
                        </a:lnTo>
                        <a:lnTo>
                          <a:pt x="54" y="60"/>
                        </a:lnTo>
                        <a:lnTo>
                          <a:pt x="54" y="61"/>
                        </a:lnTo>
                        <a:lnTo>
                          <a:pt x="55" y="63"/>
                        </a:lnTo>
                        <a:lnTo>
                          <a:pt x="56" y="66"/>
                        </a:lnTo>
                        <a:lnTo>
                          <a:pt x="56" y="70"/>
                        </a:lnTo>
                        <a:lnTo>
                          <a:pt x="56" y="74"/>
                        </a:lnTo>
                        <a:lnTo>
                          <a:pt x="56" y="78"/>
                        </a:lnTo>
                        <a:lnTo>
                          <a:pt x="58" y="80"/>
                        </a:lnTo>
                        <a:lnTo>
                          <a:pt x="59" y="81"/>
                        </a:lnTo>
                        <a:lnTo>
                          <a:pt x="61" y="83"/>
                        </a:lnTo>
                        <a:lnTo>
                          <a:pt x="63" y="83"/>
                        </a:lnTo>
                        <a:lnTo>
                          <a:pt x="64" y="84"/>
                        </a:lnTo>
                        <a:lnTo>
                          <a:pt x="65" y="85"/>
                        </a:lnTo>
                        <a:lnTo>
                          <a:pt x="65" y="88"/>
                        </a:lnTo>
                        <a:lnTo>
                          <a:pt x="64" y="88"/>
                        </a:lnTo>
                        <a:lnTo>
                          <a:pt x="64" y="89"/>
                        </a:lnTo>
                        <a:lnTo>
                          <a:pt x="63" y="90"/>
                        </a:lnTo>
                        <a:lnTo>
                          <a:pt x="61" y="91"/>
                        </a:lnTo>
                        <a:lnTo>
                          <a:pt x="61" y="93"/>
                        </a:lnTo>
                        <a:lnTo>
                          <a:pt x="61" y="93"/>
                        </a:lnTo>
                        <a:lnTo>
                          <a:pt x="61" y="94"/>
                        </a:lnTo>
                        <a:lnTo>
                          <a:pt x="61" y="96"/>
                        </a:lnTo>
                        <a:lnTo>
                          <a:pt x="61" y="96"/>
                        </a:lnTo>
                        <a:lnTo>
                          <a:pt x="65" y="98"/>
                        </a:lnTo>
                        <a:lnTo>
                          <a:pt x="68" y="99"/>
                        </a:lnTo>
                        <a:lnTo>
                          <a:pt x="70" y="98"/>
                        </a:lnTo>
                        <a:lnTo>
                          <a:pt x="73" y="98"/>
                        </a:lnTo>
                        <a:lnTo>
                          <a:pt x="75" y="96"/>
                        </a:lnTo>
                        <a:lnTo>
                          <a:pt x="78" y="96"/>
                        </a:lnTo>
                        <a:lnTo>
                          <a:pt x="80" y="98"/>
                        </a:lnTo>
                        <a:lnTo>
                          <a:pt x="81" y="99"/>
                        </a:lnTo>
                        <a:lnTo>
                          <a:pt x="83" y="100"/>
                        </a:lnTo>
                        <a:lnTo>
                          <a:pt x="85" y="101"/>
                        </a:lnTo>
                        <a:lnTo>
                          <a:pt x="86" y="103"/>
                        </a:lnTo>
                        <a:lnTo>
                          <a:pt x="88" y="104"/>
                        </a:lnTo>
                        <a:lnTo>
                          <a:pt x="90" y="105"/>
                        </a:lnTo>
                        <a:lnTo>
                          <a:pt x="91" y="105"/>
                        </a:lnTo>
                        <a:lnTo>
                          <a:pt x="94" y="105"/>
                        </a:lnTo>
                        <a:lnTo>
                          <a:pt x="98" y="103"/>
                        </a:lnTo>
                        <a:lnTo>
                          <a:pt x="99" y="101"/>
                        </a:lnTo>
                        <a:lnTo>
                          <a:pt x="100" y="99"/>
                        </a:lnTo>
                        <a:lnTo>
                          <a:pt x="101" y="96"/>
                        </a:lnTo>
                        <a:lnTo>
                          <a:pt x="103" y="94"/>
                        </a:lnTo>
                        <a:lnTo>
                          <a:pt x="104" y="93"/>
                        </a:lnTo>
                        <a:lnTo>
                          <a:pt x="106" y="93"/>
                        </a:lnTo>
                        <a:lnTo>
                          <a:pt x="109" y="94"/>
                        </a:lnTo>
                        <a:lnTo>
                          <a:pt x="111" y="95"/>
                        </a:lnTo>
                        <a:lnTo>
                          <a:pt x="114" y="95"/>
                        </a:lnTo>
                        <a:lnTo>
                          <a:pt x="116" y="95"/>
                        </a:lnTo>
                        <a:lnTo>
                          <a:pt x="119" y="94"/>
                        </a:lnTo>
                        <a:lnTo>
                          <a:pt x="120" y="91"/>
                        </a:lnTo>
                        <a:lnTo>
                          <a:pt x="120" y="90"/>
                        </a:lnTo>
                        <a:lnTo>
                          <a:pt x="120" y="89"/>
                        </a:lnTo>
                        <a:lnTo>
                          <a:pt x="120" y="86"/>
                        </a:lnTo>
                        <a:lnTo>
                          <a:pt x="120" y="85"/>
                        </a:lnTo>
                        <a:lnTo>
                          <a:pt x="119" y="85"/>
                        </a:lnTo>
                        <a:lnTo>
                          <a:pt x="118" y="85"/>
                        </a:lnTo>
                        <a:lnTo>
                          <a:pt x="115" y="86"/>
                        </a:lnTo>
                        <a:lnTo>
                          <a:pt x="114" y="86"/>
                        </a:lnTo>
                        <a:lnTo>
                          <a:pt x="113" y="86"/>
                        </a:lnTo>
                        <a:lnTo>
                          <a:pt x="113" y="85"/>
                        </a:lnTo>
                        <a:lnTo>
                          <a:pt x="114" y="84"/>
                        </a:lnTo>
                        <a:lnTo>
                          <a:pt x="115" y="84"/>
                        </a:lnTo>
                        <a:lnTo>
                          <a:pt x="118" y="83"/>
                        </a:lnTo>
                        <a:lnTo>
                          <a:pt x="119" y="83"/>
                        </a:lnTo>
                        <a:lnTo>
                          <a:pt x="119" y="79"/>
                        </a:lnTo>
                        <a:lnTo>
                          <a:pt x="119" y="78"/>
                        </a:lnTo>
                        <a:lnTo>
                          <a:pt x="119" y="75"/>
                        </a:lnTo>
                        <a:lnTo>
                          <a:pt x="119" y="73"/>
                        </a:lnTo>
                        <a:lnTo>
                          <a:pt x="119" y="71"/>
                        </a:lnTo>
                        <a:lnTo>
                          <a:pt x="120" y="70"/>
                        </a:lnTo>
                        <a:lnTo>
                          <a:pt x="121" y="70"/>
                        </a:lnTo>
                        <a:lnTo>
                          <a:pt x="121" y="71"/>
                        </a:lnTo>
                        <a:lnTo>
                          <a:pt x="123" y="73"/>
                        </a:lnTo>
                        <a:lnTo>
                          <a:pt x="123" y="74"/>
                        </a:lnTo>
                        <a:lnTo>
                          <a:pt x="123" y="76"/>
                        </a:lnTo>
                        <a:lnTo>
                          <a:pt x="123" y="79"/>
                        </a:lnTo>
                        <a:lnTo>
                          <a:pt x="123" y="81"/>
                        </a:lnTo>
                        <a:lnTo>
                          <a:pt x="123" y="84"/>
                        </a:lnTo>
                        <a:lnTo>
                          <a:pt x="123" y="86"/>
                        </a:lnTo>
                        <a:lnTo>
                          <a:pt x="123" y="89"/>
                        </a:lnTo>
                        <a:lnTo>
                          <a:pt x="123" y="90"/>
                        </a:lnTo>
                        <a:lnTo>
                          <a:pt x="123" y="90"/>
                        </a:lnTo>
                        <a:lnTo>
                          <a:pt x="124" y="90"/>
                        </a:lnTo>
                        <a:lnTo>
                          <a:pt x="128" y="85"/>
                        </a:lnTo>
                        <a:lnTo>
                          <a:pt x="129" y="76"/>
                        </a:lnTo>
                        <a:lnTo>
                          <a:pt x="130" y="68"/>
                        </a:lnTo>
                        <a:lnTo>
                          <a:pt x="129" y="6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5" name="Freeform 694"/>
                  <p:cNvSpPr>
                    <a:spLocks/>
                  </p:cNvSpPr>
                  <p:nvPr/>
                </p:nvSpPr>
                <p:spPr bwMode="auto">
                  <a:xfrm>
                    <a:off x="2264" y="1659"/>
                    <a:ext cx="10" cy="13"/>
                  </a:xfrm>
                  <a:custGeom>
                    <a:avLst/>
                    <a:gdLst/>
                    <a:ahLst/>
                    <a:cxnLst>
                      <a:cxn ang="0">
                        <a:pos x="9" y="0"/>
                      </a:cxn>
                      <a:cxn ang="0">
                        <a:pos x="10" y="1"/>
                      </a:cxn>
                      <a:cxn ang="0">
                        <a:pos x="10" y="1"/>
                      </a:cxn>
                      <a:cxn ang="0">
                        <a:pos x="9" y="3"/>
                      </a:cxn>
                      <a:cxn ang="0">
                        <a:pos x="8" y="3"/>
                      </a:cxn>
                      <a:cxn ang="0">
                        <a:pos x="7" y="4"/>
                      </a:cxn>
                      <a:cxn ang="0">
                        <a:pos x="7" y="6"/>
                      </a:cxn>
                      <a:cxn ang="0">
                        <a:pos x="5" y="9"/>
                      </a:cxn>
                      <a:cxn ang="0">
                        <a:pos x="5" y="11"/>
                      </a:cxn>
                      <a:cxn ang="0">
                        <a:pos x="4" y="13"/>
                      </a:cxn>
                      <a:cxn ang="0">
                        <a:pos x="3" y="13"/>
                      </a:cxn>
                      <a:cxn ang="0">
                        <a:pos x="0" y="13"/>
                      </a:cxn>
                      <a:cxn ang="0">
                        <a:pos x="0" y="10"/>
                      </a:cxn>
                      <a:cxn ang="0">
                        <a:pos x="0" y="8"/>
                      </a:cxn>
                      <a:cxn ang="0">
                        <a:pos x="2" y="6"/>
                      </a:cxn>
                      <a:cxn ang="0">
                        <a:pos x="3" y="4"/>
                      </a:cxn>
                      <a:cxn ang="0">
                        <a:pos x="5" y="1"/>
                      </a:cxn>
                      <a:cxn ang="0">
                        <a:pos x="9" y="0"/>
                      </a:cxn>
                    </a:cxnLst>
                    <a:rect l="0" t="0" r="r" b="b"/>
                    <a:pathLst>
                      <a:path w="10" h="13">
                        <a:moveTo>
                          <a:pt x="9" y="0"/>
                        </a:moveTo>
                        <a:lnTo>
                          <a:pt x="10" y="1"/>
                        </a:lnTo>
                        <a:lnTo>
                          <a:pt x="10" y="1"/>
                        </a:lnTo>
                        <a:lnTo>
                          <a:pt x="9" y="3"/>
                        </a:lnTo>
                        <a:lnTo>
                          <a:pt x="8" y="3"/>
                        </a:lnTo>
                        <a:lnTo>
                          <a:pt x="7" y="4"/>
                        </a:lnTo>
                        <a:lnTo>
                          <a:pt x="7" y="6"/>
                        </a:lnTo>
                        <a:lnTo>
                          <a:pt x="5" y="9"/>
                        </a:lnTo>
                        <a:lnTo>
                          <a:pt x="5" y="11"/>
                        </a:lnTo>
                        <a:lnTo>
                          <a:pt x="4" y="13"/>
                        </a:lnTo>
                        <a:lnTo>
                          <a:pt x="3" y="13"/>
                        </a:lnTo>
                        <a:lnTo>
                          <a:pt x="0" y="13"/>
                        </a:lnTo>
                        <a:lnTo>
                          <a:pt x="0" y="10"/>
                        </a:lnTo>
                        <a:lnTo>
                          <a:pt x="0" y="8"/>
                        </a:lnTo>
                        <a:lnTo>
                          <a:pt x="2" y="6"/>
                        </a:lnTo>
                        <a:lnTo>
                          <a:pt x="3" y="4"/>
                        </a:lnTo>
                        <a:lnTo>
                          <a:pt x="5" y="1"/>
                        </a:lnTo>
                        <a:lnTo>
                          <a:pt x="9"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6" name="Freeform 695"/>
                  <p:cNvSpPr>
                    <a:spLocks/>
                  </p:cNvSpPr>
                  <p:nvPr/>
                </p:nvSpPr>
                <p:spPr bwMode="auto">
                  <a:xfrm>
                    <a:off x="2252" y="1665"/>
                    <a:ext cx="10" cy="19"/>
                  </a:xfrm>
                  <a:custGeom>
                    <a:avLst/>
                    <a:gdLst/>
                    <a:ahLst/>
                    <a:cxnLst>
                      <a:cxn ang="0">
                        <a:pos x="10" y="2"/>
                      </a:cxn>
                      <a:cxn ang="0">
                        <a:pos x="10" y="4"/>
                      </a:cxn>
                      <a:cxn ang="0">
                        <a:pos x="9" y="5"/>
                      </a:cxn>
                      <a:cxn ang="0">
                        <a:pos x="9" y="7"/>
                      </a:cxn>
                      <a:cxn ang="0">
                        <a:pos x="9" y="7"/>
                      </a:cxn>
                      <a:cxn ang="0">
                        <a:pos x="9" y="5"/>
                      </a:cxn>
                      <a:cxn ang="0">
                        <a:pos x="9" y="5"/>
                      </a:cxn>
                      <a:cxn ang="0">
                        <a:pos x="7" y="4"/>
                      </a:cxn>
                      <a:cxn ang="0">
                        <a:pos x="6" y="4"/>
                      </a:cxn>
                      <a:cxn ang="0">
                        <a:pos x="6" y="4"/>
                      </a:cxn>
                      <a:cxn ang="0">
                        <a:pos x="6" y="5"/>
                      </a:cxn>
                      <a:cxn ang="0">
                        <a:pos x="6" y="7"/>
                      </a:cxn>
                      <a:cxn ang="0">
                        <a:pos x="6" y="8"/>
                      </a:cxn>
                      <a:cxn ang="0">
                        <a:pos x="6" y="9"/>
                      </a:cxn>
                      <a:cxn ang="0">
                        <a:pos x="6" y="12"/>
                      </a:cxn>
                      <a:cxn ang="0">
                        <a:pos x="6" y="13"/>
                      </a:cxn>
                      <a:cxn ang="0">
                        <a:pos x="6" y="14"/>
                      </a:cxn>
                      <a:cxn ang="0">
                        <a:pos x="5" y="17"/>
                      </a:cxn>
                      <a:cxn ang="0">
                        <a:pos x="4" y="18"/>
                      </a:cxn>
                      <a:cxn ang="0">
                        <a:pos x="1" y="19"/>
                      </a:cxn>
                      <a:cxn ang="0">
                        <a:pos x="0" y="18"/>
                      </a:cxn>
                      <a:cxn ang="0">
                        <a:pos x="0" y="17"/>
                      </a:cxn>
                      <a:cxn ang="0">
                        <a:pos x="0" y="14"/>
                      </a:cxn>
                      <a:cxn ang="0">
                        <a:pos x="0" y="12"/>
                      </a:cxn>
                      <a:cxn ang="0">
                        <a:pos x="1" y="9"/>
                      </a:cxn>
                      <a:cxn ang="0">
                        <a:pos x="2" y="5"/>
                      </a:cxn>
                      <a:cxn ang="0">
                        <a:pos x="4" y="3"/>
                      </a:cxn>
                      <a:cxn ang="0">
                        <a:pos x="5" y="2"/>
                      </a:cxn>
                      <a:cxn ang="0">
                        <a:pos x="7" y="0"/>
                      </a:cxn>
                      <a:cxn ang="0">
                        <a:pos x="10" y="2"/>
                      </a:cxn>
                    </a:cxnLst>
                    <a:rect l="0" t="0" r="r" b="b"/>
                    <a:pathLst>
                      <a:path w="10" h="19">
                        <a:moveTo>
                          <a:pt x="10" y="2"/>
                        </a:moveTo>
                        <a:lnTo>
                          <a:pt x="10" y="4"/>
                        </a:lnTo>
                        <a:lnTo>
                          <a:pt x="9" y="5"/>
                        </a:lnTo>
                        <a:lnTo>
                          <a:pt x="9" y="7"/>
                        </a:lnTo>
                        <a:lnTo>
                          <a:pt x="9" y="7"/>
                        </a:lnTo>
                        <a:lnTo>
                          <a:pt x="9" y="5"/>
                        </a:lnTo>
                        <a:lnTo>
                          <a:pt x="9" y="5"/>
                        </a:lnTo>
                        <a:lnTo>
                          <a:pt x="7" y="4"/>
                        </a:lnTo>
                        <a:lnTo>
                          <a:pt x="6" y="4"/>
                        </a:lnTo>
                        <a:lnTo>
                          <a:pt x="6" y="4"/>
                        </a:lnTo>
                        <a:lnTo>
                          <a:pt x="6" y="5"/>
                        </a:lnTo>
                        <a:lnTo>
                          <a:pt x="6" y="7"/>
                        </a:lnTo>
                        <a:lnTo>
                          <a:pt x="6" y="8"/>
                        </a:lnTo>
                        <a:lnTo>
                          <a:pt x="6" y="9"/>
                        </a:lnTo>
                        <a:lnTo>
                          <a:pt x="6" y="12"/>
                        </a:lnTo>
                        <a:lnTo>
                          <a:pt x="6" y="13"/>
                        </a:lnTo>
                        <a:lnTo>
                          <a:pt x="6" y="14"/>
                        </a:lnTo>
                        <a:lnTo>
                          <a:pt x="5" y="17"/>
                        </a:lnTo>
                        <a:lnTo>
                          <a:pt x="4" y="18"/>
                        </a:lnTo>
                        <a:lnTo>
                          <a:pt x="1" y="19"/>
                        </a:lnTo>
                        <a:lnTo>
                          <a:pt x="0" y="18"/>
                        </a:lnTo>
                        <a:lnTo>
                          <a:pt x="0" y="17"/>
                        </a:lnTo>
                        <a:lnTo>
                          <a:pt x="0" y="14"/>
                        </a:lnTo>
                        <a:lnTo>
                          <a:pt x="0" y="12"/>
                        </a:lnTo>
                        <a:lnTo>
                          <a:pt x="1" y="9"/>
                        </a:lnTo>
                        <a:lnTo>
                          <a:pt x="2" y="5"/>
                        </a:lnTo>
                        <a:lnTo>
                          <a:pt x="4" y="3"/>
                        </a:lnTo>
                        <a:lnTo>
                          <a:pt x="5" y="2"/>
                        </a:lnTo>
                        <a:lnTo>
                          <a:pt x="7" y="0"/>
                        </a:lnTo>
                        <a:lnTo>
                          <a:pt x="10"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7" name="Freeform 696"/>
                  <p:cNvSpPr>
                    <a:spLocks/>
                  </p:cNvSpPr>
                  <p:nvPr/>
                </p:nvSpPr>
                <p:spPr bwMode="auto">
                  <a:xfrm>
                    <a:off x="2223" y="1669"/>
                    <a:ext cx="33" cy="61"/>
                  </a:xfrm>
                  <a:custGeom>
                    <a:avLst/>
                    <a:gdLst/>
                    <a:ahLst/>
                    <a:cxnLst>
                      <a:cxn ang="0">
                        <a:pos x="25" y="18"/>
                      </a:cxn>
                      <a:cxn ang="0">
                        <a:pos x="23" y="20"/>
                      </a:cxn>
                      <a:cxn ang="0">
                        <a:pos x="29" y="19"/>
                      </a:cxn>
                      <a:cxn ang="0">
                        <a:pos x="33" y="18"/>
                      </a:cxn>
                      <a:cxn ang="0">
                        <a:pos x="28" y="21"/>
                      </a:cxn>
                      <a:cxn ang="0">
                        <a:pos x="29" y="23"/>
                      </a:cxn>
                      <a:cxn ang="0">
                        <a:pos x="26" y="24"/>
                      </a:cxn>
                      <a:cxn ang="0">
                        <a:pos x="25" y="25"/>
                      </a:cxn>
                      <a:cxn ang="0">
                        <a:pos x="28" y="29"/>
                      </a:cxn>
                      <a:cxn ang="0">
                        <a:pos x="24" y="34"/>
                      </a:cxn>
                      <a:cxn ang="0">
                        <a:pos x="21" y="30"/>
                      </a:cxn>
                      <a:cxn ang="0">
                        <a:pos x="21" y="31"/>
                      </a:cxn>
                      <a:cxn ang="0">
                        <a:pos x="20" y="35"/>
                      </a:cxn>
                      <a:cxn ang="0">
                        <a:pos x="21" y="35"/>
                      </a:cxn>
                      <a:cxn ang="0">
                        <a:pos x="21" y="40"/>
                      </a:cxn>
                      <a:cxn ang="0">
                        <a:pos x="18" y="43"/>
                      </a:cxn>
                      <a:cxn ang="0">
                        <a:pos x="18" y="48"/>
                      </a:cxn>
                      <a:cxn ang="0">
                        <a:pos x="11" y="56"/>
                      </a:cxn>
                      <a:cxn ang="0">
                        <a:pos x="9" y="61"/>
                      </a:cxn>
                      <a:cxn ang="0">
                        <a:pos x="9" y="58"/>
                      </a:cxn>
                      <a:cxn ang="0">
                        <a:pos x="6" y="58"/>
                      </a:cxn>
                      <a:cxn ang="0">
                        <a:pos x="6" y="54"/>
                      </a:cxn>
                      <a:cxn ang="0">
                        <a:pos x="10" y="53"/>
                      </a:cxn>
                      <a:cxn ang="0">
                        <a:pos x="14" y="39"/>
                      </a:cxn>
                      <a:cxn ang="0">
                        <a:pos x="18" y="33"/>
                      </a:cxn>
                      <a:cxn ang="0">
                        <a:pos x="14" y="31"/>
                      </a:cxn>
                      <a:cxn ang="0">
                        <a:pos x="15" y="34"/>
                      </a:cxn>
                      <a:cxn ang="0">
                        <a:pos x="15" y="29"/>
                      </a:cxn>
                      <a:cxn ang="0">
                        <a:pos x="11" y="34"/>
                      </a:cxn>
                      <a:cxn ang="0">
                        <a:pos x="6" y="35"/>
                      </a:cxn>
                      <a:cxn ang="0">
                        <a:pos x="9" y="29"/>
                      </a:cxn>
                      <a:cxn ang="0">
                        <a:pos x="8" y="29"/>
                      </a:cxn>
                      <a:cxn ang="0">
                        <a:pos x="5" y="30"/>
                      </a:cxn>
                      <a:cxn ang="0">
                        <a:pos x="1" y="23"/>
                      </a:cxn>
                      <a:cxn ang="0">
                        <a:pos x="6" y="23"/>
                      </a:cxn>
                      <a:cxn ang="0">
                        <a:pos x="9" y="23"/>
                      </a:cxn>
                      <a:cxn ang="0">
                        <a:pos x="10" y="25"/>
                      </a:cxn>
                      <a:cxn ang="0">
                        <a:pos x="14" y="24"/>
                      </a:cxn>
                      <a:cxn ang="0">
                        <a:pos x="15" y="26"/>
                      </a:cxn>
                      <a:cxn ang="0">
                        <a:pos x="16" y="23"/>
                      </a:cxn>
                      <a:cxn ang="0">
                        <a:pos x="20" y="23"/>
                      </a:cxn>
                      <a:cxn ang="0">
                        <a:pos x="16" y="19"/>
                      </a:cxn>
                      <a:cxn ang="0">
                        <a:pos x="15" y="14"/>
                      </a:cxn>
                      <a:cxn ang="0">
                        <a:pos x="14" y="10"/>
                      </a:cxn>
                      <a:cxn ang="0">
                        <a:pos x="10" y="11"/>
                      </a:cxn>
                      <a:cxn ang="0">
                        <a:pos x="11" y="5"/>
                      </a:cxn>
                      <a:cxn ang="0">
                        <a:pos x="15" y="6"/>
                      </a:cxn>
                      <a:cxn ang="0">
                        <a:pos x="18" y="9"/>
                      </a:cxn>
                      <a:cxn ang="0">
                        <a:pos x="16" y="4"/>
                      </a:cxn>
                      <a:cxn ang="0">
                        <a:pos x="23" y="3"/>
                      </a:cxn>
                      <a:cxn ang="0">
                        <a:pos x="25" y="0"/>
                      </a:cxn>
                      <a:cxn ang="0">
                        <a:pos x="23" y="6"/>
                      </a:cxn>
                      <a:cxn ang="0">
                        <a:pos x="18" y="16"/>
                      </a:cxn>
                      <a:cxn ang="0">
                        <a:pos x="19" y="16"/>
                      </a:cxn>
                      <a:cxn ang="0">
                        <a:pos x="23" y="16"/>
                      </a:cxn>
                      <a:cxn ang="0">
                        <a:pos x="21" y="13"/>
                      </a:cxn>
                      <a:cxn ang="0">
                        <a:pos x="25" y="13"/>
                      </a:cxn>
                    </a:cxnLst>
                    <a:rect l="0" t="0" r="r" b="b"/>
                    <a:pathLst>
                      <a:path w="33" h="61">
                        <a:moveTo>
                          <a:pt x="26" y="14"/>
                        </a:moveTo>
                        <a:lnTo>
                          <a:pt x="26" y="16"/>
                        </a:lnTo>
                        <a:lnTo>
                          <a:pt x="26" y="18"/>
                        </a:lnTo>
                        <a:lnTo>
                          <a:pt x="25" y="18"/>
                        </a:lnTo>
                        <a:lnTo>
                          <a:pt x="24" y="18"/>
                        </a:lnTo>
                        <a:lnTo>
                          <a:pt x="24" y="18"/>
                        </a:lnTo>
                        <a:lnTo>
                          <a:pt x="23" y="19"/>
                        </a:lnTo>
                        <a:lnTo>
                          <a:pt x="23" y="20"/>
                        </a:lnTo>
                        <a:lnTo>
                          <a:pt x="24" y="21"/>
                        </a:lnTo>
                        <a:lnTo>
                          <a:pt x="26" y="21"/>
                        </a:lnTo>
                        <a:lnTo>
                          <a:pt x="28" y="20"/>
                        </a:lnTo>
                        <a:lnTo>
                          <a:pt x="29" y="19"/>
                        </a:lnTo>
                        <a:lnTo>
                          <a:pt x="30" y="18"/>
                        </a:lnTo>
                        <a:lnTo>
                          <a:pt x="31" y="18"/>
                        </a:lnTo>
                        <a:lnTo>
                          <a:pt x="31" y="16"/>
                        </a:lnTo>
                        <a:lnTo>
                          <a:pt x="33" y="18"/>
                        </a:lnTo>
                        <a:lnTo>
                          <a:pt x="31" y="18"/>
                        </a:lnTo>
                        <a:lnTo>
                          <a:pt x="30" y="19"/>
                        </a:lnTo>
                        <a:lnTo>
                          <a:pt x="29" y="20"/>
                        </a:lnTo>
                        <a:lnTo>
                          <a:pt x="28" y="21"/>
                        </a:lnTo>
                        <a:lnTo>
                          <a:pt x="28" y="21"/>
                        </a:lnTo>
                        <a:lnTo>
                          <a:pt x="28" y="23"/>
                        </a:lnTo>
                        <a:lnTo>
                          <a:pt x="29" y="21"/>
                        </a:lnTo>
                        <a:lnTo>
                          <a:pt x="29" y="23"/>
                        </a:lnTo>
                        <a:lnTo>
                          <a:pt x="30" y="24"/>
                        </a:lnTo>
                        <a:lnTo>
                          <a:pt x="29" y="25"/>
                        </a:lnTo>
                        <a:lnTo>
                          <a:pt x="28" y="25"/>
                        </a:lnTo>
                        <a:lnTo>
                          <a:pt x="26" y="24"/>
                        </a:lnTo>
                        <a:lnTo>
                          <a:pt x="25" y="24"/>
                        </a:lnTo>
                        <a:lnTo>
                          <a:pt x="25" y="24"/>
                        </a:lnTo>
                        <a:lnTo>
                          <a:pt x="24" y="24"/>
                        </a:lnTo>
                        <a:lnTo>
                          <a:pt x="25" y="25"/>
                        </a:lnTo>
                        <a:lnTo>
                          <a:pt x="26" y="25"/>
                        </a:lnTo>
                        <a:lnTo>
                          <a:pt x="28" y="26"/>
                        </a:lnTo>
                        <a:lnTo>
                          <a:pt x="28" y="28"/>
                        </a:lnTo>
                        <a:lnTo>
                          <a:pt x="28" y="29"/>
                        </a:lnTo>
                        <a:lnTo>
                          <a:pt x="26" y="30"/>
                        </a:lnTo>
                        <a:lnTo>
                          <a:pt x="25" y="31"/>
                        </a:lnTo>
                        <a:lnTo>
                          <a:pt x="24" y="33"/>
                        </a:lnTo>
                        <a:lnTo>
                          <a:pt x="24" y="34"/>
                        </a:lnTo>
                        <a:lnTo>
                          <a:pt x="23" y="34"/>
                        </a:lnTo>
                        <a:lnTo>
                          <a:pt x="23" y="33"/>
                        </a:lnTo>
                        <a:lnTo>
                          <a:pt x="23" y="31"/>
                        </a:lnTo>
                        <a:lnTo>
                          <a:pt x="21" y="30"/>
                        </a:lnTo>
                        <a:lnTo>
                          <a:pt x="21" y="30"/>
                        </a:lnTo>
                        <a:lnTo>
                          <a:pt x="21" y="30"/>
                        </a:lnTo>
                        <a:lnTo>
                          <a:pt x="21" y="31"/>
                        </a:lnTo>
                        <a:lnTo>
                          <a:pt x="21" y="31"/>
                        </a:lnTo>
                        <a:lnTo>
                          <a:pt x="21" y="33"/>
                        </a:lnTo>
                        <a:lnTo>
                          <a:pt x="21" y="34"/>
                        </a:lnTo>
                        <a:lnTo>
                          <a:pt x="21" y="35"/>
                        </a:lnTo>
                        <a:lnTo>
                          <a:pt x="20" y="35"/>
                        </a:lnTo>
                        <a:lnTo>
                          <a:pt x="20" y="36"/>
                        </a:lnTo>
                        <a:lnTo>
                          <a:pt x="20" y="36"/>
                        </a:lnTo>
                        <a:lnTo>
                          <a:pt x="20" y="36"/>
                        </a:lnTo>
                        <a:lnTo>
                          <a:pt x="21" y="35"/>
                        </a:lnTo>
                        <a:lnTo>
                          <a:pt x="23" y="35"/>
                        </a:lnTo>
                        <a:lnTo>
                          <a:pt x="23" y="36"/>
                        </a:lnTo>
                        <a:lnTo>
                          <a:pt x="23" y="39"/>
                        </a:lnTo>
                        <a:lnTo>
                          <a:pt x="21" y="40"/>
                        </a:lnTo>
                        <a:lnTo>
                          <a:pt x="21" y="40"/>
                        </a:lnTo>
                        <a:lnTo>
                          <a:pt x="20" y="41"/>
                        </a:lnTo>
                        <a:lnTo>
                          <a:pt x="18" y="41"/>
                        </a:lnTo>
                        <a:lnTo>
                          <a:pt x="18" y="43"/>
                        </a:lnTo>
                        <a:lnTo>
                          <a:pt x="18" y="44"/>
                        </a:lnTo>
                        <a:lnTo>
                          <a:pt x="18" y="45"/>
                        </a:lnTo>
                        <a:lnTo>
                          <a:pt x="19" y="46"/>
                        </a:lnTo>
                        <a:lnTo>
                          <a:pt x="18" y="48"/>
                        </a:lnTo>
                        <a:lnTo>
                          <a:pt x="15" y="50"/>
                        </a:lnTo>
                        <a:lnTo>
                          <a:pt x="13" y="53"/>
                        </a:lnTo>
                        <a:lnTo>
                          <a:pt x="13" y="54"/>
                        </a:lnTo>
                        <a:lnTo>
                          <a:pt x="11" y="56"/>
                        </a:lnTo>
                        <a:lnTo>
                          <a:pt x="11" y="59"/>
                        </a:lnTo>
                        <a:lnTo>
                          <a:pt x="10" y="60"/>
                        </a:lnTo>
                        <a:lnTo>
                          <a:pt x="10" y="61"/>
                        </a:lnTo>
                        <a:lnTo>
                          <a:pt x="9" y="61"/>
                        </a:lnTo>
                        <a:lnTo>
                          <a:pt x="9" y="60"/>
                        </a:lnTo>
                        <a:lnTo>
                          <a:pt x="9" y="59"/>
                        </a:lnTo>
                        <a:lnTo>
                          <a:pt x="9" y="58"/>
                        </a:lnTo>
                        <a:lnTo>
                          <a:pt x="9" y="58"/>
                        </a:lnTo>
                        <a:lnTo>
                          <a:pt x="8" y="56"/>
                        </a:lnTo>
                        <a:lnTo>
                          <a:pt x="8" y="58"/>
                        </a:lnTo>
                        <a:lnTo>
                          <a:pt x="6" y="58"/>
                        </a:lnTo>
                        <a:lnTo>
                          <a:pt x="6" y="58"/>
                        </a:lnTo>
                        <a:lnTo>
                          <a:pt x="5" y="55"/>
                        </a:lnTo>
                        <a:lnTo>
                          <a:pt x="5" y="54"/>
                        </a:lnTo>
                        <a:lnTo>
                          <a:pt x="6" y="54"/>
                        </a:lnTo>
                        <a:lnTo>
                          <a:pt x="6" y="54"/>
                        </a:lnTo>
                        <a:lnTo>
                          <a:pt x="8" y="54"/>
                        </a:lnTo>
                        <a:lnTo>
                          <a:pt x="9" y="54"/>
                        </a:lnTo>
                        <a:lnTo>
                          <a:pt x="9" y="54"/>
                        </a:lnTo>
                        <a:lnTo>
                          <a:pt x="10" y="53"/>
                        </a:lnTo>
                        <a:lnTo>
                          <a:pt x="10" y="50"/>
                        </a:lnTo>
                        <a:lnTo>
                          <a:pt x="11" y="46"/>
                        </a:lnTo>
                        <a:lnTo>
                          <a:pt x="13" y="43"/>
                        </a:lnTo>
                        <a:lnTo>
                          <a:pt x="14" y="39"/>
                        </a:lnTo>
                        <a:lnTo>
                          <a:pt x="14" y="36"/>
                        </a:lnTo>
                        <a:lnTo>
                          <a:pt x="15" y="35"/>
                        </a:lnTo>
                        <a:lnTo>
                          <a:pt x="16" y="34"/>
                        </a:lnTo>
                        <a:lnTo>
                          <a:pt x="18" y="33"/>
                        </a:lnTo>
                        <a:lnTo>
                          <a:pt x="18" y="33"/>
                        </a:lnTo>
                        <a:lnTo>
                          <a:pt x="18" y="31"/>
                        </a:lnTo>
                        <a:lnTo>
                          <a:pt x="15" y="31"/>
                        </a:lnTo>
                        <a:lnTo>
                          <a:pt x="14" y="31"/>
                        </a:lnTo>
                        <a:lnTo>
                          <a:pt x="14" y="31"/>
                        </a:lnTo>
                        <a:lnTo>
                          <a:pt x="14" y="33"/>
                        </a:lnTo>
                        <a:lnTo>
                          <a:pt x="14" y="34"/>
                        </a:lnTo>
                        <a:lnTo>
                          <a:pt x="15" y="34"/>
                        </a:lnTo>
                        <a:lnTo>
                          <a:pt x="16" y="34"/>
                        </a:lnTo>
                        <a:lnTo>
                          <a:pt x="16" y="34"/>
                        </a:lnTo>
                        <a:lnTo>
                          <a:pt x="16" y="33"/>
                        </a:lnTo>
                        <a:lnTo>
                          <a:pt x="15" y="29"/>
                        </a:lnTo>
                        <a:lnTo>
                          <a:pt x="14" y="29"/>
                        </a:lnTo>
                        <a:lnTo>
                          <a:pt x="13" y="30"/>
                        </a:lnTo>
                        <a:lnTo>
                          <a:pt x="13" y="31"/>
                        </a:lnTo>
                        <a:lnTo>
                          <a:pt x="11" y="34"/>
                        </a:lnTo>
                        <a:lnTo>
                          <a:pt x="10" y="35"/>
                        </a:lnTo>
                        <a:lnTo>
                          <a:pt x="9" y="36"/>
                        </a:lnTo>
                        <a:lnTo>
                          <a:pt x="6" y="36"/>
                        </a:lnTo>
                        <a:lnTo>
                          <a:pt x="6" y="35"/>
                        </a:lnTo>
                        <a:lnTo>
                          <a:pt x="6" y="34"/>
                        </a:lnTo>
                        <a:lnTo>
                          <a:pt x="8" y="33"/>
                        </a:lnTo>
                        <a:lnTo>
                          <a:pt x="8" y="31"/>
                        </a:lnTo>
                        <a:lnTo>
                          <a:pt x="9" y="29"/>
                        </a:lnTo>
                        <a:lnTo>
                          <a:pt x="9" y="29"/>
                        </a:lnTo>
                        <a:lnTo>
                          <a:pt x="9" y="28"/>
                        </a:lnTo>
                        <a:lnTo>
                          <a:pt x="8" y="28"/>
                        </a:lnTo>
                        <a:lnTo>
                          <a:pt x="8" y="29"/>
                        </a:lnTo>
                        <a:lnTo>
                          <a:pt x="6" y="30"/>
                        </a:lnTo>
                        <a:lnTo>
                          <a:pt x="6" y="31"/>
                        </a:lnTo>
                        <a:lnTo>
                          <a:pt x="6" y="31"/>
                        </a:lnTo>
                        <a:lnTo>
                          <a:pt x="5" y="30"/>
                        </a:lnTo>
                        <a:lnTo>
                          <a:pt x="3" y="29"/>
                        </a:lnTo>
                        <a:lnTo>
                          <a:pt x="1" y="26"/>
                        </a:lnTo>
                        <a:lnTo>
                          <a:pt x="0" y="25"/>
                        </a:lnTo>
                        <a:lnTo>
                          <a:pt x="1" y="23"/>
                        </a:lnTo>
                        <a:lnTo>
                          <a:pt x="3" y="23"/>
                        </a:lnTo>
                        <a:lnTo>
                          <a:pt x="4" y="23"/>
                        </a:lnTo>
                        <a:lnTo>
                          <a:pt x="5" y="23"/>
                        </a:lnTo>
                        <a:lnTo>
                          <a:pt x="6" y="23"/>
                        </a:lnTo>
                        <a:lnTo>
                          <a:pt x="6" y="24"/>
                        </a:lnTo>
                        <a:lnTo>
                          <a:pt x="6" y="24"/>
                        </a:lnTo>
                        <a:lnTo>
                          <a:pt x="8" y="24"/>
                        </a:lnTo>
                        <a:lnTo>
                          <a:pt x="9" y="23"/>
                        </a:lnTo>
                        <a:lnTo>
                          <a:pt x="10" y="23"/>
                        </a:lnTo>
                        <a:lnTo>
                          <a:pt x="10" y="23"/>
                        </a:lnTo>
                        <a:lnTo>
                          <a:pt x="10" y="24"/>
                        </a:lnTo>
                        <a:lnTo>
                          <a:pt x="10" y="25"/>
                        </a:lnTo>
                        <a:lnTo>
                          <a:pt x="10" y="25"/>
                        </a:lnTo>
                        <a:lnTo>
                          <a:pt x="11" y="25"/>
                        </a:lnTo>
                        <a:lnTo>
                          <a:pt x="13" y="24"/>
                        </a:lnTo>
                        <a:lnTo>
                          <a:pt x="14" y="24"/>
                        </a:lnTo>
                        <a:lnTo>
                          <a:pt x="14" y="24"/>
                        </a:lnTo>
                        <a:lnTo>
                          <a:pt x="14" y="25"/>
                        </a:lnTo>
                        <a:lnTo>
                          <a:pt x="14" y="26"/>
                        </a:lnTo>
                        <a:lnTo>
                          <a:pt x="15" y="26"/>
                        </a:lnTo>
                        <a:lnTo>
                          <a:pt x="15" y="26"/>
                        </a:lnTo>
                        <a:lnTo>
                          <a:pt x="15" y="25"/>
                        </a:lnTo>
                        <a:lnTo>
                          <a:pt x="16" y="24"/>
                        </a:lnTo>
                        <a:lnTo>
                          <a:pt x="16" y="23"/>
                        </a:lnTo>
                        <a:lnTo>
                          <a:pt x="18" y="23"/>
                        </a:lnTo>
                        <a:lnTo>
                          <a:pt x="19" y="23"/>
                        </a:lnTo>
                        <a:lnTo>
                          <a:pt x="20" y="23"/>
                        </a:lnTo>
                        <a:lnTo>
                          <a:pt x="20" y="23"/>
                        </a:lnTo>
                        <a:lnTo>
                          <a:pt x="20" y="21"/>
                        </a:lnTo>
                        <a:lnTo>
                          <a:pt x="19" y="20"/>
                        </a:lnTo>
                        <a:lnTo>
                          <a:pt x="18" y="20"/>
                        </a:lnTo>
                        <a:lnTo>
                          <a:pt x="16" y="19"/>
                        </a:lnTo>
                        <a:lnTo>
                          <a:pt x="15" y="19"/>
                        </a:lnTo>
                        <a:lnTo>
                          <a:pt x="15" y="18"/>
                        </a:lnTo>
                        <a:lnTo>
                          <a:pt x="15" y="15"/>
                        </a:lnTo>
                        <a:lnTo>
                          <a:pt x="15" y="14"/>
                        </a:lnTo>
                        <a:lnTo>
                          <a:pt x="16" y="13"/>
                        </a:lnTo>
                        <a:lnTo>
                          <a:pt x="16" y="11"/>
                        </a:lnTo>
                        <a:lnTo>
                          <a:pt x="15" y="10"/>
                        </a:lnTo>
                        <a:lnTo>
                          <a:pt x="14" y="10"/>
                        </a:lnTo>
                        <a:lnTo>
                          <a:pt x="13" y="10"/>
                        </a:lnTo>
                        <a:lnTo>
                          <a:pt x="11" y="11"/>
                        </a:lnTo>
                        <a:lnTo>
                          <a:pt x="10" y="11"/>
                        </a:lnTo>
                        <a:lnTo>
                          <a:pt x="10" y="11"/>
                        </a:lnTo>
                        <a:lnTo>
                          <a:pt x="8" y="9"/>
                        </a:lnTo>
                        <a:lnTo>
                          <a:pt x="8" y="8"/>
                        </a:lnTo>
                        <a:lnTo>
                          <a:pt x="9" y="6"/>
                        </a:lnTo>
                        <a:lnTo>
                          <a:pt x="11" y="5"/>
                        </a:lnTo>
                        <a:lnTo>
                          <a:pt x="13" y="4"/>
                        </a:lnTo>
                        <a:lnTo>
                          <a:pt x="14" y="4"/>
                        </a:lnTo>
                        <a:lnTo>
                          <a:pt x="14" y="5"/>
                        </a:lnTo>
                        <a:lnTo>
                          <a:pt x="15" y="6"/>
                        </a:lnTo>
                        <a:lnTo>
                          <a:pt x="16" y="9"/>
                        </a:lnTo>
                        <a:lnTo>
                          <a:pt x="18" y="9"/>
                        </a:lnTo>
                        <a:lnTo>
                          <a:pt x="18" y="9"/>
                        </a:lnTo>
                        <a:lnTo>
                          <a:pt x="18" y="9"/>
                        </a:lnTo>
                        <a:lnTo>
                          <a:pt x="16" y="8"/>
                        </a:lnTo>
                        <a:lnTo>
                          <a:pt x="15" y="6"/>
                        </a:lnTo>
                        <a:lnTo>
                          <a:pt x="15" y="6"/>
                        </a:lnTo>
                        <a:lnTo>
                          <a:pt x="16" y="4"/>
                        </a:lnTo>
                        <a:lnTo>
                          <a:pt x="18" y="3"/>
                        </a:lnTo>
                        <a:lnTo>
                          <a:pt x="19" y="3"/>
                        </a:lnTo>
                        <a:lnTo>
                          <a:pt x="20" y="3"/>
                        </a:lnTo>
                        <a:lnTo>
                          <a:pt x="23" y="3"/>
                        </a:lnTo>
                        <a:lnTo>
                          <a:pt x="24" y="3"/>
                        </a:lnTo>
                        <a:lnTo>
                          <a:pt x="24" y="3"/>
                        </a:lnTo>
                        <a:lnTo>
                          <a:pt x="24" y="1"/>
                        </a:lnTo>
                        <a:lnTo>
                          <a:pt x="25" y="0"/>
                        </a:lnTo>
                        <a:lnTo>
                          <a:pt x="25" y="0"/>
                        </a:lnTo>
                        <a:lnTo>
                          <a:pt x="25" y="1"/>
                        </a:lnTo>
                        <a:lnTo>
                          <a:pt x="24" y="4"/>
                        </a:lnTo>
                        <a:lnTo>
                          <a:pt x="23" y="6"/>
                        </a:lnTo>
                        <a:lnTo>
                          <a:pt x="21" y="9"/>
                        </a:lnTo>
                        <a:lnTo>
                          <a:pt x="20" y="11"/>
                        </a:lnTo>
                        <a:lnTo>
                          <a:pt x="19" y="14"/>
                        </a:lnTo>
                        <a:lnTo>
                          <a:pt x="18" y="16"/>
                        </a:lnTo>
                        <a:lnTo>
                          <a:pt x="18" y="18"/>
                        </a:lnTo>
                        <a:lnTo>
                          <a:pt x="18" y="18"/>
                        </a:lnTo>
                        <a:lnTo>
                          <a:pt x="18" y="18"/>
                        </a:lnTo>
                        <a:lnTo>
                          <a:pt x="19" y="16"/>
                        </a:lnTo>
                        <a:lnTo>
                          <a:pt x="20" y="15"/>
                        </a:lnTo>
                        <a:lnTo>
                          <a:pt x="21" y="15"/>
                        </a:lnTo>
                        <a:lnTo>
                          <a:pt x="21" y="16"/>
                        </a:lnTo>
                        <a:lnTo>
                          <a:pt x="23" y="16"/>
                        </a:lnTo>
                        <a:lnTo>
                          <a:pt x="24" y="16"/>
                        </a:lnTo>
                        <a:lnTo>
                          <a:pt x="23" y="15"/>
                        </a:lnTo>
                        <a:lnTo>
                          <a:pt x="23" y="14"/>
                        </a:lnTo>
                        <a:lnTo>
                          <a:pt x="21" y="13"/>
                        </a:lnTo>
                        <a:lnTo>
                          <a:pt x="21" y="13"/>
                        </a:lnTo>
                        <a:lnTo>
                          <a:pt x="23" y="11"/>
                        </a:lnTo>
                        <a:lnTo>
                          <a:pt x="24" y="11"/>
                        </a:lnTo>
                        <a:lnTo>
                          <a:pt x="25" y="13"/>
                        </a:lnTo>
                        <a:lnTo>
                          <a:pt x="26" y="14"/>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8" name="Freeform 697"/>
                  <p:cNvSpPr>
                    <a:spLocks/>
                  </p:cNvSpPr>
                  <p:nvPr/>
                </p:nvSpPr>
                <p:spPr bwMode="auto">
                  <a:xfrm>
                    <a:off x="2123" y="1762"/>
                    <a:ext cx="29" cy="25"/>
                  </a:xfrm>
                  <a:custGeom>
                    <a:avLst/>
                    <a:gdLst/>
                    <a:ahLst/>
                    <a:cxnLst>
                      <a:cxn ang="0">
                        <a:pos x="28" y="23"/>
                      </a:cxn>
                      <a:cxn ang="0">
                        <a:pos x="28" y="25"/>
                      </a:cxn>
                      <a:cxn ang="0">
                        <a:pos x="28" y="23"/>
                      </a:cxn>
                      <a:cxn ang="0">
                        <a:pos x="25" y="23"/>
                      </a:cxn>
                      <a:cxn ang="0">
                        <a:pos x="22" y="25"/>
                      </a:cxn>
                      <a:cxn ang="0">
                        <a:pos x="19" y="25"/>
                      </a:cxn>
                      <a:cxn ang="0">
                        <a:pos x="17" y="22"/>
                      </a:cxn>
                      <a:cxn ang="0">
                        <a:pos x="18" y="18"/>
                      </a:cxn>
                      <a:cxn ang="0">
                        <a:pos x="15" y="16"/>
                      </a:cxn>
                      <a:cxn ang="0">
                        <a:pos x="12" y="17"/>
                      </a:cxn>
                      <a:cxn ang="0">
                        <a:pos x="8" y="18"/>
                      </a:cxn>
                      <a:cxn ang="0">
                        <a:pos x="5" y="16"/>
                      </a:cxn>
                      <a:cxn ang="0">
                        <a:pos x="7" y="13"/>
                      </a:cxn>
                      <a:cxn ang="0">
                        <a:pos x="8" y="10"/>
                      </a:cxn>
                      <a:cxn ang="0">
                        <a:pos x="8" y="8"/>
                      </a:cxn>
                      <a:cxn ang="0">
                        <a:pos x="5" y="11"/>
                      </a:cxn>
                      <a:cxn ang="0">
                        <a:pos x="3" y="13"/>
                      </a:cxn>
                      <a:cxn ang="0">
                        <a:pos x="0" y="12"/>
                      </a:cxn>
                      <a:cxn ang="0">
                        <a:pos x="2" y="6"/>
                      </a:cxn>
                      <a:cxn ang="0">
                        <a:pos x="5" y="1"/>
                      </a:cxn>
                      <a:cxn ang="0">
                        <a:pos x="10" y="0"/>
                      </a:cxn>
                      <a:cxn ang="0">
                        <a:pos x="14" y="2"/>
                      </a:cxn>
                      <a:cxn ang="0">
                        <a:pos x="17" y="5"/>
                      </a:cxn>
                      <a:cxn ang="0">
                        <a:pos x="18" y="8"/>
                      </a:cxn>
                      <a:cxn ang="0">
                        <a:pos x="15" y="8"/>
                      </a:cxn>
                      <a:cxn ang="0">
                        <a:pos x="12" y="11"/>
                      </a:cxn>
                      <a:cxn ang="0">
                        <a:pos x="12" y="13"/>
                      </a:cxn>
                      <a:cxn ang="0">
                        <a:pos x="15" y="13"/>
                      </a:cxn>
                      <a:cxn ang="0">
                        <a:pos x="19" y="13"/>
                      </a:cxn>
                      <a:cxn ang="0">
                        <a:pos x="20" y="16"/>
                      </a:cxn>
                      <a:cxn ang="0">
                        <a:pos x="23" y="18"/>
                      </a:cxn>
                      <a:cxn ang="0">
                        <a:pos x="24" y="18"/>
                      </a:cxn>
                      <a:cxn ang="0">
                        <a:pos x="25" y="18"/>
                      </a:cxn>
                      <a:cxn ang="0">
                        <a:pos x="25" y="18"/>
                      </a:cxn>
                      <a:cxn ang="0">
                        <a:pos x="27" y="18"/>
                      </a:cxn>
                      <a:cxn ang="0">
                        <a:pos x="29" y="22"/>
                      </a:cxn>
                    </a:cxnLst>
                    <a:rect l="0" t="0" r="r" b="b"/>
                    <a:pathLst>
                      <a:path w="29" h="25">
                        <a:moveTo>
                          <a:pt x="29" y="22"/>
                        </a:moveTo>
                        <a:lnTo>
                          <a:pt x="28" y="23"/>
                        </a:lnTo>
                        <a:lnTo>
                          <a:pt x="28" y="23"/>
                        </a:lnTo>
                        <a:lnTo>
                          <a:pt x="28" y="25"/>
                        </a:lnTo>
                        <a:lnTo>
                          <a:pt x="28" y="23"/>
                        </a:lnTo>
                        <a:lnTo>
                          <a:pt x="28" y="23"/>
                        </a:lnTo>
                        <a:lnTo>
                          <a:pt x="27" y="23"/>
                        </a:lnTo>
                        <a:lnTo>
                          <a:pt x="25" y="23"/>
                        </a:lnTo>
                        <a:lnTo>
                          <a:pt x="23" y="23"/>
                        </a:lnTo>
                        <a:lnTo>
                          <a:pt x="22" y="25"/>
                        </a:lnTo>
                        <a:lnTo>
                          <a:pt x="20" y="25"/>
                        </a:lnTo>
                        <a:lnTo>
                          <a:pt x="19" y="25"/>
                        </a:lnTo>
                        <a:lnTo>
                          <a:pt x="18" y="23"/>
                        </a:lnTo>
                        <a:lnTo>
                          <a:pt x="17" y="22"/>
                        </a:lnTo>
                        <a:lnTo>
                          <a:pt x="18" y="20"/>
                        </a:lnTo>
                        <a:lnTo>
                          <a:pt x="18" y="18"/>
                        </a:lnTo>
                        <a:lnTo>
                          <a:pt x="18" y="17"/>
                        </a:lnTo>
                        <a:lnTo>
                          <a:pt x="15" y="16"/>
                        </a:lnTo>
                        <a:lnTo>
                          <a:pt x="14" y="17"/>
                        </a:lnTo>
                        <a:lnTo>
                          <a:pt x="12" y="17"/>
                        </a:lnTo>
                        <a:lnTo>
                          <a:pt x="10" y="18"/>
                        </a:lnTo>
                        <a:lnTo>
                          <a:pt x="8" y="18"/>
                        </a:lnTo>
                        <a:lnTo>
                          <a:pt x="7" y="17"/>
                        </a:lnTo>
                        <a:lnTo>
                          <a:pt x="5" y="16"/>
                        </a:lnTo>
                        <a:lnTo>
                          <a:pt x="5" y="15"/>
                        </a:lnTo>
                        <a:lnTo>
                          <a:pt x="7" y="13"/>
                        </a:lnTo>
                        <a:lnTo>
                          <a:pt x="8" y="11"/>
                        </a:lnTo>
                        <a:lnTo>
                          <a:pt x="8" y="10"/>
                        </a:lnTo>
                        <a:lnTo>
                          <a:pt x="8" y="8"/>
                        </a:lnTo>
                        <a:lnTo>
                          <a:pt x="8" y="8"/>
                        </a:lnTo>
                        <a:lnTo>
                          <a:pt x="7" y="10"/>
                        </a:lnTo>
                        <a:lnTo>
                          <a:pt x="5" y="11"/>
                        </a:lnTo>
                        <a:lnTo>
                          <a:pt x="4" y="12"/>
                        </a:lnTo>
                        <a:lnTo>
                          <a:pt x="3" y="13"/>
                        </a:lnTo>
                        <a:lnTo>
                          <a:pt x="2" y="13"/>
                        </a:lnTo>
                        <a:lnTo>
                          <a:pt x="0" y="12"/>
                        </a:lnTo>
                        <a:lnTo>
                          <a:pt x="0" y="10"/>
                        </a:lnTo>
                        <a:lnTo>
                          <a:pt x="2" y="6"/>
                        </a:lnTo>
                        <a:lnTo>
                          <a:pt x="3" y="3"/>
                        </a:lnTo>
                        <a:lnTo>
                          <a:pt x="5" y="1"/>
                        </a:lnTo>
                        <a:lnTo>
                          <a:pt x="8" y="0"/>
                        </a:lnTo>
                        <a:lnTo>
                          <a:pt x="10" y="0"/>
                        </a:lnTo>
                        <a:lnTo>
                          <a:pt x="13" y="0"/>
                        </a:lnTo>
                        <a:lnTo>
                          <a:pt x="14" y="2"/>
                        </a:lnTo>
                        <a:lnTo>
                          <a:pt x="15" y="3"/>
                        </a:lnTo>
                        <a:lnTo>
                          <a:pt x="17" y="5"/>
                        </a:lnTo>
                        <a:lnTo>
                          <a:pt x="18" y="7"/>
                        </a:lnTo>
                        <a:lnTo>
                          <a:pt x="18" y="8"/>
                        </a:lnTo>
                        <a:lnTo>
                          <a:pt x="17" y="8"/>
                        </a:lnTo>
                        <a:lnTo>
                          <a:pt x="15" y="8"/>
                        </a:lnTo>
                        <a:lnTo>
                          <a:pt x="13" y="10"/>
                        </a:lnTo>
                        <a:lnTo>
                          <a:pt x="12" y="11"/>
                        </a:lnTo>
                        <a:lnTo>
                          <a:pt x="10" y="12"/>
                        </a:lnTo>
                        <a:lnTo>
                          <a:pt x="12" y="13"/>
                        </a:lnTo>
                        <a:lnTo>
                          <a:pt x="13" y="13"/>
                        </a:lnTo>
                        <a:lnTo>
                          <a:pt x="15" y="13"/>
                        </a:lnTo>
                        <a:lnTo>
                          <a:pt x="18" y="13"/>
                        </a:lnTo>
                        <a:lnTo>
                          <a:pt x="19" y="13"/>
                        </a:lnTo>
                        <a:lnTo>
                          <a:pt x="20" y="13"/>
                        </a:lnTo>
                        <a:lnTo>
                          <a:pt x="20" y="16"/>
                        </a:lnTo>
                        <a:lnTo>
                          <a:pt x="22" y="17"/>
                        </a:lnTo>
                        <a:lnTo>
                          <a:pt x="23" y="18"/>
                        </a:lnTo>
                        <a:lnTo>
                          <a:pt x="23" y="18"/>
                        </a:lnTo>
                        <a:lnTo>
                          <a:pt x="24" y="18"/>
                        </a:lnTo>
                        <a:lnTo>
                          <a:pt x="25" y="17"/>
                        </a:lnTo>
                        <a:lnTo>
                          <a:pt x="25" y="18"/>
                        </a:lnTo>
                        <a:lnTo>
                          <a:pt x="25" y="18"/>
                        </a:lnTo>
                        <a:lnTo>
                          <a:pt x="25" y="18"/>
                        </a:lnTo>
                        <a:lnTo>
                          <a:pt x="25" y="18"/>
                        </a:lnTo>
                        <a:lnTo>
                          <a:pt x="27" y="18"/>
                        </a:lnTo>
                        <a:lnTo>
                          <a:pt x="27" y="20"/>
                        </a:lnTo>
                        <a:lnTo>
                          <a:pt x="29" y="2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69" name="Freeform 698"/>
                  <p:cNvSpPr>
                    <a:spLocks/>
                  </p:cNvSpPr>
                  <p:nvPr/>
                </p:nvSpPr>
                <p:spPr bwMode="auto">
                  <a:xfrm>
                    <a:off x="2118" y="1777"/>
                    <a:ext cx="10" cy="13"/>
                  </a:xfrm>
                  <a:custGeom>
                    <a:avLst/>
                    <a:gdLst/>
                    <a:ahLst/>
                    <a:cxnLst>
                      <a:cxn ang="0">
                        <a:pos x="9" y="8"/>
                      </a:cxn>
                      <a:cxn ang="0">
                        <a:pos x="10" y="11"/>
                      </a:cxn>
                      <a:cxn ang="0">
                        <a:pos x="9" y="13"/>
                      </a:cxn>
                      <a:cxn ang="0">
                        <a:pos x="9" y="13"/>
                      </a:cxn>
                      <a:cxn ang="0">
                        <a:pos x="7" y="13"/>
                      </a:cxn>
                      <a:cxn ang="0">
                        <a:pos x="5" y="13"/>
                      </a:cxn>
                      <a:cxn ang="0">
                        <a:pos x="4" y="11"/>
                      </a:cxn>
                      <a:cxn ang="0">
                        <a:pos x="2" y="10"/>
                      </a:cxn>
                      <a:cxn ang="0">
                        <a:pos x="0" y="7"/>
                      </a:cxn>
                      <a:cxn ang="0">
                        <a:pos x="0" y="6"/>
                      </a:cxn>
                      <a:cxn ang="0">
                        <a:pos x="0" y="3"/>
                      </a:cxn>
                      <a:cxn ang="0">
                        <a:pos x="0" y="1"/>
                      </a:cxn>
                      <a:cxn ang="0">
                        <a:pos x="2" y="0"/>
                      </a:cxn>
                      <a:cxn ang="0">
                        <a:pos x="3" y="0"/>
                      </a:cxn>
                      <a:cxn ang="0">
                        <a:pos x="4" y="1"/>
                      </a:cxn>
                      <a:cxn ang="0">
                        <a:pos x="5" y="2"/>
                      </a:cxn>
                      <a:cxn ang="0">
                        <a:pos x="7" y="3"/>
                      </a:cxn>
                      <a:cxn ang="0">
                        <a:pos x="8" y="6"/>
                      </a:cxn>
                      <a:cxn ang="0">
                        <a:pos x="9" y="7"/>
                      </a:cxn>
                      <a:cxn ang="0">
                        <a:pos x="9" y="8"/>
                      </a:cxn>
                    </a:cxnLst>
                    <a:rect l="0" t="0" r="r" b="b"/>
                    <a:pathLst>
                      <a:path w="10" h="13">
                        <a:moveTo>
                          <a:pt x="9" y="8"/>
                        </a:moveTo>
                        <a:lnTo>
                          <a:pt x="10" y="11"/>
                        </a:lnTo>
                        <a:lnTo>
                          <a:pt x="9" y="13"/>
                        </a:lnTo>
                        <a:lnTo>
                          <a:pt x="9" y="13"/>
                        </a:lnTo>
                        <a:lnTo>
                          <a:pt x="7" y="13"/>
                        </a:lnTo>
                        <a:lnTo>
                          <a:pt x="5" y="13"/>
                        </a:lnTo>
                        <a:lnTo>
                          <a:pt x="4" y="11"/>
                        </a:lnTo>
                        <a:lnTo>
                          <a:pt x="2" y="10"/>
                        </a:lnTo>
                        <a:lnTo>
                          <a:pt x="0" y="7"/>
                        </a:lnTo>
                        <a:lnTo>
                          <a:pt x="0" y="6"/>
                        </a:lnTo>
                        <a:lnTo>
                          <a:pt x="0" y="3"/>
                        </a:lnTo>
                        <a:lnTo>
                          <a:pt x="0" y="1"/>
                        </a:lnTo>
                        <a:lnTo>
                          <a:pt x="2" y="0"/>
                        </a:lnTo>
                        <a:lnTo>
                          <a:pt x="3" y="0"/>
                        </a:lnTo>
                        <a:lnTo>
                          <a:pt x="4" y="1"/>
                        </a:lnTo>
                        <a:lnTo>
                          <a:pt x="5" y="2"/>
                        </a:lnTo>
                        <a:lnTo>
                          <a:pt x="7" y="3"/>
                        </a:lnTo>
                        <a:lnTo>
                          <a:pt x="8" y="6"/>
                        </a:lnTo>
                        <a:lnTo>
                          <a:pt x="9" y="7"/>
                        </a:lnTo>
                        <a:lnTo>
                          <a:pt x="9" y="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70" name="Freeform 699"/>
                  <p:cNvSpPr>
                    <a:spLocks/>
                  </p:cNvSpPr>
                  <p:nvPr/>
                </p:nvSpPr>
                <p:spPr bwMode="auto">
                  <a:xfrm>
                    <a:off x="1930" y="1769"/>
                    <a:ext cx="59" cy="49"/>
                  </a:xfrm>
                  <a:custGeom>
                    <a:avLst/>
                    <a:gdLst/>
                    <a:ahLst/>
                    <a:cxnLst>
                      <a:cxn ang="0">
                        <a:pos x="57" y="14"/>
                      </a:cxn>
                      <a:cxn ang="0">
                        <a:pos x="56" y="16"/>
                      </a:cxn>
                      <a:cxn ang="0">
                        <a:pos x="47" y="20"/>
                      </a:cxn>
                      <a:cxn ang="0">
                        <a:pos x="44" y="24"/>
                      </a:cxn>
                      <a:cxn ang="0">
                        <a:pos x="44" y="28"/>
                      </a:cxn>
                      <a:cxn ang="0">
                        <a:pos x="40" y="29"/>
                      </a:cxn>
                      <a:cxn ang="0">
                        <a:pos x="34" y="29"/>
                      </a:cxn>
                      <a:cxn ang="0">
                        <a:pos x="36" y="30"/>
                      </a:cxn>
                      <a:cxn ang="0">
                        <a:pos x="41" y="33"/>
                      </a:cxn>
                      <a:cxn ang="0">
                        <a:pos x="37" y="36"/>
                      </a:cxn>
                      <a:cxn ang="0">
                        <a:pos x="33" y="34"/>
                      </a:cxn>
                      <a:cxn ang="0">
                        <a:pos x="31" y="35"/>
                      </a:cxn>
                      <a:cxn ang="0">
                        <a:pos x="34" y="38"/>
                      </a:cxn>
                      <a:cxn ang="0">
                        <a:pos x="33" y="41"/>
                      </a:cxn>
                      <a:cxn ang="0">
                        <a:pos x="29" y="40"/>
                      </a:cxn>
                      <a:cxn ang="0">
                        <a:pos x="25" y="40"/>
                      </a:cxn>
                      <a:cxn ang="0">
                        <a:pos x="23" y="35"/>
                      </a:cxn>
                      <a:cxn ang="0">
                        <a:pos x="25" y="31"/>
                      </a:cxn>
                      <a:cxn ang="0">
                        <a:pos x="23" y="31"/>
                      </a:cxn>
                      <a:cxn ang="0">
                        <a:pos x="23" y="36"/>
                      </a:cxn>
                      <a:cxn ang="0">
                        <a:pos x="23" y="41"/>
                      </a:cxn>
                      <a:cxn ang="0">
                        <a:pos x="20" y="41"/>
                      </a:cxn>
                      <a:cxn ang="0">
                        <a:pos x="16" y="40"/>
                      </a:cxn>
                      <a:cxn ang="0">
                        <a:pos x="16" y="44"/>
                      </a:cxn>
                      <a:cxn ang="0">
                        <a:pos x="10" y="48"/>
                      </a:cxn>
                      <a:cxn ang="0">
                        <a:pos x="4" y="48"/>
                      </a:cxn>
                      <a:cxn ang="0">
                        <a:pos x="1" y="43"/>
                      </a:cxn>
                      <a:cxn ang="0">
                        <a:pos x="0" y="39"/>
                      </a:cxn>
                      <a:cxn ang="0">
                        <a:pos x="1" y="41"/>
                      </a:cxn>
                      <a:cxn ang="0">
                        <a:pos x="4" y="41"/>
                      </a:cxn>
                      <a:cxn ang="0">
                        <a:pos x="8" y="39"/>
                      </a:cxn>
                      <a:cxn ang="0">
                        <a:pos x="9" y="38"/>
                      </a:cxn>
                      <a:cxn ang="0">
                        <a:pos x="9" y="35"/>
                      </a:cxn>
                      <a:cxn ang="0">
                        <a:pos x="5" y="29"/>
                      </a:cxn>
                      <a:cxn ang="0">
                        <a:pos x="8" y="25"/>
                      </a:cxn>
                      <a:cxn ang="0">
                        <a:pos x="11" y="25"/>
                      </a:cxn>
                      <a:cxn ang="0">
                        <a:pos x="9" y="25"/>
                      </a:cxn>
                      <a:cxn ang="0">
                        <a:pos x="9" y="18"/>
                      </a:cxn>
                      <a:cxn ang="0">
                        <a:pos x="13" y="15"/>
                      </a:cxn>
                      <a:cxn ang="0">
                        <a:pos x="15" y="14"/>
                      </a:cxn>
                      <a:cxn ang="0">
                        <a:pos x="14" y="11"/>
                      </a:cxn>
                      <a:cxn ang="0">
                        <a:pos x="16" y="10"/>
                      </a:cxn>
                      <a:cxn ang="0">
                        <a:pos x="21" y="14"/>
                      </a:cxn>
                      <a:cxn ang="0">
                        <a:pos x="28" y="20"/>
                      </a:cxn>
                      <a:cxn ang="0">
                        <a:pos x="28" y="16"/>
                      </a:cxn>
                      <a:cxn ang="0">
                        <a:pos x="28" y="9"/>
                      </a:cxn>
                      <a:cxn ang="0">
                        <a:pos x="35" y="8"/>
                      </a:cxn>
                      <a:cxn ang="0">
                        <a:pos x="44" y="8"/>
                      </a:cxn>
                      <a:cxn ang="0">
                        <a:pos x="52" y="1"/>
                      </a:cxn>
                      <a:cxn ang="0">
                        <a:pos x="57" y="1"/>
                      </a:cxn>
                      <a:cxn ang="0">
                        <a:pos x="59" y="8"/>
                      </a:cxn>
                    </a:cxnLst>
                    <a:rect l="0" t="0" r="r" b="b"/>
                    <a:pathLst>
                      <a:path w="59" h="49">
                        <a:moveTo>
                          <a:pt x="59" y="10"/>
                        </a:moveTo>
                        <a:lnTo>
                          <a:pt x="57" y="11"/>
                        </a:lnTo>
                        <a:lnTo>
                          <a:pt x="57" y="14"/>
                        </a:lnTo>
                        <a:lnTo>
                          <a:pt x="57" y="14"/>
                        </a:lnTo>
                        <a:lnTo>
                          <a:pt x="57" y="15"/>
                        </a:lnTo>
                        <a:lnTo>
                          <a:pt x="56" y="16"/>
                        </a:lnTo>
                        <a:lnTo>
                          <a:pt x="54" y="18"/>
                        </a:lnTo>
                        <a:lnTo>
                          <a:pt x="50" y="19"/>
                        </a:lnTo>
                        <a:lnTo>
                          <a:pt x="47" y="20"/>
                        </a:lnTo>
                        <a:lnTo>
                          <a:pt x="45" y="20"/>
                        </a:lnTo>
                        <a:lnTo>
                          <a:pt x="44" y="23"/>
                        </a:lnTo>
                        <a:lnTo>
                          <a:pt x="44" y="24"/>
                        </a:lnTo>
                        <a:lnTo>
                          <a:pt x="44" y="25"/>
                        </a:lnTo>
                        <a:lnTo>
                          <a:pt x="44" y="26"/>
                        </a:lnTo>
                        <a:lnTo>
                          <a:pt x="44" y="28"/>
                        </a:lnTo>
                        <a:lnTo>
                          <a:pt x="44" y="28"/>
                        </a:lnTo>
                        <a:lnTo>
                          <a:pt x="41" y="29"/>
                        </a:lnTo>
                        <a:lnTo>
                          <a:pt x="40" y="29"/>
                        </a:lnTo>
                        <a:lnTo>
                          <a:pt x="37" y="29"/>
                        </a:lnTo>
                        <a:lnTo>
                          <a:pt x="35" y="29"/>
                        </a:lnTo>
                        <a:lnTo>
                          <a:pt x="34" y="29"/>
                        </a:lnTo>
                        <a:lnTo>
                          <a:pt x="34" y="30"/>
                        </a:lnTo>
                        <a:lnTo>
                          <a:pt x="35" y="30"/>
                        </a:lnTo>
                        <a:lnTo>
                          <a:pt x="36" y="30"/>
                        </a:lnTo>
                        <a:lnTo>
                          <a:pt x="39" y="31"/>
                        </a:lnTo>
                        <a:lnTo>
                          <a:pt x="40" y="31"/>
                        </a:lnTo>
                        <a:lnTo>
                          <a:pt x="41" y="33"/>
                        </a:lnTo>
                        <a:lnTo>
                          <a:pt x="40" y="35"/>
                        </a:lnTo>
                        <a:lnTo>
                          <a:pt x="39" y="36"/>
                        </a:lnTo>
                        <a:lnTo>
                          <a:pt x="37" y="36"/>
                        </a:lnTo>
                        <a:lnTo>
                          <a:pt x="36" y="36"/>
                        </a:lnTo>
                        <a:lnTo>
                          <a:pt x="35" y="35"/>
                        </a:lnTo>
                        <a:lnTo>
                          <a:pt x="33" y="34"/>
                        </a:lnTo>
                        <a:lnTo>
                          <a:pt x="31" y="34"/>
                        </a:lnTo>
                        <a:lnTo>
                          <a:pt x="31" y="34"/>
                        </a:lnTo>
                        <a:lnTo>
                          <a:pt x="31" y="35"/>
                        </a:lnTo>
                        <a:lnTo>
                          <a:pt x="33" y="36"/>
                        </a:lnTo>
                        <a:lnTo>
                          <a:pt x="34" y="36"/>
                        </a:lnTo>
                        <a:lnTo>
                          <a:pt x="34" y="38"/>
                        </a:lnTo>
                        <a:lnTo>
                          <a:pt x="34" y="40"/>
                        </a:lnTo>
                        <a:lnTo>
                          <a:pt x="33" y="41"/>
                        </a:lnTo>
                        <a:lnTo>
                          <a:pt x="33" y="41"/>
                        </a:lnTo>
                        <a:lnTo>
                          <a:pt x="31" y="40"/>
                        </a:lnTo>
                        <a:lnTo>
                          <a:pt x="29" y="40"/>
                        </a:lnTo>
                        <a:lnTo>
                          <a:pt x="29" y="40"/>
                        </a:lnTo>
                        <a:lnTo>
                          <a:pt x="28" y="41"/>
                        </a:lnTo>
                        <a:lnTo>
                          <a:pt x="28" y="41"/>
                        </a:lnTo>
                        <a:lnTo>
                          <a:pt x="25" y="40"/>
                        </a:lnTo>
                        <a:lnTo>
                          <a:pt x="24" y="39"/>
                        </a:lnTo>
                        <a:lnTo>
                          <a:pt x="23" y="36"/>
                        </a:lnTo>
                        <a:lnTo>
                          <a:pt x="23" y="35"/>
                        </a:lnTo>
                        <a:lnTo>
                          <a:pt x="24" y="34"/>
                        </a:lnTo>
                        <a:lnTo>
                          <a:pt x="25" y="33"/>
                        </a:lnTo>
                        <a:lnTo>
                          <a:pt x="25" y="31"/>
                        </a:lnTo>
                        <a:lnTo>
                          <a:pt x="26" y="30"/>
                        </a:lnTo>
                        <a:lnTo>
                          <a:pt x="25" y="30"/>
                        </a:lnTo>
                        <a:lnTo>
                          <a:pt x="23" y="31"/>
                        </a:lnTo>
                        <a:lnTo>
                          <a:pt x="23" y="33"/>
                        </a:lnTo>
                        <a:lnTo>
                          <a:pt x="21" y="34"/>
                        </a:lnTo>
                        <a:lnTo>
                          <a:pt x="23" y="36"/>
                        </a:lnTo>
                        <a:lnTo>
                          <a:pt x="23" y="38"/>
                        </a:lnTo>
                        <a:lnTo>
                          <a:pt x="23" y="40"/>
                        </a:lnTo>
                        <a:lnTo>
                          <a:pt x="23" y="41"/>
                        </a:lnTo>
                        <a:lnTo>
                          <a:pt x="23" y="43"/>
                        </a:lnTo>
                        <a:lnTo>
                          <a:pt x="21" y="43"/>
                        </a:lnTo>
                        <a:lnTo>
                          <a:pt x="20" y="41"/>
                        </a:lnTo>
                        <a:lnTo>
                          <a:pt x="19" y="41"/>
                        </a:lnTo>
                        <a:lnTo>
                          <a:pt x="18" y="40"/>
                        </a:lnTo>
                        <a:lnTo>
                          <a:pt x="16" y="40"/>
                        </a:lnTo>
                        <a:lnTo>
                          <a:pt x="16" y="40"/>
                        </a:lnTo>
                        <a:lnTo>
                          <a:pt x="16" y="43"/>
                        </a:lnTo>
                        <a:lnTo>
                          <a:pt x="16" y="44"/>
                        </a:lnTo>
                        <a:lnTo>
                          <a:pt x="15" y="45"/>
                        </a:lnTo>
                        <a:lnTo>
                          <a:pt x="13" y="46"/>
                        </a:lnTo>
                        <a:lnTo>
                          <a:pt x="10" y="48"/>
                        </a:lnTo>
                        <a:lnTo>
                          <a:pt x="8" y="49"/>
                        </a:lnTo>
                        <a:lnTo>
                          <a:pt x="5" y="49"/>
                        </a:lnTo>
                        <a:lnTo>
                          <a:pt x="4" y="48"/>
                        </a:lnTo>
                        <a:lnTo>
                          <a:pt x="4" y="48"/>
                        </a:lnTo>
                        <a:lnTo>
                          <a:pt x="3" y="45"/>
                        </a:lnTo>
                        <a:lnTo>
                          <a:pt x="1" y="43"/>
                        </a:lnTo>
                        <a:lnTo>
                          <a:pt x="0" y="41"/>
                        </a:lnTo>
                        <a:lnTo>
                          <a:pt x="0" y="39"/>
                        </a:lnTo>
                        <a:lnTo>
                          <a:pt x="0" y="39"/>
                        </a:lnTo>
                        <a:lnTo>
                          <a:pt x="0" y="39"/>
                        </a:lnTo>
                        <a:lnTo>
                          <a:pt x="1" y="40"/>
                        </a:lnTo>
                        <a:lnTo>
                          <a:pt x="1" y="41"/>
                        </a:lnTo>
                        <a:lnTo>
                          <a:pt x="3" y="43"/>
                        </a:lnTo>
                        <a:lnTo>
                          <a:pt x="3" y="43"/>
                        </a:lnTo>
                        <a:lnTo>
                          <a:pt x="4" y="41"/>
                        </a:lnTo>
                        <a:lnTo>
                          <a:pt x="6" y="40"/>
                        </a:lnTo>
                        <a:lnTo>
                          <a:pt x="8" y="39"/>
                        </a:lnTo>
                        <a:lnTo>
                          <a:pt x="8" y="39"/>
                        </a:lnTo>
                        <a:lnTo>
                          <a:pt x="8" y="39"/>
                        </a:lnTo>
                        <a:lnTo>
                          <a:pt x="9" y="38"/>
                        </a:lnTo>
                        <a:lnTo>
                          <a:pt x="9" y="38"/>
                        </a:lnTo>
                        <a:lnTo>
                          <a:pt x="11" y="36"/>
                        </a:lnTo>
                        <a:lnTo>
                          <a:pt x="10" y="36"/>
                        </a:lnTo>
                        <a:lnTo>
                          <a:pt x="9" y="35"/>
                        </a:lnTo>
                        <a:lnTo>
                          <a:pt x="8" y="33"/>
                        </a:lnTo>
                        <a:lnTo>
                          <a:pt x="6" y="30"/>
                        </a:lnTo>
                        <a:lnTo>
                          <a:pt x="5" y="29"/>
                        </a:lnTo>
                        <a:lnTo>
                          <a:pt x="5" y="28"/>
                        </a:lnTo>
                        <a:lnTo>
                          <a:pt x="6" y="26"/>
                        </a:lnTo>
                        <a:lnTo>
                          <a:pt x="8" y="25"/>
                        </a:lnTo>
                        <a:lnTo>
                          <a:pt x="9" y="25"/>
                        </a:lnTo>
                        <a:lnTo>
                          <a:pt x="10" y="25"/>
                        </a:lnTo>
                        <a:lnTo>
                          <a:pt x="11" y="25"/>
                        </a:lnTo>
                        <a:lnTo>
                          <a:pt x="11" y="25"/>
                        </a:lnTo>
                        <a:lnTo>
                          <a:pt x="10" y="25"/>
                        </a:lnTo>
                        <a:lnTo>
                          <a:pt x="9" y="25"/>
                        </a:lnTo>
                        <a:lnTo>
                          <a:pt x="9" y="23"/>
                        </a:lnTo>
                        <a:lnTo>
                          <a:pt x="9" y="20"/>
                        </a:lnTo>
                        <a:lnTo>
                          <a:pt x="9" y="18"/>
                        </a:lnTo>
                        <a:lnTo>
                          <a:pt x="10" y="15"/>
                        </a:lnTo>
                        <a:lnTo>
                          <a:pt x="11" y="15"/>
                        </a:lnTo>
                        <a:lnTo>
                          <a:pt x="13" y="15"/>
                        </a:lnTo>
                        <a:lnTo>
                          <a:pt x="14" y="15"/>
                        </a:lnTo>
                        <a:lnTo>
                          <a:pt x="15" y="14"/>
                        </a:lnTo>
                        <a:lnTo>
                          <a:pt x="15" y="14"/>
                        </a:lnTo>
                        <a:lnTo>
                          <a:pt x="15" y="13"/>
                        </a:lnTo>
                        <a:lnTo>
                          <a:pt x="14" y="13"/>
                        </a:lnTo>
                        <a:lnTo>
                          <a:pt x="14" y="11"/>
                        </a:lnTo>
                        <a:lnTo>
                          <a:pt x="14" y="10"/>
                        </a:lnTo>
                        <a:lnTo>
                          <a:pt x="14" y="10"/>
                        </a:lnTo>
                        <a:lnTo>
                          <a:pt x="16" y="10"/>
                        </a:lnTo>
                        <a:lnTo>
                          <a:pt x="18" y="10"/>
                        </a:lnTo>
                        <a:lnTo>
                          <a:pt x="19" y="13"/>
                        </a:lnTo>
                        <a:lnTo>
                          <a:pt x="21" y="14"/>
                        </a:lnTo>
                        <a:lnTo>
                          <a:pt x="23" y="16"/>
                        </a:lnTo>
                        <a:lnTo>
                          <a:pt x="25" y="19"/>
                        </a:lnTo>
                        <a:lnTo>
                          <a:pt x="28" y="20"/>
                        </a:lnTo>
                        <a:lnTo>
                          <a:pt x="28" y="19"/>
                        </a:lnTo>
                        <a:lnTo>
                          <a:pt x="28" y="18"/>
                        </a:lnTo>
                        <a:lnTo>
                          <a:pt x="28" y="16"/>
                        </a:lnTo>
                        <a:lnTo>
                          <a:pt x="26" y="14"/>
                        </a:lnTo>
                        <a:lnTo>
                          <a:pt x="26" y="11"/>
                        </a:lnTo>
                        <a:lnTo>
                          <a:pt x="28" y="9"/>
                        </a:lnTo>
                        <a:lnTo>
                          <a:pt x="28" y="9"/>
                        </a:lnTo>
                        <a:lnTo>
                          <a:pt x="31" y="8"/>
                        </a:lnTo>
                        <a:lnTo>
                          <a:pt x="35" y="8"/>
                        </a:lnTo>
                        <a:lnTo>
                          <a:pt x="37" y="9"/>
                        </a:lnTo>
                        <a:lnTo>
                          <a:pt x="41" y="9"/>
                        </a:lnTo>
                        <a:lnTo>
                          <a:pt x="44" y="8"/>
                        </a:lnTo>
                        <a:lnTo>
                          <a:pt x="46" y="5"/>
                        </a:lnTo>
                        <a:lnTo>
                          <a:pt x="50" y="4"/>
                        </a:lnTo>
                        <a:lnTo>
                          <a:pt x="52" y="1"/>
                        </a:lnTo>
                        <a:lnTo>
                          <a:pt x="56" y="0"/>
                        </a:lnTo>
                        <a:lnTo>
                          <a:pt x="56" y="0"/>
                        </a:lnTo>
                        <a:lnTo>
                          <a:pt x="57" y="1"/>
                        </a:lnTo>
                        <a:lnTo>
                          <a:pt x="57" y="4"/>
                        </a:lnTo>
                        <a:lnTo>
                          <a:pt x="59" y="6"/>
                        </a:lnTo>
                        <a:lnTo>
                          <a:pt x="59" y="8"/>
                        </a:lnTo>
                        <a:lnTo>
                          <a:pt x="59" y="9"/>
                        </a:lnTo>
                        <a:lnTo>
                          <a:pt x="59" y="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71" name="Freeform 700"/>
                  <p:cNvSpPr>
                    <a:spLocks/>
                  </p:cNvSpPr>
                  <p:nvPr/>
                </p:nvSpPr>
                <p:spPr bwMode="auto">
                  <a:xfrm>
                    <a:off x="1908" y="1818"/>
                    <a:ext cx="21" cy="15"/>
                  </a:xfrm>
                  <a:custGeom>
                    <a:avLst/>
                    <a:gdLst/>
                    <a:ahLst/>
                    <a:cxnLst>
                      <a:cxn ang="0">
                        <a:pos x="17" y="1"/>
                      </a:cxn>
                      <a:cxn ang="0">
                        <a:pos x="16" y="2"/>
                      </a:cxn>
                      <a:cxn ang="0">
                        <a:pos x="16" y="4"/>
                      </a:cxn>
                      <a:cxn ang="0">
                        <a:pos x="17" y="5"/>
                      </a:cxn>
                      <a:cxn ang="0">
                        <a:pos x="17" y="5"/>
                      </a:cxn>
                      <a:cxn ang="0">
                        <a:pos x="18" y="4"/>
                      </a:cxn>
                      <a:cxn ang="0">
                        <a:pos x="20" y="4"/>
                      </a:cxn>
                      <a:cxn ang="0">
                        <a:pos x="20" y="5"/>
                      </a:cxn>
                      <a:cxn ang="0">
                        <a:pos x="21" y="5"/>
                      </a:cxn>
                      <a:cxn ang="0">
                        <a:pos x="20" y="7"/>
                      </a:cxn>
                      <a:cxn ang="0">
                        <a:pos x="20" y="9"/>
                      </a:cxn>
                      <a:cxn ang="0">
                        <a:pos x="18" y="9"/>
                      </a:cxn>
                      <a:cxn ang="0">
                        <a:pos x="18" y="9"/>
                      </a:cxn>
                      <a:cxn ang="0">
                        <a:pos x="17" y="7"/>
                      </a:cxn>
                      <a:cxn ang="0">
                        <a:pos x="16" y="6"/>
                      </a:cxn>
                      <a:cxn ang="0">
                        <a:pos x="16" y="5"/>
                      </a:cxn>
                      <a:cxn ang="0">
                        <a:pos x="15" y="5"/>
                      </a:cxn>
                      <a:cxn ang="0">
                        <a:pos x="13" y="5"/>
                      </a:cxn>
                      <a:cxn ang="0">
                        <a:pos x="13" y="5"/>
                      </a:cxn>
                      <a:cxn ang="0">
                        <a:pos x="15" y="6"/>
                      </a:cxn>
                      <a:cxn ang="0">
                        <a:pos x="16" y="7"/>
                      </a:cxn>
                      <a:cxn ang="0">
                        <a:pos x="17" y="9"/>
                      </a:cxn>
                      <a:cxn ang="0">
                        <a:pos x="17" y="10"/>
                      </a:cxn>
                      <a:cxn ang="0">
                        <a:pos x="17" y="12"/>
                      </a:cxn>
                      <a:cxn ang="0">
                        <a:pos x="16" y="14"/>
                      </a:cxn>
                      <a:cxn ang="0">
                        <a:pos x="13" y="15"/>
                      </a:cxn>
                      <a:cxn ang="0">
                        <a:pos x="12" y="15"/>
                      </a:cxn>
                      <a:cxn ang="0">
                        <a:pos x="10" y="14"/>
                      </a:cxn>
                      <a:cxn ang="0">
                        <a:pos x="6" y="11"/>
                      </a:cxn>
                      <a:cxn ang="0">
                        <a:pos x="3" y="9"/>
                      </a:cxn>
                      <a:cxn ang="0">
                        <a:pos x="2" y="7"/>
                      </a:cxn>
                      <a:cxn ang="0">
                        <a:pos x="0" y="5"/>
                      </a:cxn>
                      <a:cxn ang="0">
                        <a:pos x="0" y="4"/>
                      </a:cxn>
                      <a:cxn ang="0">
                        <a:pos x="0" y="1"/>
                      </a:cxn>
                      <a:cxn ang="0">
                        <a:pos x="1" y="0"/>
                      </a:cxn>
                      <a:cxn ang="0">
                        <a:pos x="3" y="0"/>
                      </a:cxn>
                      <a:cxn ang="0">
                        <a:pos x="6" y="0"/>
                      </a:cxn>
                      <a:cxn ang="0">
                        <a:pos x="8" y="0"/>
                      </a:cxn>
                      <a:cxn ang="0">
                        <a:pos x="10" y="1"/>
                      </a:cxn>
                      <a:cxn ang="0">
                        <a:pos x="12" y="1"/>
                      </a:cxn>
                      <a:cxn ang="0">
                        <a:pos x="13" y="1"/>
                      </a:cxn>
                      <a:cxn ang="0">
                        <a:pos x="15" y="1"/>
                      </a:cxn>
                      <a:cxn ang="0">
                        <a:pos x="16" y="1"/>
                      </a:cxn>
                      <a:cxn ang="0">
                        <a:pos x="17" y="1"/>
                      </a:cxn>
                    </a:cxnLst>
                    <a:rect l="0" t="0" r="r" b="b"/>
                    <a:pathLst>
                      <a:path w="21" h="15">
                        <a:moveTo>
                          <a:pt x="17" y="1"/>
                        </a:moveTo>
                        <a:lnTo>
                          <a:pt x="16" y="2"/>
                        </a:lnTo>
                        <a:lnTo>
                          <a:pt x="16" y="4"/>
                        </a:lnTo>
                        <a:lnTo>
                          <a:pt x="17" y="5"/>
                        </a:lnTo>
                        <a:lnTo>
                          <a:pt x="17" y="5"/>
                        </a:lnTo>
                        <a:lnTo>
                          <a:pt x="18" y="4"/>
                        </a:lnTo>
                        <a:lnTo>
                          <a:pt x="20" y="4"/>
                        </a:lnTo>
                        <a:lnTo>
                          <a:pt x="20" y="5"/>
                        </a:lnTo>
                        <a:lnTo>
                          <a:pt x="21" y="5"/>
                        </a:lnTo>
                        <a:lnTo>
                          <a:pt x="20" y="7"/>
                        </a:lnTo>
                        <a:lnTo>
                          <a:pt x="20" y="9"/>
                        </a:lnTo>
                        <a:lnTo>
                          <a:pt x="18" y="9"/>
                        </a:lnTo>
                        <a:lnTo>
                          <a:pt x="18" y="9"/>
                        </a:lnTo>
                        <a:lnTo>
                          <a:pt x="17" y="7"/>
                        </a:lnTo>
                        <a:lnTo>
                          <a:pt x="16" y="6"/>
                        </a:lnTo>
                        <a:lnTo>
                          <a:pt x="16" y="5"/>
                        </a:lnTo>
                        <a:lnTo>
                          <a:pt x="15" y="5"/>
                        </a:lnTo>
                        <a:lnTo>
                          <a:pt x="13" y="5"/>
                        </a:lnTo>
                        <a:lnTo>
                          <a:pt x="13" y="5"/>
                        </a:lnTo>
                        <a:lnTo>
                          <a:pt x="15" y="6"/>
                        </a:lnTo>
                        <a:lnTo>
                          <a:pt x="16" y="7"/>
                        </a:lnTo>
                        <a:lnTo>
                          <a:pt x="17" y="9"/>
                        </a:lnTo>
                        <a:lnTo>
                          <a:pt x="17" y="10"/>
                        </a:lnTo>
                        <a:lnTo>
                          <a:pt x="17" y="12"/>
                        </a:lnTo>
                        <a:lnTo>
                          <a:pt x="16" y="14"/>
                        </a:lnTo>
                        <a:lnTo>
                          <a:pt x="13" y="15"/>
                        </a:lnTo>
                        <a:lnTo>
                          <a:pt x="12" y="15"/>
                        </a:lnTo>
                        <a:lnTo>
                          <a:pt x="10" y="14"/>
                        </a:lnTo>
                        <a:lnTo>
                          <a:pt x="6" y="11"/>
                        </a:lnTo>
                        <a:lnTo>
                          <a:pt x="3" y="9"/>
                        </a:lnTo>
                        <a:lnTo>
                          <a:pt x="2" y="7"/>
                        </a:lnTo>
                        <a:lnTo>
                          <a:pt x="0" y="5"/>
                        </a:lnTo>
                        <a:lnTo>
                          <a:pt x="0" y="4"/>
                        </a:lnTo>
                        <a:lnTo>
                          <a:pt x="0" y="1"/>
                        </a:lnTo>
                        <a:lnTo>
                          <a:pt x="1" y="0"/>
                        </a:lnTo>
                        <a:lnTo>
                          <a:pt x="3" y="0"/>
                        </a:lnTo>
                        <a:lnTo>
                          <a:pt x="6" y="0"/>
                        </a:lnTo>
                        <a:lnTo>
                          <a:pt x="8" y="0"/>
                        </a:lnTo>
                        <a:lnTo>
                          <a:pt x="10" y="1"/>
                        </a:lnTo>
                        <a:lnTo>
                          <a:pt x="12" y="1"/>
                        </a:lnTo>
                        <a:lnTo>
                          <a:pt x="13" y="1"/>
                        </a:lnTo>
                        <a:lnTo>
                          <a:pt x="15" y="1"/>
                        </a:lnTo>
                        <a:lnTo>
                          <a:pt x="16" y="1"/>
                        </a:lnTo>
                        <a:lnTo>
                          <a:pt x="17"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1072" name="Freeform 701"/>
                  <p:cNvSpPr>
                    <a:spLocks/>
                  </p:cNvSpPr>
                  <p:nvPr/>
                </p:nvSpPr>
                <p:spPr bwMode="auto">
                  <a:xfrm>
                    <a:off x="1909" y="1832"/>
                    <a:ext cx="9" cy="7"/>
                  </a:xfrm>
                  <a:custGeom>
                    <a:avLst/>
                    <a:gdLst/>
                    <a:ahLst/>
                    <a:cxnLst>
                      <a:cxn ang="0">
                        <a:pos x="4" y="0"/>
                      </a:cxn>
                      <a:cxn ang="0">
                        <a:pos x="5" y="1"/>
                      </a:cxn>
                      <a:cxn ang="0">
                        <a:pos x="6" y="2"/>
                      </a:cxn>
                      <a:cxn ang="0">
                        <a:pos x="7" y="3"/>
                      </a:cxn>
                      <a:cxn ang="0">
                        <a:pos x="9" y="5"/>
                      </a:cxn>
                      <a:cxn ang="0">
                        <a:pos x="9" y="6"/>
                      </a:cxn>
                      <a:cxn ang="0">
                        <a:pos x="7" y="7"/>
                      </a:cxn>
                      <a:cxn ang="0">
                        <a:pos x="5" y="7"/>
                      </a:cxn>
                      <a:cxn ang="0">
                        <a:pos x="2" y="7"/>
                      </a:cxn>
                      <a:cxn ang="0">
                        <a:pos x="1" y="6"/>
                      </a:cxn>
                      <a:cxn ang="0">
                        <a:pos x="0" y="5"/>
                      </a:cxn>
                      <a:cxn ang="0">
                        <a:pos x="0" y="2"/>
                      </a:cxn>
                      <a:cxn ang="0">
                        <a:pos x="1" y="1"/>
                      </a:cxn>
                      <a:cxn ang="0">
                        <a:pos x="4" y="0"/>
                      </a:cxn>
                    </a:cxnLst>
                    <a:rect l="0" t="0" r="r" b="b"/>
                    <a:pathLst>
                      <a:path w="9" h="7">
                        <a:moveTo>
                          <a:pt x="4" y="0"/>
                        </a:moveTo>
                        <a:lnTo>
                          <a:pt x="5" y="1"/>
                        </a:lnTo>
                        <a:lnTo>
                          <a:pt x="6" y="2"/>
                        </a:lnTo>
                        <a:lnTo>
                          <a:pt x="7" y="3"/>
                        </a:lnTo>
                        <a:lnTo>
                          <a:pt x="9" y="5"/>
                        </a:lnTo>
                        <a:lnTo>
                          <a:pt x="9" y="6"/>
                        </a:lnTo>
                        <a:lnTo>
                          <a:pt x="7" y="7"/>
                        </a:lnTo>
                        <a:lnTo>
                          <a:pt x="5" y="7"/>
                        </a:lnTo>
                        <a:lnTo>
                          <a:pt x="2" y="7"/>
                        </a:lnTo>
                        <a:lnTo>
                          <a:pt x="1" y="6"/>
                        </a:lnTo>
                        <a:lnTo>
                          <a:pt x="0" y="5"/>
                        </a:lnTo>
                        <a:lnTo>
                          <a:pt x="0" y="2"/>
                        </a:lnTo>
                        <a:lnTo>
                          <a:pt x="1" y="1"/>
                        </a:lnTo>
                        <a:lnTo>
                          <a:pt x="4"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grpSp>
            <p:grpSp>
              <p:nvGrpSpPr>
                <p:cNvPr id="595" name="Group 903"/>
                <p:cNvGrpSpPr>
                  <a:grpSpLocks/>
                </p:cNvGrpSpPr>
                <p:nvPr/>
              </p:nvGrpSpPr>
              <p:grpSpPr bwMode="auto">
                <a:xfrm>
                  <a:off x="885" y="864"/>
                  <a:ext cx="3731" cy="3130"/>
                  <a:chOff x="885" y="864"/>
                  <a:chExt cx="3731" cy="3130"/>
                </a:xfrm>
              </p:grpSpPr>
              <p:sp>
                <p:nvSpPr>
                  <p:cNvPr id="683" name="Freeform 703"/>
                  <p:cNvSpPr>
                    <a:spLocks/>
                  </p:cNvSpPr>
                  <p:nvPr/>
                </p:nvSpPr>
                <p:spPr bwMode="auto">
                  <a:xfrm>
                    <a:off x="1901" y="1839"/>
                    <a:ext cx="13" cy="22"/>
                  </a:xfrm>
                  <a:custGeom>
                    <a:avLst/>
                    <a:gdLst/>
                    <a:ahLst/>
                    <a:cxnLst>
                      <a:cxn ang="0">
                        <a:pos x="7" y="0"/>
                      </a:cxn>
                      <a:cxn ang="0">
                        <a:pos x="7" y="0"/>
                      </a:cxn>
                      <a:cxn ang="0">
                        <a:pos x="7" y="1"/>
                      </a:cxn>
                      <a:cxn ang="0">
                        <a:pos x="8" y="3"/>
                      </a:cxn>
                      <a:cxn ang="0">
                        <a:pos x="9" y="4"/>
                      </a:cxn>
                      <a:cxn ang="0">
                        <a:pos x="10" y="6"/>
                      </a:cxn>
                      <a:cxn ang="0">
                        <a:pos x="12" y="8"/>
                      </a:cxn>
                      <a:cxn ang="0">
                        <a:pos x="13" y="9"/>
                      </a:cxn>
                      <a:cxn ang="0">
                        <a:pos x="8" y="14"/>
                      </a:cxn>
                      <a:cxn ang="0">
                        <a:pos x="7" y="15"/>
                      </a:cxn>
                      <a:cxn ang="0">
                        <a:pos x="7" y="19"/>
                      </a:cxn>
                      <a:cxn ang="0">
                        <a:pos x="7" y="21"/>
                      </a:cxn>
                      <a:cxn ang="0">
                        <a:pos x="5" y="22"/>
                      </a:cxn>
                      <a:cxn ang="0">
                        <a:pos x="0" y="22"/>
                      </a:cxn>
                      <a:cxn ang="0">
                        <a:pos x="0" y="20"/>
                      </a:cxn>
                      <a:cxn ang="0">
                        <a:pos x="2" y="14"/>
                      </a:cxn>
                      <a:cxn ang="0">
                        <a:pos x="4" y="8"/>
                      </a:cxn>
                      <a:cxn ang="0">
                        <a:pos x="7" y="3"/>
                      </a:cxn>
                      <a:cxn ang="0">
                        <a:pos x="7" y="0"/>
                      </a:cxn>
                    </a:cxnLst>
                    <a:rect l="0" t="0" r="r" b="b"/>
                    <a:pathLst>
                      <a:path w="13" h="22">
                        <a:moveTo>
                          <a:pt x="7" y="0"/>
                        </a:moveTo>
                        <a:lnTo>
                          <a:pt x="7" y="0"/>
                        </a:lnTo>
                        <a:lnTo>
                          <a:pt x="7" y="1"/>
                        </a:lnTo>
                        <a:lnTo>
                          <a:pt x="8" y="3"/>
                        </a:lnTo>
                        <a:lnTo>
                          <a:pt x="9" y="4"/>
                        </a:lnTo>
                        <a:lnTo>
                          <a:pt x="10" y="6"/>
                        </a:lnTo>
                        <a:lnTo>
                          <a:pt x="12" y="8"/>
                        </a:lnTo>
                        <a:lnTo>
                          <a:pt x="13" y="9"/>
                        </a:lnTo>
                        <a:lnTo>
                          <a:pt x="8" y="14"/>
                        </a:lnTo>
                        <a:lnTo>
                          <a:pt x="7" y="15"/>
                        </a:lnTo>
                        <a:lnTo>
                          <a:pt x="7" y="19"/>
                        </a:lnTo>
                        <a:lnTo>
                          <a:pt x="7" y="21"/>
                        </a:lnTo>
                        <a:lnTo>
                          <a:pt x="5" y="22"/>
                        </a:lnTo>
                        <a:lnTo>
                          <a:pt x="0" y="22"/>
                        </a:lnTo>
                        <a:lnTo>
                          <a:pt x="0" y="20"/>
                        </a:lnTo>
                        <a:lnTo>
                          <a:pt x="2" y="14"/>
                        </a:lnTo>
                        <a:lnTo>
                          <a:pt x="4" y="8"/>
                        </a:lnTo>
                        <a:lnTo>
                          <a:pt x="7" y="3"/>
                        </a:lnTo>
                        <a:lnTo>
                          <a:pt x="7"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4" name="Freeform 704"/>
                  <p:cNvSpPr>
                    <a:spLocks/>
                  </p:cNvSpPr>
                  <p:nvPr/>
                </p:nvSpPr>
                <p:spPr bwMode="auto">
                  <a:xfrm>
                    <a:off x="1916" y="1908"/>
                    <a:ext cx="13" cy="7"/>
                  </a:xfrm>
                  <a:custGeom>
                    <a:avLst/>
                    <a:gdLst/>
                    <a:ahLst/>
                    <a:cxnLst>
                      <a:cxn ang="0">
                        <a:pos x="13" y="0"/>
                      </a:cxn>
                      <a:cxn ang="0">
                        <a:pos x="12" y="1"/>
                      </a:cxn>
                      <a:cxn ang="0">
                        <a:pos x="10" y="2"/>
                      </a:cxn>
                      <a:cxn ang="0">
                        <a:pos x="9" y="5"/>
                      </a:cxn>
                      <a:cxn ang="0">
                        <a:pos x="7" y="6"/>
                      </a:cxn>
                      <a:cxn ang="0">
                        <a:pos x="4" y="7"/>
                      </a:cxn>
                      <a:cxn ang="0">
                        <a:pos x="2" y="7"/>
                      </a:cxn>
                      <a:cxn ang="0">
                        <a:pos x="0" y="7"/>
                      </a:cxn>
                      <a:cxn ang="0">
                        <a:pos x="0" y="6"/>
                      </a:cxn>
                      <a:cxn ang="0">
                        <a:pos x="2" y="5"/>
                      </a:cxn>
                      <a:cxn ang="0">
                        <a:pos x="4" y="3"/>
                      </a:cxn>
                      <a:cxn ang="0">
                        <a:pos x="7" y="2"/>
                      </a:cxn>
                      <a:cxn ang="0">
                        <a:pos x="9" y="1"/>
                      </a:cxn>
                      <a:cxn ang="0">
                        <a:pos x="12" y="0"/>
                      </a:cxn>
                      <a:cxn ang="0">
                        <a:pos x="13" y="0"/>
                      </a:cxn>
                    </a:cxnLst>
                    <a:rect l="0" t="0" r="r" b="b"/>
                    <a:pathLst>
                      <a:path w="13" h="7">
                        <a:moveTo>
                          <a:pt x="13" y="0"/>
                        </a:moveTo>
                        <a:lnTo>
                          <a:pt x="12" y="1"/>
                        </a:lnTo>
                        <a:lnTo>
                          <a:pt x="10" y="2"/>
                        </a:lnTo>
                        <a:lnTo>
                          <a:pt x="9" y="5"/>
                        </a:lnTo>
                        <a:lnTo>
                          <a:pt x="7" y="6"/>
                        </a:lnTo>
                        <a:lnTo>
                          <a:pt x="4" y="7"/>
                        </a:lnTo>
                        <a:lnTo>
                          <a:pt x="2" y="7"/>
                        </a:lnTo>
                        <a:lnTo>
                          <a:pt x="0" y="7"/>
                        </a:lnTo>
                        <a:lnTo>
                          <a:pt x="0" y="6"/>
                        </a:lnTo>
                        <a:lnTo>
                          <a:pt x="2" y="5"/>
                        </a:lnTo>
                        <a:lnTo>
                          <a:pt x="4" y="3"/>
                        </a:lnTo>
                        <a:lnTo>
                          <a:pt x="7" y="2"/>
                        </a:lnTo>
                        <a:lnTo>
                          <a:pt x="9" y="1"/>
                        </a:lnTo>
                        <a:lnTo>
                          <a:pt x="12" y="0"/>
                        </a:lnTo>
                        <a:lnTo>
                          <a:pt x="1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5" name="Freeform 705"/>
                  <p:cNvSpPr>
                    <a:spLocks/>
                  </p:cNvSpPr>
                  <p:nvPr/>
                </p:nvSpPr>
                <p:spPr bwMode="auto">
                  <a:xfrm>
                    <a:off x="1901" y="1913"/>
                    <a:ext cx="13" cy="7"/>
                  </a:xfrm>
                  <a:custGeom>
                    <a:avLst/>
                    <a:gdLst/>
                    <a:ahLst/>
                    <a:cxnLst>
                      <a:cxn ang="0">
                        <a:pos x="9" y="1"/>
                      </a:cxn>
                      <a:cxn ang="0">
                        <a:pos x="10" y="1"/>
                      </a:cxn>
                      <a:cxn ang="0">
                        <a:pos x="12" y="0"/>
                      </a:cxn>
                      <a:cxn ang="0">
                        <a:pos x="13" y="1"/>
                      </a:cxn>
                      <a:cxn ang="0">
                        <a:pos x="12" y="1"/>
                      </a:cxn>
                      <a:cxn ang="0">
                        <a:pos x="10" y="2"/>
                      </a:cxn>
                      <a:cxn ang="0">
                        <a:pos x="9" y="3"/>
                      </a:cxn>
                      <a:cxn ang="0">
                        <a:pos x="7" y="5"/>
                      </a:cxn>
                      <a:cxn ang="0">
                        <a:pos x="5" y="6"/>
                      </a:cxn>
                      <a:cxn ang="0">
                        <a:pos x="4" y="7"/>
                      </a:cxn>
                      <a:cxn ang="0">
                        <a:pos x="3" y="7"/>
                      </a:cxn>
                      <a:cxn ang="0">
                        <a:pos x="2" y="7"/>
                      </a:cxn>
                      <a:cxn ang="0">
                        <a:pos x="0" y="6"/>
                      </a:cxn>
                      <a:cxn ang="0">
                        <a:pos x="0" y="5"/>
                      </a:cxn>
                      <a:cxn ang="0">
                        <a:pos x="0" y="3"/>
                      </a:cxn>
                      <a:cxn ang="0">
                        <a:pos x="3" y="2"/>
                      </a:cxn>
                      <a:cxn ang="0">
                        <a:pos x="5" y="1"/>
                      </a:cxn>
                      <a:cxn ang="0">
                        <a:pos x="9" y="1"/>
                      </a:cxn>
                    </a:cxnLst>
                    <a:rect l="0" t="0" r="r" b="b"/>
                    <a:pathLst>
                      <a:path w="13" h="7">
                        <a:moveTo>
                          <a:pt x="9" y="1"/>
                        </a:moveTo>
                        <a:lnTo>
                          <a:pt x="10" y="1"/>
                        </a:lnTo>
                        <a:lnTo>
                          <a:pt x="12" y="0"/>
                        </a:lnTo>
                        <a:lnTo>
                          <a:pt x="13" y="1"/>
                        </a:lnTo>
                        <a:lnTo>
                          <a:pt x="12" y="1"/>
                        </a:lnTo>
                        <a:lnTo>
                          <a:pt x="10" y="2"/>
                        </a:lnTo>
                        <a:lnTo>
                          <a:pt x="9" y="3"/>
                        </a:lnTo>
                        <a:lnTo>
                          <a:pt x="7" y="5"/>
                        </a:lnTo>
                        <a:lnTo>
                          <a:pt x="5" y="6"/>
                        </a:lnTo>
                        <a:lnTo>
                          <a:pt x="4" y="7"/>
                        </a:lnTo>
                        <a:lnTo>
                          <a:pt x="3" y="7"/>
                        </a:lnTo>
                        <a:lnTo>
                          <a:pt x="2" y="7"/>
                        </a:lnTo>
                        <a:lnTo>
                          <a:pt x="0" y="6"/>
                        </a:lnTo>
                        <a:lnTo>
                          <a:pt x="0" y="5"/>
                        </a:lnTo>
                        <a:lnTo>
                          <a:pt x="0" y="3"/>
                        </a:lnTo>
                        <a:lnTo>
                          <a:pt x="3" y="2"/>
                        </a:lnTo>
                        <a:lnTo>
                          <a:pt x="5" y="1"/>
                        </a:lnTo>
                        <a:lnTo>
                          <a:pt x="9"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6" name="Freeform 706"/>
                  <p:cNvSpPr>
                    <a:spLocks/>
                  </p:cNvSpPr>
                  <p:nvPr/>
                </p:nvSpPr>
                <p:spPr bwMode="auto">
                  <a:xfrm>
                    <a:off x="1923" y="1918"/>
                    <a:ext cx="36" cy="30"/>
                  </a:xfrm>
                  <a:custGeom>
                    <a:avLst/>
                    <a:gdLst/>
                    <a:ahLst/>
                    <a:cxnLst>
                      <a:cxn ang="0">
                        <a:pos x="20" y="0"/>
                      </a:cxn>
                      <a:cxn ang="0">
                        <a:pos x="21" y="2"/>
                      </a:cxn>
                      <a:cxn ang="0">
                        <a:pos x="21" y="6"/>
                      </a:cxn>
                      <a:cxn ang="0">
                        <a:pos x="22" y="10"/>
                      </a:cxn>
                      <a:cxn ang="0">
                        <a:pos x="23" y="12"/>
                      </a:cxn>
                      <a:cxn ang="0">
                        <a:pos x="25" y="13"/>
                      </a:cxn>
                      <a:cxn ang="0">
                        <a:pos x="27" y="15"/>
                      </a:cxn>
                      <a:cxn ang="0">
                        <a:pos x="28" y="16"/>
                      </a:cxn>
                      <a:cxn ang="0">
                        <a:pos x="31" y="17"/>
                      </a:cxn>
                      <a:cxn ang="0">
                        <a:pos x="33" y="18"/>
                      </a:cxn>
                      <a:cxn ang="0">
                        <a:pos x="35" y="20"/>
                      </a:cxn>
                      <a:cxn ang="0">
                        <a:pos x="36" y="22"/>
                      </a:cxn>
                      <a:cxn ang="0">
                        <a:pos x="35" y="23"/>
                      </a:cxn>
                      <a:cxn ang="0">
                        <a:pos x="35" y="25"/>
                      </a:cxn>
                      <a:cxn ang="0">
                        <a:pos x="33" y="26"/>
                      </a:cxn>
                      <a:cxn ang="0">
                        <a:pos x="31" y="27"/>
                      </a:cxn>
                      <a:cxn ang="0">
                        <a:pos x="28" y="28"/>
                      </a:cxn>
                      <a:cxn ang="0">
                        <a:pos x="27" y="30"/>
                      </a:cxn>
                      <a:cxn ang="0">
                        <a:pos x="26" y="28"/>
                      </a:cxn>
                      <a:cxn ang="0">
                        <a:pos x="25" y="28"/>
                      </a:cxn>
                      <a:cxn ang="0">
                        <a:pos x="25" y="27"/>
                      </a:cxn>
                      <a:cxn ang="0">
                        <a:pos x="23" y="27"/>
                      </a:cxn>
                      <a:cxn ang="0">
                        <a:pos x="18" y="26"/>
                      </a:cxn>
                      <a:cxn ang="0">
                        <a:pos x="13" y="27"/>
                      </a:cxn>
                      <a:cxn ang="0">
                        <a:pos x="7" y="27"/>
                      </a:cxn>
                      <a:cxn ang="0">
                        <a:pos x="2" y="27"/>
                      </a:cxn>
                      <a:cxn ang="0">
                        <a:pos x="0" y="23"/>
                      </a:cxn>
                      <a:cxn ang="0">
                        <a:pos x="0" y="21"/>
                      </a:cxn>
                      <a:cxn ang="0">
                        <a:pos x="1" y="20"/>
                      </a:cxn>
                      <a:cxn ang="0">
                        <a:pos x="2" y="20"/>
                      </a:cxn>
                      <a:cxn ang="0">
                        <a:pos x="3" y="21"/>
                      </a:cxn>
                      <a:cxn ang="0">
                        <a:pos x="6" y="21"/>
                      </a:cxn>
                      <a:cxn ang="0">
                        <a:pos x="7" y="21"/>
                      </a:cxn>
                      <a:cxn ang="0">
                        <a:pos x="8" y="22"/>
                      </a:cxn>
                      <a:cxn ang="0">
                        <a:pos x="8" y="22"/>
                      </a:cxn>
                      <a:cxn ang="0">
                        <a:pos x="8" y="20"/>
                      </a:cxn>
                      <a:cxn ang="0">
                        <a:pos x="10" y="18"/>
                      </a:cxn>
                      <a:cxn ang="0">
                        <a:pos x="11" y="17"/>
                      </a:cxn>
                      <a:cxn ang="0">
                        <a:pos x="13" y="17"/>
                      </a:cxn>
                      <a:cxn ang="0">
                        <a:pos x="16" y="16"/>
                      </a:cxn>
                      <a:cxn ang="0">
                        <a:pos x="18" y="16"/>
                      </a:cxn>
                      <a:cxn ang="0">
                        <a:pos x="20" y="15"/>
                      </a:cxn>
                      <a:cxn ang="0">
                        <a:pos x="21" y="13"/>
                      </a:cxn>
                      <a:cxn ang="0">
                        <a:pos x="21" y="13"/>
                      </a:cxn>
                      <a:cxn ang="0">
                        <a:pos x="20" y="12"/>
                      </a:cxn>
                      <a:cxn ang="0">
                        <a:pos x="18" y="12"/>
                      </a:cxn>
                      <a:cxn ang="0">
                        <a:pos x="17" y="12"/>
                      </a:cxn>
                      <a:cxn ang="0">
                        <a:pos x="16" y="13"/>
                      </a:cxn>
                      <a:cxn ang="0">
                        <a:pos x="15" y="13"/>
                      </a:cxn>
                      <a:cxn ang="0">
                        <a:pos x="15" y="13"/>
                      </a:cxn>
                      <a:cxn ang="0">
                        <a:pos x="12" y="12"/>
                      </a:cxn>
                      <a:cxn ang="0">
                        <a:pos x="11" y="10"/>
                      </a:cxn>
                      <a:cxn ang="0">
                        <a:pos x="10" y="7"/>
                      </a:cxn>
                      <a:cxn ang="0">
                        <a:pos x="10" y="5"/>
                      </a:cxn>
                      <a:cxn ang="0">
                        <a:pos x="11" y="3"/>
                      </a:cxn>
                      <a:cxn ang="0">
                        <a:pos x="12" y="1"/>
                      </a:cxn>
                      <a:cxn ang="0">
                        <a:pos x="16" y="0"/>
                      </a:cxn>
                      <a:cxn ang="0">
                        <a:pos x="20" y="0"/>
                      </a:cxn>
                    </a:cxnLst>
                    <a:rect l="0" t="0" r="r" b="b"/>
                    <a:pathLst>
                      <a:path w="36" h="30">
                        <a:moveTo>
                          <a:pt x="20" y="0"/>
                        </a:moveTo>
                        <a:lnTo>
                          <a:pt x="21" y="2"/>
                        </a:lnTo>
                        <a:lnTo>
                          <a:pt x="21" y="6"/>
                        </a:lnTo>
                        <a:lnTo>
                          <a:pt x="22" y="10"/>
                        </a:lnTo>
                        <a:lnTo>
                          <a:pt x="23" y="12"/>
                        </a:lnTo>
                        <a:lnTo>
                          <a:pt x="25" y="13"/>
                        </a:lnTo>
                        <a:lnTo>
                          <a:pt x="27" y="15"/>
                        </a:lnTo>
                        <a:lnTo>
                          <a:pt x="28" y="16"/>
                        </a:lnTo>
                        <a:lnTo>
                          <a:pt x="31" y="17"/>
                        </a:lnTo>
                        <a:lnTo>
                          <a:pt x="33" y="18"/>
                        </a:lnTo>
                        <a:lnTo>
                          <a:pt x="35" y="20"/>
                        </a:lnTo>
                        <a:lnTo>
                          <a:pt x="36" y="22"/>
                        </a:lnTo>
                        <a:lnTo>
                          <a:pt x="35" y="23"/>
                        </a:lnTo>
                        <a:lnTo>
                          <a:pt x="35" y="25"/>
                        </a:lnTo>
                        <a:lnTo>
                          <a:pt x="33" y="26"/>
                        </a:lnTo>
                        <a:lnTo>
                          <a:pt x="31" y="27"/>
                        </a:lnTo>
                        <a:lnTo>
                          <a:pt x="28" y="28"/>
                        </a:lnTo>
                        <a:lnTo>
                          <a:pt x="27" y="30"/>
                        </a:lnTo>
                        <a:lnTo>
                          <a:pt x="26" y="28"/>
                        </a:lnTo>
                        <a:lnTo>
                          <a:pt x="25" y="28"/>
                        </a:lnTo>
                        <a:lnTo>
                          <a:pt x="25" y="27"/>
                        </a:lnTo>
                        <a:lnTo>
                          <a:pt x="23" y="27"/>
                        </a:lnTo>
                        <a:lnTo>
                          <a:pt x="18" y="26"/>
                        </a:lnTo>
                        <a:lnTo>
                          <a:pt x="13" y="27"/>
                        </a:lnTo>
                        <a:lnTo>
                          <a:pt x="7" y="27"/>
                        </a:lnTo>
                        <a:lnTo>
                          <a:pt x="2" y="27"/>
                        </a:lnTo>
                        <a:lnTo>
                          <a:pt x="0" y="23"/>
                        </a:lnTo>
                        <a:lnTo>
                          <a:pt x="0" y="21"/>
                        </a:lnTo>
                        <a:lnTo>
                          <a:pt x="1" y="20"/>
                        </a:lnTo>
                        <a:lnTo>
                          <a:pt x="2" y="20"/>
                        </a:lnTo>
                        <a:lnTo>
                          <a:pt x="3" y="21"/>
                        </a:lnTo>
                        <a:lnTo>
                          <a:pt x="6" y="21"/>
                        </a:lnTo>
                        <a:lnTo>
                          <a:pt x="7" y="21"/>
                        </a:lnTo>
                        <a:lnTo>
                          <a:pt x="8" y="22"/>
                        </a:lnTo>
                        <a:lnTo>
                          <a:pt x="8" y="22"/>
                        </a:lnTo>
                        <a:lnTo>
                          <a:pt x="8" y="20"/>
                        </a:lnTo>
                        <a:lnTo>
                          <a:pt x="10" y="18"/>
                        </a:lnTo>
                        <a:lnTo>
                          <a:pt x="11" y="17"/>
                        </a:lnTo>
                        <a:lnTo>
                          <a:pt x="13" y="17"/>
                        </a:lnTo>
                        <a:lnTo>
                          <a:pt x="16" y="16"/>
                        </a:lnTo>
                        <a:lnTo>
                          <a:pt x="18" y="16"/>
                        </a:lnTo>
                        <a:lnTo>
                          <a:pt x="20" y="15"/>
                        </a:lnTo>
                        <a:lnTo>
                          <a:pt x="21" y="13"/>
                        </a:lnTo>
                        <a:lnTo>
                          <a:pt x="21" y="13"/>
                        </a:lnTo>
                        <a:lnTo>
                          <a:pt x="20" y="12"/>
                        </a:lnTo>
                        <a:lnTo>
                          <a:pt x="18" y="12"/>
                        </a:lnTo>
                        <a:lnTo>
                          <a:pt x="17" y="12"/>
                        </a:lnTo>
                        <a:lnTo>
                          <a:pt x="16" y="13"/>
                        </a:lnTo>
                        <a:lnTo>
                          <a:pt x="15" y="13"/>
                        </a:lnTo>
                        <a:lnTo>
                          <a:pt x="15" y="13"/>
                        </a:lnTo>
                        <a:lnTo>
                          <a:pt x="12" y="12"/>
                        </a:lnTo>
                        <a:lnTo>
                          <a:pt x="11" y="10"/>
                        </a:lnTo>
                        <a:lnTo>
                          <a:pt x="10" y="7"/>
                        </a:lnTo>
                        <a:lnTo>
                          <a:pt x="10" y="5"/>
                        </a:lnTo>
                        <a:lnTo>
                          <a:pt x="11" y="3"/>
                        </a:lnTo>
                        <a:lnTo>
                          <a:pt x="12" y="1"/>
                        </a:lnTo>
                        <a:lnTo>
                          <a:pt x="16" y="0"/>
                        </a:lnTo>
                        <a:lnTo>
                          <a:pt x="2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7" name="Freeform 707"/>
                  <p:cNvSpPr>
                    <a:spLocks/>
                  </p:cNvSpPr>
                  <p:nvPr/>
                </p:nvSpPr>
                <p:spPr bwMode="auto">
                  <a:xfrm>
                    <a:off x="1924" y="1961"/>
                    <a:ext cx="26" cy="23"/>
                  </a:xfrm>
                  <a:custGeom>
                    <a:avLst/>
                    <a:gdLst/>
                    <a:ahLst/>
                    <a:cxnLst>
                      <a:cxn ang="0">
                        <a:pos x="26" y="0"/>
                      </a:cxn>
                      <a:cxn ang="0">
                        <a:pos x="25" y="4"/>
                      </a:cxn>
                      <a:cxn ang="0">
                        <a:pos x="20" y="9"/>
                      </a:cxn>
                      <a:cxn ang="0">
                        <a:pos x="14" y="15"/>
                      </a:cxn>
                      <a:cxn ang="0">
                        <a:pos x="9" y="20"/>
                      </a:cxn>
                      <a:cxn ang="0">
                        <a:pos x="4" y="23"/>
                      </a:cxn>
                      <a:cxn ang="0">
                        <a:pos x="0" y="22"/>
                      </a:cxn>
                      <a:cxn ang="0">
                        <a:pos x="0" y="19"/>
                      </a:cxn>
                      <a:cxn ang="0">
                        <a:pos x="0" y="17"/>
                      </a:cxn>
                      <a:cxn ang="0">
                        <a:pos x="2" y="15"/>
                      </a:cxn>
                      <a:cxn ang="0">
                        <a:pos x="4" y="14"/>
                      </a:cxn>
                      <a:cxn ang="0">
                        <a:pos x="6" y="14"/>
                      </a:cxn>
                      <a:cxn ang="0">
                        <a:pos x="9" y="13"/>
                      </a:cxn>
                      <a:cxn ang="0">
                        <a:pos x="10" y="13"/>
                      </a:cxn>
                      <a:cxn ang="0">
                        <a:pos x="12" y="13"/>
                      </a:cxn>
                      <a:cxn ang="0">
                        <a:pos x="14" y="12"/>
                      </a:cxn>
                      <a:cxn ang="0">
                        <a:pos x="14" y="12"/>
                      </a:cxn>
                      <a:cxn ang="0">
                        <a:pos x="12" y="12"/>
                      </a:cxn>
                      <a:cxn ang="0">
                        <a:pos x="11" y="12"/>
                      </a:cxn>
                      <a:cxn ang="0">
                        <a:pos x="10" y="10"/>
                      </a:cxn>
                      <a:cxn ang="0">
                        <a:pos x="9" y="10"/>
                      </a:cxn>
                      <a:cxn ang="0">
                        <a:pos x="9" y="9"/>
                      </a:cxn>
                      <a:cxn ang="0">
                        <a:pos x="10" y="8"/>
                      </a:cxn>
                      <a:cxn ang="0">
                        <a:pos x="12" y="5"/>
                      </a:cxn>
                      <a:cxn ang="0">
                        <a:pos x="15" y="4"/>
                      </a:cxn>
                      <a:cxn ang="0">
                        <a:pos x="19" y="3"/>
                      </a:cxn>
                      <a:cxn ang="0">
                        <a:pos x="22" y="2"/>
                      </a:cxn>
                      <a:cxn ang="0">
                        <a:pos x="26" y="0"/>
                      </a:cxn>
                    </a:cxnLst>
                    <a:rect l="0" t="0" r="r" b="b"/>
                    <a:pathLst>
                      <a:path w="26" h="23">
                        <a:moveTo>
                          <a:pt x="26" y="0"/>
                        </a:moveTo>
                        <a:lnTo>
                          <a:pt x="25" y="4"/>
                        </a:lnTo>
                        <a:lnTo>
                          <a:pt x="20" y="9"/>
                        </a:lnTo>
                        <a:lnTo>
                          <a:pt x="14" y="15"/>
                        </a:lnTo>
                        <a:lnTo>
                          <a:pt x="9" y="20"/>
                        </a:lnTo>
                        <a:lnTo>
                          <a:pt x="4" y="23"/>
                        </a:lnTo>
                        <a:lnTo>
                          <a:pt x="0" y="22"/>
                        </a:lnTo>
                        <a:lnTo>
                          <a:pt x="0" y="19"/>
                        </a:lnTo>
                        <a:lnTo>
                          <a:pt x="0" y="17"/>
                        </a:lnTo>
                        <a:lnTo>
                          <a:pt x="2" y="15"/>
                        </a:lnTo>
                        <a:lnTo>
                          <a:pt x="4" y="14"/>
                        </a:lnTo>
                        <a:lnTo>
                          <a:pt x="6" y="14"/>
                        </a:lnTo>
                        <a:lnTo>
                          <a:pt x="9" y="13"/>
                        </a:lnTo>
                        <a:lnTo>
                          <a:pt x="10" y="13"/>
                        </a:lnTo>
                        <a:lnTo>
                          <a:pt x="12" y="13"/>
                        </a:lnTo>
                        <a:lnTo>
                          <a:pt x="14" y="12"/>
                        </a:lnTo>
                        <a:lnTo>
                          <a:pt x="14" y="12"/>
                        </a:lnTo>
                        <a:lnTo>
                          <a:pt x="12" y="12"/>
                        </a:lnTo>
                        <a:lnTo>
                          <a:pt x="11" y="12"/>
                        </a:lnTo>
                        <a:lnTo>
                          <a:pt x="10" y="10"/>
                        </a:lnTo>
                        <a:lnTo>
                          <a:pt x="9" y="10"/>
                        </a:lnTo>
                        <a:lnTo>
                          <a:pt x="9" y="9"/>
                        </a:lnTo>
                        <a:lnTo>
                          <a:pt x="10" y="8"/>
                        </a:lnTo>
                        <a:lnTo>
                          <a:pt x="12" y="5"/>
                        </a:lnTo>
                        <a:lnTo>
                          <a:pt x="15" y="4"/>
                        </a:lnTo>
                        <a:lnTo>
                          <a:pt x="19" y="3"/>
                        </a:lnTo>
                        <a:lnTo>
                          <a:pt x="22" y="2"/>
                        </a:lnTo>
                        <a:lnTo>
                          <a:pt x="26"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8" name="Freeform 708"/>
                  <p:cNvSpPr>
                    <a:spLocks/>
                  </p:cNvSpPr>
                  <p:nvPr/>
                </p:nvSpPr>
                <p:spPr bwMode="auto">
                  <a:xfrm>
                    <a:off x="1898" y="1971"/>
                    <a:ext cx="23" cy="27"/>
                  </a:xfrm>
                  <a:custGeom>
                    <a:avLst/>
                    <a:gdLst/>
                    <a:ahLst/>
                    <a:cxnLst>
                      <a:cxn ang="0">
                        <a:pos x="23" y="4"/>
                      </a:cxn>
                      <a:cxn ang="0">
                        <a:pos x="22" y="12"/>
                      </a:cxn>
                      <a:cxn ang="0">
                        <a:pos x="22" y="19"/>
                      </a:cxn>
                      <a:cxn ang="0">
                        <a:pos x="21" y="22"/>
                      </a:cxn>
                      <a:cxn ang="0">
                        <a:pos x="17" y="23"/>
                      </a:cxn>
                      <a:cxn ang="0">
                        <a:pos x="16" y="24"/>
                      </a:cxn>
                      <a:cxn ang="0">
                        <a:pos x="12" y="25"/>
                      </a:cxn>
                      <a:cxn ang="0">
                        <a:pos x="8" y="27"/>
                      </a:cxn>
                      <a:cxn ang="0">
                        <a:pos x="6" y="25"/>
                      </a:cxn>
                      <a:cxn ang="0">
                        <a:pos x="6" y="24"/>
                      </a:cxn>
                      <a:cxn ang="0">
                        <a:pos x="8" y="23"/>
                      </a:cxn>
                      <a:cxn ang="0">
                        <a:pos x="11" y="20"/>
                      </a:cxn>
                      <a:cxn ang="0">
                        <a:pos x="10" y="18"/>
                      </a:cxn>
                      <a:cxn ang="0">
                        <a:pos x="8" y="15"/>
                      </a:cxn>
                      <a:cxn ang="0">
                        <a:pos x="10" y="14"/>
                      </a:cxn>
                      <a:cxn ang="0">
                        <a:pos x="12" y="12"/>
                      </a:cxn>
                      <a:cxn ang="0">
                        <a:pos x="13" y="9"/>
                      </a:cxn>
                      <a:cxn ang="0">
                        <a:pos x="12" y="9"/>
                      </a:cxn>
                      <a:cxn ang="0">
                        <a:pos x="8" y="10"/>
                      </a:cxn>
                      <a:cxn ang="0">
                        <a:pos x="5" y="13"/>
                      </a:cxn>
                      <a:cxn ang="0">
                        <a:pos x="1" y="15"/>
                      </a:cxn>
                      <a:cxn ang="0">
                        <a:pos x="0" y="15"/>
                      </a:cxn>
                      <a:cxn ang="0">
                        <a:pos x="1" y="12"/>
                      </a:cxn>
                      <a:cxn ang="0">
                        <a:pos x="3" y="7"/>
                      </a:cxn>
                      <a:cxn ang="0">
                        <a:pos x="6" y="3"/>
                      </a:cxn>
                      <a:cxn ang="0">
                        <a:pos x="8" y="0"/>
                      </a:cxn>
                      <a:cxn ang="0">
                        <a:pos x="11" y="0"/>
                      </a:cxn>
                      <a:cxn ang="0">
                        <a:pos x="12" y="3"/>
                      </a:cxn>
                      <a:cxn ang="0">
                        <a:pos x="12" y="5"/>
                      </a:cxn>
                      <a:cxn ang="0">
                        <a:pos x="13" y="5"/>
                      </a:cxn>
                      <a:cxn ang="0">
                        <a:pos x="15" y="3"/>
                      </a:cxn>
                      <a:cxn ang="0">
                        <a:pos x="20" y="2"/>
                      </a:cxn>
                    </a:cxnLst>
                    <a:rect l="0" t="0" r="r" b="b"/>
                    <a:pathLst>
                      <a:path w="23" h="27">
                        <a:moveTo>
                          <a:pt x="23" y="2"/>
                        </a:moveTo>
                        <a:lnTo>
                          <a:pt x="23" y="4"/>
                        </a:lnTo>
                        <a:lnTo>
                          <a:pt x="23" y="8"/>
                        </a:lnTo>
                        <a:lnTo>
                          <a:pt x="22" y="12"/>
                        </a:lnTo>
                        <a:lnTo>
                          <a:pt x="22" y="15"/>
                        </a:lnTo>
                        <a:lnTo>
                          <a:pt x="22" y="19"/>
                        </a:lnTo>
                        <a:lnTo>
                          <a:pt x="21" y="22"/>
                        </a:lnTo>
                        <a:lnTo>
                          <a:pt x="21" y="22"/>
                        </a:lnTo>
                        <a:lnTo>
                          <a:pt x="20" y="22"/>
                        </a:lnTo>
                        <a:lnTo>
                          <a:pt x="17" y="23"/>
                        </a:lnTo>
                        <a:lnTo>
                          <a:pt x="16" y="23"/>
                        </a:lnTo>
                        <a:lnTo>
                          <a:pt x="16" y="24"/>
                        </a:lnTo>
                        <a:lnTo>
                          <a:pt x="15" y="24"/>
                        </a:lnTo>
                        <a:lnTo>
                          <a:pt x="12" y="25"/>
                        </a:lnTo>
                        <a:lnTo>
                          <a:pt x="11" y="27"/>
                        </a:lnTo>
                        <a:lnTo>
                          <a:pt x="8" y="27"/>
                        </a:lnTo>
                        <a:lnTo>
                          <a:pt x="7" y="27"/>
                        </a:lnTo>
                        <a:lnTo>
                          <a:pt x="6" y="25"/>
                        </a:lnTo>
                        <a:lnTo>
                          <a:pt x="5" y="24"/>
                        </a:lnTo>
                        <a:lnTo>
                          <a:pt x="6" y="24"/>
                        </a:lnTo>
                        <a:lnTo>
                          <a:pt x="7" y="23"/>
                        </a:lnTo>
                        <a:lnTo>
                          <a:pt x="8" y="23"/>
                        </a:lnTo>
                        <a:lnTo>
                          <a:pt x="10" y="22"/>
                        </a:lnTo>
                        <a:lnTo>
                          <a:pt x="11" y="20"/>
                        </a:lnTo>
                        <a:lnTo>
                          <a:pt x="10" y="20"/>
                        </a:lnTo>
                        <a:lnTo>
                          <a:pt x="10" y="18"/>
                        </a:lnTo>
                        <a:lnTo>
                          <a:pt x="10" y="17"/>
                        </a:lnTo>
                        <a:lnTo>
                          <a:pt x="8" y="15"/>
                        </a:lnTo>
                        <a:lnTo>
                          <a:pt x="8" y="14"/>
                        </a:lnTo>
                        <a:lnTo>
                          <a:pt x="10" y="14"/>
                        </a:lnTo>
                        <a:lnTo>
                          <a:pt x="11" y="13"/>
                        </a:lnTo>
                        <a:lnTo>
                          <a:pt x="12" y="12"/>
                        </a:lnTo>
                        <a:lnTo>
                          <a:pt x="13" y="12"/>
                        </a:lnTo>
                        <a:lnTo>
                          <a:pt x="13" y="9"/>
                        </a:lnTo>
                        <a:lnTo>
                          <a:pt x="13" y="9"/>
                        </a:lnTo>
                        <a:lnTo>
                          <a:pt x="12" y="9"/>
                        </a:lnTo>
                        <a:lnTo>
                          <a:pt x="11" y="9"/>
                        </a:lnTo>
                        <a:lnTo>
                          <a:pt x="8" y="10"/>
                        </a:lnTo>
                        <a:lnTo>
                          <a:pt x="7" y="12"/>
                        </a:lnTo>
                        <a:lnTo>
                          <a:pt x="5" y="13"/>
                        </a:lnTo>
                        <a:lnTo>
                          <a:pt x="2" y="14"/>
                        </a:lnTo>
                        <a:lnTo>
                          <a:pt x="1" y="15"/>
                        </a:lnTo>
                        <a:lnTo>
                          <a:pt x="0" y="15"/>
                        </a:lnTo>
                        <a:lnTo>
                          <a:pt x="0" y="15"/>
                        </a:lnTo>
                        <a:lnTo>
                          <a:pt x="0" y="14"/>
                        </a:lnTo>
                        <a:lnTo>
                          <a:pt x="1" y="12"/>
                        </a:lnTo>
                        <a:lnTo>
                          <a:pt x="2" y="9"/>
                        </a:lnTo>
                        <a:lnTo>
                          <a:pt x="3" y="7"/>
                        </a:lnTo>
                        <a:lnTo>
                          <a:pt x="5" y="4"/>
                        </a:lnTo>
                        <a:lnTo>
                          <a:pt x="6" y="3"/>
                        </a:lnTo>
                        <a:lnTo>
                          <a:pt x="7" y="2"/>
                        </a:lnTo>
                        <a:lnTo>
                          <a:pt x="8" y="0"/>
                        </a:lnTo>
                        <a:lnTo>
                          <a:pt x="10" y="0"/>
                        </a:lnTo>
                        <a:lnTo>
                          <a:pt x="11" y="0"/>
                        </a:lnTo>
                        <a:lnTo>
                          <a:pt x="12" y="2"/>
                        </a:lnTo>
                        <a:lnTo>
                          <a:pt x="12" y="3"/>
                        </a:lnTo>
                        <a:lnTo>
                          <a:pt x="12" y="4"/>
                        </a:lnTo>
                        <a:lnTo>
                          <a:pt x="12" y="5"/>
                        </a:lnTo>
                        <a:lnTo>
                          <a:pt x="12" y="5"/>
                        </a:lnTo>
                        <a:lnTo>
                          <a:pt x="13" y="5"/>
                        </a:lnTo>
                        <a:lnTo>
                          <a:pt x="13" y="4"/>
                        </a:lnTo>
                        <a:lnTo>
                          <a:pt x="15" y="3"/>
                        </a:lnTo>
                        <a:lnTo>
                          <a:pt x="16" y="2"/>
                        </a:lnTo>
                        <a:lnTo>
                          <a:pt x="20" y="2"/>
                        </a:lnTo>
                        <a:lnTo>
                          <a:pt x="23"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9" name="Freeform 709"/>
                  <p:cNvSpPr>
                    <a:spLocks/>
                  </p:cNvSpPr>
                  <p:nvPr/>
                </p:nvSpPr>
                <p:spPr bwMode="auto">
                  <a:xfrm>
                    <a:off x="1950" y="2001"/>
                    <a:ext cx="13" cy="24"/>
                  </a:xfrm>
                  <a:custGeom>
                    <a:avLst/>
                    <a:gdLst/>
                    <a:ahLst/>
                    <a:cxnLst>
                      <a:cxn ang="0">
                        <a:pos x="9" y="0"/>
                      </a:cxn>
                      <a:cxn ang="0">
                        <a:pos x="11" y="4"/>
                      </a:cxn>
                      <a:cxn ang="0">
                        <a:pos x="13" y="12"/>
                      </a:cxn>
                      <a:cxn ang="0">
                        <a:pos x="13" y="18"/>
                      </a:cxn>
                      <a:cxn ang="0">
                        <a:pos x="11" y="23"/>
                      </a:cxn>
                      <a:cxn ang="0">
                        <a:pos x="8" y="24"/>
                      </a:cxn>
                      <a:cxn ang="0">
                        <a:pos x="1" y="22"/>
                      </a:cxn>
                      <a:cxn ang="0">
                        <a:pos x="0" y="17"/>
                      </a:cxn>
                      <a:cxn ang="0">
                        <a:pos x="0" y="9"/>
                      </a:cxn>
                      <a:cxn ang="0">
                        <a:pos x="4" y="4"/>
                      </a:cxn>
                      <a:cxn ang="0">
                        <a:pos x="9" y="0"/>
                      </a:cxn>
                    </a:cxnLst>
                    <a:rect l="0" t="0" r="r" b="b"/>
                    <a:pathLst>
                      <a:path w="13" h="24">
                        <a:moveTo>
                          <a:pt x="9" y="0"/>
                        </a:moveTo>
                        <a:lnTo>
                          <a:pt x="11" y="4"/>
                        </a:lnTo>
                        <a:lnTo>
                          <a:pt x="13" y="12"/>
                        </a:lnTo>
                        <a:lnTo>
                          <a:pt x="13" y="18"/>
                        </a:lnTo>
                        <a:lnTo>
                          <a:pt x="11" y="23"/>
                        </a:lnTo>
                        <a:lnTo>
                          <a:pt x="8" y="24"/>
                        </a:lnTo>
                        <a:lnTo>
                          <a:pt x="1" y="22"/>
                        </a:lnTo>
                        <a:lnTo>
                          <a:pt x="0" y="17"/>
                        </a:lnTo>
                        <a:lnTo>
                          <a:pt x="0" y="9"/>
                        </a:lnTo>
                        <a:lnTo>
                          <a:pt x="4" y="4"/>
                        </a:lnTo>
                        <a:lnTo>
                          <a:pt x="9"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0" name="Freeform 710"/>
                  <p:cNvSpPr>
                    <a:spLocks/>
                  </p:cNvSpPr>
                  <p:nvPr/>
                </p:nvSpPr>
                <p:spPr bwMode="auto">
                  <a:xfrm>
                    <a:off x="1940" y="2117"/>
                    <a:ext cx="29" cy="25"/>
                  </a:xfrm>
                  <a:custGeom>
                    <a:avLst/>
                    <a:gdLst/>
                    <a:ahLst/>
                    <a:cxnLst>
                      <a:cxn ang="0">
                        <a:pos x="29" y="0"/>
                      </a:cxn>
                      <a:cxn ang="0">
                        <a:pos x="26" y="0"/>
                      </a:cxn>
                      <a:cxn ang="0">
                        <a:pos x="24" y="0"/>
                      </a:cxn>
                      <a:cxn ang="0">
                        <a:pos x="23" y="2"/>
                      </a:cxn>
                      <a:cxn ang="0">
                        <a:pos x="20" y="2"/>
                      </a:cxn>
                      <a:cxn ang="0">
                        <a:pos x="18" y="4"/>
                      </a:cxn>
                      <a:cxn ang="0">
                        <a:pos x="14" y="5"/>
                      </a:cxn>
                      <a:cxn ang="0">
                        <a:pos x="11" y="8"/>
                      </a:cxn>
                      <a:cxn ang="0">
                        <a:pos x="9" y="10"/>
                      </a:cxn>
                      <a:cxn ang="0">
                        <a:pos x="6" y="13"/>
                      </a:cxn>
                      <a:cxn ang="0">
                        <a:pos x="5" y="14"/>
                      </a:cxn>
                      <a:cxn ang="0">
                        <a:pos x="4" y="17"/>
                      </a:cxn>
                      <a:cxn ang="0">
                        <a:pos x="4" y="17"/>
                      </a:cxn>
                      <a:cxn ang="0">
                        <a:pos x="4" y="18"/>
                      </a:cxn>
                      <a:cxn ang="0">
                        <a:pos x="3" y="18"/>
                      </a:cxn>
                      <a:cxn ang="0">
                        <a:pos x="1" y="19"/>
                      </a:cxn>
                      <a:cxn ang="0">
                        <a:pos x="1" y="20"/>
                      </a:cxn>
                      <a:cxn ang="0">
                        <a:pos x="0" y="20"/>
                      </a:cxn>
                      <a:cxn ang="0">
                        <a:pos x="0" y="22"/>
                      </a:cxn>
                      <a:cxn ang="0">
                        <a:pos x="0" y="22"/>
                      </a:cxn>
                      <a:cxn ang="0">
                        <a:pos x="1" y="23"/>
                      </a:cxn>
                      <a:cxn ang="0">
                        <a:pos x="3" y="22"/>
                      </a:cxn>
                      <a:cxn ang="0">
                        <a:pos x="4" y="22"/>
                      </a:cxn>
                      <a:cxn ang="0">
                        <a:pos x="5" y="23"/>
                      </a:cxn>
                      <a:cxn ang="0">
                        <a:pos x="5" y="24"/>
                      </a:cxn>
                      <a:cxn ang="0">
                        <a:pos x="6" y="25"/>
                      </a:cxn>
                      <a:cxn ang="0">
                        <a:pos x="8" y="25"/>
                      </a:cxn>
                      <a:cxn ang="0">
                        <a:pos x="10" y="24"/>
                      </a:cxn>
                      <a:cxn ang="0">
                        <a:pos x="13" y="23"/>
                      </a:cxn>
                      <a:cxn ang="0">
                        <a:pos x="16" y="20"/>
                      </a:cxn>
                      <a:cxn ang="0">
                        <a:pos x="19" y="19"/>
                      </a:cxn>
                      <a:cxn ang="0">
                        <a:pos x="21" y="18"/>
                      </a:cxn>
                      <a:cxn ang="0">
                        <a:pos x="24" y="15"/>
                      </a:cxn>
                      <a:cxn ang="0">
                        <a:pos x="26" y="13"/>
                      </a:cxn>
                      <a:cxn ang="0">
                        <a:pos x="27" y="12"/>
                      </a:cxn>
                      <a:cxn ang="0">
                        <a:pos x="27" y="9"/>
                      </a:cxn>
                      <a:cxn ang="0">
                        <a:pos x="27" y="7"/>
                      </a:cxn>
                      <a:cxn ang="0">
                        <a:pos x="29" y="4"/>
                      </a:cxn>
                      <a:cxn ang="0">
                        <a:pos x="29" y="0"/>
                      </a:cxn>
                    </a:cxnLst>
                    <a:rect l="0" t="0" r="r" b="b"/>
                    <a:pathLst>
                      <a:path w="29" h="25">
                        <a:moveTo>
                          <a:pt x="29" y="0"/>
                        </a:moveTo>
                        <a:lnTo>
                          <a:pt x="26" y="0"/>
                        </a:lnTo>
                        <a:lnTo>
                          <a:pt x="24" y="0"/>
                        </a:lnTo>
                        <a:lnTo>
                          <a:pt x="23" y="2"/>
                        </a:lnTo>
                        <a:lnTo>
                          <a:pt x="20" y="2"/>
                        </a:lnTo>
                        <a:lnTo>
                          <a:pt x="18" y="4"/>
                        </a:lnTo>
                        <a:lnTo>
                          <a:pt x="14" y="5"/>
                        </a:lnTo>
                        <a:lnTo>
                          <a:pt x="11" y="8"/>
                        </a:lnTo>
                        <a:lnTo>
                          <a:pt x="9" y="10"/>
                        </a:lnTo>
                        <a:lnTo>
                          <a:pt x="6" y="13"/>
                        </a:lnTo>
                        <a:lnTo>
                          <a:pt x="5" y="14"/>
                        </a:lnTo>
                        <a:lnTo>
                          <a:pt x="4" y="17"/>
                        </a:lnTo>
                        <a:lnTo>
                          <a:pt x="4" y="17"/>
                        </a:lnTo>
                        <a:lnTo>
                          <a:pt x="4" y="18"/>
                        </a:lnTo>
                        <a:lnTo>
                          <a:pt x="3" y="18"/>
                        </a:lnTo>
                        <a:lnTo>
                          <a:pt x="1" y="19"/>
                        </a:lnTo>
                        <a:lnTo>
                          <a:pt x="1" y="20"/>
                        </a:lnTo>
                        <a:lnTo>
                          <a:pt x="0" y="20"/>
                        </a:lnTo>
                        <a:lnTo>
                          <a:pt x="0" y="22"/>
                        </a:lnTo>
                        <a:lnTo>
                          <a:pt x="0" y="22"/>
                        </a:lnTo>
                        <a:lnTo>
                          <a:pt x="1" y="23"/>
                        </a:lnTo>
                        <a:lnTo>
                          <a:pt x="3" y="22"/>
                        </a:lnTo>
                        <a:lnTo>
                          <a:pt x="4" y="22"/>
                        </a:lnTo>
                        <a:lnTo>
                          <a:pt x="5" y="23"/>
                        </a:lnTo>
                        <a:lnTo>
                          <a:pt x="5" y="24"/>
                        </a:lnTo>
                        <a:lnTo>
                          <a:pt x="6" y="25"/>
                        </a:lnTo>
                        <a:lnTo>
                          <a:pt x="8" y="25"/>
                        </a:lnTo>
                        <a:lnTo>
                          <a:pt x="10" y="24"/>
                        </a:lnTo>
                        <a:lnTo>
                          <a:pt x="13" y="23"/>
                        </a:lnTo>
                        <a:lnTo>
                          <a:pt x="16" y="20"/>
                        </a:lnTo>
                        <a:lnTo>
                          <a:pt x="19" y="19"/>
                        </a:lnTo>
                        <a:lnTo>
                          <a:pt x="21" y="18"/>
                        </a:lnTo>
                        <a:lnTo>
                          <a:pt x="24" y="15"/>
                        </a:lnTo>
                        <a:lnTo>
                          <a:pt x="26" y="13"/>
                        </a:lnTo>
                        <a:lnTo>
                          <a:pt x="27" y="12"/>
                        </a:lnTo>
                        <a:lnTo>
                          <a:pt x="27" y="9"/>
                        </a:lnTo>
                        <a:lnTo>
                          <a:pt x="27" y="7"/>
                        </a:lnTo>
                        <a:lnTo>
                          <a:pt x="29" y="4"/>
                        </a:lnTo>
                        <a:lnTo>
                          <a:pt x="29"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1" name="Freeform 711"/>
                  <p:cNvSpPr>
                    <a:spLocks/>
                  </p:cNvSpPr>
                  <p:nvPr/>
                </p:nvSpPr>
                <p:spPr bwMode="auto">
                  <a:xfrm>
                    <a:off x="1926" y="2191"/>
                    <a:ext cx="27" cy="24"/>
                  </a:xfrm>
                  <a:custGeom>
                    <a:avLst/>
                    <a:gdLst/>
                    <a:ahLst/>
                    <a:cxnLst>
                      <a:cxn ang="0">
                        <a:pos x="12" y="0"/>
                      </a:cxn>
                      <a:cxn ang="0">
                        <a:pos x="14" y="3"/>
                      </a:cxn>
                      <a:cxn ang="0">
                        <a:pos x="15" y="6"/>
                      </a:cxn>
                      <a:cxn ang="0">
                        <a:pos x="17" y="9"/>
                      </a:cxn>
                      <a:cxn ang="0">
                        <a:pos x="18" y="11"/>
                      </a:cxn>
                      <a:cxn ang="0">
                        <a:pos x="19" y="14"/>
                      </a:cxn>
                      <a:cxn ang="0">
                        <a:pos x="20" y="15"/>
                      </a:cxn>
                      <a:cxn ang="0">
                        <a:pos x="23" y="15"/>
                      </a:cxn>
                      <a:cxn ang="0">
                        <a:pos x="25" y="15"/>
                      </a:cxn>
                      <a:cxn ang="0">
                        <a:pos x="27" y="16"/>
                      </a:cxn>
                      <a:cxn ang="0">
                        <a:pos x="27" y="18"/>
                      </a:cxn>
                      <a:cxn ang="0">
                        <a:pos x="24" y="19"/>
                      </a:cxn>
                      <a:cxn ang="0">
                        <a:pos x="22" y="20"/>
                      </a:cxn>
                      <a:cxn ang="0">
                        <a:pos x="19" y="20"/>
                      </a:cxn>
                      <a:cxn ang="0">
                        <a:pos x="17" y="21"/>
                      </a:cxn>
                      <a:cxn ang="0">
                        <a:pos x="17" y="21"/>
                      </a:cxn>
                      <a:cxn ang="0">
                        <a:pos x="14" y="23"/>
                      </a:cxn>
                      <a:cxn ang="0">
                        <a:pos x="12" y="23"/>
                      </a:cxn>
                      <a:cxn ang="0">
                        <a:pos x="9" y="24"/>
                      </a:cxn>
                      <a:cxn ang="0">
                        <a:pos x="7" y="24"/>
                      </a:cxn>
                      <a:cxn ang="0">
                        <a:pos x="5" y="24"/>
                      </a:cxn>
                      <a:cxn ang="0">
                        <a:pos x="5" y="24"/>
                      </a:cxn>
                      <a:cxn ang="0">
                        <a:pos x="5" y="23"/>
                      </a:cxn>
                      <a:cxn ang="0">
                        <a:pos x="7" y="23"/>
                      </a:cxn>
                      <a:cxn ang="0">
                        <a:pos x="5" y="20"/>
                      </a:cxn>
                      <a:cxn ang="0">
                        <a:pos x="3" y="16"/>
                      </a:cxn>
                      <a:cxn ang="0">
                        <a:pos x="2" y="13"/>
                      </a:cxn>
                      <a:cxn ang="0">
                        <a:pos x="0" y="8"/>
                      </a:cxn>
                      <a:cxn ang="0">
                        <a:pos x="4" y="3"/>
                      </a:cxn>
                      <a:cxn ang="0">
                        <a:pos x="12" y="0"/>
                      </a:cxn>
                    </a:cxnLst>
                    <a:rect l="0" t="0" r="r" b="b"/>
                    <a:pathLst>
                      <a:path w="27" h="24">
                        <a:moveTo>
                          <a:pt x="12" y="0"/>
                        </a:moveTo>
                        <a:lnTo>
                          <a:pt x="14" y="3"/>
                        </a:lnTo>
                        <a:lnTo>
                          <a:pt x="15" y="6"/>
                        </a:lnTo>
                        <a:lnTo>
                          <a:pt x="17" y="9"/>
                        </a:lnTo>
                        <a:lnTo>
                          <a:pt x="18" y="11"/>
                        </a:lnTo>
                        <a:lnTo>
                          <a:pt x="19" y="14"/>
                        </a:lnTo>
                        <a:lnTo>
                          <a:pt x="20" y="15"/>
                        </a:lnTo>
                        <a:lnTo>
                          <a:pt x="23" y="15"/>
                        </a:lnTo>
                        <a:lnTo>
                          <a:pt x="25" y="15"/>
                        </a:lnTo>
                        <a:lnTo>
                          <a:pt x="27" y="16"/>
                        </a:lnTo>
                        <a:lnTo>
                          <a:pt x="27" y="18"/>
                        </a:lnTo>
                        <a:lnTo>
                          <a:pt x="24" y="19"/>
                        </a:lnTo>
                        <a:lnTo>
                          <a:pt x="22" y="20"/>
                        </a:lnTo>
                        <a:lnTo>
                          <a:pt x="19" y="20"/>
                        </a:lnTo>
                        <a:lnTo>
                          <a:pt x="17" y="21"/>
                        </a:lnTo>
                        <a:lnTo>
                          <a:pt x="17" y="21"/>
                        </a:lnTo>
                        <a:lnTo>
                          <a:pt x="14" y="23"/>
                        </a:lnTo>
                        <a:lnTo>
                          <a:pt x="12" y="23"/>
                        </a:lnTo>
                        <a:lnTo>
                          <a:pt x="9" y="24"/>
                        </a:lnTo>
                        <a:lnTo>
                          <a:pt x="7" y="24"/>
                        </a:lnTo>
                        <a:lnTo>
                          <a:pt x="5" y="24"/>
                        </a:lnTo>
                        <a:lnTo>
                          <a:pt x="5" y="24"/>
                        </a:lnTo>
                        <a:lnTo>
                          <a:pt x="5" y="23"/>
                        </a:lnTo>
                        <a:lnTo>
                          <a:pt x="7" y="23"/>
                        </a:lnTo>
                        <a:lnTo>
                          <a:pt x="5" y="20"/>
                        </a:lnTo>
                        <a:lnTo>
                          <a:pt x="3" y="16"/>
                        </a:lnTo>
                        <a:lnTo>
                          <a:pt x="2" y="13"/>
                        </a:lnTo>
                        <a:lnTo>
                          <a:pt x="0" y="8"/>
                        </a:lnTo>
                        <a:lnTo>
                          <a:pt x="4" y="3"/>
                        </a:lnTo>
                        <a:lnTo>
                          <a:pt x="12"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2" name="Freeform 712"/>
                  <p:cNvSpPr>
                    <a:spLocks/>
                  </p:cNvSpPr>
                  <p:nvPr/>
                </p:nvSpPr>
                <p:spPr bwMode="auto">
                  <a:xfrm>
                    <a:off x="2021" y="2454"/>
                    <a:ext cx="24" cy="17"/>
                  </a:xfrm>
                  <a:custGeom>
                    <a:avLst/>
                    <a:gdLst/>
                    <a:ahLst/>
                    <a:cxnLst>
                      <a:cxn ang="0">
                        <a:pos x="24" y="10"/>
                      </a:cxn>
                      <a:cxn ang="0">
                        <a:pos x="21" y="12"/>
                      </a:cxn>
                      <a:cxn ang="0">
                        <a:pos x="20" y="13"/>
                      </a:cxn>
                      <a:cxn ang="0">
                        <a:pos x="19" y="14"/>
                      </a:cxn>
                      <a:cxn ang="0">
                        <a:pos x="18" y="15"/>
                      </a:cxn>
                      <a:cxn ang="0">
                        <a:pos x="15" y="17"/>
                      </a:cxn>
                      <a:cxn ang="0">
                        <a:pos x="11" y="15"/>
                      </a:cxn>
                      <a:cxn ang="0">
                        <a:pos x="8" y="14"/>
                      </a:cxn>
                      <a:cxn ang="0">
                        <a:pos x="4" y="12"/>
                      </a:cxn>
                      <a:cxn ang="0">
                        <a:pos x="1" y="9"/>
                      </a:cxn>
                      <a:cxn ang="0">
                        <a:pos x="0" y="7"/>
                      </a:cxn>
                      <a:cxn ang="0">
                        <a:pos x="0" y="4"/>
                      </a:cxn>
                      <a:cxn ang="0">
                        <a:pos x="4" y="0"/>
                      </a:cxn>
                      <a:cxn ang="0">
                        <a:pos x="9" y="0"/>
                      </a:cxn>
                      <a:cxn ang="0">
                        <a:pos x="14" y="2"/>
                      </a:cxn>
                      <a:cxn ang="0">
                        <a:pos x="19" y="5"/>
                      </a:cxn>
                      <a:cxn ang="0">
                        <a:pos x="21" y="8"/>
                      </a:cxn>
                      <a:cxn ang="0">
                        <a:pos x="23" y="9"/>
                      </a:cxn>
                      <a:cxn ang="0">
                        <a:pos x="24" y="10"/>
                      </a:cxn>
                      <a:cxn ang="0">
                        <a:pos x="24" y="10"/>
                      </a:cxn>
                    </a:cxnLst>
                    <a:rect l="0" t="0" r="r" b="b"/>
                    <a:pathLst>
                      <a:path w="24" h="17">
                        <a:moveTo>
                          <a:pt x="24" y="10"/>
                        </a:moveTo>
                        <a:lnTo>
                          <a:pt x="21" y="12"/>
                        </a:lnTo>
                        <a:lnTo>
                          <a:pt x="20" y="13"/>
                        </a:lnTo>
                        <a:lnTo>
                          <a:pt x="19" y="14"/>
                        </a:lnTo>
                        <a:lnTo>
                          <a:pt x="18" y="15"/>
                        </a:lnTo>
                        <a:lnTo>
                          <a:pt x="15" y="17"/>
                        </a:lnTo>
                        <a:lnTo>
                          <a:pt x="11" y="15"/>
                        </a:lnTo>
                        <a:lnTo>
                          <a:pt x="8" y="14"/>
                        </a:lnTo>
                        <a:lnTo>
                          <a:pt x="4" y="12"/>
                        </a:lnTo>
                        <a:lnTo>
                          <a:pt x="1" y="9"/>
                        </a:lnTo>
                        <a:lnTo>
                          <a:pt x="0" y="7"/>
                        </a:lnTo>
                        <a:lnTo>
                          <a:pt x="0" y="4"/>
                        </a:lnTo>
                        <a:lnTo>
                          <a:pt x="4" y="0"/>
                        </a:lnTo>
                        <a:lnTo>
                          <a:pt x="9" y="0"/>
                        </a:lnTo>
                        <a:lnTo>
                          <a:pt x="14" y="2"/>
                        </a:lnTo>
                        <a:lnTo>
                          <a:pt x="19" y="5"/>
                        </a:lnTo>
                        <a:lnTo>
                          <a:pt x="21" y="8"/>
                        </a:lnTo>
                        <a:lnTo>
                          <a:pt x="23" y="9"/>
                        </a:lnTo>
                        <a:lnTo>
                          <a:pt x="24" y="10"/>
                        </a:lnTo>
                        <a:lnTo>
                          <a:pt x="24" y="1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3" name="Freeform 713"/>
                  <p:cNvSpPr>
                    <a:spLocks/>
                  </p:cNvSpPr>
                  <p:nvPr/>
                </p:nvSpPr>
                <p:spPr bwMode="auto">
                  <a:xfrm>
                    <a:off x="2783" y="3064"/>
                    <a:ext cx="7" cy="1"/>
                  </a:xfrm>
                  <a:custGeom>
                    <a:avLst/>
                    <a:gdLst/>
                    <a:ahLst/>
                    <a:cxnLst>
                      <a:cxn ang="0">
                        <a:pos x="0" y="0"/>
                      </a:cxn>
                      <a:cxn ang="0">
                        <a:pos x="3" y="0"/>
                      </a:cxn>
                      <a:cxn ang="0">
                        <a:pos x="4" y="1"/>
                      </a:cxn>
                      <a:cxn ang="0">
                        <a:pos x="5" y="1"/>
                      </a:cxn>
                      <a:cxn ang="0">
                        <a:pos x="7" y="1"/>
                      </a:cxn>
                      <a:cxn ang="0">
                        <a:pos x="7" y="1"/>
                      </a:cxn>
                      <a:cxn ang="0">
                        <a:pos x="7" y="1"/>
                      </a:cxn>
                      <a:cxn ang="0">
                        <a:pos x="4" y="0"/>
                      </a:cxn>
                      <a:cxn ang="0">
                        <a:pos x="3" y="0"/>
                      </a:cxn>
                      <a:cxn ang="0">
                        <a:pos x="0" y="0"/>
                      </a:cxn>
                    </a:cxnLst>
                    <a:rect l="0" t="0" r="r" b="b"/>
                    <a:pathLst>
                      <a:path w="7" h="1">
                        <a:moveTo>
                          <a:pt x="0" y="0"/>
                        </a:moveTo>
                        <a:lnTo>
                          <a:pt x="3" y="0"/>
                        </a:lnTo>
                        <a:lnTo>
                          <a:pt x="4" y="1"/>
                        </a:lnTo>
                        <a:lnTo>
                          <a:pt x="5" y="1"/>
                        </a:lnTo>
                        <a:lnTo>
                          <a:pt x="7" y="1"/>
                        </a:lnTo>
                        <a:lnTo>
                          <a:pt x="7" y="1"/>
                        </a:lnTo>
                        <a:lnTo>
                          <a:pt x="7" y="1"/>
                        </a:lnTo>
                        <a:lnTo>
                          <a:pt x="4" y="0"/>
                        </a:lnTo>
                        <a:lnTo>
                          <a:pt x="3" y="0"/>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4" name="Freeform 714"/>
                  <p:cNvSpPr>
                    <a:spLocks/>
                  </p:cNvSpPr>
                  <p:nvPr/>
                </p:nvSpPr>
                <p:spPr bwMode="auto">
                  <a:xfrm>
                    <a:off x="2778" y="2956"/>
                    <a:ext cx="348" cy="305"/>
                  </a:xfrm>
                  <a:custGeom>
                    <a:avLst/>
                    <a:gdLst/>
                    <a:ahLst/>
                    <a:cxnLst>
                      <a:cxn ang="0">
                        <a:pos x="216" y="263"/>
                      </a:cxn>
                      <a:cxn ang="0">
                        <a:pos x="186" y="230"/>
                      </a:cxn>
                      <a:cxn ang="0">
                        <a:pos x="151" y="196"/>
                      </a:cxn>
                      <a:cxn ang="0">
                        <a:pos x="153" y="181"/>
                      </a:cxn>
                      <a:cxn ang="0">
                        <a:pos x="129" y="141"/>
                      </a:cxn>
                      <a:cxn ang="0">
                        <a:pos x="164" y="129"/>
                      </a:cxn>
                      <a:cxn ang="0">
                        <a:pos x="181" y="110"/>
                      </a:cxn>
                      <a:cxn ang="0">
                        <a:pos x="200" y="109"/>
                      </a:cxn>
                      <a:cxn ang="0">
                        <a:pos x="217" y="118"/>
                      </a:cxn>
                      <a:cxn ang="0">
                        <a:pos x="257" y="128"/>
                      </a:cxn>
                      <a:cxn ang="0">
                        <a:pos x="272" y="125"/>
                      </a:cxn>
                      <a:cxn ang="0">
                        <a:pos x="292" y="128"/>
                      </a:cxn>
                      <a:cxn ang="0">
                        <a:pos x="307" y="131"/>
                      </a:cxn>
                      <a:cxn ang="0">
                        <a:pos x="326" y="145"/>
                      </a:cxn>
                      <a:cxn ang="0">
                        <a:pos x="334" y="139"/>
                      </a:cxn>
                      <a:cxn ang="0">
                        <a:pos x="332" y="121"/>
                      </a:cxn>
                      <a:cxn ang="0">
                        <a:pos x="339" y="116"/>
                      </a:cxn>
                      <a:cxn ang="0">
                        <a:pos x="331" y="109"/>
                      </a:cxn>
                      <a:cxn ang="0">
                        <a:pos x="326" y="97"/>
                      </a:cxn>
                      <a:cxn ang="0">
                        <a:pos x="331" y="92"/>
                      </a:cxn>
                      <a:cxn ang="0">
                        <a:pos x="320" y="83"/>
                      </a:cxn>
                      <a:cxn ang="0">
                        <a:pos x="312" y="59"/>
                      </a:cxn>
                      <a:cxn ang="0">
                        <a:pos x="301" y="65"/>
                      </a:cxn>
                      <a:cxn ang="0">
                        <a:pos x="245" y="55"/>
                      </a:cxn>
                      <a:cxn ang="0">
                        <a:pos x="224" y="44"/>
                      </a:cxn>
                      <a:cxn ang="0">
                        <a:pos x="193" y="13"/>
                      </a:cxn>
                      <a:cxn ang="0">
                        <a:pos x="166" y="5"/>
                      </a:cxn>
                      <a:cxn ang="0">
                        <a:pos x="159" y="13"/>
                      </a:cxn>
                      <a:cxn ang="0">
                        <a:pos x="135" y="23"/>
                      </a:cxn>
                      <a:cxn ang="0">
                        <a:pos x="133" y="49"/>
                      </a:cxn>
                      <a:cxn ang="0">
                        <a:pos x="109" y="67"/>
                      </a:cxn>
                      <a:cxn ang="0">
                        <a:pos x="106" y="74"/>
                      </a:cxn>
                      <a:cxn ang="0">
                        <a:pos x="95" y="87"/>
                      </a:cxn>
                      <a:cxn ang="0">
                        <a:pos x="77" y="84"/>
                      </a:cxn>
                      <a:cxn ang="0">
                        <a:pos x="65" y="67"/>
                      </a:cxn>
                      <a:cxn ang="0">
                        <a:pos x="29" y="78"/>
                      </a:cxn>
                      <a:cxn ang="0">
                        <a:pos x="0" y="77"/>
                      </a:cxn>
                      <a:cxn ang="0">
                        <a:pos x="3" y="101"/>
                      </a:cxn>
                      <a:cxn ang="0">
                        <a:pos x="12" y="109"/>
                      </a:cxn>
                      <a:cxn ang="0">
                        <a:pos x="8" y="116"/>
                      </a:cxn>
                      <a:cxn ang="0">
                        <a:pos x="14" y="131"/>
                      </a:cxn>
                      <a:cxn ang="0">
                        <a:pos x="19" y="138"/>
                      </a:cxn>
                      <a:cxn ang="0">
                        <a:pos x="25" y="136"/>
                      </a:cxn>
                      <a:cxn ang="0">
                        <a:pos x="30" y="123"/>
                      </a:cxn>
                      <a:cxn ang="0">
                        <a:pos x="32" y="123"/>
                      </a:cxn>
                      <a:cxn ang="0">
                        <a:pos x="35" y="118"/>
                      </a:cxn>
                      <a:cxn ang="0">
                        <a:pos x="63" y="99"/>
                      </a:cxn>
                      <a:cxn ang="0">
                        <a:pos x="78" y="115"/>
                      </a:cxn>
                      <a:cxn ang="0">
                        <a:pos x="109" y="188"/>
                      </a:cxn>
                      <a:cxn ang="0">
                        <a:pos x="108" y="188"/>
                      </a:cxn>
                      <a:cxn ang="0">
                        <a:pos x="99" y="189"/>
                      </a:cxn>
                      <a:cxn ang="0">
                        <a:pos x="94" y="189"/>
                      </a:cxn>
                      <a:cxn ang="0">
                        <a:pos x="90" y="194"/>
                      </a:cxn>
                      <a:cxn ang="0">
                        <a:pos x="136" y="246"/>
                      </a:cxn>
                      <a:cxn ang="0">
                        <a:pos x="149" y="256"/>
                      </a:cxn>
                      <a:cxn ang="0">
                        <a:pos x="158" y="253"/>
                      </a:cxn>
                      <a:cxn ang="0">
                        <a:pos x="165" y="254"/>
                      </a:cxn>
                      <a:cxn ang="0">
                        <a:pos x="174" y="258"/>
                      </a:cxn>
                      <a:cxn ang="0">
                        <a:pos x="199" y="271"/>
                      </a:cxn>
                      <a:cxn ang="0">
                        <a:pos x="222" y="296"/>
                      </a:cxn>
                      <a:cxn ang="0">
                        <a:pos x="226" y="298"/>
                      </a:cxn>
                      <a:cxn ang="0">
                        <a:pos x="232" y="305"/>
                      </a:cxn>
                    </a:cxnLst>
                    <a:rect l="0" t="0" r="r" b="b"/>
                    <a:pathLst>
                      <a:path w="348" h="305">
                        <a:moveTo>
                          <a:pt x="241" y="303"/>
                        </a:moveTo>
                        <a:lnTo>
                          <a:pt x="239" y="295"/>
                        </a:lnTo>
                        <a:lnTo>
                          <a:pt x="231" y="288"/>
                        </a:lnTo>
                        <a:lnTo>
                          <a:pt x="222" y="281"/>
                        </a:lnTo>
                        <a:lnTo>
                          <a:pt x="217" y="275"/>
                        </a:lnTo>
                        <a:lnTo>
                          <a:pt x="216" y="273"/>
                        </a:lnTo>
                        <a:lnTo>
                          <a:pt x="216" y="269"/>
                        </a:lnTo>
                        <a:lnTo>
                          <a:pt x="216" y="266"/>
                        </a:lnTo>
                        <a:lnTo>
                          <a:pt x="216" y="263"/>
                        </a:lnTo>
                        <a:lnTo>
                          <a:pt x="215" y="261"/>
                        </a:lnTo>
                        <a:lnTo>
                          <a:pt x="214" y="259"/>
                        </a:lnTo>
                        <a:lnTo>
                          <a:pt x="211" y="259"/>
                        </a:lnTo>
                        <a:lnTo>
                          <a:pt x="209" y="258"/>
                        </a:lnTo>
                        <a:lnTo>
                          <a:pt x="206" y="256"/>
                        </a:lnTo>
                        <a:lnTo>
                          <a:pt x="203" y="253"/>
                        </a:lnTo>
                        <a:lnTo>
                          <a:pt x="199" y="248"/>
                        </a:lnTo>
                        <a:lnTo>
                          <a:pt x="195" y="243"/>
                        </a:lnTo>
                        <a:lnTo>
                          <a:pt x="186" y="230"/>
                        </a:lnTo>
                        <a:lnTo>
                          <a:pt x="178" y="219"/>
                        </a:lnTo>
                        <a:lnTo>
                          <a:pt x="174" y="215"/>
                        </a:lnTo>
                        <a:lnTo>
                          <a:pt x="170" y="213"/>
                        </a:lnTo>
                        <a:lnTo>
                          <a:pt x="166" y="210"/>
                        </a:lnTo>
                        <a:lnTo>
                          <a:pt x="164" y="206"/>
                        </a:lnTo>
                        <a:lnTo>
                          <a:pt x="163" y="203"/>
                        </a:lnTo>
                        <a:lnTo>
                          <a:pt x="160" y="199"/>
                        </a:lnTo>
                        <a:lnTo>
                          <a:pt x="158" y="196"/>
                        </a:lnTo>
                        <a:lnTo>
                          <a:pt x="151" y="196"/>
                        </a:lnTo>
                        <a:lnTo>
                          <a:pt x="150" y="194"/>
                        </a:lnTo>
                        <a:lnTo>
                          <a:pt x="151" y="193"/>
                        </a:lnTo>
                        <a:lnTo>
                          <a:pt x="153" y="190"/>
                        </a:lnTo>
                        <a:lnTo>
                          <a:pt x="155" y="189"/>
                        </a:lnTo>
                        <a:lnTo>
                          <a:pt x="156" y="186"/>
                        </a:lnTo>
                        <a:lnTo>
                          <a:pt x="156" y="185"/>
                        </a:lnTo>
                        <a:lnTo>
                          <a:pt x="156" y="184"/>
                        </a:lnTo>
                        <a:lnTo>
                          <a:pt x="155" y="183"/>
                        </a:lnTo>
                        <a:lnTo>
                          <a:pt x="153" y="181"/>
                        </a:lnTo>
                        <a:lnTo>
                          <a:pt x="151" y="179"/>
                        </a:lnTo>
                        <a:lnTo>
                          <a:pt x="149" y="171"/>
                        </a:lnTo>
                        <a:lnTo>
                          <a:pt x="145" y="161"/>
                        </a:lnTo>
                        <a:lnTo>
                          <a:pt x="141" y="154"/>
                        </a:lnTo>
                        <a:lnTo>
                          <a:pt x="139" y="151"/>
                        </a:lnTo>
                        <a:lnTo>
                          <a:pt x="136" y="150"/>
                        </a:lnTo>
                        <a:lnTo>
                          <a:pt x="133" y="148"/>
                        </a:lnTo>
                        <a:lnTo>
                          <a:pt x="130" y="146"/>
                        </a:lnTo>
                        <a:lnTo>
                          <a:pt x="129" y="141"/>
                        </a:lnTo>
                        <a:lnTo>
                          <a:pt x="130" y="134"/>
                        </a:lnTo>
                        <a:lnTo>
                          <a:pt x="131" y="125"/>
                        </a:lnTo>
                        <a:lnTo>
                          <a:pt x="134" y="116"/>
                        </a:lnTo>
                        <a:lnTo>
                          <a:pt x="138" y="110"/>
                        </a:lnTo>
                        <a:lnTo>
                          <a:pt x="143" y="109"/>
                        </a:lnTo>
                        <a:lnTo>
                          <a:pt x="146" y="111"/>
                        </a:lnTo>
                        <a:lnTo>
                          <a:pt x="153" y="118"/>
                        </a:lnTo>
                        <a:lnTo>
                          <a:pt x="159" y="124"/>
                        </a:lnTo>
                        <a:lnTo>
                          <a:pt x="164" y="129"/>
                        </a:lnTo>
                        <a:lnTo>
                          <a:pt x="166" y="129"/>
                        </a:lnTo>
                        <a:lnTo>
                          <a:pt x="168" y="126"/>
                        </a:lnTo>
                        <a:lnTo>
                          <a:pt x="170" y="124"/>
                        </a:lnTo>
                        <a:lnTo>
                          <a:pt x="171" y="121"/>
                        </a:lnTo>
                        <a:lnTo>
                          <a:pt x="173" y="118"/>
                        </a:lnTo>
                        <a:lnTo>
                          <a:pt x="174" y="115"/>
                        </a:lnTo>
                        <a:lnTo>
                          <a:pt x="176" y="113"/>
                        </a:lnTo>
                        <a:lnTo>
                          <a:pt x="179" y="111"/>
                        </a:lnTo>
                        <a:lnTo>
                          <a:pt x="181" y="110"/>
                        </a:lnTo>
                        <a:lnTo>
                          <a:pt x="184" y="111"/>
                        </a:lnTo>
                        <a:lnTo>
                          <a:pt x="186" y="113"/>
                        </a:lnTo>
                        <a:lnTo>
                          <a:pt x="189" y="114"/>
                        </a:lnTo>
                        <a:lnTo>
                          <a:pt x="193" y="115"/>
                        </a:lnTo>
                        <a:lnTo>
                          <a:pt x="195" y="115"/>
                        </a:lnTo>
                        <a:lnTo>
                          <a:pt x="196" y="114"/>
                        </a:lnTo>
                        <a:lnTo>
                          <a:pt x="198" y="113"/>
                        </a:lnTo>
                        <a:lnTo>
                          <a:pt x="199" y="110"/>
                        </a:lnTo>
                        <a:lnTo>
                          <a:pt x="200" y="109"/>
                        </a:lnTo>
                        <a:lnTo>
                          <a:pt x="201" y="109"/>
                        </a:lnTo>
                        <a:lnTo>
                          <a:pt x="201" y="109"/>
                        </a:lnTo>
                        <a:lnTo>
                          <a:pt x="201" y="110"/>
                        </a:lnTo>
                        <a:lnTo>
                          <a:pt x="201" y="111"/>
                        </a:lnTo>
                        <a:lnTo>
                          <a:pt x="204" y="113"/>
                        </a:lnTo>
                        <a:lnTo>
                          <a:pt x="208" y="115"/>
                        </a:lnTo>
                        <a:lnTo>
                          <a:pt x="211" y="116"/>
                        </a:lnTo>
                        <a:lnTo>
                          <a:pt x="215" y="118"/>
                        </a:lnTo>
                        <a:lnTo>
                          <a:pt x="217" y="118"/>
                        </a:lnTo>
                        <a:lnTo>
                          <a:pt x="220" y="118"/>
                        </a:lnTo>
                        <a:lnTo>
                          <a:pt x="221" y="116"/>
                        </a:lnTo>
                        <a:lnTo>
                          <a:pt x="224" y="116"/>
                        </a:lnTo>
                        <a:lnTo>
                          <a:pt x="229" y="118"/>
                        </a:lnTo>
                        <a:lnTo>
                          <a:pt x="236" y="121"/>
                        </a:lnTo>
                        <a:lnTo>
                          <a:pt x="244" y="125"/>
                        </a:lnTo>
                        <a:lnTo>
                          <a:pt x="251" y="128"/>
                        </a:lnTo>
                        <a:lnTo>
                          <a:pt x="256" y="129"/>
                        </a:lnTo>
                        <a:lnTo>
                          <a:pt x="257" y="128"/>
                        </a:lnTo>
                        <a:lnTo>
                          <a:pt x="260" y="126"/>
                        </a:lnTo>
                        <a:lnTo>
                          <a:pt x="261" y="124"/>
                        </a:lnTo>
                        <a:lnTo>
                          <a:pt x="262" y="123"/>
                        </a:lnTo>
                        <a:lnTo>
                          <a:pt x="264" y="121"/>
                        </a:lnTo>
                        <a:lnTo>
                          <a:pt x="265" y="120"/>
                        </a:lnTo>
                        <a:lnTo>
                          <a:pt x="266" y="120"/>
                        </a:lnTo>
                        <a:lnTo>
                          <a:pt x="269" y="121"/>
                        </a:lnTo>
                        <a:lnTo>
                          <a:pt x="271" y="124"/>
                        </a:lnTo>
                        <a:lnTo>
                          <a:pt x="272" y="125"/>
                        </a:lnTo>
                        <a:lnTo>
                          <a:pt x="275" y="126"/>
                        </a:lnTo>
                        <a:lnTo>
                          <a:pt x="276" y="126"/>
                        </a:lnTo>
                        <a:lnTo>
                          <a:pt x="277" y="126"/>
                        </a:lnTo>
                        <a:lnTo>
                          <a:pt x="277" y="121"/>
                        </a:lnTo>
                        <a:lnTo>
                          <a:pt x="281" y="121"/>
                        </a:lnTo>
                        <a:lnTo>
                          <a:pt x="284" y="123"/>
                        </a:lnTo>
                        <a:lnTo>
                          <a:pt x="287" y="124"/>
                        </a:lnTo>
                        <a:lnTo>
                          <a:pt x="290" y="125"/>
                        </a:lnTo>
                        <a:lnTo>
                          <a:pt x="292" y="128"/>
                        </a:lnTo>
                        <a:lnTo>
                          <a:pt x="294" y="129"/>
                        </a:lnTo>
                        <a:lnTo>
                          <a:pt x="296" y="129"/>
                        </a:lnTo>
                        <a:lnTo>
                          <a:pt x="297" y="129"/>
                        </a:lnTo>
                        <a:lnTo>
                          <a:pt x="297" y="128"/>
                        </a:lnTo>
                        <a:lnTo>
                          <a:pt x="297" y="128"/>
                        </a:lnTo>
                        <a:lnTo>
                          <a:pt x="300" y="126"/>
                        </a:lnTo>
                        <a:lnTo>
                          <a:pt x="301" y="128"/>
                        </a:lnTo>
                        <a:lnTo>
                          <a:pt x="305" y="129"/>
                        </a:lnTo>
                        <a:lnTo>
                          <a:pt x="307" y="131"/>
                        </a:lnTo>
                        <a:lnTo>
                          <a:pt x="309" y="134"/>
                        </a:lnTo>
                        <a:lnTo>
                          <a:pt x="310" y="136"/>
                        </a:lnTo>
                        <a:lnTo>
                          <a:pt x="311" y="139"/>
                        </a:lnTo>
                        <a:lnTo>
                          <a:pt x="311" y="141"/>
                        </a:lnTo>
                        <a:lnTo>
                          <a:pt x="312" y="144"/>
                        </a:lnTo>
                        <a:lnTo>
                          <a:pt x="314" y="145"/>
                        </a:lnTo>
                        <a:lnTo>
                          <a:pt x="319" y="146"/>
                        </a:lnTo>
                        <a:lnTo>
                          <a:pt x="322" y="146"/>
                        </a:lnTo>
                        <a:lnTo>
                          <a:pt x="326" y="145"/>
                        </a:lnTo>
                        <a:lnTo>
                          <a:pt x="325" y="143"/>
                        </a:lnTo>
                        <a:lnTo>
                          <a:pt x="325" y="141"/>
                        </a:lnTo>
                        <a:lnTo>
                          <a:pt x="325" y="141"/>
                        </a:lnTo>
                        <a:lnTo>
                          <a:pt x="326" y="140"/>
                        </a:lnTo>
                        <a:lnTo>
                          <a:pt x="327" y="140"/>
                        </a:lnTo>
                        <a:lnTo>
                          <a:pt x="329" y="140"/>
                        </a:lnTo>
                        <a:lnTo>
                          <a:pt x="331" y="140"/>
                        </a:lnTo>
                        <a:lnTo>
                          <a:pt x="332" y="140"/>
                        </a:lnTo>
                        <a:lnTo>
                          <a:pt x="334" y="139"/>
                        </a:lnTo>
                        <a:lnTo>
                          <a:pt x="334" y="136"/>
                        </a:lnTo>
                        <a:lnTo>
                          <a:pt x="332" y="134"/>
                        </a:lnTo>
                        <a:lnTo>
                          <a:pt x="331" y="131"/>
                        </a:lnTo>
                        <a:lnTo>
                          <a:pt x="330" y="129"/>
                        </a:lnTo>
                        <a:lnTo>
                          <a:pt x="329" y="126"/>
                        </a:lnTo>
                        <a:lnTo>
                          <a:pt x="329" y="124"/>
                        </a:lnTo>
                        <a:lnTo>
                          <a:pt x="330" y="123"/>
                        </a:lnTo>
                        <a:lnTo>
                          <a:pt x="331" y="121"/>
                        </a:lnTo>
                        <a:lnTo>
                          <a:pt x="332" y="121"/>
                        </a:lnTo>
                        <a:lnTo>
                          <a:pt x="332" y="123"/>
                        </a:lnTo>
                        <a:lnTo>
                          <a:pt x="334" y="123"/>
                        </a:lnTo>
                        <a:lnTo>
                          <a:pt x="334" y="123"/>
                        </a:lnTo>
                        <a:lnTo>
                          <a:pt x="335" y="123"/>
                        </a:lnTo>
                        <a:lnTo>
                          <a:pt x="335" y="120"/>
                        </a:lnTo>
                        <a:lnTo>
                          <a:pt x="335" y="116"/>
                        </a:lnTo>
                        <a:lnTo>
                          <a:pt x="335" y="115"/>
                        </a:lnTo>
                        <a:lnTo>
                          <a:pt x="337" y="115"/>
                        </a:lnTo>
                        <a:lnTo>
                          <a:pt x="339" y="116"/>
                        </a:lnTo>
                        <a:lnTo>
                          <a:pt x="341" y="118"/>
                        </a:lnTo>
                        <a:lnTo>
                          <a:pt x="342" y="119"/>
                        </a:lnTo>
                        <a:lnTo>
                          <a:pt x="345" y="120"/>
                        </a:lnTo>
                        <a:lnTo>
                          <a:pt x="346" y="120"/>
                        </a:lnTo>
                        <a:lnTo>
                          <a:pt x="347" y="119"/>
                        </a:lnTo>
                        <a:lnTo>
                          <a:pt x="348" y="118"/>
                        </a:lnTo>
                        <a:lnTo>
                          <a:pt x="348" y="114"/>
                        </a:lnTo>
                        <a:lnTo>
                          <a:pt x="340" y="113"/>
                        </a:lnTo>
                        <a:lnTo>
                          <a:pt x="331" y="109"/>
                        </a:lnTo>
                        <a:lnTo>
                          <a:pt x="324" y="103"/>
                        </a:lnTo>
                        <a:lnTo>
                          <a:pt x="322" y="101"/>
                        </a:lnTo>
                        <a:lnTo>
                          <a:pt x="322" y="100"/>
                        </a:lnTo>
                        <a:lnTo>
                          <a:pt x="324" y="100"/>
                        </a:lnTo>
                        <a:lnTo>
                          <a:pt x="325" y="100"/>
                        </a:lnTo>
                        <a:lnTo>
                          <a:pt x="326" y="100"/>
                        </a:lnTo>
                        <a:lnTo>
                          <a:pt x="326" y="99"/>
                        </a:lnTo>
                        <a:lnTo>
                          <a:pt x="326" y="98"/>
                        </a:lnTo>
                        <a:lnTo>
                          <a:pt x="326" y="97"/>
                        </a:lnTo>
                        <a:lnTo>
                          <a:pt x="325" y="95"/>
                        </a:lnTo>
                        <a:lnTo>
                          <a:pt x="324" y="93"/>
                        </a:lnTo>
                        <a:lnTo>
                          <a:pt x="324" y="93"/>
                        </a:lnTo>
                        <a:lnTo>
                          <a:pt x="325" y="92"/>
                        </a:lnTo>
                        <a:lnTo>
                          <a:pt x="325" y="93"/>
                        </a:lnTo>
                        <a:lnTo>
                          <a:pt x="327" y="93"/>
                        </a:lnTo>
                        <a:lnTo>
                          <a:pt x="329" y="93"/>
                        </a:lnTo>
                        <a:lnTo>
                          <a:pt x="330" y="93"/>
                        </a:lnTo>
                        <a:lnTo>
                          <a:pt x="331" y="92"/>
                        </a:lnTo>
                        <a:lnTo>
                          <a:pt x="331" y="90"/>
                        </a:lnTo>
                        <a:lnTo>
                          <a:pt x="330" y="89"/>
                        </a:lnTo>
                        <a:lnTo>
                          <a:pt x="327" y="89"/>
                        </a:lnTo>
                        <a:lnTo>
                          <a:pt x="326" y="88"/>
                        </a:lnTo>
                        <a:lnTo>
                          <a:pt x="324" y="88"/>
                        </a:lnTo>
                        <a:lnTo>
                          <a:pt x="321" y="88"/>
                        </a:lnTo>
                        <a:lnTo>
                          <a:pt x="320" y="87"/>
                        </a:lnTo>
                        <a:lnTo>
                          <a:pt x="319" y="85"/>
                        </a:lnTo>
                        <a:lnTo>
                          <a:pt x="320" y="83"/>
                        </a:lnTo>
                        <a:lnTo>
                          <a:pt x="320" y="82"/>
                        </a:lnTo>
                        <a:lnTo>
                          <a:pt x="321" y="79"/>
                        </a:lnTo>
                        <a:lnTo>
                          <a:pt x="322" y="78"/>
                        </a:lnTo>
                        <a:lnTo>
                          <a:pt x="322" y="77"/>
                        </a:lnTo>
                        <a:lnTo>
                          <a:pt x="321" y="72"/>
                        </a:lnTo>
                        <a:lnTo>
                          <a:pt x="319" y="65"/>
                        </a:lnTo>
                        <a:lnTo>
                          <a:pt x="316" y="59"/>
                        </a:lnTo>
                        <a:lnTo>
                          <a:pt x="314" y="59"/>
                        </a:lnTo>
                        <a:lnTo>
                          <a:pt x="312" y="59"/>
                        </a:lnTo>
                        <a:lnTo>
                          <a:pt x="311" y="58"/>
                        </a:lnTo>
                        <a:lnTo>
                          <a:pt x="310" y="58"/>
                        </a:lnTo>
                        <a:lnTo>
                          <a:pt x="309" y="57"/>
                        </a:lnTo>
                        <a:lnTo>
                          <a:pt x="307" y="57"/>
                        </a:lnTo>
                        <a:lnTo>
                          <a:pt x="306" y="57"/>
                        </a:lnTo>
                        <a:lnTo>
                          <a:pt x="304" y="59"/>
                        </a:lnTo>
                        <a:lnTo>
                          <a:pt x="302" y="60"/>
                        </a:lnTo>
                        <a:lnTo>
                          <a:pt x="301" y="63"/>
                        </a:lnTo>
                        <a:lnTo>
                          <a:pt x="301" y="65"/>
                        </a:lnTo>
                        <a:lnTo>
                          <a:pt x="300" y="67"/>
                        </a:lnTo>
                        <a:lnTo>
                          <a:pt x="292" y="68"/>
                        </a:lnTo>
                        <a:lnTo>
                          <a:pt x="282" y="69"/>
                        </a:lnTo>
                        <a:lnTo>
                          <a:pt x="271" y="68"/>
                        </a:lnTo>
                        <a:lnTo>
                          <a:pt x="261" y="67"/>
                        </a:lnTo>
                        <a:lnTo>
                          <a:pt x="255" y="64"/>
                        </a:lnTo>
                        <a:lnTo>
                          <a:pt x="251" y="62"/>
                        </a:lnTo>
                        <a:lnTo>
                          <a:pt x="249" y="59"/>
                        </a:lnTo>
                        <a:lnTo>
                          <a:pt x="245" y="55"/>
                        </a:lnTo>
                        <a:lnTo>
                          <a:pt x="242" y="54"/>
                        </a:lnTo>
                        <a:lnTo>
                          <a:pt x="240" y="53"/>
                        </a:lnTo>
                        <a:lnTo>
                          <a:pt x="237" y="53"/>
                        </a:lnTo>
                        <a:lnTo>
                          <a:pt x="234" y="53"/>
                        </a:lnTo>
                        <a:lnTo>
                          <a:pt x="231" y="53"/>
                        </a:lnTo>
                        <a:lnTo>
                          <a:pt x="229" y="52"/>
                        </a:lnTo>
                        <a:lnTo>
                          <a:pt x="226" y="50"/>
                        </a:lnTo>
                        <a:lnTo>
                          <a:pt x="225" y="48"/>
                        </a:lnTo>
                        <a:lnTo>
                          <a:pt x="224" y="44"/>
                        </a:lnTo>
                        <a:lnTo>
                          <a:pt x="222" y="40"/>
                        </a:lnTo>
                        <a:lnTo>
                          <a:pt x="221" y="38"/>
                        </a:lnTo>
                        <a:lnTo>
                          <a:pt x="219" y="34"/>
                        </a:lnTo>
                        <a:lnTo>
                          <a:pt x="215" y="33"/>
                        </a:lnTo>
                        <a:lnTo>
                          <a:pt x="211" y="30"/>
                        </a:lnTo>
                        <a:lnTo>
                          <a:pt x="208" y="28"/>
                        </a:lnTo>
                        <a:lnTo>
                          <a:pt x="205" y="25"/>
                        </a:lnTo>
                        <a:lnTo>
                          <a:pt x="200" y="20"/>
                        </a:lnTo>
                        <a:lnTo>
                          <a:pt x="193" y="13"/>
                        </a:lnTo>
                        <a:lnTo>
                          <a:pt x="185" y="4"/>
                        </a:lnTo>
                        <a:lnTo>
                          <a:pt x="181" y="3"/>
                        </a:lnTo>
                        <a:lnTo>
                          <a:pt x="179" y="2"/>
                        </a:lnTo>
                        <a:lnTo>
                          <a:pt x="175" y="0"/>
                        </a:lnTo>
                        <a:lnTo>
                          <a:pt x="171" y="0"/>
                        </a:lnTo>
                        <a:lnTo>
                          <a:pt x="169" y="0"/>
                        </a:lnTo>
                        <a:lnTo>
                          <a:pt x="168" y="2"/>
                        </a:lnTo>
                        <a:lnTo>
                          <a:pt x="166" y="3"/>
                        </a:lnTo>
                        <a:lnTo>
                          <a:pt x="166" y="5"/>
                        </a:lnTo>
                        <a:lnTo>
                          <a:pt x="166" y="8"/>
                        </a:lnTo>
                        <a:lnTo>
                          <a:pt x="168" y="9"/>
                        </a:lnTo>
                        <a:lnTo>
                          <a:pt x="166" y="12"/>
                        </a:lnTo>
                        <a:lnTo>
                          <a:pt x="166" y="13"/>
                        </a:lnTo>
                        <a:lnTo>
                          <a:pt x="165" y="13"/>
                        </a:lnTo>
                        <a:lnTo>
                          <a:pt x="164" y="13"/>
                        </a:lnTo>
                        <a:lnTo>
                          <a:pt x="161" y="13"/>
                        </a:lnTo>
                        <a:lnTo>
                          <a:pt x="160" y="13"/>
                        </a:lnTo>
                        <a:lnTo>
                          <a:pt x="159" y="13"/>
                        </a:lnTo>
                        <a:lnTo>
                          <a:pt x="158" y="12"/>
                        </a:lnTo>
                        <a:lnTo>
                          <a:pt x="156" y="12"/>
                        </a:lnTo>
                        <a:lnTo>
                          <a:pt x="155" y="13"/>
                        </a:lnTo>
                        <a:lnTo>
                          <a:pt x="155" y="14"/>
                        </a:lnTo>
                        <a:lnTo>
                          <a:pt x="155" y="15"/>
                        </a:lnTo>
                        <a:lnTo>
                          <a:pt x="155" y="17"/>
                        </a:lnTo>
                        <a:lnTo>
                          <a:pt x="150" y="19"/>
                        </a:lnTo>
                        <a:lnTo>
                          <a:pt x="143" y="20"/>
                        </a:lnTo>
                        <a:lnTo>
                          <a:pt x="135" y="23"/>
                        </a:lnTo>
                        <a:lnTo>
                          <a:pt x="129" y="27"/>
                        </a:lnTo>
                        <a:lnTo>
                          <a:pt x="126" y="32"/>
                        </a:lnTo>
                        <a:lnTo>
                          <a:pt x="128" y="34"/>
                        </a:lnTo>
                        <a:lnTo>
                          <a:pt x="130" y="37"/>
                        </a:lnTo>
                        <a:lnTo>
                          <a:pt x="131" y="38"/>
                        </a:lnTo>
                        <a:lnTo>
                          <a:pt x="133" y="40"/>
                        </a:lnTo>
                        <a:lnTo>
                          <a:pt x="134" y="43"/>
                        </a:lnTo>
                        <a:lnTo>
                          <a:pt x="133" y="45"/>
                        </a:lnTo>
                        <a:lnTo>
                          <a:pt x="133" y="49"/>
                        </a:lnTo>
                        <a:lnTo>
                          <a:pt x="131" y="53"/>
                        </a:lnTo>
                        <a:lnTo>
                          <a:pt x="131" y="55"/>
                        </a:lnTo>
                        <a:lnTo>
                          <a:pt x="130" y="58"/>
                        </a:lnTo>
                        <a:lnTo>
                          <a:pt x="125" y="59"/>
                        </a:lnTo>
                        <a:lnTo>
                          <a:pt x="120" y="59"/>
                        </a:lnTo>
                        <a:lnTo>
                          <a:pt x="114" y="59"/>
                        </a:lnTo>
                        <a:lnTo>
                          <a:pt x="109" y="63"/>
                        </a:lnTo>
                        <a:lnTo>
                          <a:pt x="109" y="64"/>
                        </a:lnTo>
                        <a:lnTo>
                          <a:pt x="109" y="67"/>
                        </a:lnTo>
                        <a:lnTo>
                          <a:pt x="109" y="68"/>
                        </a:lnTo>
                        <a:lnTo>
                          <a:pt x="110" y="68"/>
                        </a:lnTo>
                        <a:lnTo>
                          <a:pt x="111" y="69"/>
                        </a:lnTo>
                        <a:lnTo>
                          <a:pt x="113" y="70"/>
                        </a:lnTo>
                        <a:lnTo>
                          <a:pt x="113" y="72"/>
                        </a:lnTo>
                        <a:lnTo>
                          <a:pt x="111" y="73"/>
                        </a:lnTo>
                        <a:lnTo>
                          <a:pt x="110" y="74"/>
                        </a:lnTo>
                        <a:lnTo>
                          <a:pt x="108" y="74"/>
                        </a:lnTo>
                        <a:lnTo>
                          <a:pt x="106" y="74"/>
                        </a:lnTo>
                        <a:lnTo>
                          <a:pt x="105" y="75"/>
                        </a:lnTo>
                        <a:lnTo>
                          <a:pt x="106" y="78"/>
                        </a:lnTo>
                        <a:lnTo>
                          <a:pt x="106" y="79"/>
                        </a:lnTo>
                        <a:lnTo>
                          <a:pt x="108" y="82"/>
                        </a:lnTo>
                        <a:lnTo>
                          <a:pt x="109" y="84"/>
                        </a:lnTo>
                        <a:lnTo>
                          <a:pt x="109" y="87"/>
                        </a:lnTo>
                        <a:lnTo>
                          <a:pt x="108" y="89"/>
                        </a:lnTo>
                        <a:lnTo>
                          <a:pt x="101" y="90"/>
                        </a:lnTo>
                        <a:lnTo>
                          <a:pt x="95" y="87"/>
                        </a:lnTo>
                        <a:lnTo>
                          <a:pt x="90" y="83"/>
                        </a:lnTo>
                        <a:lnTo>
                          <a:pt x="85" y="82"/>
                        </a:lnTo>
                        <a:lnTo>
                          <a:pt x="83" y="83"/>
                        </a:lnTo>
                        <a:lnTo>
                          <a:pt x="82" y="84"/>
                        </a:lnTo>
                        <a:lnTo>
                          <a:pt x="80" y="84"/>
                        </a:lnTo>
                        <a:lnTo>
                          <a:pt x="79" y="85"/>
                        </a:lnTo>
                        <a:lnTo>
                          <a:pt x="78" y="85"/>
                        </a:lnTo>
                        <a:lnTo>
                          <a:pt x="78" y="85"/>
                        </a:lnTo>
                        <a:lnTo>
                          <a:pt x="77" y="84"/>
                        </a:lnTo>
                        <a:lnTo>
                          <a:pt x="75" y="83"/>
                        </a:lnTo>
                        <a:lnTo>
                          <a:pt x="73" y="80"/>
                        </a:lnTo>
                        <a:lnTo>
                          <a:pt x="70" y="77"/>
                        </a:lnTo>
                        <a:lnTo>
                          <a:pt x="68" y="74"/>
                        </a:lnTo>
                        <a:lnTo>
                          <a:pt x="67" y="69"/>
                        </a:lnTo>
                        <a:lnTo>
                          <a:pt x="67" y="69"/>
                        </a:lnTo>
                        <a:lnTo>
                          <a:pt x="67" y="68"/>
                        </a:lnTo>
                        <a:lnTo>
                          <a:pt x="65" y="68"/>
                        </a:lnTo>
                        <a:lnTo>
                          <a:pt x="65" y="67"/>
                        </a:lnTo>
                        <a:lnTo>
                          <a:pt x="64" y="68"/>
                        </a:lnTo>
                        <a:lnTo>
                          <a:pt x="63" y="70"/>
                        </a:lnTo>
                        <a:lnTo>
                          <a:pt x="62" y="73"/>
                        </a:lnTo>
                        <a:lnTo>
                          <a:pt x="60" y="75"/>
                        </a:lnTo>
                        <a:lnTo>
                          <a:pt x="58" y="78"/>
                        </a:lnTo>
                        <a:lnTo>
                          <a:pt x="52" y="82"/>
                        </a:lnTo>
                        <a:lnTo>
                          <a:pt x="44" y="80"/>
                        </a:lnTo>
                        <a:lnTo>
                          <a:pt x="37" y="78"/>
                        </a:lnTo>
                        <a:lnTo>
                          <a:pt x="29" y="78"/>
                        </a:lnTo>
                        <a:lnTo>
                          <a:pt x="29" y="82"/>
                        </a:lnTo>
                        <a:lnTo>
                          <a:pt x="22" y="83"/>
                        </a:lnTo>
                        <a:lnTo>
                          <a:pt x="12" y="82"/>
                        </a:lnTo>
                        <a:lnTo>
                          <a:pt x="5" y="79"/>
                        </a:lnTo>
                        <a:lnTo>
                          <a:pt x="4" y="78"/>
                        </a:lnTo>
                        <a:lnTo>
                          <a:pt x="3" y="78"/>
                        </a:lnTo>
                        <a:lnTo>
                          <a:pt x="2" y="77"/>
                        </a:lnTo>
                        <a:lnTo>
                          <a:pt x="0" y="77"/>
                        </a:lnTo>
                        <a:lnTo>
                          <a:pt x="0" y="77"/>
                        </a:lnTo>
                        <a:lnTo>
                          <a:pt x="0" y="78"/>
                        </a:lnTo>
                        <a:lnTo>
                          <a:pt x="0" y="83"/>
                        </a:lnTo>
                        <a:lnTo>
                          <a:pt x="0" y="87"/>
                        </a:lnTo>
                        <a:lnTo>
                          <a:pt x="2" y="90"/>
                        </a:lnTo>
                        <a:lnTo>
                          <a:pt x="5" y="93"/>
                        </a:lnTo>
                        <a:lnTo>
                          <a:pt x="5" y="94"/>
                        </a:lnTo>
                        <a:lnTo>
                          <a:pt x="4" y="97"/>
                        </a:lnTo>
                        <a:lnTo>
                          <a:pt x="4" y="99"/>
                        </a:lnTo>
                        <a:lnTo>
                          <a:pt x="3" y="101"/>
                        </a:lnTo>
                        <a:lnTo>
                          <a:pt x="3" y="104"/>
                        </a:lnTo>
                        <a:lnTo>
                          <a:pt x="3" y="106"/>
                        </a:lnTo>
                        <a:lnTo>
                          <a:pt x="4" y="108"/>
                        </a:lnTo>
                        <a:lnTo>
                          <a:pt x="4" y="108"/>
                        </a:lnTo>
                        <a:lnTo>
                          <a:pt x="5" y="108"/>
                        </a:lnTo>
                        <a:lnTo>
                          <a:pt x="8" y="108"/>
                        </a:lnTo>
                        <a:lnTo>
                          <a:pt x="9" y="108"/>
                        </a:lnTo>
                        <a:lnTo>
                          <a:pt x="12" y="109"/>
                        </a:lnTo>
                        <a:lnTo>
                          <a:pt x="12" y="109"/>
                        </a:lnTo>
                        <a:lnTo>
                          <a:pt x="12" y="109"/>
                        </a:lnTo>
                        <a:lnTo>
                          <a:pt x="10" y="109"/>
                        </a:lnTo>
                        <a:lnTo>
                          <a:pt x="9" y="109"/>
                        </a:lnTo>
                        <a:lnTo>
                          <a:pt x="8" y="108"/>
                        </a:lnTo>
                        <a:lnTo>
                          <a:pt x="5" y="108"/>
                        </a:lnTo>
                        <a:lnTo>
                          <a:pt x="4" y="109"/>
                        </a:lnTo>
                        <a:lnTo>
                          <a:pt x="4" y="109"/>
                        </a:lnTo>
                        <a:lnTo>
                          <a:pt x="5" y="113"/>
                        </a:lnTo>
                        <a:lnTo>
                          <a:pt x="8" y="116"/>
                        </a:lnTo>
                        <a:lnTo>
                          <a:pt x="10" y="119"/>
                        </a:lnTo>
                        <a:lnTo>
                          <a:pt x="13" y="123"/>
                        </a:lnTo>
                        <a:lnTo>
                          <a:pt x="14" y="124"/>
                        </a:lnTo>
                        <a:lnTo>
                          <a:pt x="14" y="125"/>
                        </a:lnTo>
                        <a:lnTo>
                          <a:pt x="14" y="128"/>
                        </a:lnTo>
                        <a:lnTo>
                          <a:pt x="14" y="129"/>
                        </a:lnTo>
                        <a:lnTo>
                          <a:pt x="14" y="129"/>
                        </a:lnTo>
                        <a:lnTo>
                          <a:pt x="14" y="130"/>
                        </a:lnTo>
                        <a:lnTo>
                          <a:pt x="14" y="131"/>
                        </a:lnTo>
                        <a:lnTo>
                          <a:pt x="14" y="133"/>
                        </a:lnTo>
                        <a:lnTo>
                          <a:pt x="15" y="134"/>
                        </a:lnTo>
                        <a:lnTo>
                          <a:pt x="17" y="135"/>
                        </a:lnTo>
                        <a:lnTo>
                          <a:pt x="19" y="135"/>
                        </a:lnTo>
                        <a:lnTo>
                          <a:pt x="19" y="136"/>
                        </a:lnTo>
                        <a:lnTo>
                          <a:pt x="19" y="140"/>
                        </a:lnTo>
                        <a:lnTo>
                          <a:pt x="19" y="140"/>
                        </a:lnTo>
                        <a:lnTo>
                          <a:pt x="19" y="139"/>
                        </a:lnTo>
                        <a:lnTo>
                          <a:pt x="19" y="138"/>
                        </a:lnTo>
                        <a:lnTo>
                          <a:pt x="19" y="136"/>
                        </a:lnTo>
                        <a:lnTo>
                          <a:pt x="20" y="135"/>
                        </a:lnTo>
                        <a:lnTo>
                          <a:pt x="20" y="135"/>
                        </a:lnTo>
                        <a:lnTo>
                          <a:pt x="22" y="135"/>
                        </a:lnTo>
                        <a:lnTo>
                          <a:pt x="23" y="136"/>
                        </a:lnTo>
                        <a:lnTo>
                          <a:pt x="24" y="138"/>
                        </a:lnTo>
                        <a:lnTo>
                          <a:pt x="25" y="138"/>
                        </a:lnTo>
                        <a:lnTo>
                          <a:pt x="25" y="138"/>
                        </a:lnTo>
                        <a:lnTo>
                          <a:pt x="25" y="136"/>
                        </a:lnTo>
                        <a:lnTo>
                          <a:pt x="25" y="135"/>
                        </a:lnTo>
                        <a:lnTo>
                          <a:pt x="24" y="133"/>
                        </a:lnTo>
                        <a:lnTo>
                          <a:pt x="24" y="130"/>
                        </a:lnTo>
                        <a:lnTo>
                          <a:pt x="25" y="129"/>
                        </a:lnTo>
                        <a:lnTo>
                          <a:pt x="27" y="128"/>
                        </a:lnTo>
                        <a:lnTo>
                          <a:pt x="28" y="126"/>
                        </a:lnTo>
                        <a:lnTo>
                          <a:pt x="30" y="125"/>
                        </a:lnTo>
                        <a:lnTo>
                          <a:pt x="30" y="123"/>
                        </a:lnTo>
                        <a:lnTo>
                          <a:pt x="30" y="123"/>
                        </a:lnTo>
                        <a:lnTo>
                          <a:pt x="29" y="121"/>
                        </a:lnTo>
                        <a:lnTo>
                          <a:pt x="28" y="121"/>
                        </a:lnTo>
                        <a:lnTo>
                          <a:pt x="28" y="120"/>
                        </a:lnTo>
                        <a:lnTo>
                          <a:pt x="28" y="119"/>
                        </a:lnTo>
                        <a:lnTo>
                          <a:pt x="30" y="119"/>
                        </a:lnTo>
                        <a:lnTo>
                          <a:pt x="30" y="119"/>
                        </a:lnTo>
                        <a:lnTo>
                          <a:pt x="30" y="120"/>
                        </a:lnTo>
                        <a:lnTo>
                          <a:pt x="30" y="120"/>
                        </a:lnTo>
                        <a:lnTo>
                          <a:pt x="32" y="123"/>
                        </a:lnTo>
                        <a:lnTo>
                          <a:pt x="32" y="124"/>
                        </a:lnTo>
                        <a:lnTo>
                          <a:pt x="32" y="125"/>
                        </a:lnTo>
                        <a:lnTo>
                          <a:pt x="32" y="125"/>
                        </a:lnTo>
                        <a:lnTo>
                          <a:pt x="33" y="125"/>
                        </a:lnTo>
                        <a:lnTo>
                          <a:pt x="35" y="124"/>
                        </a:lnTo>
                        <a:lnTo>
                          <a:pt x="37" y="124"/>
                        </a:lnTo>
                        <a:lnTo>
                          <a:pt x="37" y="121"/>
                        </a:lnTo>
                        <a:lnTo>
                          <a:pt x="37" y="120"/>
                        </a:lnTo>
                        <a:lnTo>
                          <a:pt x="35" y="118"/>
                        </a:lnTo>
                        <a:lnTo>
                          <a:pt x="35" y="116"/>
                        </a:lnTo>
                        <a:lnTo>
                          <a:pt x="37" y="115"/>
                        </a:lnTo>
                        <a:lnTo>
                          <a:pt x="40" y="109"/>
                        </a:lnTo>
                        <a:lnTo>
                          <a:pt x="43" y="103"/>
                        </a:lnTo>
                        <a:lnTo>
                          <a:pt x="45" y="98"/>
                        </a:lnTo>
                        <a:lnTo>
                          <a:pt x="49" y="95"/>
                        </a:lnTo>
                        <a:lnTo>
                          <a:pt x="54" y="95"/>
                        </a:lnTo>
                        <a:lnTo>
                          <a:pt x="62" y="98"/>
                        </a:lnTo>
                        <a:lnTo>
                          <a:pt x="63" y="99"/>
                        </a:lnTo>
                        <a:lnTo>
                          <a:pt x="64" y="100"/>
                        </a:lnTo>
                        <a:lnTo>
                          <a:pt x="64" y="103"/>
                        </a:lnTo>
                        <a:lnTo>
                          <a:pt x="65" y="105"/>
                        </a:lnTo>
                        <a:lnTo>
                          <a:pt x="67" y="108"/>
                        </a:lnTo>
                        <a:lnTo>
                          <a:pt x="68" y="109"/>
                        </a:lnTo>
                        <a:lnTo>
                          <a:pt x="70" y="111"/>
                        </a:lnTo>
                        <a:lnTo>
                          <a:pt x="73" y="111"/>
                        </a:lnTo>
                        <a:lnTo>
                          <a:pt x="75" y="113"/>
                        </a:lnTo>
                        <a:lnTo>
                          <a:pt x="78" y="115"/>
                        </a:lnTo>
                        <a:lnTo>
                          <a:pt x="80" y="121"/>
                        </a:lnTo>
                        <a:lnTo>
                          <a:pt x="80" y="130"/>
                        </a:lnTo>
                        <a:lnTo>
                          <a:pt x="79" y="139"/>
                        </a:lnTo>
                        <a:lnTo>
                          <a:pt x="79" y="149"/>
                        </a:lnTo>
                        <a:lnTo>
                          <a:pt x="82" y="158"/>
                        </a:lnTo>
                        <a:lnTo>
                          <a:pt x="87" y="165"/>
                        </a:lnTo>
                        <a:lnTo>
                          <a:pt x="94" y="174"/>
                        </a:lnTo>
                        <a:lnTo>
                          <a:pt x="101" y="181"/>
                        </a:lnTo>
                        <a:lnTo>
                          <a:pt x="109" y="188"/>
                        </a:lnTo>
                        <a:lnTo>
                          <a:pt x="110" y="188"/>
                        </a:lnTo>
                        <a:lnTo>
                          <a:pt x="111" y="186"/>
                        </a:lnTo>
                        <a:lnTo>
                          <a:pt x="113" y="188"/>
                        </a:lnTo>
                        <a:lnTo>
                          <a:pt x="114" y="188"/>
                        </a:lnTo>
                        <a:lnTo>
                          <a:pt x="114" y="189"/>
                        </a:lnTo>
                        <a:lnTo>
                          <a:pt x="114" y="190"/>
                        </a:lnTo>
                        <a:lnTo>
                          <a:pt x="113" y="190"/>
                        </a:lnTo>
                        <a:lnTo>
                          <a:pt x="110" y="189"/>
                        </a:lnTo>
                        <a:lnTo>
                          <a:pt x="108" y="188"/>
                        </a:lnTo>
                        <a:lnTo>
                          <a:pt x="105" y="186"/>
                        </a:lnTo>
                        <a:lnTo>
                          <a:pt x="104" y="185"/>
                        </a:lnTo>
                        <a:lnTo>
                          <a:pt x="103" y="185"/>
                        </a:lnTo>
                        <a:lnTo>
                          <a:pt x="101" y="184"/>
                        </a:lnTo>
                        <a:lnTo>
                          <a:pt x="100" y="185"/>
                        </a:lnTo>
                        <a:lnTo>
                          <a:pt x="100" y="186"/>
                        </a:lnTo>
                        <a:lnTo>
                          <a:pt x="100" y="188"/>
                        </a:lnTo>
                        <a:lnTo>
                          <a:pt x="100" y="189"/>
                        </a:lnTo>
                        <a:lnTo>
                          <a:pt x="99" y="189"/>
                        </a:lnTo>
                        <a:lnTo>
                          <a:pt x="99" y="189"/>
                        </a:lnTo>
                        <a:lnTo>
                          <a:pt x="98" y="188"/>
                        </a:lnTo>
                        <a:lnTo>
                          <a:pt x="96" y="186"/>
                        </a:lnTo>
                        <a:lnTo>
                          <a:pt x="95" y="185"/>
                        </a:lnTo>
                        <a:lnTo>
                          <a:pt x="94" y="185"/>
                        </a:lnTo>
                        <a:lnTo>
                          <a:pt x="94" y="185"/>
                        </a:lnTo>
                        <a:lnTo>
                          <a:pt x="94" y="186"/>
                        </a:lnTo>
                        <a:lnTo>
                          <a:pt x="94" y="188"/>
                        </a:lnTo>
                        <a:lnTo>
                          <a:pt x="94" y="189"/>
                        </a:lnTo>
                        <a:lnTo>
                          <a:pt x="94" y="189"/>
                        </a:lnTo>
                        <a:lnTo>
                          <a:pt x="93" y="189"/>
                        </a:lnTo>
                        <a:lnTo>
                          <a:pt x="91" y="188"/>
                        </a:lnTo>
                        <a:lnTo>
                          <a:pt x="90" y="188"/>
                        </a:lnTo>
                        <a:lnTo>
                          <a:pt x="90" y="188"/>
                        </a:lnTo>
                        <a:lnTo>
                          <a:pt x="90" y="189"/>
                        </a:lnTo>
                        <a:lnTo>
                          <a:pt x="90" y="190"/>
                        </a:lnTo>
                        <a:lnTo>
                          <a:pt x="90" y="193"/>
                        </a:lnTo>
                        <a:lnTo>
                          <a:pt x="90" y="194"/>
                        </a:lnTo>
                        <a:lnTo>
                          <a:pt x="90" y="194"/>
                        </a:lnTo>
                        <a:lnTo>
                          <a:pt x="96" y="203"/>
                        </a:lnTo>
                        <a:lnTo>
                          <a:pt x="105" y="214"/>
                        </a:lnTo>
                        <a:lnTo>
                          <a:pt x="116" y="225"/>
                        </a:lnTo>
                        <a:lnTo>
                          <a:pt x="126" y="235"/>
                        </a:lnTo>
                        <a:lnTo>
                          <a:pt x="136" y="240"/>
                        </a:lnTo>
                        <a:lnTo>
                          <a:pt x="136" y="241"/>
                        </a:lnTo>
                        <a:lnTo>
                          <a:pt x="136" y="244"/>
                        </a:lnTo>
                        <a:lnTo>
                          <a:pt x="136" y="246"/>
                        </a:lnTo>
                        <a:lnTo>
                          <a:pt x="136" y="249"/>
                        </a:lnTo>
                        <a:lnTo>
                          <a:pt x="136" y="253"/>
                        </a:lnTo>
                        <a:lnTo>
                          <a:pt x="136" y="255"/>
                        </a:lnTo>
                        <a:lnTo>
                          <a:pt x="136" y="255"/>
                        </a:lnTo>
                        <a:lnTo>
                          <a:pt x="139" y="255"/>
                        </a:lnTo>
                        <a:lnTo>
                          <a:pt x="141" y="256"/>
                        </a:lnTo>
                        <a:lnTo>
                          <a:pt x="144" y="256"/>
                        </a:lnTo>
                        <a:lnTo>
                          <a:pt x="146" y="256"/>
                        </a:lnTo>
                        <a:lnTo>
                          <a:pt x="149" y="256"/>
                        </a:lnTo>
                        <a:lnTo>
                          <a:pt x="149" y="256"/>
                        </a:lnTo>
                        <a:lnTo>
                          <a:pt x="149" y="256"/>
                        </a:lnTo>
                        <a:lnTo>
                          <a:pt x="149" y="255"/>
                        </a:lnTo>
                        <a:lnTo>
                          <a:pt x="148" y="255"/>
                        </a:lnTo>
                        <a:lnTo>
                          <a:pt x="148" y="254"/>
                        </a:lnTo>
                        <a:lnTo>
                          <a:pt x="149" y="254"/>
                        </a:lnTo>
                        <a:lnTo>
                          <a:pt x="151" y="253"/>
                        </a:lnTo>
                        <a:lnTo>
                          <a:pt x="154" y="253"/>
                        </a:lnTo>
                        <a:lnTo>
                          <a:pt x="158" y="253"/>
                        </a:lnTo>
                        <a:lnTo>
                          <a:pt x="160" y="251"/>
                        </a:lnTo>
                        <a:lnTo>
                          <a:pt x="163" y="251"/>
                        </a:lnTo>
                        <a:lnTo>
                          <a:pt x="164" y="251"/>
                        </a:lnTo>
                        <a:lnTo>
                          <a:pt x="166" y="251"/>
                        </a:lnTo>
                        <a:lnTo>
                          <a:pt x="168" y="253"/>
                        </a:lnTo>
                        <a:lnTo>
                          <a:pt x="168" y="253"/>
                        </a:lnTo>
                        <a:lnTo>
                          <a:pt x="168" y="254"/>
                        </a:lnTo>
                        <a:lnTo>
                          <a:pt x="166" y="254"/>
                        </a:lnTo>
                        <a:lnTo>
                          <a:pt x="165" y="254"/>
                        </a:lnTo>
                        <a:lnTo>
                          <a:pt x="164" y="254"/>
                        </a:lnTo>
                        <a:lnTo>
                          <a:pt x="164" y="255"/>
                        </a:lnTo>
                        <a:lnTo>
                          <a:pt x="165" y="255"/>
                        </a:lnTo>
                        <a:lnTo>
                          <a:pt x="166" y="255"/>
                        </a:lnTo>
                        <a:lnTo>
                          <a:pt x="169" y="255"/>
                        </a:lnTo>
                        <a:lnTo>
                          <a:pt x="171" y="256"/>
                        </a:lnTo>
                        <a:lnTo>
                          <a:pt x="171" y="256"/>
                        </a:lnTo>
                        <a:lnTo>
                          <a:pt x="173" y="256"/>
                        </a:lnTo>
                        <a:lnTo>
                          <a:pt x="174" y="258"/>
                        </a:lnTo>
                        <a:lnTo>
                          <a:pt x="175" y="259"/>
                        </a:lnTo>
                        <a:lnTo>
                          <a:pt x="176" y="260"/>
                        </a:lnTo>
                        <a:lnTo>
                          <a:pt x="178" y="261"/>
                        </a:lnTo>
                        <a:lnTo>
                          <a:pt x="178" y="263"/>
                        </a:lnTo>
                        <a:lnTo>
                          <a:pt x="181" y="263"/>
                        </a:lnTo>
                        <a:lnTo>
                          <a:pt x="185" y="264"/>
                        </a:lnTo>
                        <a:lnTo>
                          <a:pt x="189" y="264"/>
                        </a:lnTo>
                        <a:lnTo>
                          <a:pt x="193" y="265"/>
                        </a:lnTo>
                        <a:lnTo>
                          <a:pt x="199" y="271"/>
                        </a:lnTo>
                        <a:lnTo>
                          <a:pt x="204" y="279"/>
                        </a:lnTo>
                        <a:lnTo>
                          <a:pt x="210" y="286"/>
                        </a:lnTo>
                        <a:lnTo>
                          <a:pt x="211" y="288"/>
                        </a:lnTo>
                        <a:lnTo>
                          <a:pt x="215" y="288"/>
                        </a:lnTo>
                        <a:lnTo>
                          <a:pt x="217" y="289"/>
                        </a:lnTo>
                        <a:lnTo>
                          <a:pt x="220" y="290"/>
                        </a:lnTo>
                        <a:lnTo>
                          <a:pt x="221" y="293"/>
                        </a:lnTo>
                        <a:lnTo>
                          <a:pt x="221" y="294"/>
                        </a:lnTo>
                        <a:lnTo>
                          <a:pt x="222" y="296"/>
                        </a:lnTo>
                        <a:lnTo>
                          <a:pt x="224" y="298"/>
                        </a:lnTo>
                        <a:lnTo>
                          <a:pt x="224" y="298"/>
                        </a:lnTo>
                        <a:lnTo>
                          <a:pt x="224" y="296"/>
                        </a:lnTo>
                        <a:lnTo>
                          <a:pt x="224" y="295"/>
                        </a:lnTo>
                        <a:lnTo>
                          <a:pt x="225" y="295"/>
                        </a:lnTo>
                        <a:lnTo>
                          <a:pt x="225" y="295"/>
                        </a:lnTo>
                        <a:lnTo>
                          <a:pt x="225" y="296"/>
                        </a:lnTo>
                        <a:lnTo>
                          <a:pt x="225" y="298"/>
                        </a:lnTo>
                        <a:lnTo>
                          <a:pt x="226" y="298"/>
                        </a:lnTo>
                        <a:lnTo>
                          <a:pt x="227" y="298"/>
                        </a:lnTo>
                        <a:lnTo>
                          <a:pt x="229" y="298"/>
                        </a:lnTo>
                        <a:lnTo>
                          <a:pt x="230" y="298"/>
                        </a:lnTo>
                        <a:lnTo>
                          <a:pt x="230" y="299"/>
                        </a:lnTo>
                        <a:lnTo>
                          <a:pt x="230" y="300"/>
                        </a:lnTo>
                        <a:lnTo>
                          <a:pt x="229" y="303"/>
                        </a:lnTo>
                        <a:lnTo>
                          <a:pt x="229" y="304"/>
                        </a:lnTo>
                        <a:lnTo>
                          <a:pt x="230" y="305"/>
                        </a:lnTo>
                        <a:lnTo>
                          <a:pt x="232" y="305"/>
                        </a:lnTo>
                        <a:lnTo>
                          <a:pt x="232" y="305"/>
                        </a:lnTo>
                        <a:lnTo>
                          <a:pt x="235" y="305"/>
                        </a:lnTo>
                        <a:lnTo>
                          <a:pt x="237" y="304"/>
                        </a:lnTo>
                        <a:lnTo>
                          <a:pt x="240" y="304"/>
                        </a:lnTo>
                        <a:lnTo>
                          <a:pt x="241" y="30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5" name="Freeform 715"/>
                  <p:cNvSpPr>
                    <a:spLocks/>
                  </p:cNvSpPr>
                  <p:nvPr/>
                </p:nvSpPr>
                <p:spPr bwMode="auto">
                  <a:xfrm>
                    <a:off x="2831" y="3059"/>
                    <a:ext cx="21" cy="25"/>
                  </a:xfrm>
                  <a:custGeom>
                    <a:avLst/>
                    <a:gdLst/>
                    <a:ahLst/>
                    <a:cxnLst>
                      <a:cxn ang="0">
                        <a:pos x="11" y="2"/>
                      </a:cxn>
                      <a:cxn ang="0">
                        <a:pos x="14" y="8"/>
                      </a:cxn>
                      <a:cxn ang="0">
                        <a:pos x="17" y="13"/>
                      </a:cxn>
                      <a:cxn ang="0">
                        <a:pos x="20" y="20"/>
                      </a:cxn>
                      <a:cxn ang="0">
                        <a:pos x="21" y="21"/>
                      </a:cxn>
                      <a:cxn ang="0">
                        <a:pos x="21" y="22"/>
                      </a:cxn>
                      <a:cxn ang="0">
                        <a:pos x="21" y="23"/>
                      </a:cxn>
                      <a:cxn ang="0">
                        <a:pos x="21" y="25"/>
                      </a:cxn>
                      <a:cxn ang="0">
                        <a:pos x="17" y="23"/>
                      </a:cxn>
                      <a:cxn ang="0">
                        <a:pos x="12" y="22"/>
                      </a:cxn>
                      <a:cxn ang="0">
                        <a:pos x="6" y="18"/>
                      </a:cxn>
                      <a:cxn ang="0">
                        <a:pos x="1" y="15"/>
                      </a:cxn>
                      <a:cxn ang="0">
                        <a:pos x="0" y="13"/>
                      </a:cxn>
                      <a:cxn ang="0">
                        <a:pos x="1" y="11"/>
                      </a:cxn>
                      <a:cxn ang="0">
                        <a:pos x="4" y="8"/>
                      </a:cxn>
                      <a:cxn ang="0">
                        <a:pos x="6" y="6"/>
                      </a:cxn>
                      <a:cxn ang="0">
                        <a:pos x="7" y="3"/>
                      </a:cxn>
                      <a:cxn ang="0">
                        <a:pos x="7" y="0"/>
                      </a:cxn>
                      <a:cxn ang="0">
                        <a:pos x="9" y="0"/>
                      </a:cxn>
                      <a:cxn ang="0">
                        <a:pos x="10" y="1"/>
                      </a:cxn>
                      <a:cxn ang="0">
                        <a:pos x="11" y="2"/>
                      </a:cxn>
                    </a:cxnLst>
                    <a:rect l="0" t="0" r="r" b="b"/>
                    <a:pathLst>
                      <a:path w="21" h="25">
                        <a:moveTo>
                          <a:pt x="11" y="2"/>
                        </a:moveTo>
                        <a:lnTo>
                          <a:pt x="14" y="8"/>
                        </a:lnTo>
                        <a:lnTo>
                          <a:pt x="17" y="13"/>
                        </a:lnTo>
                        <a:lnTo>
                          <a:pt x="20" y="20"/>
                        </a:lnTo>
                        <a:lnTo>
                          <a:pt x="21" y="21"/>
                        </a:lnTo>
                        <a:lnTo>
                          <a:pt x="21" y="22"/>
                        </a:lnTo>
                        <a:lnTo>
                          <a:pt x="21" y="23"/>
                        </a:lnTo>
                        <a:lnTo>
                          <a:pt x="21" y="25"/>
                        </a:lnTo>
                        <a:lnTo>
                          <a:pt x="17" y="23"/>
                        </a:lnTo>
                        <a:lnTo>
                          <a:pt x="12" y="22"/>
                        </a:lnTo>
                        <a:lnTo>
                          <a:pt x="6" y="18"/>
                        </a:lnTo>
                        <a:lnTo>
                          <a:pt x="1" y="15"/>
                        </a:lnTo>
                        <a:lnTo>
                          <a:pt x="0" y="13"/>
                        </a:lnTo>
                        <a:lnTo>
                          <a:pt x="1" y="11"/>
                        </a:lnTo>
                        <a:lnTo>
                          <a:pt x="4" y="8"/>
                        </a:lnTo>
                        <a:lnTo>
                          <a:pt x="6" y="6"/>
                        </a:lnTo>
                        <a:lnTo>
                          <a:pt x="7" y="3"/>
                        </a:lnTo>
                        <a:lnTo>
                          <a:pt x="7" y="0"/>
                        </a:lnTo>
                        <a:lnTo>
                          <a:pt x="9" y="0"/>
                        </a:lnTo>
                        <a:lnTo>
                          <a:pt x="10" y="1"/>
                        </a:lnTo>
                        <a:lnTo>
                          <a:pt x="11"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6" name="Freeform 716"/>
                  <p:cNvSpPr>
                    <a:spLocks/>
                  </p:cNvSpPr>
                  <p:nvPr/>
                </p:nvSpPr>
                <p:spPr bwMode="auto">
                  <a:xfrm>
                    <a:off x="2820" y="3066"/>
                    <a:ext cx="11" cy="48"/>
                  </a:xfrm>
                  <a:custGeom>
                    <a:avLst/>
                    <a:gdLst/>
                    <a:ahLst/>
                    <a:cxnLst>
                      <a:cxn ang="0">
                        <a:pos x="5" y="0"/>
                      </a:cxn>
                      <a:cxn ang="0">
                        <a:pos x="6" y="5"/>
                      </a:cxn>
                      <a:cxn ang="0">
                        <a:pos x="7" y="9"/>
                      </a:cxn>
                      <a:cxn ang="0">
                        <a:pos x="8" y="13"/>
                      </a:cxn>
                      <a:cxn ang="0">
                        <a:pos x="11" y="16"/>
                      </a:cxn>
                      <a:cxn ang="0">
                        <a:pos x="11" y="18"/>
                      </a:cxn>
                      <a:cxn ang="0">
                        <a:pos x="10" y="20"/>
                      </a:cxn>
                      <a:cxn ang="0">
                        <a:pos x="10" y="30"/>
                      </a:cxn>
                      <a:cxn ang="0">
                        <a:pos x="10" y="31"/>
                      </a:cxn>
                      <a:cxn ang="0">
                        <a:pos x="10" y="34"/>
                      </a:cxn>
                      <a:cxn ang="0">
                        <a:pos x="10" y="38"/>
                      </a:cxn>
                      <a:cxn ang="0">
                        <a:pos x="10" y="41"/>
                      </a:cxn>
                      <a:cxn ang="0">
                        <a:pos x="10" y="44"/>
                      </a:cxn>
                      <a:cxn ang="0">
                        <a:pos x="11" y="46"/>
                      </a:cxn>
                      <a:cxn ang="0">
                        <a:pos x="11" y="48"/>
                      </a:cxn>
                      <a:cxn ang="0">
                        <a:pos x="10" y="48"/>
                      </a:cxn>
                      <a:cxn ang="0">
                        <a:pos x="7" y="45"/>
                      </a:cxn>
                      <a:cxn ang="0">
                        <a:pos x="6" y="43"/>
                      </a:cxn>
                      <a:cxn ang="0">
                        <a:pos x="6" y="39"/>
                      </a:cxn>
                      <a:cxn ang="0">
                        <a:pos x="5" y="35"/>
                      </a:cxn>
                      <a:cxn ang="0">
                        <a:pos x="3" y="33"/>
                      </a:cxn>
                      <a:cxn ang="0">
                        <a:pos x="3" y="31"/>
                      </a:cxn>
                      <a:cxn ang="0">
                        <a:pos x="2" y="28"/>
                      </a:cxn>
                      <a:cxn ang="0">
                        <a:pos x="2" y="25"/>
                      </a:cxn>
                      <a:cxn ang="0">
                        <a:pos x="1" y="23"/>
                      </a:cxn>
                      <a:cxn ang="0">
                        <a:pos x="2" y="23"/>
                      </a:cxn>
                      <a:cxn ang="0">
                        <a:pos x="2" y="21"/>
                      </a:cxn>
                      <a:cxn ang="0">
                        <a:pos x="3" y="21"/>
                      </a:cxn>
                      <a:cxn ang="0">
                        <a:pos x="3" y="21"/>
                      </a:cxn>
                      <a:cxn ang="0">
                        <a:pos x="5" y="21"/>
                      </a:cxn>
                      <a:cxn ang="0">
                        <a:pos x="5" y="20"/>
                      </a:cxn>
                      <a:cxn ang="0">
                        <a:pos x="6" y="19"/>
                      </a:cxn>
                      <a:cxn ang="0">
                        <a:pos x="6" y="18"/>
                      </a:cxn>
                      <a:cxn ang="0">
                        <a:pos x="6" y="16"/>
                      </a:cxn>
                      <a:cxn ang="0">
                        <a:pos x="5" y="14"/>
                      </a:cxn>
                      <a:cxn ang="0">
                        <a:pos x="3" y="11"/>
                      </a:cxn>
                      <a:cxn ang="0">
                        <a:pos x="2" y="9"/>
                      </a:cxn>
                      <a:cxn ang="0">
                        <a:pos x="1" y="6"/>
                      </a:cxn>
                      <a:cxn ang="0">
                        <a:pos x="1" y="5"/>
                      </a:cxn>
                      <a:cxn ang="0">
                        <a:pos x="0" y="3"/>
                      </a:cxn>
                      <a:cxn ang="0">
                        <a:pos x="1" y="1"/>
                      </a:cxn>
                      <a:cxn ang="0">
                        <a:pos x="2" y="0"/>
                      </a:cxn>
                      <a:cxn ang="0">
                        <a:pos x="5" y="0"/>
                      </a:cxn>
                    </a:cxnLst>
                    <a:rect l="0" t="0" r="r" b="b"/>
                    <a:pathLst>
                      <a:path w="11" h="48">
                        <a:moveTo>
                          <a:pt x="5" y="0"/>
                        </a:moveTo>
                        <a:lnTo>
                          <a:pt x="6" y="5"/>
                        </a:lnTo>
                        <a:lnTo>
                          <a:pt x="7" y="9"/>
                        </a:lnTo>
                        <a:lnTo>
                          <a:pt x="8" y="13"/>
                        </a:lnTo>
                        <a:lnTo>
                          <a:pt x="11" y="16"/>
                        </a:lnTo>
                        <a:lnTo>
                          <a:pt x="11" y="18"/>
                        </a:lnTo>
                        <a:lnTo>
                          <a:pt x="10" y="20"/>
                        </a:lnTo>
                        <a:lnTo>
                          <a:pt x="10" y="30"/>
                        </a:lnTo>
                        <a:lnTo>
                          <a:pt x="10" y="31"/>
                        </a:lnTo>
                        <a:lnTo>
                          <a:pt x="10" y="34"/>
                        </a:lnTo>
                        <a:lnTo>
                          <a:pt x="10" y="38"/>
                        </a:lnTo>
                        <a:lnTo>
                          <a:pt x="10" y="41"/>
                        </a:lnTo>
                        <a:lnTo>
                          <a:pt x="10" y="44"/>
                        </a:lnTo>
                        <a:lnTo>
                          <a:pt x="11" y="46"/>
                        </a:lnTo>
                        <a:lnTo>
                          <a:pt x="11" y="48"/>
                        </a:lnTo>
                        <a:lnTo>
                          <a:pt x="10" y="48"/>
                        </a:lnTo>
                        <a:lnTo>
                          <a:pt x="7" y="45"/>
                        </a:lnTo>
                        <a:lnTo>
                          <a:pt x="6" y="43"/>
                        </a:lnTo>
                        <a:lnTo>
                          <a:pt x="6" y="39"/>
                        </a:lnTo>
                        <a:lnTo>
                          <a:pt x="5" y="35"/>
                        </a:lnTo>
                        <a:lnTo>
                          <a:pt x="3" y="33"/>
                        </a:lnTo>
                        <a:lnTo>
                          <a:pt x="3" y="31"/>
                        </a:lnTo>
                        <a:lnTo>
                          <a:pt x="2" y="28"/>
                        </a:lnTo>
                        <a:lnTo>
                          <a:pt x="2" y="25"/>
                        </a:lnTo>
                        <a:lnTo>
                          <a:pt x="1" y="23"/>
                        </a:lnTo>
                        <a:lnTo>
                          <a:pt x="2" y="23"/>
                        </a:lnTo>
                        <a:lnTo>
                          <a:pt x="2" y="21"/>
                        </a:lnTo>
                        <a:lnTo>
                          <a:pt x="3" y="21"/>
                        </a:lnTo>
                        <a:lnTo>
                          <a:pt x="3" y="21"/>
                        </a:lnTo>
                        <a:lnTo>
                          <a:pt x="5" y="21"/>
                        </a:lnTo>
                        <a:lnTo>
                          <a:pt x="5" y="20"/>
                        </a:lnTo>
                        <a:lnTo>
                          <a:pt x="6" y="19"/>
                        </a:lnTo>
                        <a:lnTo>
                          <a:pt x="6" y="18"/>
                        </a:lnTo>
                        <a:lnTo>
                          <a:pt x="6" y="16"/>
                        </a:lnTo>
                        <a:lnTo>
                          <a:pt x="5" y="14"/>
                        </a:lnTo>
                        <a:lnTo>
                          <a:pt x="3" y="11"/>
                        </a:lnTo>
                        <a:lnTo>
                          <a:pt x="2" y="9"/>
                        </a:lnTo>
                        <a:lnTo>
                          <a:pt x="1" y="6"/>
                        </a:lnTo>
                        <a:lnTo>
                          <a:pt x="1" y="5"/>
                        </a:lnTo>
                        <a:lnTo>
                          <a:pt x="0" y="3"/>
                        </a:lnTo>
                        <a:lnTo>
                          <a:pt x="1" y="1"/>
                        </a:lnTo>
                        <a:lnTo>
                          <a:pt x="2" y="0"/>
                        </a:lnTo>
                        <a:lnTo>
                          <a:pt x="5"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7" name="Freeform 717"/>
                  <p:cNvSpPr>
                    <a:spLocks/>
                  </p:cNvSpPr>
                  <p:nvPr/>
                </p:nvSpPr>
                <p:spPr bwMode="auto">
                  <a:xfrm>
                    <a:off x="1789" y="2477"/>
                    <a:ext cx="721" cy="722"/>
                  </a:xfrm>
                  <a:custGeom>
                    <a:avLst/>
                    <a:gdLst/>
                    <a:ahLst/>
                    <a:cxnLst>
                      <a:cxn ang="0">
                        <a:pos x="609" y="431"/>
                      </a:cxn>
                      <a:cxn ang="0">
                        <a:pos x="563" y="438"/>
                      </a:cxn>
                      <a:cxn ang="0">
                        <a:pos x="625" y="365"/>
                      </a:cxn>
                      <a:cxn ang="0">
                        <a:pos x="660" y="351"/>
                      </a:cxn>
                      <a:cxn ang="0">
                        <a:pos x="710" y="245"/>
                      </a:cxn>
                      <a:cxn ang="0">
                        <a:pos x="638" y="182"/>
                      </a:cxn>
                      <a:cxn ang="0">
                        <a:pos x="580" y="162"/>
                      </a:cxn>
                      <a:cxn ang="0">
                        <a:pos x="557" y="134"/>
                      </a:cxn>
                      <a:cxn ang="0">
                        <a:pos x="550" y="105"/>
                      </a:cxn>
                      <a:cxn ang="0">
                        <a:pos x="515" y="79"/>
                      </a:cxn>
                      <a:cxn ang="0">
                        <a:pos x="472" y="31"/>
                      </a:cxn>
                      <a:cxn ang="0">
                        <a:pos x="389" y="49"/>
                      </a:cxn>
                      <a:cxn ang="0">
                        <a:pos x="295" y="101"/>
                      </a:cxn>
                      <a:cxn ang="0">
                        <a:pos x="223" y="96"/>
                      </a:cxn>
                      <a:cxn ang="0">
                        <a:pos x="191" y="66"/>
                      </a:cxn>
                      <a:cxn ang="0">
                        <a:pos x="192" y="116"/>
                      </a:cxn>
                      <a:cxn ang="0">
                        <a:pos x="187" y="147"/>
                      </a:cxn>
                      <a:cxn ang="0">
                        <a:pos x="161" y="150"/>
                      </a:cxn>
                      <a:cxn ang="0">
                        <a:pos x="144" y="136"/>
                      </a:cxn>
                      <a:cxn ang="0">
                        <a:pos x="122" y="140"/>
                      </a:cxn>
                      <a:cxn ang="0">
                        <a:pos x="101" y="105"/>
                      </a:cxn>
                      <a:cxn ang="0">
                        <a:pos x="69" y="104"/>
                      </a:cxn>
                      <a:cxn ang="0">
                        <a:pos x="38" y="102"/>
                      </a:cxn>
                      <a:cxn ang="0">
                        <a:pos x="6" y="120"/>
                      </a:cxn>
                      <a:cxn ang="0">
                        <a:pos x="31" y="130"/>
                      </a:cxn>
                      <a:cxn ang="0">
                        <a:pos x="15" y="132"/>
                      </a:cxn>
                      <a:cxn ang="0">
                        <a:pos x="6" y="147"/>
                      </a:cxn>
                      <a:cxn ang="0">
                        <a:pos x="36" y="171"/>
                      </a:cxn>
                      <a:cxn ang="0">
                        <a:pos x="72" y="188"/>
                      </a:cxn>
                      <a:cxn ang="0">
                        <a:pos x="75" y="206"/>
                      </a:cxn>
                      <a:cxn ang="0">
                        <a:pos x="87" y="207"/>
                      </a:cxn>
                      <a:cxn ang="0">
                        <a:pos x="100" y="218"/>
                      </a:cxn>
                      <a:cxn ang="0">
                        <a:pos x="109" y="231"/>
                      </a:cxn>
                      <a:cxn ang="0">
                        <a:pos x="111" y="247"/>
                      </a:cxn>
                      <a:cxn ang="0">
                        <a:pos x="132" y="250"/>
                      </a:cxn>
                      <a:cxn ang="0">
                        <a:pos x="112" y="283"/>
                      </a:cxn>
                      <a:cxn ang="0">
                        <a:pos x="139" y="327"/>
                      </a:cxn>
                      <a:cxn ang="0">
                        <a:pos x="152" y="348"/>
                      </a:cxn>
                      <a:cxn ang="0">
                        <a:pos x="151" y="377"/>
                      </a:cxn>
                      <a:cxn ang="0">
                        <a:pos x="157" y="418"/>
                      </a:cxn>
                      <a:cxn ang="0">
                        <a:pos x="159" y="451"/>
                      </a:cxn>
                      <a:cxn ang="0">
                        <a:pos x="119" y="472"/>
                      </a:cxn>
                      <a:cxn ang="0">
                        <a:pos x="66" y="568"/>
                      </a:cxn>
                      <a:cxn ang="0">
                        <a:pos x="76" y="600"/>
                      </a:cxn>
                      <a:cxn ang="0">
                        <a:pos x="142" y="649"/>
                      </a:cxn>
                      <a:cxn ang="0">
                        <a:pos x="191" y="657"/>
                      </a:cxn>
                      <a:cxn ang="0">
                        <a:pos x="235" y="682"/>
                      </a:cxn>
                      <a:cxn ang="0">
                        <a:pos x="280" y="709"/>
                      </a:cxn>
                      <a:cxn ang="0">
                        <a:pos x="337" y="680"/>
                      </a:cxn>
                      <a:cxn ang="0">
                        <a:pos x="348" y="660"/>
                      </a:cxn>
                      <a:cxn ang="0">
                        <a:pos x="413" y="647"/>
                      </a:cxn>
                      <a:cxn ang="0">
                        <a:pos x="445" y="652"/>
                      </a:cxn>
                      <a:cxn ang="0">
                        <a:pos x="463" y="658"/>
                      </a:cxn>
                      <a:cxn ang="0">
                        <a:pos x="460" y="667"/>
                      </a:cxn>
                      <a:cxn ang="0">
                        <a:pos x="505" y="700"/>
                      </a:cxn>
                      <a:cxn ang="0">
                        <a:pos x="522" y="704"/>
                      </a:cxn>
                      <a:cxn ang="0">
                        <a:pos x="552" y="698"/>
                      </a:cxn>
                      <a:cxn ang="0">
                        <a:pos x="573" y="680"/>
                      </a:cxn>
                      <a:cxn ang="0">
                        <a:pos x="619" y="647"/>
                      </a:cxn>
                      <a:cxn ang="0">
                        <a:pos x="603" y="569"/>
                      </a:cxn>
                      <a:cxn ang="0">
                        <a:pos x="595" y="538"/>
                      </a:cxn>
                      <a:cxn ang="0">
                        <a:pos x="615" y="468"/>
                      </a:cxn>
                    </a:cxnLst>
                    <a:rect l="0" t="0" r="r" b="b"/>
                    <a:pathLst>
                      <a:path w="721" h="722">
                        <a:moveTo>
                          <a:pt x="613" y="462"/>
                        </a:moveTo>
                        <a:lnTo>
                          <a:pt x="611" y="462"/>
                        </a:lnTo>
                        <a:lnTo>
                          <a:pt x="610" y="462"/>
                        </a:lnTo>
                        <a:lnTo>
                          <a:pt x="609" y="462"/>
                        </a:lnTo>
                        <a:lnTo>
                          <a:pt x="608" y="462"/>
                        </a:lnTo>
                        <a:lnTo>
                          <a:pt x="608" y="461"/>
                        </a:lnTo>
                        <a:lnTo>
                          <a:pt x="609" y="459"/>
                        </a:lnTo>
                        <a:lnTo>
                          <a:pt x="609" y="458"/>
                        </a:lnTo>
                        <a:lnTo>
                          <a:pt x="610" y="457"/>
                        </a:lnTo>
                        <a:lnTo>
                          <a:pt x="610" y="456"/>
                        </a:lnTo>
                        <a:lnTo>
                          <a:pt x="609" y="454"/>
                        </a:lnTo>
                        <a:lnTo>
                          <a:pt x="608" y="454"/>
                        </a:lnTo>
                        <a:lnTo>
                          <a:pt x="606" y="454"/>
                        </a:lnTo>
                        <a:lnTo>
                          <a:pt x="605" y="453"/>
                        </a:lnTo>
                        <a:lnTo>
                          <a:pt x="605" y="451"/>
                        </a:lnTo>
                        <a:lnTo>
                          <a:pt x="606" y="449"/>
                        </a:lnTo>
                        <a:lnTo>
                          <a:pt x="608" y="447"/>
                        </a:lnTo>
                        <a:lnTo>
                          <a:pt x="609" y="446"/>
                        </a:lnTo>
                        <a:lnTo>
                          <a:pt x="610" y="444"/>
                        </a:lnTo>
                        <a:lnTo>
                          <a:pt x="610" y="442"/>
                        </a:lnTo>
                        <a:lnTo>
                          <a:pt x="609" y="441"/>
                        </a:lnTo>
                        <a:lnTo>
                          <a:pt x="608" y="438"/>
                        </a:lnTo>
                        <a:lnTo>
                          <a:pt x="606" y="436"/>
                        </a:lnTo>
                        <a:lnTo>
                          <a:pt x="608" y="434"/>
                        </a:lnTo>
                        <a:lnTo>
                          <a:pt x="608" y="433"/>
                        </a:lnTo>
                        <a:lnTo>
                          <a:pt x="609" y="431"/>
                        </a:lnTo>
                        <a:lnTo>
                          <a:pt x="609" y="429"/>
                        </a:lnTo>
                        <a:lnTo>
                          <a:pt x="609" y="428"/>
                        </a:lnTo>
                        <a:lnTo>
                          <a:pt x="608" y="427"/>
                        </a:lnTo>
                        <a:lnTo>
                          <a:pt x="605" y="426"/>
                        </a:lnTo>
                        <a:lnTo>
                          <a:pt x="600" y="426"/>
                        </a:lnTo>
                        <a:lnTo>
                          <a:pt x="589" y="424"/>
                        </a:lnTo>
                        <a:lnTo>
                          <a:pt x="583" y="427"/>
                        </a:lnTo>
                        <a:lnTo>
                          <a:pt x="579" y="431"/>
                        </a:lnTo>
                        <a:lnTo>
                          <a:pt x="578" y="436"/>
                        </a:lnTo>
                        <a:lnTo>
                          <a:pt x="576" y="439"/>
                        </a:lnTo>
                        <a:lnTo>
                          <a:pt x="575" y="442"/>
                        </a:lnTo>
                        <a:lnTo>
                          <a:pt x="574" y="443"/>
                        </a:lnTo>
                        <a:lnTo>
                          <a:pt x="571" y="444"/>
                        </a:lnTo>
                        <a:lnTo>
                          <a:pt x="569" y="446"/>
                        </a:lnTo>
                        <a:lnTo>
                          <a:pt x="566" y="447"/>
                        </a:lnTo>
                        <a:lnTo>
                          <a:pt x="564" y="447"/>
                        </a:lnTo>
                        <a:lnTo>
                          <a:pt x="561" y="448"/>
                        </a:lnTo>
                        <a:lnTo>
                          <a:pt x="559" y="448"/>
                        </a:lnTo>
                        <a:lnTo>
                          <a:pt x="558" y="447"/>
                        </a:lnTo>
                        <a:lnTo>
                          <a:pt x="558" y="446"/>
                        </a:lnTo>
                        <a:lnTo>
                          <a:pt x="559" y="446"/>
                        </a:lnTo>
                        <a:lnTo>
                          <a:pt x="559" y="444"/>
                        </a:lnTo>
                        <a:lnTo>
                          <a:pt x="560" y="444"/>
                        </a:lnTo>
                        <a:lnTo>
                          <a:pt x="560" y="441"/>
                        </a:lnTo>
                        <a:lnTo>
                          <a:pt x="561" y="439"/>
                        </a:lnTo>
                        <a:lnTo>
                          <a:pt x="563" y="438"/>
                        </a:lnTo>
                        <a:lnTo>
                          <a:pt x="564" y="438"/>
                        </a:lnTo>
                        <a:lnTo>
                          <a:pt x="565" y="439"/>
                        </a:lnTo>
                        <a:lnTo>
                          <a:pt x="566" y="439"/>
                        </a:lnTo>
                        <a:lnTo>
                          <a:pt x="568" y="438"/>
                        </a:lnTo>
                        <a:lnTo>
                          <a:pt x="569" y="433"/>
                        </a:lnTo>
                        <a:lnTo>
                          <a:pt x="570" y="426"/>
                        </a:lnTo>
                        <a:lnTo>
                          <a:pt x="571" y="416"/>
                        </a:lnTo>
                        <a:lnTo>
                          <a:pt x="574" y="409"/>
                        </a:lnTo>
                        <a:lnTo>
                          <a:pt x="580" y="406"/>
                        </a:lnTo>
                        <a:lnTo>
                          <a:pt x="589" y="403"/>
                        </a:lnTo>
                        <a:lnTo>
                          <a:pt x="594" y="398"/>
                        </a:lnTo>
                        <a:lnTo>
                          <a:pt x="595" y="396"/>
                        </a:lnTo>
                        <a:lnTo>
                          <a:pt x="595" y="393"/>
                        </a:lnTo>
                        <a:lnTo>
                          <a:pt x="595" y="389"/>
                        </a:lnTo>
                        <a:lnTo>
                          <a:pt x="595" y="387"/>
                        </a:lnTo>
                        <a:lnTo>
                          <a:pt x="595" y="384"/>
                        </a:lnTo>
                        <a:lnTo>
                          <a:pt x="598" y="383"/>
                        </a:lnTo>
                        <a:lnTo>
                          <a:pt x="600" y="382"/>
                        </a:lnTo>
                        <a:lnTo>
                          <a:pt x="604" y="382"/>
                        </a:lnTo>
                        <a:lnTo>
                          <a:pt x="606" y="381"/>
                        </a:lnTo>
                        <a:lnTo>
                          <a:pt x="610" y="381"/>
                        </a:lnTo>
                        <a:lnTo>
                          <a:pt x="613" y="378"/>
                        </a:lnTo>
                        <a:lnTo>
                          <a:pt x="615" y="376"/>
                        </a:lnTo>
                        <a:lnTo>
                          <a:pt x="618" y="371"/>
                        </a:lnTo>
                        <a:lnTo>
                          <a:pt x="621" y="367"/>
                        </a:lnTo>
                        <a:lnTo>
                          <a:pt x="625" y="365"/>
                        </a:lnTo>
                        <a:lnTo>
                          <a:pt x="629" y="362"/>
                        </a:lnTo>
                        <a:lnTo>
                          <a:pt x="633" y="360"/>
                        </a:lnTo>
                        <a:lnTo>
                          <a:pt x="635" y="358"/>
                        </a:lnTo>
                        <a:lnTo>
                          <a:pt x="636" y="357"/>
                        </a:lnTo>
                        <a:lnTo>
                          <a:pt x="638" y="357"/>
                        </a:lnTo>
                        <a:lnTo>
                          <a:pt x="638" y="356"/>
                        </a:lnTo>
                        <a:lnTo>
                          <a:pt x="636" y="355"/>
                        </a:lnTo>
                        <a:lnTo>
                          <a:pt x="635" y="355"/>
                        </a:lnTo>
                        <a:lnTo>
                          <a:pt x="634" y="355"/>
                        </a:lnTo>
                        <a:lnTo>
                          <a:pt x="633" y="355"/>
                        </a:lnTo>
                        <a:lnTo>
                          <a:pt x="631" y="355"/>
                        </a:lnTo>
                        <a:lnTo>
                          <a:pt x="630" y="355"/>
                        </a:lnTo>
                        <a:lnTo>
                          <a:pt x="629" y="353"/>
                        </a:lnTo>
                        <a:lnTo>
                          <a:pt x="629" y="352"/>
                        </a:lnTo>
                        <a:lnTo>
                          <a:pt x="630" y="351"/>
                        </a:lnTo>
                        <a:lnTo>
                          <a:pt x="631" y="350"/>
                        </a:lnTo>
                        <a:lnTo>
                          <a:pt x="633" y="348"/>
                        </a:lnTo>
                        <a:lnTo>
                          <a:pt x="634" y="347"/>
                        </a:lnTo>
                        <a:lnTo>
                          <a:pt x="635" y="347"/>
                        </a:lnTo>
                        <a:lnTo>
                          <a:pt x="635" y="343"/>
                        </a:lnTo>
                        <a:lnTo>
                          <a:pt x="640" y="342"/>
                        </a:lnTo>
                        <a:lnTo>
                          <a:pt x="644" y="345"/>
                        </a:lnTo>
                        <a:lnTo>
                          <a:pt x="648" y="348"/>
                        </a:lnTo>
                        <a:lnTo>
                          <a:pt x="651" y="351"/>
                        </a:lnTo>
                        <a:lnTo>
                          <a:pt x="658" y="352"/>
                        </a:lnTo>
                        <a:lnTo>
                          <a:pt x="660" y="351"/>
                        </a:lnTo>
                        <a:lnTo>
                          <a:pt x="663" y="348"/>
                        </a:lnTo>
                        <a:lnTo>
                          <a:pt x="665" y="346"/>
                        </a:lnTo>
                        <a:lnTo>
                          <a:pt x="668" y="343"/>
                        </a:lnTo>
                        <a:lnTo>
                          <a:pt x="670" y="341"/>
                        </a:lnTo>
                        <a:lnTo>
                          <a:pt x="669" y="340"/>
                        </a:lnTo>
                        <a:lnTo>
                          <a:pt x="669" y="338"/>
                        </a:lnTo>
                        <a:lnTo>
                          <a:pt x="668" y="336"/>
                        </a:lnTo>
                        <a:lnTo>
                          <a:pt x="668" y="333"/>
                        </a:lnTo>
                        <a:lnTo>
                          <a:pt x="668" y="332"/>
                        </a:lnTo>
                        <a:lnTo>
                          <a:pt x="670" y="323"/>
                        </a:lnTo>
                        <a:lnTo>
                          <a:pt x="675" y="315"/>
                        </a:lnTo>
                        <a:lnTo>
                          <a:pt x="676" y="307"/>
                        </a:lnTo>
                        <a:lnTo>
                          <a:pt x="676" y="305"/>
                        </a:lnTo>
                        <a:lnTo>
                          <a:pt x="676" y="302"/>
                        </a:lnTo>
                        <a:lnTo>
                          <a:pt x="676" y="300"/>
                        </a:lnTo>
                        <a:lnTo>
                          <a:pt x="676" y="297"/>
                        </a:lnTo>
                        <a:lnTo>
                          <a:pt x="678" y="295"/>
                        </a:lnTo>
                        <a:lnTo>
                          <a:pt x="680" y="291"/>
                        </a:lnTo>
                        <a:lnTo>
                          <a:pt x="684" y="287"/>
                        </a:lnTo>
                        <a:lnTo>
                          <a:pt x="686" y="283"/>
                        </a:lnTo>
                        <a:lnTo>
                          <a:pt x="689" y="280"/>
                        </a:lnTo>
                        <a:lnTo>
                          <a:pt x="691" y="270"/>
                        </a:lnTo>
                        <a:lnTo>
                          <a:pt x="695" y="258"/>
                        </a:lnTo>
                        <a:lnTo>
                          <a:pt x="697" y="255"/>
                        </a:lnTo>
                        <a:lnTo>
                          <a:pt x="704" y="250"/>
                        </a:lnTo>
                        <a:lnTo>
                          <a:pt x="710" y="245"/>
                        </a:lnTo>
                        <a:lnTo>
                          <a:pt x="716" y="238"/>
                        </a:lnTo>
                        <a:lnTo>
                          <a:pt x="720" y="235"/>
                        </a:lnTo>
                        <a:lnTo>
                          <a:pt x="721" y="231"/>
                        </a:lnTo>
                        <a:lnTo>
                          <a:pt x="715" y="226"/>
                        </a:lnTo>
                        <a:lnTo>
                          <a:pt x="707" y="223"/>
                        </a:lnTo>
                        <a:lnTo>
                          <a:pt x="700" y="222"/>
                        </a:lnTo>
                        <a:lnTo>
                          <a:pt x="692" y="221"/>
                        </a:lnTo>
                        <a:lnTo>
                          <a:pt x="686" y="216"/>
                        </a:lnTo>
                        <a:lnTo>
                          <a:pt x="685" y="215"/>
                        </a:lnTo>
                        <a:lnTo>
                          <a:pt x="685" y="212"/>
                        </a:lnTo>
                        <a:lnTo>
                          <a:pt x="685" y="210"/>
                        </a:lnTo>
                        <a:lnTo>
                          <a:pt x="685" y="208"/>
                        </a:lnTo>
                        <a:lnTo>
                          <a:pt x="680" y="207"/>
                        </a:lnTo>
                        <a:lnTo>
                          <a:pt x="673" y="208"/>
                        </a:lnTo>
                        <a:lnTo>
                          <a:pt x="665" y="210"/>
                        </a:lnTo>
                        <a:lnTo>
                          <a:pt x="659" y="208"/>
                        </a:lnTo>
                        <a:lnTo>
                          <a:pt x="660" y="203"/>
                        </a:lnTo>
                        <a:lnTo>
                          <a:pt x="658" y="201"/>
                        </a:lnTo>
                        <a:lnTo>
                          <a:pt x="655" y="200"/>
                        </a:lnTo>
                        <a:lnTo>
                          <a:pt x="653" y="200"/>
                        </a:lnTo>
                        <a:lnTo>
                          <a:pt x="651" y="201"/>
                        </a:lnTo>
                        <a:lnTo>
                          <a:pt x="649" y="202"/>
                        </a:lnTo>
                        <a:lnTo>
                          <a:pt x="648" y="202"/>
                        </a:lnTo>
                        <a:lnTo>
                          <a:pt x="646" y="202"/>
                        </a:lnTo>
                        <a:lnTo>
                          <a:pt x="641" y="193"/>
                        </a:lnTo>
                        <a:lnTo>
                          <a:pt x="638" y="182"/>
                        </a:lnTo>
                        <a:lnTo>
                          <a:pt x="635" y="176"/>
                        </a:lnTo>
                        <a:lnTo>
                          <a:pt x="634" y="176"/>
                        </a:lnTo>
                        <a:lnTo>
                          <a:pt x="633" y="176"/>
                        </a:lnTo>
                        <a:lnTo>
                          <a:pt x="630" y="175"/>
                        </a:lnTo>
                        <a:lnTo>
                          <a:pt x="629" y="174"/>
                        </a:lnTo>
                        <a:lnTo>
                          <a:pt x="628" y="174"/>
                        </a:lnTo>
                        <a:lnTo>
                          <a:pt x="625" y="172"/>
                        </a:lnTo>
                        <a:lnTo>
                          <a:pt x="623" y="171"/>
                        </a:lnTo>
                        <a:lnTo>
                          <a:pt x="620" y="170"/>
                        </a:lnTo>
                        <a:lnTo>
                          <a:pt x="618" y="169"/>
                        </a:lnTo>
                        <a:lnTo>
                          <a:pt x="616" y="170"/>
                        </a:lnTo>
                        <a:lnTo>
                          <a:pt x="614" y="170"/>
                        </a:lnTo>
                        <a:lnTo>
                          <a:pt x="611" y="171"/>
                        </a:lnTo>
                        <a:lnTo>
                          <a:pt x="609" y="171"/>
                        </a:lnTo>
                        <a:lnTo>
                          <a:pt x="606" y="171"/>
                        </a:lnTo>
                        <a:lnTo>
                          <a:pt x="605" y="170"/>
                        </a:lnTo>
                        <a:lnTo>
                          <a:pt x="603" y="169"/>
                        </a:lnTo>
                        <a:lnTo>
                          <a:pt x="600" y="166"/>
                        </a:lnTo>
                        <a:lnTo>
                          <a:pt x="596" y="164"/>
                        </a:lnTo>
                        <a:lnTo>
                          <a:pt x="593" y="162"/>
                        </a:lnTo>
                        <a:lnTo>
                          <a:pt x="591" y="162"/>
                        </a:lnTo>
                        <a:lnTo>
                          <a:pt x="589" y="162"/>
                        </a:lnTo>
                        <a:lnTo>
                          <a:pt x="586" y="162"/>
                        </a:lnTo>
                        <a:lnTo>
                          <a:pt x="584" y="162"/>
                        </a:lnTo>
                        <a:lnTo>
                          <a:pt x="581" y="162"/>
                        </a:lnTo>
                        <a:lnTo>
                          <a:pt x="580" y="162"/>
                        </a:lnTo>
                        <a:lnTo>
                          <a:pt x="579" y="161"/>
                        </a:lnTo>
                        <a:lnTo>
                          <a:pt x="579" y="159"/>
                        </a:lnTo>
                        <a:lnTo>
                          <a:pt x="579" y="156"/>
                        </a:lnTo>
                        <a:lnTo>
                          <a:pt x="579" y="154"/>
                        </a:lnTo>
                        <a:lnTo>
                          <a:pt x="579" y="152"/>
                        </a:lnTo>
                        <a:lnTo>
                          <a:pt x="578" y="152"/>
                        </a:lnTo>
                        <a:lnTo>
                          <a:pt x="576" y="151"/>
                        </a:lnTo>
                        <a:lnTo>
                          <a:pt x="575" y="151"/>
                        </a:lnTo>
                        <a:lnTo>
                          <a:pt x="574" y="150"/>
                        </a:lnTo>
                        <a:lnTo>
                          <a:pt x="573" y="150"/>
                        </a:lnTo>
                        <a:lnTo>
                          <a:pt x="573" y="149"/>
                        </a:lnTo>
                        <a:lnTo>
                          <a:pt x="574" y="149"/>
                        </a:lnTo>
                        <a:lnTo>
                          <a:pt x="575" y="147"/>
                        </a:lnTo>
                        <a:lnTo>
                          <a:pt x="575" y="147"/>
                        </a:lnTo>
                        <a:lnTo>
                          <a:pt x="576" y="146"/>
                        </a:lnTo>
                        <a:lnTo>
                          <a:pt x="575" y="145"/>
                        </a:lnTo>
                        <a:lnTo>
                          <a:pt x="573" y="144"/>
                        </a:lnTo>
                        <a:lnTo>
                          <a:pt x="571" y="144"/>
                        </a:lnTo>
                        <a:lnTo>
                          <a:pt x="570" y="145"/>
                        </a:lnTo>
                        <a:lnTo>
                          <a:pt x="569" y="145"/>
                        </a:lnTo>
                        <a:lnTo>
                          <a:pt x="568" y="144"/>
                        </a:lnTo>
                        <a:lnTo>
                          <a:pt x="566" y="141"/>
                        </a:lnTo>
                        <a:lnTo>
                          <a:pt x="564" y="139"/>
                        </a:lnTo>
                        <a:lnTo>
                          <a:pt x="561" y="136"/>
                        </a:lnTo>
                        <a:lnTo>
                          <a:pt x="558" y="134"/>
                        </a:lnTo>
                        <a:lnTo>
                          <a:pt x="557" y="134"/>
                        </a:lnTo>
                        <a:lnTo>
                          <a:pt x="555" y="134"/>
                        </a:lnTo>
                        <a:lnTo>
                          <a:pt x="554" y="132"/>
                        </a:lnTo>
                        <a:lnTo>
                          <a:pt x="552" y="131"/>
                        </a:lnTo>
                        <a:lnTo>
                          <a:pt x="552" y="131"/>
                        </a:lnTo>
                        <a:lnTo>
                          <a:pt x="552" y="130"/>
                        </a:lnTo>
                        <a:lnTo>
                          <a:pt x="553" y="127"/>
                        </a:lnTo>
                        <a:lnTo>
                          <a:pt x="554" y="126"/>
                        </a:lnTo>
                        <a:lnTo>
                          <a:pt x="554" y="124"/>
                        </a:lnTo>
                        <a:lnTo>
                          <a:pt x="555" y="122"/>
                        </a:lnTo>
                        <a:lnTo>
                          <a:pt x="554" y="120"/>
                        </a:lnTo>
                        <a:lnTo>
                          <a:pt x="554" y="119"/>
                        </a:lnTo>
                        <a:lnTo>
                          <a:pt x="553" y="117"/>
                        </a:lnTo>
                        <a:lnTo>
                          <a:pt x="553" y="116"/>
                        </a:lnTo>
                        <a:lnTo>
                          <a:pt x="553" y="115"/>
                        </a:lnTo>
                        <a:lnTo>
                          <a:pt x="553" y="112"/>
                        </a:lnTo>
                        <a:lnTo>
                          <a:pt x="554" y="111"/>
                        </a:lnTo>
                        <a:lnTo>
                          <a:pt x="555" y="110"/>
                        </a:lnTo>
                        <a:lnTo>
                          <a:pt x="555" y="109"/>
                        </a:lnTo>
                        <a:lnTo>
                          <a:pt x="557" y="106"/>
                        </a:lnTo>
                        <a:lnTo>
                          <a:pt x="558" y="105"/>
                        </a:lnTo>
                        <a:lnTo>
                          <a:pt x="558" y="104"/>
                        </a:lnTo>
                        <a:lnTo>
                          <a:pt x="559" y="102"/>
                        </a:lnTo>
                        <a:lnTo>
                          <a:pt x="557" y="101"/>
                        </a:lnTo>
                        <a:lnTo>
                          <a:pt x="554" y="101"/>
                        </a:lnTo>
                        <a:lnTo>
                          <a:pt x="553" y="102"/>
                        </a:lnTo>
                        <a:lnTo>
                          <a:pt x="550" y="105"/>
                        </a:lnTo>
                        <a:lnTo>
                          <a:pt x="549" y="107"/>
                        </a:lnTo>
                        <a:lnTo>
                          <a:pt x="547" y="110"/>
                        </a:lnTo>
                        <a:lnTo>
                          <a:pt x="545" y="112"/>
                        </a:lnTo>
                        <a:lnTo>
                          <a:pt x="545" y="112"/>
                        </a:lnTo>
                        <a:lnTo>
                          <a:pt x="540" y="114"/>
                        </a:lnTo>
                        <a:lnTo>
                          <a:pt x="533" y="115"/>
                        </a:lnTo>
                        <a:lnTo>
                          <a:pt x="524" y="114"/>
                        </a:lnTo>
                        <a:lnTo>
                          <a:pt x="518" y="112"/>
                        </a:lnTo>
                        <a:lnTo>
                          <a:pt x="517" y="109"/>
                        </a:lnTo>
                        <a:lnTo>
                          <a:pt x="518" y="107"/>
                        </a:lnTo>
                        <a:lnTo>
                          <a:pt x="519" y="106"/>
                        </a:lnTo>
                        <a:lnTo>
                          <a:pt x="522" y="105"/>
                        </a:lnTo>
                        <a:lnTo>
                          <a:pt x="523" y="102"/>
                        </a:lnTo>
                        <a:lnTo>
                          <a:pt x="523" y="101"/>
                        </a:lnTo>
                        <a:lnTo>
                          <a:pt x="523" y="101"/>
                        </a:lnTo>
                        <a:lnTo>
                          <a:pt x="522" y="100"/>
                        </a:lnTo>
                        <a:lnTo>
                          <a:pt x="520" y="99"/>
                        </a:lnTo>
                        <a:lnTo>
                          <a:pt x="519" y="97"/>
                        </a:lnTo>
                        <a:lnTo>
                          <a:pt x="518" y="96"/>
                        </a:lnTo>
                        <a:lnTo>
                          <a:pt x="519" y="95"/>
                        </a:lnTo>
                        <a:lnTo>
                          <a:pt x="520" y="92"/>
                        </a:lnTo>
                        <a:lnTo>
                          <a:pt x="523" y="90"/>
                        </a:lnTo>
                        <a:lnTo>
                          <a:pt x="524" y="89"/>
                        </a:lnTo>
                        <a:lnTo>
                          <a:pt x="525" y="86"/>
                        </a:lnTo>
                        <a:lnTo>
                          <a:pt x="522" y="82"/>
                        </a:lnTo>
                        <a:lnTo>
                          <a:pt x="515" y="79"/>
                        </a:lnTo>
                        <a:lnTo>
                          <a:pt x="508" y="76"/>
                        </a:lnTo>
                        <a:lnTo>
                          <a:pt x="503" y="75"/>
                        </a:lnTo>
                        <a:lnTo>
                          <a:pt x="502" y="75"/>
                        </a:lnTo>
                        <a:lnTo>
                          <a:pt x="502" y="76"/>
                        </a:lnTo>
                        <a:lnTo>
                          <a:pt x="500" y="77"/>
                        </a:lnTo>
                        <a:lnTo>
                          <a:pt x="499" y="76"/>
                        </a:lnTo>
                        <a:lnTo>
                          <a:pt x="498" y="75"/>
                        </a:lnTo>
                        <a:lnTo>
                          <a:pt x="498" y="72"/>
                        </a:lnTo>
                        <a:lnTo>
                          <a:pt x="498" y="70"/>
                        </a:lnTo>
                        <a:lnTo>
                          <a:pt x="498" y="67"/>
                        </a:lnTo>
                        <a:lnTo>
                          <a:pt x="498" y="64"/>
                        </a:lnTo>
                        <a:lnTo>
                          <a:pt x="498" y="62"/>
                        </a:lnTo>
                        <a:lnTo>
                          <a:pt x="497" y="60"/>
                        </a:lnTo>
                        <a:lnTo>
                          <a:pt x="494" y="60"/>
                        </a:lnTo>
                        <a:lnTo>
                          <a:pt x="492" y="59"/>
                        </a:lnTo>
                        <a:lnTo>
                          <a:pt x="489" y="59"/>
                        </a:lnTo>
                        <a:lnTo>
                          <a:pt x="487" y="59"/>
                        </a:lnTo>
                        <a:lnTo>
                          <a:pt x="483" y="57"/>
                        </a:lnTo>
                        <a:lnTo>
                          <a:pt x="482" y="56"/>
                        </a:lnTo>
                        <a:lnTo>
                          <a:pt x="480" y="54"/>
                        </a:lnTo>
                        <a:lnTo>
                          <a:pt x="480" y="49"/>
                        </a:lnTo>
                        <a:lnTo>
                          <a:pt x="480" y="42"/>
                        </a:lnTo>
                        <a:lnTo>
                          <a:pt x="479" y="35"/>
                        </a:lnTo>
                        <a:lnTo>
                          <a:pt x="477" y="30"/>
                        </a:lnTo>
                        <a:lnTo>
                          <a:pt x="474" y="30"/>
                        </a:lnTo>
                        <a:lnTo>
                          <a:pt x="472" y="31"/>
                        </a:lnTo>
                        <a:lnTo>
                          <a:pt x="469" y="32"/>
                        </a:lnTo>
                        <a:lnTo>
                          <a:pt x="467" y="35"/>
                        </a:lnTo>
                        <a:lnTo>
                          <a:pt x="465" y="36"/>
                        </a:lnTo>
                        <a:lnTo>
                          <a:pt x="463" y="36"/>
                        </a:lnTo>
                        <a:lnTo>
                          <a:pt x="457" y="32"/>
                        </a:lnTo>
                        <a:lnTo>
                          <a:pt x="453" y="25"/>
                        </a:lnTo>
                        <a:lnTo>
                          <a:pt x="452" y="17"/>
                        </a:lnTo>
                        <a:lnTo>
                          <a:pt x="450" y="9"/>
                        </a:lnTo>
                        <a:lnTo>
                          <a:pt x="450" y="1"/>
                        </a:lnTo>
                        <a:lnTo>
                          <a:pt x="440" y="2"/>
                        </a:lnTo>
                        <a:lnTo>
                          <a:pt x="428" y="1"/>
                        </a:lnTo>
                        <a:lnTo>
                          <a:pt x="417" y="0"/>
                        </a:lnTo>
                        <a:lnTo>
                          <a:pt x="407" y="2"/>
                        </a:lnTo>
                        <a:lnTo>
                          <a:pt x="399" y="7"/>
                        </a:lnTo>
                        <a:lnTo>
                          <a:pt x="396" y="15"/>
                        </a:lnTo>
                        <a:lnTo>
                          <a:pt x="393" y="24"/>
                        </a:lnTo>
                        <a:lnTo>
                          <a:pt x="391" y="32"/>
                        </a:lnTo>
                        <a:lnTo>
                          <a:pt x="388" y="41"/>
                        </a:lnTo>
                        <a:lnTo>
                          <a:pt x="387" y="44"/>
                        </a:lnTo>
                        <a:lnTo>
                          <a:pt x="387" y="44"/>
                        </a:lnTo>
                        <a:lnTo>
                          <a:pt x="387" y="45"/>
                        </a:lnTo>
                        <a:lnTo>
                          <a:pt x="387" y="45"/>
                        </a:lnTo>
                        <a:lnTo>
                          <a:pt x="388" y="46"/>
                        </a:lnTo>
                        <a:lnTo>
                          <a:pt x="389" y="47"/>
                        </a:lnTo>
                        <a:lnTo>
                          <a:pt x="389" y="47"/>
                        </a:lnTo>
                        <a:lnTo>
                          <a:pt x="389" y="49"/>
                        </a:lnTo>
                        <a:lnTo>
                          <a:pt x="388" y="49"/>
                        </a:lnTo>
                        <a:lnTo>
                          <a:pt x="387" y="49"/>
                        </a:lnTo>
                        <a:lnTo>
                          <a:pt x="386" y="50"/>
                        </a:lnTo>
                        <a:lnTo>
                          <a:pt x="384" y="50"/>
                        </a:lnTo>
                        <a:lnTo>
                          <a:pt x="383" y="51"/>
                        </a:lnTo>
                        <a:lnTo>
                          <a:pt x="383" y="54"/>
                        </a:lnTo>
                        <a:lnTo>
                          <a:pt x="384" y="57"/>
                        </a:lnTo>
                        <a:lnTo>
                          <a:pt x="386" y="60"/>
                        </a:lnTo>
                        <a:lnTo>
                          <a:pt x="388" y="62"/>
                        </a:lnTo>
                        <a:lnTo>
                          <a:pt x="389" y="64"/>
                        </a:lnTo>
                        <a:lnTo>
                          <a:pt x="388" y="64"/>
                        </a:lnTo>
                        <a:lnTo>
                          <a:pt x="388" y="64"/>
                        </a:lnTo>
                        <a:lnTo>
                          <a:pt x="386" y="62"/>
                        </a:lnTo>
                        <a:lnTo>
                          <a:pt x="384" y="61"/>
                        </a:lnTo>
                        <a:lnTo>
                          <a:pt x="383" y="60"/>
                        </a:lnTo>
                        <a:lnTo>
                          <a:pt x="381" y="61"/>
                        </a:lnTo>
                        <a:lnTo>
                          <a:pt x="368" y="70"/>
                        </a:lnTo>
                        <a:lnTo>
                          <a:pt x="357" y="75"/>
                        </a:lnTo>
                        <a:lnTo>
                          <a:pt x="347" y="77"/>
                        </a:lnTo>
                        <a:lnTo>
                          <a:pt x="338" y="77"/>
                        </a:lnTo>
                        <a:lnTo>
                          <a:pt x="328" y="79"/>
                        </a:lnTo>
                        <a:lnTo>
                          <a:pt x="317" y="80"/>
                        </a:lnTo>
                        <a:lnTo>
                          <a:pt x="303" y="84"/>
                        </a:lnTo>
                        <a:lnTo>
                          <a:pt x="296" y="89"/>
                        </a:lnTo>
                        <a:lnTo>
                          <a:pt x="293" y="95"/>
                        </a:lnTo>
                        <a:lnTo>
                          <a:pt x="295" y="101"/>
                        </a:lnTo>
                        <a:lnTo>
                          <a:pt x="300" y="105"/>
                        </a:lnTo>
                        <a:lnTo>
                          <a:pt x="307" y="107"/>
                        </a:lnTo>
                        <a:lnTo>
                          <a:pt x="308" y="106"/>
                        </a:lnTo>
                        <a:lnTo>
                          <a:pt x="309" y="106"/>
                        </a:lnTo>
                        <a:lnTo>
                          <a:pt x="311" y="106"/>
                        </a:lnTo>
                        <a:lnTo>
                          <a:pt x="309" y="107"/>
                        </a:lnTo>
                        <a:lnTo>
                          <a:pt x="308" y="107"/>
                        </a:lnTo>
                        <a:lnTo>
                          <a:pt x="306" y="107"/>
                        </a:lnTo>
                        <a:lnTo>
                          <a:pt x="303" y="107"/>
                        </a:lnTo>
                        <a:lnTo>
                          <a:pt x="301" y="107"/>
                        </a:lnTo>
                        <a:lnTo>
                          <a:pt x="298" y="107"/>
                        </a:lnTo>
                        <a:lnTo>
                          <a:pt x="297" y="106"/>
                        </a:lnTo>
                        <a:lnTo>
                          <a:pt x="290" y="109"/>
                        </a:lnTo>
                        <a:lnTo>
                          <a:pt x="282" y="111"/>
                        </a:lnTo>
                        <a:lnTo>
                          <a:pt x="275" y="114"/>
                        </a:lnTo>
                        <a:lnTo>
                          <a:pt x="268" y="111"/>
                        </a:lnTo>
                        <a:lnTo>
                          <a:pt x="261" y="107"/>
                        </a:lnTo>
                        <a:lnTo>
                          <a:pt x="251" y="102"/>
                        </a:lnTo>
                        <a:lnTo>
                          <a:pt x="242" y="97"/>
                        </a:lnTo>
                        <a:lnTo>
                          <a:pt x="236" y="94"/>
                        </a:lnTo>
                        <a:lnTo>
                          <a:pt x="232" y="92"/>
                        </a:lnTo>
                        <a:lnTo>
                          <a:pt x="230" y="92"/>
                        </a:lnTo>
                        <a:lnTo>
                          <a:pt x="227" y="94"/>
                        </a:lnTo>
                        <a:lnTo>
                          <a:pt x="225" y="95"/>
                        </a:lnTo>
                        <a:lnTo>
                          <a:pt x="223" y="96"/>
                        </a:lnTo>
                        <a:lnTo>
                          <a:pt x="223" y="96"/>
                        </a:lnTo>
                        <a:lnTo>
                          <a:pt x="222" y="94"/>
                        </a:lnTo>
                        <a:lnTo>
                          <a:pt x="221" y="89"/>
                        </a:lnTo>
                        <a:lnTo>
                          <a:pt x="220" y="81"/>
                        </a:lnTo>
                        <a:lnTo>
                          <a:pt x="220" y="76"/>
                        </a:lnTo>
                        <a:lnTo>
                          <a:pt x="220" y="75"/>
                        </a:lnTo>
                        <a:lnTo>
                          <a:pt x="221" y="74"/>
                        </a:lnTo>
                        <a:lnTo>
                          <a:pt x="222" y="72"/>
                        </a:lnTo>
                        <a:lnTo>
                          <a:pt x="223" y="70"/>
                        </a:lnTo>
                        <a:lnTo>
                          <a:pt x="225" y="69"/>
                        </a:lnTo>
                        <a:lnTo>
                          <a:pt x="225" y="67"/>
                        </a:lnTo>
                        <a:lnTo>
                          <a:pt x="225" y="66"/>
                        </a:lnTo>
                        <a:lnTo>
                          <a:pt x="225" y="65"/>
                        </a:lnTo>
                        <a:lnTo>
                          <a:pt x="221" y="62"/>
                        </a:lnTo>
                        <a:lnTo>
                          <a:pt x="213" y="62"/>
                        </a:lnTo>
                        <a:lnTo>
                          <a:pt x="205" y="62"/>
                        </a:lnTo>
                        <a:lnTo>
                          <a:pt x="196" y="59"/>
                        </a:lnTo>
                        <a:lnTo>
                          <a:pt x="190" y="52"/>
                        </a:lnTo>
                        <a:lnTo>
                          <a:pt x="190" y="52"/>
                        </a:lnTo>
                        <a:lnTo>
                          <a:pt x="188" y="52"/>
                        </a:lnTo>
                        <a:lnTo>
                          <a:pt x="188" y="54"/>
                        </a:lnTo>
                        <a:lnTo>
                          <a:pt x="190" y="56"/>
                        </a:lnTo>
                        <a:lnTo>
                          <a:pt x="191" y="59"/>
                        </a:lnTo>
                        <a:lnTo>
                          <a:pt x="191" y="61"/>
                        </a:lnTo>
                        <a:lnTo>
                          <a:pt x="192" y="64"/>
                        </a:lnTo>
                        <a:lnTo>
                          <a:pt x="192" y="66"/>
                        </a:lnTo>
                        <a:lnTo>
                          <a:pt x="191" y="66"/>
                        </a:lnTo>
                        <a:lnTo>
                          <a:pt x="190" y="67"/>
                        </a:lnTo>
                        <a:lnTo>
                          <a:pt x="188" y="67"/>
                        </a:lnTo>
                        <a:lnTo>
                          <a:pt x="187" y="69"/>
                        </a:lnTo>
                        <a:lnTo>
                          <a:pt x="187" y="72"/>
                        </a:lnTo>
                        <a:lnTo>
                          <a:pt x="188" y="75"/>
                        </a:lnTo>
                        <a:lnTo>
                          <a:pt x="188" y="79"/>
                        </a:lnTo>
                        <a:lnTo>
                          <a:pt x="190" y="82"/>
                        </a:lnTo>
                        <a:lnTo>
                          <a:pt x="191" y="86"/>
                        </a:lnTo>
                        <a:lnTo>
                          <a:pt x="192" y="87"/>
                        </a:lnTo>
                        <a:lnTo>
                          <a:pt x="193" y="89"/>
                        </a:lnTo>
                        <a:lnTo>
                          <a:pt x="193" y="91"/>
                        </a:lnTo>
                        <a:lnTo>
                          <a:pt x="193" y="95"/>
                        </a:lnTo>
                        <a:lnTo>
                          <a:pt x="193" y="99"/>
                        </a:lnTo>
                        <a:lnTo>
                          <a:pt x="195" y="100"/>
                        </a:lnTo>
                        <a:lnTo>
                          <a:pt x="195" y="101"/>
                        </a:lnTo>
                        <a:lnTo>
                          <a:pt x="195" y="104"/>
                        </a:lnTo>
                        <a:lnTo>
                          <a:pt x="196" y="105"/>
                        </a:lnTo>
                        <a:lnTo>
                          <a:pt x="196" y="106"/>
                        </a:lnTo>
                        <a:lnTo>
                          <a:pt x="195" y="107"/>
                        </a:lnTo>
                        <a:lnTo>
                          <a:pt x="193" y="107"/>
                        </a:lnTo>
                        <a:lnTo>
                          <a:pt x="192" y="109"/>
                        </a:lnTo>
                        <a:lnTo>
                          <a:pt x="192" y="109"/>
                        </a:lnTo>
                        <a:lnTo>
                          <a:pt x="192" y="111"/>
                        </a:lnTo>
                        <a:lnTo>
                          <a:pt x="191" y="112"/>
                        </a:lnTo>
                        <a:lnTo>
                          <a:pt x="192" y="115"/>
                        </a:lnTo>
                        <a:lnTo>
                          <a:pt x="192" y="116"/>
                        </a:lnTo>
                        <a:lnTo>
                          <a:pt x="193" y="116"/>
                        </a:lnTo>
                        <a:lnTo>
                          <a:pt x="195" y="115"/>
                        </a:lnTo>
                        <a:lnTo>
                          <a:pt x="193" y="116"/>
                        </a:lnTo>
                        <a:lnTo>
                          <a:pt x="193" y="116"/>
                        </a:lnTo>
                        <a:lnTo>
                          <a:pt x="192" y="119"/>
                        </a:lnTo>
                        <a:lnTo>
                          <a:pt x="191" y="121"/>
                        </a:lnTo>
                        <a:lnTo>
                          <a:pt x="190" y="125"/>
                        </a:lnTo>
                        <a:lnTo>
                          <a:pt x="188" y="127"/>
                        </a:lnTo>
                        <a:lnTo>
                          <a:pt x="187" y="129"/>
                        </a:lnTo>
                        <a:lnTo>
                          <a:pt x="187" y="130"/>
                        </a:lnTo>
                        <a:lnTo>
                          <a:pt x="187" y="131"/>
                        </a:lnTo>
                        <a:lnTo>
                          <a:pt x="187" y="135"/>
                        </a:lnTo>
                        <a:lnTo>
                          <a:pt x="187" y="137"/>
                        </a:lnTo>
                        <a:lnTo>
                          <a:pt x="188" y="141"/>
                        </a:lnTo>
                        <a:lnTo>
                          <a:pt x="190" y="144"/>
                        </a:lnTo>
                        <a:lnTo>
                          <a:pt x="190" y="144"/>
                        </a:lnTo>
                        <a:lnTo>
                          <a:pt x="192" y="145"/>
                        </a:lnTo>
                        <a:lnTo>
                          <a:pt x="193" y="146"/>
                        </a:lnTo>
                        <a:lnTo>
                          <a:pt x="196" y="147"/>
                        </a:lnTo>
                        <a:lnTo>
                          <a:pt x="196" y="149"/>
                        </a:lnTo>
                        <a:lnTo>
                          <a:pt x="196" y="150"/>
                        </a:lnTo>
                        <a:lnTo>
                          <a:pt x="195" y="150"/>
                        </a:lnTo>
                        <a:lnTo>
                          <a:pt x="193" y="149"/>
                        </a:lnTo>
                        <a:lnTo>
                          <a:pt x="192" y="149"/>
                        </a:lnTo>
                        <a:lnTo>
                          <a:pt x="191" y="147"/>
                        </a:lnTo>
                        <a:lnTo>
                          <a:pt x="187" y="147"/>
                        </a:lnTo>
                        <a:lnTo>
                          <a:pt x="183" y="147"/>
                        </a:lnTo>
                        <a:lnTo>
                          <a:pt x="180" y="147"/>
                        </a:lnTo>
                        <a:lnTo>
                          <a:pt x="176" y="147"/>
                        </a:lnTo>
                        <a:lnTo>
                          <a:pt x="174" y="146"/>
                        </a:lnTo>
                        <a:lnTo>
                          <a:pt x="171" y="145"/>
                        </a:lnTo>
                        <a:lnTo>
                          <a:pt x="170" y="144"/>
                        </a:lnTo>
                        <a:lnTo>
                          <a:pt x="170" y="141"/>
                        </a:lnTo>
                        <a:lnTo>
                          <a:pt x="170" y="140"/>
                        </a:lnTo>
                        <a:lnTo>
                          <a:pt x="170" y="137"/>
                        </a:lnTo>
                        <a:lnTo>
                          <a:pt x="170" y="136"/>
                        </a:lnTo>
                        <a:lnTo>
                          <a:pt x="170" y="135"/>
                        </a:lnTo>
                        <a:lnTo>
                          <a:pt x="169" y="135"/>
                        </a:lnTo>
                        <a:lnTo>
                          <a:pt x="166" y="136"/>
                        </a:lnTo>
                        <a:lnTo>
                          <a:pt x="166" y="136"/>
                        </a:lnTo>
                        <a:lnTo>
                          <a:pt x="166" y="137"/>
                        </a:lnTo>
                        <a:lnTo>
                          <a:pt x="166" y="137"/>
                        </a:lnTo>
                        <a:lnTo>
                          <a:pt x="165" y="137"/>
                        </a:lnTo>
                        <a:lnTo>
                          <a:pt x="164" y="136"/>
                        </a:lnTo>
                        <a:lnTo>
                          <a:pt x="161" y="137"/>
                        </a:lnTo>
                        <a:lnTo>
                          <a:pt x="160" y="139"/>
                        </a:lnTo>
                        <a:lnTo>
                          <a:pt x="160" y="141"/>
                        </a:lnTo>
                        <a:lnTo>
                          <a:pt x="161" y="142"/>
                        </a:lnTo>
                        <a:lnTo>
                          <a:pt x="161" y="145"/>
                        </a:lnTo>
                        <a:lnTo>
                          <a:pt x="161" y="147"/>
                        </a:lnTo>
                        <a:lnTo>
                          <a:pt x="162" y="149"/>
                        </a:lnTo>
                        <a:lnTo>
                          <a:pt x="161" y="150"/>
                        </a:lnTo>
                        <a:lnTo>
                          <a:pt x="160" y="150"/>
                        </a:lnTo>
                        <a:lnTo>
                          <a:pt x="160" y="150"/>
                        </a:lnTo>
                        <a:lnTo>
                          <a:pt x="160" y="150"/>
                        </a:lnTo>
                        <a:lnTo>
                          <a:pt x="161" y="149"/>
                        </a:lnTo>
                        <a:lnTo>
                          <a:pt x="161" y="147"/>
                        </a:lnTo>
                        <a:lnTo>
                          <a:pt x="161" y="145"/>
                        </a:lnTo>
                        <a:lnTo>
                          <a:pt x="160" y="142"/>
                        </a:lnTo>
                        <a:lnTo>
                          <a:pt x="160" y="140"/>
                        </a:lnTo>
                        <a:lnTo>
                          <a:pt x="159" y="139"/>
                        </a:lnTo>
                        <a:lnTo>
                          <a:pt x="157" y="137"/>
                        </a:lnTo>
                        <a:lnTo>
                          <a:pt x="156" y="137"/>
                        </a:lnTo>
                        <a:lnTo>
                          <a:pt x="154" y="139"/>
                        </a:lnTo>
                        <a:lnTo>
                          <a:pt x="151" y="140"/>
                        </a:lnTo>
                        <a:lnTo>
                          <a:pt x="149" y="141"/>
                        </a:lnTo>
                        <a:lnTo>
                          <a:pt x="147" y="141"/>
                        </a:lnTo>
                        <a:lnTo>
                          <a:pt x="149" y="140"/>
                        </a:lnTo>
                        <a:lnTo>
                          <a:pt x="149" y="139"/>
                        </a:lnTo>
                        <a:lnTo>
                          <a:pt x="149" y="137"/>
                        </a:lnTo>
                        <a:lnTo>
                          <a:pt x="149" y="136"/>
                        </a:lnTo>
                        <a:lnTo>
                          <a:pt x="149" y="135"/>
                        </a:lnTo>
                        <a:lnTo>
                          <a:pt x="147" y="135"/>
                        </a:lnTo>
                        <a:lnTo>
                          <a:pt x="146" y="136"/>
                        </a:lnTo>
                        <a:lnTo>
                          <a:pt x="145" y="136"/>
                        </a:lnTo>
                        <a:lnTo>
                          <a:pt x="144" y="136"/>
                        </a:lnTo>
                        <a:lnTo>
                          <a:pt x="144" y="136"/>
                        </a:lnTo>
                        <a:lnTo>
                          <a:pt x="144" y="136"/>
                        </a:lnTo>
                        <a:lnTo>
                          <a:pt x="145" y="135"/>
                        </a:lnTo>
                        <a:lnTo>
                          <a:pt x="146" y="135"/>
                        </a:lnTo>
                        <a:lnTo>
                          <a:pt x="147" y="134"/>
                        </a:lnTo>
                        <a:lnTo>
                          <a:pt x="147" y="132"/>
                        </a:lnTo>
                        <a:lnTo>
                          <a:pt x="147" y="131"/>
                        </a:lnTo>
                        <a:lnTo>
                          <a:pt x="146" y="130"/>
                        </a:lnTo>
                        <a:lnTo>
                          <a:pt x="145" y="130"/>
                        </a:lnTo>
                        <a:lnTo>
                          <a:pt x="145" y="131"/>
                        </a:lnTo>
                        <a:lnTo>
                          <a:pt x="144" y="132"/>
                        </a:lnTo>
                        <a:lnTo>
                          <a:pt x="142" y="134"/>
                        </a:lnTo>
                        <a:lnTo>
                          <a:pt x="140" y="134"/>
                        </a:lnTo>
                        <a:lnTo>
                          <a:pt x="139" y="132"/>
                        </a:lnTo>
                        <a:lnTo>
                          <a:pt x="139" y="131"/>
                        </a:lnTo>
                        <a:lnTo>
                          <a:pt x="137" y="131"/>
                        </a:lnTo>
                        <a:lnTo>
                          <a:pt x="136" y="131"/>
                        </a:lnTo>
                        <a:lnTo>
                          <a:pt x="136" y="132"/>
                        </a:lnTo>
                        <a:lnTo>
                          <a:pt x="136" y="134"/>
                        </a:lnTo>
                        <a:lnTo>
                          <a:pt x="136" y="135"/>
                        </a:lnTo>
                        <a:lnTo>
                          <a:pt x="135" y="135"/>
                        </a:lnTo>
                        <a:lnTo>
                          <a:pt x="132" y="136"/>
                        </a:lnTo>
                        <a:lnTo>
                          <a:pt x="130" y="136"/>
                        </a:lnTo>
                        <a:lnTo>
                          <a:pt x="127" y="137"/>
                        </a:lnTo>
                        <a:lnTo>
                          <a:pt x="125" y="137"/>
                        </a:lnTo>
                        <a:lnTo>
                          <a:pt x="124" y="139"/>
                        </a:lnTo>
                        <a:lnTo>
                          <a:pt x="122" y="139"/>
                        </a:lnTo>
                        <a:lnTo>
                          <a:pt x="122" y="140"/>
                        </a:lnTo>
                        <a:lnTo>
                          <a:pt x="121" y="140"/>
                        </a:lnTo>
                        <a:lnTo>
                          <a:pt x="120" y="137"/>
                        </a:lnTo>
                        <a:lnTo>
                          <a:pt x="117" y="130"/>
                        </a:lnTo>
                        <a:lnTo>
                          <a:pt x="115" y="121"/>
                        </a:lnTo>
                        <a:lnTo>
                          <a:pt x="114" y="115"/>
                        </a:lnTo>
                        <a:lnTo>
                          <a:pt x="112" y="112"/>
                        </a:lnTo>
                        <a:lnTo>
                          <a:pt x="111" y="110"/>
                        </a:lnTo>
                        <a:lnTo>
                          <a:pt x="109" y="110"/>
                        </a:lnTo>
                        <a:lnTo>
                          <a:pt x="106" y="111"/>
                        </a:lnTo>
                        <a:lnTo>
                          <a:pt x="104" y="114"/>
                        </a:lnTo>
                        <a:lnTo>
                          <a:pt x="105" y="114"/>
                        </a:lnTo>
                        <a:lnTo>
                          <a:pt x="105" y="112"/>
                        </a:lnTo>
                        <a:lnTo>
                          <a:pt x="106" y="111"/>
                        </a:lnTo>
                        <a:lnTo>
                          <a:pt x="107" y="109"/>
                        </a:lnTo>
                        <a:lnTo>
                          <a:pt x="109" y="106"/>
                        </a:lnTo>
                        <a:lnTo>
                          <a:pt x="109" y="105"/>
                        </a:lnTo>
                        <a:lnTo>
                          <a:pt x="109" y="105"/>
                        </a:lnTo>
                        <a:lnTo>
                          <a:pt x="107" y="105"/>
                        </a:lnTo>
                        <a:lnTo>
                          <a:pt x="105" y="104"/>
                        </a:lnTo>
                        <a:lnTo>
                          <a:pt x="104" y="105"/>
                        </a:lnTo>
                        <a:lnTo>
                          <a:pt x="101" y="106"/>
                        </a:lnTo>
                        <a:lnTo>
                          <a:pt x="101" y="106"/>
                        </a:lnTo>
                        <a:lnTo>
                          <a:pt x="101" y="107"/>
                        </a:lnTo>
                        <a:lnTo>
                          <a:pt x="100" y="107"/>
                        </a:lnTo>
                        <a:lnTo>
                          <a:pt x="100" y="107"/>
                        </a:lnTo>
                        <a:lnTo>
                          <a:pt x="101" y="105"/>
                        </a:lnTo>
                        <a:lnTo>
                          <a:pt x="101" y="104"/>
                        </a:lnTo>
                        <a:lnTo>
                          <a:pt x="100" y="102"/>
                        </a:lnTo>
                        <a:lnTo>
                          <a:pt x="99" y="102"/>
                        </a:lnTo>
                        <a:lnTo>
                          <a:pt x="97" y="104"/>
                        </a:lnTo>
                        <a:lnTo>
                          <a:pt x="96" y="104"/>
                        </a:lnTo>
                        <a:lnTo>
                          <a:pt x="94" y="105"/>
                        </a:lnTo>
                        <a:lnTo>
                          <a:pt x="91" y="105"/>
                        </a:lnTo>
                        <a:lnTo>
                          <a:pt x="89" y="105"/>
                        </a:lnTo>
                        <a:lnTo>
                          <a:pt x="87" y="104"/>
                        </a:lnTo>
                        <a:lnTo>
                          <a:pt x="87" y="102"/>
                        </a:lnTo>
                        <a:lnTo>
                          <a:pt x="87" y="101"/>
                        </a:lnTo>
                        <a:lnTo>
                          <a:pt x="87" y="100"/>
                        </a:lnTo>
                        <a:lnTo>
                          <a:pt x="87" y="100"/>
                        </a:lnTo>
                        <a:lnTo>
                          <a:pt x="86" y="100"/>
                        </a:lnTo>
                        <a:lnTo>
                          <a:pt x="84" y="100"/>
                        </a:lnTo>
                        <a:lnTo>
                          <a:pt x="82" y="101"/>
                        </a:lnTo>
                        <a:lnTo>
                          <a:pt x="81" y="104"/>
                        </a:lnTo>
                        <a:lnTo>
                          <a:pt x="80" y="106"/>
                        </a:lnTo>
                        <a:lnTo>
                          <a:pt x="80" y="109"/>
                        </a:lnTo>
                        <a:lnTo>
                          <a:pt x="79" y="110"/>
                        </a:lnTo>
                        <a:lnTo>
                          <a:pt x="77" y="111"/>
                        </a:lnTo>
                        <a:lnTo>
                          <a:pt x="76" y="111"/>
                        </a:lnTo>
                        <a:lnTo>
                          <a:pt x="74" y="110"/>
                        </a:lnTo>
                        <a:lnTo>
                          <a:pt x="72" y="107"/>
                        </a:lnTo>
                        <a:lnTo>
                          <a:pt x="70" y="106"/>
                        </a:lnTo>
                        <a:lnTo>
                          <a:pt x="69" y="104"/>
                        </a:lnTo>
                        <a:lnTo>
                          <a:pt x="66" y="104"/>
                        </a:lnTo>
                        <a:lnTo>
                          <a:pt x="65" y="105"/>
                        </a:lnTo>
                        <a:lnTo>
                          <a:pt x="62" y="106"/>
                        </a:lnTo>
                        <a:lnTo>
                          <a:pt x="62" y="109"/>
                        </a:lnTo>
                        <a:lnTo>
                          <a:pt x="62" y="110"/>
                        </a:lnTo>
                        <a:lnTo>
                          <a:pt x="62" y="111"/>
                        </a:lnTo>
                        <a:lnTo>
                          <a:pt x="62" y="111"/>
                        </a:lnTo>
                        <a:lnTo>
                          <a:pt x="61" y="111"/>
                        </a:lnTo>
                        <a:lnTo>
                          <a:pt x="60" y="109"/>
                        </a:lnTo>
                        <a:lnTo>
                          <a:pt x="59" y="107"/>
                        </a:lnTo>
                        <a:lnTo>
                          <a:pt x="59" y="105"/>
                        </a:lnTo>
                        <a:lnTo>
                          <a:pt x="57" y="104"/>
                        </a:lnTo>
                        <a:lnTo>
                          <a:pt x="57" y="101"/>
                        </a:lnTo>
                        <a:lnTo>
                          <a:pt x="56" y="101"/>
                        </a:lnTo>
                        <a:lnTo>
                          <a:pt x="55" y="101"/>
                        </a:lnTo>
                        <a:lnTo>
                          <a:pt x="52" y="104"/>
                        </a:lnTo>
                        <a:lnTo>
                          <a:pt x="52" y="104"/>
                        </a:lnTo>
                        <a:lnTo>
                          <a:pt x="51" y="102"/>
                        </a:lnTo>
                        <a:lnTo>
                          <a:pt x="50" y="101"/>
                        </a:lnTo>
                        <a:lnTo>
                          <a:pt x="49" y="101"/>
                        </a:lnTo>
                        <a:lnTo>
                          <a:pt x="46" y="102"/>
                        </a:lnTo>
                        <a:lnTo>
                          <a:pt x="44" y="104"/>
                        </a:lnTo>
                        <a:lnTo>
                          <a:pt x="43" y="104"/>
                        </a:lnTo>
                        <a:lnTo>
                          <a:pt x="40" y="105"/>
                        </a:lnTo>
                        <a:lnTo>
                          <a:pt x="39" y="104"/>
                        </a:lnTo>
                        <a:lnTo>
                          <a:pt x="38" y="102"/>
                        </a:lnTo>
                        <a:lnTo>
                          <a:pt x="38" y="102"/>
                        </a:lnTo>
                        <a:lnTo>
                          <a:pt x="39" y="101"/>
                        </a:lnTo>
                        <a:lnTo>
                          <a:pt x="40" y="101"/>
                        </a:lnTo>
                        <a:lnTo>
                          <a:pt x="39" y="100"/>
                        </a:lnTo>
                        <a:lnTo>
                          <a:pt x="38" y="99"/>
                        </a:lnTo>
                        <a:lnTo>
                          <a:pt x="36" y="99"/>
                        </a:lnTo>
                        <a:lnTo>
                          <a:pt x="34" y="100"/>
                        </a:lnTo>
                        <a:lnTo>
                          <a:pt x="33" y="101"/>
                        </a:lnTo>
                        <a:lnTo>
                          <a:pt x="33" y="101"/>
                        </a:lnTo>
                        <a:lnTo>
                          <a:pt x="31" y="101"/>
                        </a:lnTo>
                        <a:lnTo>
                          <a:pt x="30" y="101"/>
                        </a:lnTo>
                        <a:lnTo>
                          <a:pt x="28" y="100"/>
                        </a:lnTo>
                        <a:lnTo>
                          <a:pt x="26" y="100"/>
                        </a:lnTo>
                        <a:lnTo>
                          <a:pt x="25" y="100"/>
                        </a:lnTo>
                        <a:lnTo>
                          <a:pt x="24" y="101"/>
                        </a:lnTo>
                        <a:lnTo>
                          <a:pt x="23" y="101"/>
                        </a:lnTo>
                        <a:lnTo>
                          <a:pt x="21" y="102"/>
                        </a:lnTo>
                        <a:lnTo>
                          <a:pt x="20" y="102"/>
                        </a:lnTo>
                        <a:lnTo>
                          <a:pt x="18" y="104"/>
                        </a:lnTo>
                        <a:lnTo>
                          <a:pt x="15" y="104"/>
                        </a:lnTo>
                        <a:lnTo>
                          <a:pt x="13" y="106"/>
                        </a:lnTo>
                        <a:lnTo>
                          <a:pt x="10" y="109"/>
                        </a:lnTo>
                        <a:lnTo>
                          <a:pt x="8" y="111"/>
                        </a:lnTo>
                        <a:lnTo>
                          <a:pt x="6" y="117"/>
                        </a:lnTo>
                        <a:lnTo>
                          <a:pt x="5" y="119"/>
                        </a:lnTo>
                        <a:lnTo>
                          <a:pt x="6" y="120"/>
                        </a:lnTo>
                        <a:lnTo>
                          <a:pt x="9" y="121"/>
                        </a:lnTo>
                        <a:lnTo>
                          <a:pt x="11" y="121"/>
                        </a:lnTo>
                        <a:lnTo>
                          <a:pt x="14" y="121"/>
                        </a:lnTo>
                        <a:lnTo>
                          <a:pt x="16" y="121"/>
                        </a:lnTo>
                        <a:lnTo>
                          <a:pt x="19" y="121"/>
                        </a:lnTo>
                        <a:lnTo>
                          <a:pt x="21" y="121"/>
                        </a:lnTo>
                        <a:lnTo>
                          <a:pt x="23" y="121"/>
                        </a:lnTo>
                        <a:lnTo>
                          <a:pt x="25" y="121"/>
                        </a:lnTo>
                        <a:lnTo>
                          <a:pt x="25" y="122"/>
                        </a:lnTo>
                        <a:lnTo>
                          <a:pt x="25" y="122"/>
                        </a:lnTo>
                        <a:lnTo>
                          <a:pt x="24" y="124"/>
                        </a:lnTo>
                        <a:lnTo>
                          <a:pt x="23" y="124"/>
                        </a:lnTo>
                        <a:lnTo>
                          <a:pt x="23" y="125"/>
                        </a:lnTo>
                        <a:lnTo>
                          <a:pt x="23" y="125"/>
                        </a:lnTo>
                        <a:lnTo>
                          <a:pt x="24" y="126"/>
                        </a:lnTo>
                        <a:lnTo>
                          <a:pt x="26" y="126"/>
                        </a:lnTo>
                        <a:lnTo>
                          <a:pt x="28" y="126"/>
                        </a:lnTo>
                        <a:lnTo>
                          <a:pt x="30" y="126"/>
                        </a:lnTo>
                        <a:lnTo>
                          <a:pt x="31" y="126"/>
                        </a:lnTo>
                        <a:lnTo>
                          <a:pt x="33" y="126"/>
                        </a:lnTo>
                        <a:lnTo>
                          <a:pt x="33" y="127"/>
                        </a:lnTo>
                        <a:lnTo>
                          <a:pt x="33" y="127"/>
                        </a:lnTo>
                        <a:lnTo>
                          <a:pt x="30" y="129"/>
                        </a:lnTo>
                        <a:lnTo>
                          <a:pt x="30" y="129"/>
                        </a:lnTo>
                        <a:lnTo>
                          <a:pt x="30" y="130"/>
                        </a:lnTo>
                        <a:lnTo>
                          <a:pt x="31" y="130"/>
                        </a:lnTo>
                        <a:lnTo>
                          <a:pt x="33" y="131"/>
                        </a:lnTo>
                        <a:lnTo>
                          <a:pt x="35" y="131"/>
                        </a:lnTo>
                        <a:lnTo>
                          <a:pt x="36" y="132"/>
                        </a:lnTo>
                        <a:lnTo>
                          <a:pt x="36" y="132"/>
                        </a:lnTo>
                        <a:lnTo>
                          <a:pt x="35" y="132"/>
                        </a:lnTo>
                        <a:lnTo>
                          <a:pt x="33" y="132"/>
                        </a:lnTo>
                        <a:lnTo>
                          <a:pt x="30" y="131"/>
                        </a:lnTo>
                        <a:lnTo>
                          <a:pt x="26" y="131"/>
                        </a:lnTo>
                        <a:lnTo>
                          <a:pt x="23" y="130"/>
                        </a:lnTo>
                        <a:lnTo>
                          <a:pt x="20" y="129"/>
                        </a:lnTo>
                        <a:lnTo>
                          <a:pt x="19" y="129"/>
                        </a:lnTo>
                        <a:lnTo>
                          <a:pt x="18" y="127"/>
                        </a:lnTo>
                        <a:lnTo>
                          <a:pt x="18" y="126"/>
                        </a:lnTo>
                        <a:lnTo>
                          <a:pt x="18" y="125"/>
                        </a:lnTo>
                        <a:lnTo>
                          <a:pt x="18" y="124"/>
                        </a:lnTo>
                        <a:lnTo>
                          <a:pt x="18" y="124"/>
                        </a:lnTo>
                        <a:lnTo>
                          <a:pt x="16" y="124"/>
                        </a:lnTo>
                        <a:lnTo>
                          <a:pt x="15" y="124"/>
                        </a:lnTo>
                        <a:lnTo>
                          <a:pt x="14" y="125"/>
                        </a:lnTo>
                        <a:lnTo>
                          <a:pt x="13" y="126"/>
                        </a:lnTo>
                        <a:lnTo>
                          <a:pt x="13" y="127"/>
                        </a:lnTo>
                        <a:lnTo>
                          <a:pt x="13" y="129"/>
                        </a:lnTo>
                        <a:lnTo>
                          <a:pt x="14" y="129"/>
                        </a:lnTo>
                        <a:lnTo>
                          <a:pt x="15" y="130"/>
                        </a:lnTo>
                        <a:lnTo>
                          <a:pt x="15" y="131"/>
                        </a:lnTo>
                        <a:lnTo>
                          <a:pt x="15" y="132"/>
                        </a:lnTo>
                        <a:lnTo>
                          <a:pt x="14" y="134"/>
                        </a:lnTo>
                        <a:lnTo>
                          <a:pt x="13" y="135"/>
                        </a:lnTo>
                        <a:lnTo>
                          <a:pt x="13" y="136"/>
                        </a:lnTo>
                        <a:lnTo>
                          <a:pt x="13" y="137"/>
                        </a:lnTo>
                        <a:lnTo>
                          <a:pt x="14" y="137"/>
                        </a:lnTo>
                        <a:lnTo>
                          <a:pt x="15" y="136"/>
                        </a:lnTo>
                        <a:lnTo>
                          <a:pt x="16" y="135"/>
                        </a:lnTo>
                        <a:lnTo>
                          <a:pt x="16" y="134"/>
                        </a:lnTo>
                        <a:lnTo>
                          <a:pt x="18" y="132"/>
                        </a:lnTo>
                        <a:lnTo>
                          <a:pt x="20" y="132"/>
                        </a:lnTo>
                        <a:lnTo>
                          <a:pt x="23" y="134"/>
                        </a:lnTo>
                        <a:lnTo>
                          <a:pt x="24" y="136"/>
                        </a:lnTo>
                        <a:lnTo>
                          <a:pt x="26" y="139"/>
                        </a:lnTo>
                        <a:lnTo>
                          <a:pt x="26" y="141"/>
                        </a:lnTo>
                        <a:lnTo>
                          <a:pt x="28" y="142"/>
                        </a:lnTo>
                        <a:lnTo>
                          <a:pt x="26" y="146"/>
                        </a:lnTo>
                        <a:lnTo>
                          <a:pt x="24" y="146"/>
                        </a:lnTo>
                        <a:lnTo>
                          <a:pt x="19" y="145"/>
                        </a:lnTo>
                        <a:lnTo>
                          <a:pt x="13" y="142"/>
                        </a:lnTo>
                        <a:lnTo>
                          <a:pt x="5" y="142"/>
                        </a:lnTo>
                        <a:lnTo>
                          <a:pt x="0" y="145"/>
                        </a:lnTo>
                        <a:lnTo>
                          <a:pt x="0" y="145"/>
                        </a:lnTo>
                        <a:lnTo>
                          <a:pt x="1" y="145"/>
                        </a:lnTo>
                        <a:lnTo>
                          <a:pt x="3" y="145"/>
                        </a:lnTo>
                        <a:lnTo>
                          <a:pt x="4" y="146"/>
                        </a:lnTo>
                        <a:lnTo>
                          <a:pt x="6" y="147"/>
                        </a:lnTo>
                        <a:lnTo>
                          <a:pt x="10" y="150"/>
                        </a:lnTo>
                        <a:lnTo>
                          <a:pt x="13" y="152"/>
                        </a:lnTo>
                        <a:lnTo>
                          <a:pt x="14" y="155"/>
                        </a:lnTo>
                        <a:lnTo>
                          <a:pt x="15" y="157"/>
                        </a:lnTo>
                        <a:lnTo>
                          <a:pt x="15" y="160"/>
                        </a:lnTo>
                        <a:lnTo>
                          <a:pt x="15" y="162"/>
                        </a:lnTo>
                        <a:lnTo>
                          <a:pt x="15" y="165"/>
                        </a:lnTo>
                        <a:lnTo>
                          <a:pt x="15" y="167"/>
                        </a:lnTo>
                        <a:lnTo>
                          <a:pt x="15" y="170"/>
                        </a:lnTo>
                        <a:lnTo>
                          <a:pt x="16" y="171"/>
                        </a:lnTo>
                        <a:lnTo>
                          <a:pt x="18" y="172"/>
                        </a:lnTo>
                        <a:lnTo>
                          <a:pt x="20" y="172"/>
                        </a:lnTo>
                        <a:lnTo>
                          <a:pt x="24" y="172"/>
                        </a:lnTo>
                        <a:lnTo>
                          <a:pt x="25" y="172"/>
                        </a:lnTo>
                        <a:lnTo>
                          <a:pt x="26" y="170"/>
                        </a:lnTo>
                        <a:lnTo>
                          <a:pt x="28" y="167"/>
                        </a:lnTo>
                        <a:lnTo>
                          <a:pt x="28" y="166"/>
                        </a:lnTo>
                        <a:lnTo>
                          <a:pt x="29" y="165"/>
                        </a:lnTo>
                        <a:lnTo>
                          <a:pt x="29" y="164"/>
                        </a:lnTo>
                        <a:lnTo>
                          <a:pt x="31" y="166"/>
                        </a:lnTo>
                        <a:lnTo>
                          <a:pt x="31" y="167"/>
                        </a:lnTo>
                        <a:lnTo>
                          <a:pt x="33" y="169"/>
                        </a:lnTo>
                        <a:lnTo>
                          <a:pt x="33" y="170"/>
                        </a:lnTo>
                        <a:lnTo>
                          <a:pt x="34" y="171"/>
                        </a:lnTo>
                        <a:lnTo>
                          <a:pt x="35" y="171"/>
                        </a:lnTo>
                        <a:lnTo>
                          <a:pt x="36" y="171"/>
                        </a:lnTo>
                        <a:lnTo>
                          <a:pt x="38" y="170"/>
                        </a:lnTo>
                        <a:lnTo>
                          <a:pt x="39" y="170"/>
                        </a:lnTo>
                        <a:lnTo>
                          <a:pt x="39" y="170"/>
                        </a:lnTo>
                        <a:lnTo>
                          <a:pt x="40" y="171"/>
                        </a:lnTo>
                        <a:lnTo>
                          <a:pt x="40" y="172"/>
                        </a:lnTo>
                        <a:lnTo>
                          <a:pt x="40" y="175"/>
                        </a:lnTo>
                        <a:lnTo>
                          <a:pt x="40" y="176"/>
                        </a:lnTo>
                        <a:lnTo>
                          <a:pt x="41" y="178"/>
                        </a:lnTo>
                        <a:lnTo>
                          <a:pt x="43" y="178"/>
                        </a:lnTo>
                        <a:lnTo>
                          <a:pt x="45" y="178"/>
                        </a:lnTo>
                        <a:lnTo>
                          <a:pt x="46" y="178"/>
                        </a:lnTo>
                        <a:lnTo>
                          <a:pt x="49" y="178"/>
                        </a:lnTo>
                        <a:lnTo>
                          <a:pt x="49" y="178"/>
                        </a:lnTo>
                        <a:lnTo>
                          <a:pt x="52" y="182"/>
                        </a:lnTo>
                        <a:lnTo>
                          <a:pt x="55" y="186"/>
                        </a:lnTo>
                        <a:lnTo>
                          <a:pt x="57" y="190"/>
                        </a:lnTo>
                        <a:lnTo>
                          <a:pt x="61" y="192"/>
                        </a:lnTo>
                        <a:lnTo>
                          <a:pt x="62" y="193"/>
                        </a:lnTo>
                        <a:lnTo>
                          <a:pt x="65" y="193"/>
                        </a:lnTo>
                        <a:lnTo>
                          <a:pt x="66" y="192"/>
                        </a:lnTo>
                        <a:lnTo>
                          <a:pt x="67" y="192"/>
                        </a:lnTo>
                        <a:lnTo>
                          <a:pt x="69" y="191"/>
                        </a:lnTo>
                        <a:lnTo>
                          <a:pt x="70" y="190"/>
                        </a:lnTo>
                        <a:lnTo>
                          <a:pt x="71" y="188"/>
                        </a:lnTo>
                        <a:lnTo>
                          <a:pt x="72" y="188"/>
                        </a:lnTo>
                        <a:lnTo>
                          <a:pt x="72" y="188"/>
                        </a:lnTo>
                        <a:lnTo>
                          <a:pt x="71" y="192"/>
                        </a:lnTo>
                        <a:lnTo>
                          <a:pt x="70" y="195"/>
                        </a:lnTo>
                        <a:lnTo>
                          <a:pt x="70" y="197"/>
                        </a:lnTo>
                        <a:lnTo>
                          <a:pt x="70" y="198"/>
                        </a:lnTo>
                        <a:lnTo>
                          <a:pt x="71" y="200"/>
                        </a:lnTo>
                        <a:lnTo>
                          <a:pt x="72" y="200"/>
                        </a:lnTo>
                        <a:lnTo>
                          <a:pt x="72" y="201"/>
                        </a:lnTo>
                        <a:lnTo>
                          <a:pt x="74" y="200"/>
                        </a:lnTo>
                        <a:lnTo>
                          <a:pt x="74" y="198"/>
                        </a:lnTo>
                        <a:lnTo>
                          <a:pt x="75" y="197"/>
                        </a:lnTo>
                        <a:lnTo>
                          <a:pt x="76" y="195"/>
                        </a:lnTo>
                        <a:lnTo>
                          <a:pt x="77" y="193"/>
                        </a:lnTo>
                        <a:lnTo>
                          <a:pt x="79" y="192"/>
                        </a:lnTo>
                        <a:lnTo>
                          <a:pt x="80" y="193"/>
                        </a:lnTo>
                        <a:lnTo>
                          <a:pt x="80" y="195"/>
                        </a:lnTo>
                        <a:lnTo>
                          <a:pt x="79" y="196"/>
                        </a:lnTo>
                        <a:lnTo>
                          <a:pt x="79" y="196"/>
                        </a:lnTo>
                        <a:lnTo>
                          <a:pt x="77" y="197"/>
                        </a:lnTo>
                        <a:lnTo>
                          <a:pt x="76" y="197"/>
                        </a:lnTo>
                        <a:lnTo>
                          <a:pt x="75" y="198"/>
                        </a:lnTo>
                        <a:lnTo>
                          <a:pt x="74" y="198"/>
                        </a:lnTo>
                        <a:lnTo>
                          <a:pt x="74" y="200"/>
                        </a:lnTo>
                        <a:lnTo>
                          <a:pt x="74" y="202"/>
                        </a:lnTo>
                        <a:lnTo>
                          <a:pt x="75" y="203"/>
                        </a:lnTo>
                        <a:lnTo>
                          <a:pt x="75" y="205"/>
                        </a:lnTo>
                        <a:lnTo>
                          <a:pt x="75" y="206"/>
                        </a:lnTo>
                        <a:lnTo>
                          <a:pt x="75" y="208"/>
                        </a:lnTo>
                        <a:lnTo>
                          <a:pt x="74" y="211"/>
                        </a:lnTo>
                        <a:lnTo>
                          <a:pt x="72" y="213"/>
                        </a:lnTo>
                        <a:lnTo>
                          <a:pt x="72" y="215"/>
                        </a:lnTo>
                        <a:lnTo>
                          <a:pt x="72" y="217"/>
                        </a:lnTo>
                        <a:lnTo>
                          <a:pt x="74" y="218"/>
                        </a:lnTo>
                        <a:lnTo>
                          <a:pt x="75" y="217"/>
                        </a:lnTo>
                        <a:lnTo>
                          <a:pt x="75" y="217"/>
                        </a:lnTo>
                        <a:lnTo>
                          <a:pt x="75" y="215"/>
                        </a:lnTo>
                        <a:lnTo>
                          <a:pt x="75" y="213"/>
                        </a:lnTo>
                        <a:lnTo>
                          <a:pt x="75" y="211"/>
                        </a:lnTo>
                        <a:lnTo>
                          <a:pt x="75" y="210"/>
                        </a:lnTo>
                        <a:lnTo>
                          <a:pt x="76" y="208"/>
                        </a:lnTo>
                        <a:lnTo>
                          <a:pt x="77" y="208"/>
                        </a:lnTo>
                        <a:lnTo>
                          <a:pt x="80" y="208"/>
                        </a:lnTo>
                        <a:lnTo>
                          <a:pt x="82" y="210"/>
                        </a:lnTo>
                        <a:lnTo>
                          <a:pt x="84" y="211"/>
                        </a:lnTo>
                        <a:lnTo>
                          <a:pt x="85" y="211"/>
                        </a:lnTo>
                        <a:lnTo>
                          <a:pt x="85" y="210"/>
                        </a:lnTo>
                        <a:lnTo>
                          <a:pt x="85" y="207"/>
                        </a:lnTo>
                        <a:lnTo>
                          <a:pt x="86" y="206"/>
                        </a:lnTo>
                        <a:lnTo>
                          <a:pt x="85" y="205"/>
                        </a:lnTo>
                        <a:lnTo>
                          <a:pt x="85" y="205"/>
                        </a:lnTo>
                        <a:lnTo>
                          <a:pt x="85" y="205"/>
                        </a:lnTo>
                        <a:lnTo>
                          <a:pt x="87" y="206"/>
                        </a:lnTo>
                        <a:lnTo>
                          <a:pt x="87" y="207"/>
                        </a:lnTo>
                        <a:lnTo>
                          <a:pt x="87" y="208"/>
                        </a:lnTo>
                        <a:lnTo>
                          <a:pt x="87" y="210"/>
                        </a:lnTo>
                        <a:lnTo>
                          <a:pt x="87" y="211"/>
                        </a:lnTo>
                        <a:lnTo>
                          <a:pt x="89" y="211"/>
                        </a:lnTo>
                        <a:lnTo>
                          <a:pt x="90" y="211"/>
                        </a:lnTo>
                        <a:lnTo>
                          <a:pt x="91" y="210"/>
                        </a:lnTo>
                        <a:lnTo>
                          <a:pt x="94" y="208"/>
                        </a:lnTo>
                        <a:lnTo>
                          <a:pt x="95" y="207"/>
                        </a:lnTo>
                        <a:lnTo>
                          <a:pt x="96" y="207"/>
                        </a:lnTo>
                        <a:lnTo>
                          <a:pt x="97" y="208"/>
                        </a:lnTo>
                        <a:lnTo>
                          <a:pt x="97" y="210"/>
                        </a:lnTo>
                        <a:lnTo>
                          <a:pt x="97" y="211"/>
                        </a:lnTo>
                        <a:lnTo>
                          <a:pt x="97" y="212"/>
                        </a:lnTo>
                        <a:lnTo>
                          <a:pt x="97" y="213"/>
                        </a:lnTo>
                        <a:lnTo>
                          <a:pt x="100" y="213"/>
                        </a:lnTo>
                        <a:lnTo>
                          <a:pt x="100" y="212"/>
                        </a:lnTo>
                        <a:lnTo>
                          <a:pt x="100" y="211"/>
                        </a:lnTo>
                        <a:lnTo>
                          <a:pt x="100" y="211"/>
                        </a:lnTo>
                        <a:lnTo>
                          <a:pt x="100" y="210"/>
                        </a:lnTo>
                        <a:lnTo>
                          <a:pt x="101" y="211"/>
                        </a:lnTo>
                        <a:lnTo>
                          <a:pt x="101" y="212"/>
                        </a:lnTo>
                        <a:lnTo>
                          <a:pt x="100" y="213"/>
                        </a:lnTo>
                        <a:lnTo>
                          <a:pt x="99" y="216"/>
                        </a:lnTo>
                        <a:lnTo>
                          <a:pt x="99" y="217"/>
                        </a:lnTo>
                        <a:lnTo>
                          <a:pt x="99" y="217"/>
                        </a:lnTo>
                        <a:lnTo>
                          <a:pt x="100" y="218"/>
                        </a:lnTo>
                        <a:lnTo>
                          <a:pt x="102" y="218"/>
                        </a:lnTo>
                        <a:lnTo>
                          <a:pt x="106" y="220"/>
                        </a:lnTo>
                        <a:lnTo>
                          <a:pt x="106" y="220"/>
                        </a:lnTo>
                        <a:lnTo>
                          <a:pt x="105" y="220"/>
                        </a:lnTo>
                        <a:lnTo>
                          <a:pt x="102" y="220"/>
                        </a:lnTo>
                        <a:lnTo>
                          <a:pt x="101" y="220"/>
                        </a:lnTo>
                        <a:lnTo>
                          <a:pt x="101" y="221"/>
                        </a:lnTo>
                        <a:lnTo>
                          <a:pt x="102" y="221"/>
                        </a:lnTo>
                        <a:lnTo>
                          <a:pt x="104" y="221"/>
                        </a:lnTo>
                        <a:lnTo>
                          <a:pt x="106" y="221"/>
                        </a:lnTo>
                        <a:lnTo>
                          <a:pt x="107" y="221"/>
                        </a:lnTo>
                        <a:lnTo>
                          <a:pt x="107" y="221"/>
                        </a:lnTo>
                        <a:lnTo>
                          <a:pt x="110" y="222"/>
                        </a:lnTo>
                        <a:lnTo>
                          <a:pt x="111" y="223"/>
                        </a:lnTo>
                        <a:lnTo>
                          <a:pt x="112" y="225"/>
                        </a:lnTo>
                        <a:lnTo>
                          <a:pt x="115" y="226"/>
                        </a:lnTo>
                        <a:lnTo>
                          <a:pt x="115" y="226"/>
                        </a:lnTo>
                        <a:lnTo>
                          <a:pt x="115" y="226"/>
                        </a:lnTo>
                        <a:lnTo>
                          <a:pt x="114" y="226"/>
                        </a:lnTo>
                        <a:lnTo>
                          <a:pt x="112" y="226"/>
                        </a:lnTo>
                        <a:lnTo>
                          <a:pt x="111" y="225"/>
                        </a:lnTo>
                        <a:lnTo>
                          <a:pt x="110" y="225"/>
                        </a:lnTo>
                        <a:lnTo>
                          <a:pt x="109" y="226"/>
                        </a:lnTo>
                        <a:lnTo>
                          <a:pt x="107" y="227"/>
                        </a:lnTo>
                        <a:lnTo>
                          <a:pt x="107" y="228"/>
                        </a:lnTo>
                        <a:lnTo>
                          <a:pt x="109" y="231"/>
                        </a:lnTo>
                        <a:lnTo>
                          <a:pt x="110" y="232"/>
                        </a:lnTo>
                        <a:lnTo>
                          <a:pt x="111" y="232"/>
                        </a:lnTo>
                        <a:lnTo>
                          <a:pt x="110" y="232"/>
                        </a:lnTo>
                        <a:lnTo>
                          <a:pt x="109" y="232"/>
                        </a:lnTo>
                        <a:lnTo>
                          <a:pt x="107" y="232"/>
                        </a:lnTo>
                        <a:lnTo>
                          <a:pt x="105" y="232"/>
                        </a:lnTo>
                        <a:lnTo>
                          <a:pt x="104" y="232"/>
                        </a:lnTo>
                        <a:lnTo>
                          <a:pt x="104" y="232"/>
                        </a:lnTo>
                        <a:lnTo>
                          <a:pt x="102" y="233"/>
                        </a:lnTo>
                        <a:lnTo>
                          <a:pt x="102" y="235"/>
                        </a:lnTo>
                        <a:lnTo>
                          <a:pt x="104" y="236"/>
                        </a:lnTo>
                        <a:lnTo>
                          <a:pt x="104" y="238"/>
                        </a:lnTo>
                        <a:lnTo>
                          <a:pt x="105" y="240"/>
                        </a:lnTo>
                        <a:lnTo>
                          <a:pt x="106" y="240"/>
                        </a:lnTo>
                        <a:lnTo>
                          <a:pt x="106" y="241"/>
                        </a:lnTo>
                        <a:lnTo>
                          <a:pt x="106" y="241"/>
                        </a:lnTo>
                        <a:lnTo>
                          <a:pt x="105" y="241"/>
                        </a:lnTo>
                        <a:lnTo>
                          <a:pt x="101" y="240"/>
                        </a:lnTo>
                        <a:lnTo>
                          <a:pt x="101" y="240"/>
                        </a:lnTo>
                        <a:lnTo>
                          <a:pt x="101" y="241"/>
                        </a:lnTo>
                        <a:lnTo>
                          <a:pt x="102" y="242"/>
                        </a:lnTo>
                        <a:lnTo>
                          <a:pt x="104" y="242"/>
                        </a:lnTo>
                        <a:lnTo>
                          <a:pt x="105" y="243"/>
                        </a:lnTo>
                        <a:lnTo>
                          <a:pt x="106" y="245"/>
                        </a:lnTo>
                        <a:lnTo>
                          <a:pt x="110" y="246"/>
                        </a:lnTo>
                        <a:lnTo>
                          <a:pt x="111" y="247"/>
                        </a:lnTo>
                        <a:lnTo>
                          <a:pt x="112" y="248"/>
                        </a:lnTo>
                        <a:lnTo>
                          <a:pt x="114" y="250"/>
                        </a:lnTo>
                        <a:lnTo>
                          <a:pt x="116" y="250"/>
                        </a:lnTo>
                        <a:lnTo>
                          <a:pt x="117" y="248"/>
                        </a:lnTo>
                        <a:lnTo>
                          <a:pt x="119" y="247"/>
                        </a:lnTo>
                        <a:lnTo>
                          <a:pt x="121" y="247"/>
                        </a:lnTo>
                        <a:lnTo>
                          <a:pt x="122" y="246"/>
                        </a:lnTo>
                        <a:lnTo>
                          <a:pt x="125" y="245"/>
                        </a:lnTo>
                        <a:lnTo>
                          <a:pt x="127" y="246"/>
                        </a:lnTo>
                        <a:lnTo>
                          <a:pt x="130" y="247"/>
                        </a:lnTo>
                        <a:lnTo>
                          <a:pt x="131" y="247"/>
                        </a:lnTo>
                        <a:lnTo>
                          <a:pt x="134" y="248"/>
                        </a:lnTo>
                        <a:lnTo>
                          <a:pt x="135" y="251"/>
                        </a:lnTo>
                        <a:lnTo>
                          <a:pt x="137" y="252"/>
                        </a:lnTo>
                        <a:lnTo>
                          <a:pt x="140" y="255"/>
                        </a:lnTo>
                        <a:lnTo>
                          <a:pt x="142" y="257"/>
                        </a:lnTo>
                        <a:lnTo>
                          <a:pt x="144" y="258"/>
                        </a:lnTo>
                        <a:lnTo>
                          <a:pt x="144" y="260"/>
                        </a:lnTo>
                        <a:lnTo>
                          <a:pt x="144" y="260"/>
                        </a:lnTo>
                        <a:lnTo>
                          <a:pt x="142" y="260"/>
                        </a:lnTo>
                        <a:lnTo>
                          <a:pt x="140" y="258"/>
                        </a:lnTo>
                        <a:lnTo>
                          <a:pt x="139" y="257"/>
                        </a:lnTo>
                        <a:lnTo>
                          <a:pt x="137" y="256"/>
                        </a:lnTo>
                        <a:lnTo>
                          <a:pt x="136" y="255"/>
                        </a:lnTo>
                        <a:lnTo>
                          <a:pt x="135" y="252"/>
                        </a:lnTo>
                        <a:lnTo>
                          <a:pt x="132" y="250"/>
                        </a:lnTo>
                        <a:lnTo>
                          <a:pt x="130" y="248"/>
                        </a:lnTo>
                        <a:lnTo>
                          <a:pt x="127" y="247"/>
                        </a:lnTo>
                        <a:lnTo>
                          <a:pt x="124" y="247"/>
                        </a:lnTo>
                        <a:lnTo>
                          <a:pt x="121" y="248"/>
                        </a:lnTo>
                        <a:lnTo>
                          <a:pt x="120" y="250"/>
                        </a:lnTo>
                        <a:lnTo>
                          <a:pt x="120" y="252"/>
                        </a:lnTo>
                        <a:lnTo>
                          <a:pt x="120" y="253"/>
                        </a:lnTo>
                        <a:lnTo>
                          <a:pt x="119" y="255"/>
                        </a:lnTo>
                        <a:lnTo>
                          <a:pt x="117" y="256"/>
                        </a:lnTo>
                        <a:lnTo>
                          <a:pt x="116" y="256"/>
                        </a:lnTo>
                        <a:lnTo>
                          <a:pt x="115" y="257"/>
                        </a:lnTo>
                        <a:lnTo>
                          <a:pt x="114" y="258"/>
                        </a:lnTo>
                        <a:lnTo>
                          <a:pt x="115" y="260"/>
                        </a:lnTo>
                        <a:lnTo>
                          <a:pt x="117" y="261"/>
                        </a:lnTo>
                        <a:lnTo>
                          <a:pt x="119" y="262"/>
                        </a:lnTo>
                        <a:lnTo>
                          <a:pt x="121" y="263"/>
                        </a:lnTo>
                        <a:lnTo>
                          <a:pt x="124" y="265"/>
                        </a:lnTo>
                        <a:lnTo>
                          <a:pt x="125" y="266"/>
                        </a:lnTo>
                        <a:lnTo>
                          <a:pt x="126" y="267"/>
                        </a:lnTo>
                        <a:lnTo>
                          <a:pt x="126" y="270"/>
                        </a:lnTo>
                        <a:lnTo>
                          <a:pt x="124" y="273"/>
                        </a:lnTo>
                        <a:lnTo>
                          <a:pt x="121" y="275"/>
                        </a:lnTo>
                        <a:lnTo>
                          <a:pt x="119" y="277"/>
                        </a:lnTo>
                        <a:lnTo>
                          <a:pt x="116" y="278"/>
                        </a:lnTo>
                        <a:lnTo>
                          <a:pt x="115" y="281"/>
                        </a:lnTo>
                        <a:lnTo>
                          <a:pt x="112" y="283"/>
                        </a:lnTo>
                        <a:lnTo>
                          <a:pt x="114" y="285"/>
                        </a:lnTo>
                        <a:lnTo>
                          <a:pt x="114" y="287"/>
                        </a:lnTo>
                        <a:lnTo>
                          <a:pt x="115" y="288"/>
                        </a:lnTo>
                        <a:lnTo>
                          <a:pt x="117" y="291"/>
                        </a:lnTo>
                        <a:lnTo>
                          <a:pt x="119" y="293"/>
                        </a:lnTo>
                        <a:lnTo>
                          <a:pt x="120" y="296"/>
                        </a:lnTo>
                        <a:lnTo>
                          <a:pt x="121" y="297"/>
                        </a:lnTo>
                        <a:lnTo>
                          <a:pt x="122" y="298"/>
                        </a:lnTo>
                        <a:lnTo>
                          <a:pt x="124" y="301"/>
                        </a:lnTo>
                        <a:lnTo>
                          <a:pt x="124" y="305"/>
                        </a:lnTo>
                        <a:lnTo>
                          <a:pt x="124" y="308"/>
                        </a:lnTo>
                        <a:lnTo>
                          <a:pt x="124" y="311"/>
                        </a:lnTo>
                        <a:lnTo>
                          <a:pt x="124" y="315"/>
                        </a:lnTo>
                        <a:lnTo>
                          <a:pt x="125" y="317"/>
                        </a:lnTo>
                        <a:lnTo>
                          <a:pt x="126" y="318"/>
                        </a:lnTo>
                        <a:lnTo>
                          <a:pt x="129" y="320"/>
                        </a:lnTo>
                        <a:lnTo>
                          <a:pt x="131" y="321"/>
                        </a:lnTo>
                        <a:lnTo>
                          <a:pt x="132" y="323"/>
                        </a:lnTo>
                        <a:lnTo>
                          <a:pt x="132" y="323"/>
                        </a:lnTo>
                        <a:lnTo>
                          <a:pt x="131" y="325"/>
                        </a:lnTo>
                        <a:lnTo>
                          <a:pt x="131" y="326"/>
                        </a:lnTo>
                        <a:lnTo>
                          <a:pt x="132" y="326"/>
                        </a:lnTo>
                        <a:lnTo>
                          <a:pt x="134" y="326"/>
                        </a:lnTo>
                        <a:lnTo>
                          <a:pt x="136" y="327"/>
                        </a:lnTo>
                        <a:lnTo>
                          <a:pt x="139" y="327"/>
                        </a:lnTo>
                        <a:lnTo>
                          <a:pt x="139" y="327"/>
                        </a:lnTo>
                        <a:lnTo>
                          <a:pt x="140" y="330"/>
                        </a:lnTo>
                        <a:lnTo>
                          <a:pt x="140" y="331"/>
                        </a:lnTo>
                        <a:lnTo>
                          <a:pt x="140" y="332"/>
                        </a:lnTo>
                        <a:lnTo>
                          <a:pt x="140" y="333"/>
                        </a:lnTo>
                        <a:lnTo>
                          <a:pt x="140" y="336"/>
                        </a:lnTo>
                        <a:lnTo>
                          <a:pt x="141" y="336"/>
                        </a:lnTo>
                        <a:lnTo>
                          <a:pt x="142" y="336"/>
                        </a:lnTo>
                        <a:lnTo>
                          <a:pt x="145" y="336"/>
                        </a:lnTo>
                        <a:lnTo>
                          <a:pt x="146" y="336"/>
                        </a:lnTo>
                        <a:lnTo>
                          <a:pt x="147" y="337"/>
                        </a:lnTo>
                        <a:lnTo>
                          <a:pt x="147" y="338"/>
                        </a:lnTo>
                        <a:lnTo>
                          <a:pt x="149" y="341"/>
                        </a:lnTo>
                        <a:lnTo>
                          <a:pt x="150" y="343"/>
                        </a:lnTo>
                        <a:lnTo>
                          <a:pt x="151" y="345"/>
                        </a:lnTo>
                        <a:lnTo>
                          <a:pt x="152" y="345"/>
                        </a:lnTo>
                        <a:lnTo>
                          <a:pt x="152" y="343"/>
                        </a:lnTo>
                        <a:lnTo>
                          <a:pt x="152" y="342"/>
                        </a:lnTo>
                        <a:lnTo>
                          <a:pt x="154" y="341"/>
                        </a:lnTo>
                        <a:lnTo>
                          <a:pt x="155" y="341"/>
                        </a:lnTo>
                        <a:lnTo>
                          <a:pt x="156" y="341"/>
                        </a:lnTo>
                        <a:lnTo>
                          <a:pt x="159" y="342"/>
                        </a:lnTo>
                        <a:lnTo>
                          <a:pt x="159" y="343"/>
                        </a:lnTo>
                        <a:lnTo>
                          <a:pt x="159" y="345"/>
                        </a:lnTo>
                        <a:lnTo>
                          <a:pt x="157" y="346"/>
                        </a:lnTo>
                        <a:lnTo>
                          <a:pt x="155" y="347"/>
                        </a:lnTo>
                        <a:lnTo>
                          <a:pt x="152" y="348"/>
                        </a:lnTo>
                        <a:lnTo>
                          <a:pt x="151" y="350"/>
                        </a:lnTo>
                        <a:lnTo>
                          <a:pt x="150" y="351"/>
                        </a:lnTo>
                        <a:lnTo>
                          <a:pt x="149" y="352"/>
                        </a:lnTo>
                        <a:lnTo>
                          <a:pt x="150" y="355"/>
                        </a:lnTo>
                        <a:lnTo>
                          <a:pt x="151" y="357"/>
                        </a:lnTo>
                        <a:lnTo>
                          <a:pt x="152" y="360"/>
                        </a:lnTo>
                        <a:lnTo>
                          <a:pt x="154" y="361"/>
                        </a:lnTo>
                        <a:lnTo>
                          <a:pt x="154" y="363"/>
                        </a:lnTo>
                        <a:lnTo>
                          <a:pt x="155" y="365"/>
                        </a:lnTo>
                        <a:lnTo>
                          <a:pt x="155" y="366"/>
                        </a:lnTo>
                        <a:lnTo>
                          <a:pt x="156" y="367"/>
                        </a:lnTo>
                        <a:lnTo>
                          <a:pt x="155" y="367"/>
                        </a:lnTo>
                        <a:lnTo>
                          <a:pt x="154" y="367"/>
                        </a:lnTo>
                        <a:lnTo>
                          <a:pt x="152" y="366"/>
                        </a:lnTo>
                        <a:lnTo>
                          <a:pt x="151" y="366"/>
                        </a:lnTo>
                        <a:lnTo>
                          <a:pt x="151" y="367"/>
                        </a:lnTo>
                        <a:lnTo>
                          <a:pt x="151" y="368"/>
                        </a:lnTo>
                        <a:lnTo>
                          <a:pt x="151" y="370"/>
                        </a:lnTo>
                        <a:lnTo>
                          <a:pt x="152" y="371"/>
                        </a:lnTo>
                        <a:lnTo>
                          <a:pt x="152" y="372"/>
                        </a:lnTo>
                        <a:lnTo>
                          <a:pt x="152" y="373"/>
                        </a:lnTo>
                        <a:lnTo>
                          <a:pt x="152" y="375"/>
                        </a:lnTo>
                        <a:lnTo>
                          <a:pt x="152" y="375"/>
                        </a:lnTo>
                        <a:lnTo>
                          <a:pt x="152" y="376"/>
                        </a:lnTo>
                        <a:lnTo>
                          <a:pt x="152" y="376"/>
                        </a:lnTo>
                        <a:lnTo>
                          <a:pt x="151" y="377"/>
                        </a:lnTo>
                        <a:lnTo>
                          <a:pt x="149" y="377"/>
                        </a:lnTo>
                        <a:lnTo>
                          <a:pt x="147" y="377"/>
                        </a:lnTo>
                        <a:lnTo>
                          <a:pt x="146" y="378"/>
                        </a:lnTo>
                        <a:lnTo>
                          <a:pt x="146" y="381"/>
                        </a:lnTo>
                        <a:lnTo>
                          <a:pt x="147" y="383"/>
                        </a:lnTo>
                        <a:lnTo>
                          <a:pt x="149" y="386"/>
                        </a:lnTo>
                        <a:lnTo>
                          <a:pt x="150" y="388"/>
                        </a:lnTo>
                        <a:lnTo>
                          <a:pt x="151" y="389"/>
                        </a:lnTo>
                        <a:lnTo>
                          <a:pt x="150" y="389"/>
                        </a:lnTo>
                        <a:lnTo>
                          <a:pt x="149" y="388"/>
                        </a:lnTo>
                        <a:lnTo>
                          <a:pt x="147" y="387"/>
                        </a:lnTo>
                        <a:lnTo>
                          <a:pt x="145" y="384"/>
                        </a:lnTo>
                        <a:lnTo>
                          <a:pt x="144" y="383"/>
                        </a:lnTo>
                        <a:lnTo>
                          <a:pt x="141" y="382"/>
                        </a:lnTo>
                        <a:lnTo>
                          <a:pt x="140" y="382"/>
                        </a:lnTo>
                        <a:lnTo>
                          <a:pt x="139" y="383"/>
                        </a:lnTo>
                        <a:lnTo>
                          <a:pt x="137" y="386"/>
                        </a:lnTo>
                        <a:lnTo>
                          <a:pt x="139" y="388"/>
                        </a:lnTo>
                        <a:lnTo>
                          <a:pt x="140" y="389"/>
                        </a:lnTo>
                        <a:lnTo>
                          <a:pt x="141" y="391"/>
                        </a:lnTo>
                        <a:lnTo>
                          <a:pt x="144" y="393"/>
                        </a:lnTo>
                        <a:lnTo>
                          <a:pt x="146" y="397"/>
                        </a:lnTo>
                        <a:lnTo>
                          <a:pt x="149" y="401"/>
                        </a:lnTo>
                        <a:lnTo>
                          <a:pt x="150" y="403"/>
                        </a:lnTo>
                        <a:lnTo>
                          <a:pt x="154" y="411"/>
                        </a:lnTo>
                        <a:lnTo>
                          <a:pt x="157" y="418"/>
                        </a:lnTo>
                        <a:lnTo>
                          <a:pt x="160" y="427"/>
                        </a:lnTo>
                        <a:lnTo>
                          <a:pt x="160" y="434"/>
                        </a:lnTo>
                        <a:lnTo>
                          <a:pt x="159" y="441"/>
                        </a:lnTo>
                        <a:lnTo>
                          <a:pt x="159" y="443"/>
                        </a:lnTo>
                        <a:lnTo>
                          <a:pt x="159" y="444"/>
                        </a:lnTo>
                        <a:lnTo>
                          <a:pt x="159" y="444"/>
                        </a:lnTo>
                        <a:lnTo>
                          <a:pt x="159" y="446"/>
                        </a:lnTo>
                        <a:lnTo>
                          <a:pt x="157" y="447"/>
                        </a:lnTo>
                        <a:lnTo>
                          <a:pt x="157" y="448"/>
                        </a:lnTo>
                        <a:lnTo>
                          <a:pt x="159" y="451"/>
                        </a:lnTo>
                        <a:lnTo>
                          <a:pt x="160" y="453"/>
                        </a:lnTo>
                        <a:lnTo>
                          <a:pt x="160" y="454"/>
                        </a:lnTo>
                        <a:lnTo>
                          <a:pt x="160" y="458"/>
                        </a:lnTo>
                        <a:lnTo>
                          <a:pt x="161" y="459"/>
                        </a:lnTo>
                        <a:lnTo>
                          <a:pt x="162" y="462"/>
                        </a:lnTo>
                        <a:lnTo>
                          <a:pt x="164" y="463"/>
                        </a:lnTo>
                        <a:lnTo>
                          <a:pt x="164" y="464"/>
                        </a:lnTo>
                        <a:lnTo>
                          <a:pt x="164" y="466"/>
                        </a:lnTo>
                        <a:lnTo>
                          <a:pt x="162" y="466"/>
                        </a:lnTo>
                        <a:lnTo>
                          <a:pt x="160" y="466"/>
                        </a:lnTo>
                        <a:lnTo>
                          <a:pt x="161" y="458"/>
                        </a:lnTo>
                        <a:lnTo>
                          <a:pt x="160" y="458"/>
                        </a:lnTo>
                        <a:lnTo>
                          <a:pt x="160" y="456"/>
                        </a:lnTo>
                        <a:lnTo>
                          <a:pt x="160" y="456"/>
                        </a:lnTo>
                        <a:lnTo>
                          <a:pt x="160" y="454"/>
                        </a:lnTo>
                        <a:lnTo>
                          <a:pt x="159" y="451"/>
                        </a:lnTo>
                        <a:lnTo>
                          <a:pt x="157" y="449"/>
                        </a:lnTo>
                        <a:lnTo>
                          <a:pt x="157" y="448"/>
                        </a:lnTo>
                        <a:lnTo>
                          <a:pt x="157" y="446"/>
                        </a:lnTo>
                        <a:lnTo>
                          <a:pt x="157" y="443"/>
                        </a:lnTo>
                        <a:lnTo>
                          <a:pt x="156" y="441"/>
                        </a:lnTo>
                        <a:lnTo>
                          <a:pt x="156" y="436"/>
                        </a:lnTo>
                        <a:lnTo>
                          <a:pt x="154" y="424"/>
                        </a:lnTo>
                        <a:lnTo>
                          <a:pt x="150" y="414"/>
                        </a:lnTo>
                        <a:lnTo>
                          <a:pt x="145" y="404"/>
                        </a:lnTo>
                        <a:lnTo>
                          <a:pt x="145" y="404"/>
                        </a:lnTo>
                        <a:lnTo>
                          <a:pt x="144" y="404"/>
                        </a:lnTo>
                        <a:lnTo>
                          <a:pt x="141" y="406"/>
                        </a:lnTo>
                        <a:lnTo>
                          <a:pt x="141" y="407"/>
                        </a:lnTo>
                        <a:lnTo>
                          <a:pt x="139" y="409"/>
                        </a:lnTo>
                        <a:lnTo>
                          <a:pt x="136" y="413"/>
                        </a:lnTo>
                        <a:lnTo>
                          <a:pt x="135" y="418"/>
                        </a:lnTo>
                        <a:lnTo>
                          <a:pt x="134" y="422"/>
                        </a:lnTo>
                        <a:lnTo>
                          <a:pt x="132" y="426"/>
                        </a:lnTo>
                        <a:lnTo>
                          <a:pt x="126" y="442"/>
                        </a:lnTo>
                        <a:lnTo>
                          <a:pt x="119" y="457"/>
                        </a:lnTo>
                        <a:lnTo>
                          <a:pt x="114" y="473"/>
                        </a:lnTo>
                        <a:lnTo>
                          <a:pt x="114" y="474"/>
                        </a:lnTo>
                        <a:lnTo>
                          <a:pt x="114" y="474"/>
                        </a:lnTo>
                        <a:lnTo>
                          <a:pt x="115" y="474"/>
                        </a:lnTo>
                        <a:lnTo>
                          <a:pt x="116" y="473"/>
                        </a:lnTo>
                        <a:lnTo>
                          <a:pt x="119" y="472"/>
                        </a:lnTo>
                        <a:lnTo>
                          <a:pt x="120" y="471"/>
                        </a:lnTo>
                        <a:lnTo>
                          <a:pt x="122" y="468"/>
                        </a:lnTo>
                        <a:lnTo>
                          <a:pt x="124" y="468"/>
                        </a:lnTo>
                        <a:lnTo>
                          <a:pt x="125" y="467"/>
                        </a:lnTo>
                        <a:lnTo>
                          <a:pt x="126" y="467"/>
                        </a:lnTo>
                        <a:lnTo>
                          <a:pt x="127" y="468"/>
                        </a:lnTo>
                        <a:lnTo>
                          <a:pt x="127" y="469"/>
                        </a:lnTo>
                        <a:lnTo>
                          <a:pt x="127" y="473"/>
                        </a:lnTo>
                        <a:lnTo>
                          <a:pt x="126" y="477"/>
                        </a:lnTo>
                        <a:lnTo>
                          <a:pt x="126" y="478"/>
                        </a:lnTo>
                        <a:lnTo>
                          <a:pt x="125" y="478"/>
                        </a:lnTo>
                        <a:lnTo>
                          <a:pt x="122" y="477"/>
                        </a:lnTo>
                        <a:lnTo>
                          <a:pt x="121" y="477"/>
                        </a:lnTo>
                        <a:lnTo>
                          <a:pt x="119" y="476"/>
                        </a:lnTo>
                        <a:lnTo>
                          <a:pt x="117" y="474"/>
                        </a:lnTo>
                        <a:lnTo>
                          <a:pt x="117" y="474"/>
                        </a:lnTo>
                        <a:lnTo>
                          <a:pt x="112" y="478"/>
                        </a:lnTo>
                        <a:lnTo>
                          <a:pt x="110" y="486"/>
                        </a:lnTo>
                        <a:lnTo>
                          <a:pt x="107" y="493"/>
                        </a:lnTo>
                        <a:lnTo>
                          <a:pt x="106" y="498"/>
                        </a:lnTo>
                        <a:lnTo>
                          <a:pt x="102" y="508"/>
                        </a:lnTo>
                        <a:lnTo>
                          <a:pt x="96" y="522"/>
                        </a:lnTo>
                        <a:lnTo>
                          <a:pt x="89" y="537"/>
                        </a:lnTo>
                        <a:lnTo>
                          <a:pt x="81" y="552"/>
                        </a:lnTo>
                        <a:lnTo>
                          <a:pt x="74" y="563"/>
                        </a:lnTo>
                        <a:lnTo>
                          <a:pt x="66" y="568"/>
                        </a:lnTo>
                        <a:lnTo>
                          <a:pt x="62" y="569"/>
                        </a:lnTo>
                        <a:lnTo>
                          <a:pt x="59" y="568"/>
                        </a:lnTo>
                        <a:lnTo>
                          <a:pt x="55" y="567"/>
                        </a:lnTo>
                        <a:lnTo>
                          <a:pt x="56" y="568"/>
                        </a:lnTo>
                        <a:lnTo>
                          <a:pt x="57" y="571"/>
                        </a:lnTo>
                        <a:lnTo>
                          <a:pt x="60" y="574"/>
                        </a:lnTo>
                        <a:lnTo>
                          <a:pt x="62" y="577"/>
                        </a:lnTo>
                        <a:lnTo>
                          <a:pt x="65" y="579"/>
                        </a:lnTo>
                        <a:lnTo>
                          <a:pt x="67" y="579"/>
                        </a:lnTo>
                        <a:lnTo>
                          <a:pt x="70" y="580"/>
                        </a:lnTo>
                        <a:lnTo>
                          <a:pt x="72" y="582"/>
                        </a:lnTo>
                        <a:lnTo>
                          <a:pt x="75" y="583"/>
                        </a:lnTo>
                        <a:lnTo>
                          <a:pt x="76" y="584"/>
                        </a:lnTo>
                        <a:lnTo>
                          <a:pt x="77" y="587"/>
                        </a:lnTo>
                        <a:lnTo>
                          <a:pt x="76" y="589"/>
                        </a:lnTo>
                        <a:lnTo>
                          <a:pt x="75" y="592"/>
                        </a:lnTo>
                        <a:lnTo>
                          <a:pt x="74" y="594"/>
                        </a:lnTo>
                        <a:lnTo>
                          <a:pt x="71" y="595"/>
                        </a:lnTo>
                        <a:lnTo>
                          <a:pt x="70" y="598"/>
                        </a:lnTo>
                        <a:lnTo>
                          <a:pt x="69" y="599"/>
                        </a:lnTo>
                        <a:lnTo>
                          <a:pt x="69" y="602"/>
                        </a:lnTo>
                        <a:lnTo>
                          <a:pt x="69" y="602"/>
                        </a:lnTo>
                        <a:lnTo>
                          <a:pt x="70" y="603"/>
                        </a:lnTo>
                        <a:lnTo>
                          <a:pt x="72" y="602"/>
                        </a:lnTo>
                        <a:lnTo>
                          <a:pt x="74" y="600"/>
                        </a:lnTo>
                        <a:lnTo>
                          <a:pt x="76" y="600"/>
                        </a:lnTo>
                        <a:lnTo>
                          <a:pt x="77" y="599"/>
                        </a:lnTo>
                        <a:lnTo>
                          <a:pt x="79" y="598"/>
                        </a:lnTo>
                        <a:lnTo>
                          <a:pt x="80" y="598"/>
                        </a:lnTo>
                        <a:lnTo>
                          <a:pt x="80" y="599"/>
                        </a:lnTo>
                        <a:lnTo>
                          <a:pt x="80" y="600"/>
                        </a:lnTo>
                        <a:lnTo>
                          <a:pt x="79" y="602"/>
                        </a:lnTo>
                        <a:lnTo>
                          <a:pt x="79" y="603"/>
                        </a:lnTo>
                        <a:lnTo>
                          <a:pt x="79" y="604"/>
                        </a:lnTo>
                        <a:lnTo>
                          <a:pt x="85" y="609"/>
                        </a:lnTo>
                        <a:lnTo>
                          <a:pt x="94" y="613"/>
                        </a:lnTo>
                        <a:lnTo>
                          <a:pt x="102" y="615"/>
                        </a:lnTo>
                        <a:lnTo>
                          <a:pt x="109" y="619"/>
                        </a:lnTo>
                        <a:lnTo>
                          <a:pt x="110" y="622"/>
                        </a:lnTo>
                        <a:lnTo>
                          <a:pt x="111" y="624"/>
                        </a:lnTo>
                        <a:lnTo>
                          <a:pt x="111" y="628"/>
                        </a:lnTo>
                        <a:lnTo>
                          <a:pt x="112" y="630"/>
                        </a:lnTo>
                        <a:lnTo>
                          <a:pt x="112" y="633"/>
                        </a:lnTo>
                        <a:lnTo>
                          <a:pt x="115" y="635"/>
                        </a:lnTo>
                        <a:lnTo>
                          <a:pt x="120" y="638"/>
                        </a:lnTo>
                        <a:lnTo>
                          <a:pt x="127" y="637"/>
                        </a:lnTo>
                        <a:lnTo>
                          <a:pt x="134" y="637"/>
                        </a:lnTo>
                        <a:lnTo>
                          <a:pt x="140" y="640"/>
                        </a:lnTo>
                        <a:lnTo>
                          <a:pt x="141" y="642"/>
                        </a:lnTo>
                        <a:lnTo>
                          <a:pt x="141" y="644"/>
                        </a:lnTo>
                        <a:lnTo>
                          <a:pt x="142" y="647"/>
                        </a:lnTo>
                        <a:lnTo>
                          <a:pt x="142" y="649"/>
                        </a:lnTo>
                        <a:lnTo>
                          <a:pt x="144" y="652"/>
                        </a:lnTo>
                        <a:lnTo>
                          <a:pt x="145" y="653"/>
                        </a:lnTo>
                        <a:lnTo>
                          <a:pt x="147" y="654"/>
                        </a:lnTo>
                        <a:lnTo>
                          <a:pt x="150" y="654"/>
                        </a:lnTo>
                        <a:lnTo>
                          <a:pt x="152" y="653"/>
                        </a:lnTo>
                        <a:lnTo>
                          <a:pt x="156" y="652"/>
                        </a:lnTo>
                        <a:lnTo>
                          <a:pt x="157" y="652"/>
                        </a:lnTo>
                        <a:lnTo>
                          <a:pt x="160" y="653"/>
                        </a:lnTo>
                        <a:lnTo>
                          <a:pt x="162" y="655"/>
                        </a:lnTo>
                        <a:lnTo>
                          <a:pt x="165" y="658"/>
                        </a:lnTo>
                        <a:lnTo>
                          <a:pt x="167" y="659"/>
                        </a:lnTo>
                        <a:lnTo>
                          <a:pt x="167" y="658"/>
                        </a:lnTo>
                        <a:lnTo>
                          <a:pt x="169" y="658"/>
                        </a:lnTo>
                        <a:lnTo>
                          <a:pt x="170" y="657"/>
                        </a:lnTo>
                        <a:lnTo>
                          <a:pt x="171" y="655"/>
                        </a:lnTo>
                        <a:lnTo>
                          <a:pt x="171" y="655"/>
                        </a:lnTo>
                        <a:lnTo>
                          <a:pt x="174" y="655"/>
                        </a:lnTo>
                        <a:lnTo>
                          <a:pt x="176" y="657"/>
                        </a:lnTo>
                        <a:lnTo>
                          <a:pt x="178" y="659"/>
                        </a:lnTo>
                        <a:lnTo>
                          <a:pt x="182" y="660"/>
                        </a:lnTo>
                        <a:lnTo>
                          <a:pt x="185" y="662"/>
                        </a:lnTo>
                        <a:lnTo>
                          <a:pt x="187" y="662"/>
                        </a:lnTo>
                        <a:lnTo>
                          <a:pt x="190" y="662"/>
                        </a:lnTo>
                        <a:lnTo>
                          <a:pt x="190" y="660"/>
                        </a:lnTo>
                        <a:lnTo>
                          <a:pt x="191" y="659"/>
                        </a:lnTo>
                        <a:lnTo>
                          <a:pt x="191" y="657"/>
                        </a:lnTo>
                        <a:lnTo>
                          <a:pt x="191" y="654"/>
                        </a:lnTo>
                        <a:lnTo>
                          <a:pt x="191" y="653"/>
                        </a:lnTo>
                        <a:lnTo>
                          <a:pt x="192" y="650"/>
                        </a:lnTo>
                        <a:lnTo>
                          <a:pt x="193" y="650"/>
                        </a:lnTo>
                        <a:lnTo>
                          <a:pt x="196" y="650"/>
                        </a:lnTo>
                        <a:lnTo>
                          <a:pt x="198" y="650"/>
                        </a:lnTo>
                        <a:lnTo>
                          <a:pt x="202" y="653"/>
                        </a:lnTo>
                        <a:lnTo>
                          <a:pt x="206" y="655"/>
                        </a:lnTo>
                        <a:lnTo>
                          <a:pt x="210" y="658"/>
                        </a:lnTo>
                        <a:lnTo>
                          <a:pt x="213" y="660"/>
                        </a:lnTo>
                        <a:lnTo>
                          <a:pt x="215" y="662"/>
                        </a:lnTo>
                        <a:lnTo>
                          <a:pt x="215" y="663"/>
                        </a:lnTo>
                        <a:lnTo>
                          <a:pt x="216" y="664"/>
                        </a:lnTo>
                        <a:lnTo>
                          <a:pt x="217" y="667"/>
                        </a:lnTo>
                        <a:lnTo>
                          <a:pt x="217" y="668"/>
                        </a:lnTo>
                        <a:lnTo>
                          <a:pt x="217" y="668"/>
                        </a:lnTo>
                        <a:lnTo>
                          <a:pt x="220" y="669"/>
                        </a:lnTo>
                        <a:lnTo>
                          <a:pt x="222" y="670"/>
                        </a:lnTo>
                        <a:lnTo>
                          <a:pt x="226" y="670"/>
                        </a:lnTo>
                        <a:lnTo>
                          <a:pt x="228" y="672"/>
                        </a:lnTo>
                        <a:lnTo>
                          <a:pt x="231" y="673"/>
                        </a:lnTo>
                        <a:lnTo>
                          <a:pt x="231" y="675"/>
                        </a:lnTo>
                        <a:lnTo>
                          <a:pt x="232" y="678"/>
                        </a:lnTo>
                        <a:lnTo>
                          <a:pt x="232" y="680"/>
                        </a:lnTo>
                        <a:lnTo>
                          <a:pt x="233" y="683"/>
                        </a:lnTo>
                        <a:lnTo>
                          <a:pt x="235" y="682"/>
                        </a:lnTo>
                        <a:lnTo>
                          <a:pt x="236" y="679"/>
                        </a:lnTo>
                        <a:lnTo>
                          <a:pt x="237" y="679"/>
                        </a:lnTo>
                        <a:lnTo>
                          <a:pt x="238" y="679"/>
                        </a:lnTo>
                        <a:lnTo>
                          <a:pt x="241" y="679"/>
                        </a:lnTo>
                        <a:lnTo>
                          <a:pt x="243" y="680"/>
                        </a:lnTo>
                        <a:lnTo>
                          <a:pt x="246" y="680"/>
                        </a:lnTo>
                        <a:lnTo>
                          <a:pt x="248" y="683"/>
                        </a:lnTo>
                        <a:lnTo>
                          <a:pt x="250" y="684"/>
                        </a:lnTo>
                        <a:lnTo>
                          <a:pt x="251" y="687"/>
                        </a:lnTo>
                        <a:lnTo>
                          <a:pt x="251" y="689"/>
                        </a:lnTo>
                        <a:lnTo>
                          <a:pt x="250" y="692"/>
                        </a:lnTo>
                        <a:lnTo>
                          <a:pt x="247" y="695"/>
                        </a:lnTo>
                        <a:lnTo>
                          <a:pt x="251" y="697"/>
                        </a:lnTo>
                        <a:lnTo>
                          <a:pt x="253" y="699"/>
                        </a:lnTo>
                        <a:lnTo>
                          <a:pt x="257" y="700"/>
                        </a:lnTo>
                        <a:lnTo>
                          <a:pt x="260" y="703"/>
                        </a:lnTo>
                        <a:lnTo>
                          <a:pt x="261" y="704"/>
                        </a:lnTo>
                        <a:lnTo>
                          <a:pt x="261" y="707"/>
                        </a:lnTo>
                        <a:lnTo>
                          <a:pt x="261" y="708"/>
                        </a:lnTo>
                        <a:lnTo>
                          <a:pt x="262" y="710"/>
                        </a:lnTo>
                        <a:lnTo>
                          <a:pt x="265" y="710"/>
                        </a:lnTo>
                        <a:lnTo>
                          <a:pt x="267" y="710"/>
                        </a:lnTo>
                        <a:lnTo>
                          <a:pt x="271" y="710"/>
                        </a:lnTo>
                        <a:lnTo>
                          <a:pt x="273" y="709"/>
                        </a:lnTo>
                        <a:lnTo>
                          <a:pt x="277" y="709"/>
                        </a:lnTo>
                        <a:lnTo>
                          <a:pt x="280" y="709"/>
                        </a:lnTo>
                        <a:lnTo>
                          <a:pt x="283" y="710"/>
                        </a:lnTo>
                        <a:lnTo>
                          <a:pt x="288" y="714"/>
                        </a:lnTo>
                        <a:lnTo>
                          <a:pt x="295" y="718"/>
                        </a:lnTo>
                        <a:lnTo>
                          <a:pt x="300" y="722"/>
                        </a:lnTo>
                        <a:lnTo>
                          <a:pt x="302" y="722"/>
                        </a:lnTo>
                        <a:lnTo>
                          <a:pt x="304" y="715"/>
                        </a:lnTo>
                        <a:lnTo>
                          <a:pt x="312" y="713"/>
                        </a:lnTo>
                        <a:lnTo>
                          <a:pt x="319" y="715"/>
                        </a:lnTo>
                        <a:lnTo>
                          <a:pt x="328" y="718"/>
                        </a:lnTo>
                        <a:lnTo>
                          <a:pt x="336" y="720"/>
                        </a:lnTo>
                        <a:lnTo>
                          <a:pt x="334" y="718"/>
                        </a:lnTo>
                        <a:lnTo>
                          <a:pt x="333" y="715"/>
                        </a:lnTo>
                        <a:lnTo>
                          <a:pt x="332" y="713"/>
                        </a:lnTo>
                        <a:lnTo>
                          <a:pt x="331" y="709"/>
                        </a:lnTo>
                        <a:lnTo>
                          <a:pt x="331" y="702"/>
                        </a:lnTo>
                        <a:lnTo>
                          <a:pt x="333" y="695"/>
                        </a:lnTo>
                        <a:lnTo>
                          <a:pt x="333" y="689"/>
                        </a:lnTo>
                        <a:lnTo>
                          <a:pt x="333" y="688"/>
                        </a:lnTo>
                        <a:lnTo>
                          <a:pt x="332" y="688"/>
                        </a:lnTo>
                        <a:lnTo>
                          <a:pt x="331" y="687"/>
                        </a:lnTo>
                        <a:lnTo>
                          <a:pt x="329" y="685"/>
                        </a:lnTo>
                        <a:lnTo>
                          <a:pt x="329" y="685"/>
                        </a:lnTo>
                        <a:lnTo>
                          <a:pt x="331" y="683"/>
                        </a:lnTo>
                        <a:lnTo>
                          <a:pt x="333" y="682"/>
                        </a:lnTo>
                        <a:lnTo>
                          <a:pt x="334" y="682"/>
                        </a:lnTo>
                        <a:lnTo>
                          <a:pt x="337" y="680"/>
                        </a:lnTo>
                        <a:lnTo>
                          <a:pt x="337" y="680"/>
                        </a:lnTo>
                        <a:lnTo>
                          <a:pt x="337" y="679"/>
                        </a:lnTo>
                        <a:lnTo>
                          <a:pt x="337" y="678"/>
                        </a:lnTo>
                        <a:lnTo>
                          <a:pt x="337" y="675"/>
                        </a:lnTo>
                        <a:lnTo>
                          <a:pt x="337" y="674"/>
                        </a:lnTo>
                        <a:lnTo>
                          <a:pt x="338" y="673"/>
                        </a:lnTo>
                        <a:lnTo>
                          <a:pt x="339" y="672"/>
                        </a:lnTo>
                        <a:lnTo>
                          <a:pt x="341" y="670"/>
                        </a:lnTo>
                        <a:lnTo>
                          <a:pt x="341" y="670"/>
                        </a:lnTo>
                        <a:lnTo>
                          <a:pt x="342" y="669"/>
                        </a:lnTo>
                        <a:lnTo>
                          <a:pt x="342" y="668"/>
                        </a:lnTo>
                        <a:lnTo>
                          <a:pt x="341" y="667"/>
                        </a:lnTo>
                        <a:lnTo>
                          <a:pt x="339" y="665"/>
                        </a:lnTo>
                        <a:lnTo>
                          <a:pt x="339" y="665"/>
                        </a:lnTo>
                        <a:lnTo>
                          <a:pt x="339" y="664"/>
                        </a:lnTo>
                        <a:lnTo>
                          <a:pt x="341" y="663"/>
                        </a:lnTo>
                        <a:lnTo>
                          <a:pt x="341" y="663"/>
                        </a:lnTo>
                        <a:lnTo>
                          <a:pt x="342" y="663"/>
                        </a:lnTo>
                        <a:lnTo>
                          <a:pt x="342" y="663"/>
                        </a:lnTo>
                        <a:lnTo>
                          <a:pt x="341" y="664"/>
                        </a:lnTo>
                        <a:lnTo>
                          <a:pt x="341" y="665"/>
                        </a:lnTo>
                        <a:lnTo>
                          <a:pt x="342" y="667"/>
                        </a:lnTo>
                        <a:lnTo>
                          <a:pt x="343" y="667"/>
                        </a:lnTo>
                        <a:lnTo>
                          <a:pt x="344" y="665"/>
                        </a:lnTo>
                        <a:lnTo>
                          <a:pt x="347" y="663"/>
                        </a:lnTo>
                        <a:lnTo>
                          <a:pt x="348" y="660"/>
                        </a:lnTo>
                        <a:lnTo>
                          <a:pt x="351" y="658"/>
                        </a:lnTo>
                        <a:lnTo>
                          <a:pt x="352" y="657"/>
                        </a:lnTo>
                        <a:lnTo>
                          <a:pt x="356" y="655"/>
                        </a:lnTo>
                        <a:lnTo>
                          <a:pt x="358" y="654"/>
                        </a:lnTo>
                        <a:lnTo>
                          <a:pt x="362" y="655"/>
                        </a:lnTo>
                        <a:lnTo>
                          <a:pt x="364" y="655"/>
                        </a:lnTo>
                        <a:lnTo>
                          <a:pt x="368" y="654"/>
                        </a:lnTo>
                        <a:lnTo>
                          <a:pt x="372" y="653"/>
                        </a:lnTo>
                        <a:lnTo>
                          <a:pt x="376" y="650"/>
                        </a:lnTo>
                        <a:lnTo>
                          <a:pt x="379" y="647"/>
                        </a:lnTo>
                        <a:lnTo>
                          <a:pt x="383" y="644"/>
                        </a:lnTo>
                        <a:lnTo>
                          <a:pt x="382" y="644"/>
                        </a:lnTo>
                        <a:lnTo>
                          <a:pt x="382" y="644"/>
                        </a:lnTo>
                        <a:lnTo>
                          <a:pt x="382" y="644"/>
                        </a:lnTo>
                        <a:lnTo>
                          <a:pt x="384" y="643"/>
                        </a:lnTo>
                        <a:lnTo>
                          <a:pt x="388" y="640"/>
                        </a:lnTo>
                        <a:lnTo>
                          <a:pt x="391" y="638"/>
                        </a:lnTo>
                        <a:lnTo>
                          <a:pt x="394" y="637"/>
                        </a:lnTo>
                        <a:lnTo>
                          <a:pt x="398" y="637"/>
                        </a:lnTo>
                        <a:lnTo>
                          <a:pt x="402" y="637"/>
                        </a:lnTo>
                        <a:lnTo>
                          <a:pt x="404" y="638"/>
                        </a:lnTo>
                        <a:lnTo>
                          <a:pt x="407" y="639"/>
                        </a:lnTo>
                        <a:lnTo>
                          <a:pt x="408" y="640"/>
                        </a:lnTo>
                        <a:lnTo>
                          <a:pt x="409" y="643"/>
                        </a:lnTo>
                        <a:lnTo>
                          <a:pt x="411" y="644"/>
                        </a:lnTo>
                        <a:lnTo>
                          <a:pt x="413" y="647"/>
                        </a:lnTo>
                        <a:lnTo>
                          <a:pt x="416" y="648"/>
                        </a:lnTo>
                        <a:lnTo>
                          <a:pt x="419" y="649"/>
                        </a:lnTo>
                        <a:lnTo>
                          <a:pt x="427" y="652"/>
                        </a:lnTo>
                        <a:lnTo>
                          <a:pt x="433" y="653"/>
                        </a:lnTo>
                        <a:lnTo>
                          <a:pt x="435" y="655"/>
                        </a:lnTo>
                        <a:lnTo>
                          <a:pt x="435" y="655"/>
                        </a:lnTo>
                        <a:lnTo>
                          <a:pt x="434" y="657"/>
                        </a:lnTo>
                        <a:lnTo>
                          <a:pt x="433" y="658"/>
                        </a:lnTo>
                        <a:lnTo>
                          <a:pt x="433" y="659"/>
                        </a:lnTo>
                        <a:lnTo>
                          <a:pt x="434" y="660"/>
                        </a:lnTo>
                        <a:lnTo>
                          <a:pt x="437" y="662"/>
                        </a:lnTo>
                        <a:lnTo>
                          <a:pt x="439" y="663"/>
                        </a:lnTo>
                        <a:lnTo>
                          <a:pt x="442" y="664"/>
                        </a:lnTo>
                        <a:lnTo>
                          <a:pt x="445" y="664"/>
                        </a:lnTo>
                        <a:lnTo>
                          <a:pt x="447" y="664"/>
                        </a:lnTo>
                        <a:lnTo>
                          <a:pt x="448" y="664"/>
                        </a:lnTo>
                        <a:lnTo>
                          <a:pt x="448" y="663"/>
                        </a:lnTo>
                        <a:lnTo>
                          <a:pt x="448" y="662"/>
                        </a:lnTo>
                        <a:lnTo>
                          <a:pt x="447" y="660"/>
                        </a:lnTo>
                        <a:lnTo>
                          <a:pt x="447" y="660"/>
                        </a:lnTo>
                        <a:lnTo>
                          <a:pt x="445" y="659"/>
                        </a:lnTo>
                        <a:lnTo>
                          <a:pt x="444" y="659"/>
                        </a:lnTo>
                        <a:lnTo>
                          <a:pt x="443" y="658"/>
                        </a:lnTo>
                        <a:lnTo>
                          <a:pt x="443" y="657"/>
                        </a:lnTo>
                        <a:lnTo>
                          <a:pt x="444" y="654"/>
                        </a:lnTo>
                        <a:lnTo>
                          <a:pt x="445" y="652"/>
                        </a:lnTo>
                        <a:lnTo>
                          <a:pt x="445" y="650"/>
                        </a:lnTo>
                        <a:lnTo>
                          <a:pt x="444" y="649"/>
                        </a:lnTo>
                        <a:lnTo>
                          <a:pt x="444" y="648"/>
                        </a:lnTo>
                        <a:lnTo>
                          <a:pt x="443" y="647"/>
                        </a:lnTo>
                        <a:lnTo>
                          <a:pt x="444" y="647"/>
                        </a:lnTo>
                        <a:lnTo>
                          <a:pt x="445" y="648"/>
                        </a:lnTo>
                        <a:lnTo>
                          <a:pt x="445" y="649"/>
                        </a:lnTo>
                        <a:lnTo>
                          <a:pt x="445" y="652"/>
                        </a:lnTo>
                        <a:lnTo>
                          <a:pt x="445" y="654"/>
                        </a:lnTo>
                        <a:lnTo>
                          <a:pt x="445" y="657"/>
                        </a:lnTo>
                        <a:lnTo>
                          <a:pt x="445" y="659"/>
                        </a:lnTo>
                        <a:lnTo>
                          <a:pt x="447" y="660"/>
                        </a:lnTo>
                        <a:lnTo>
                          <a:pt x="447" y="660"/>
                        </a:lnTo>
                        <a:lnTo>
                          <a:pt x="448" y="662"/>
                        </a:lnTo>
                        <a:lnTo>
                          <a:pt x="449" y="662"/>
                        </a:lnTo>
                        <a:lnTo>
                          <a:pt x="450" y="660"/>
                        </a:lnTo>
                        <a:lnTo>
                          <a:pt x="453" y="659"/>
                        </a:lnTo>
                        <a:lnTo>
                          <a:pt x="454" y="659"/>
                        </a:lnTo>
                        <a:lnTo>
                          <a:pt x="455" y="659"/>
                        </a:lnTo>
                        <a:lnTo>
                          <a:pt x="458" y="660"/>
                        </a:lnTo>
                        <a:lnTo>
                          <a:pt x="459" y="660"/>
                        </a:lnTo>
                        <a:lnTo>
                          <a:pt x="460" y="662"/>
                        </a:lnTo>
                        <a:lnTo>
                          <a:pt x="463" y="662"/>
                        </a:lnTo>
                        <a:lnTo>
                          <a:pt x="464" y="660"/>
                        </a:lnTo>
                        <a:lnTo>
                          <a:pt x="464" y="659"/>
                        </a:lnTo>
                        <a:lnTo>
                          <a:pt x="463" y="658"/>
                        </a:lnTo>
                        <a:lnTo>
                          <a:pt x="462" y="657"/>
                        </a:lnTo>
                        <a:lnTo>
                          <a:pt x="462" y="655"/>
                        </a:lnTo>
                        <a:lnTo>
                          <a:pt x="460" y="654"/>
                        </a:lnTo>
                        <a:lnTo>
                          <a:pt x="462" y="653"/>
                        </a:lnTo>
                        <a:lnTo>
                          <a:pt x="463" y="652"/>
                        </a:lnTo>
                        <a:lnTo>
                          <a:pt x="465" y="652"/>
                        </a:lnTo>
                        <a:lnTo>
                          <a:pt x="467" y="652"/>
                        </a:lnTo>
                        <a:lnTo>
                          <a:pt x="468" y="653"/>
                        </a:lnTo>
                        <a:lnTo>
                          <a:pt x="468" y="654"/>
                        </a:lnTo>
                        <a:lnTo>
                          <a:pt x="468" y="654"/>
                        </a:lnTo>
                        <a:lnTo>
                          <a:pt x="468" y="655"/>
                        </a:lnTo>
                        <a:lnTo>
                          <a:pt x="469" y="658"/>
                        </a:lnTo>
                        <a:lnTo>
                          <a:pt x="470" y="658"/>
                        </a:lnTo>
                        <a:lnTo>
                          <a:pt x="470" y="658"/>
                        </a:lnTo>
                        <a:lnTo>
                          <a:pt x="472" y="657"/>
                        </a:lnTo>
                        <a:lnTo>
                          <a:pt x="473" y="657"/>
                        </a:lnTo>
                        <a:lnTo>
                          <a:pt x="474" y="657"/>
                        </a:lnTo>
                        <a:lnTo>
                          <a:pt x="475" y="658"/>
                        </a:lnTo>
                        <a:lnTo>
                          <a:pt x="474" y="659"/>
                        </a:lnTo>
                        <a:lnTo>
                          <a:pt x="472" y="660"/>
                        </a:lnTo>
                        <a:lnTo>
                          <a:pt x="469" y="662"/>
                        </a:lnTo>
                        <a:lnTo>
                          <a:pt x="465" y="663"/>
                        </a:lnTo>
                        <a:lnTo>
                          <a:pt x="463" y="663"/>
                        </a:lnTo>
                        <a:lnTo>
                          <a:pt x="460" y="664"/>
                        </a:lnTo>
                        <a:lnTo>
                          <a:pt x="460" y="664"/>
                        </a:lnTo>
                        <a:lnTo>
                          <a:pt x="460" y="667"/>
                        </a:lnTo>
                        <a:lnTo>
                          <a:pt x="462" y="669"/>
                        </a:lnTo>
                        <a:lnTo>
                          <a:pt x="463" y="669"/>
                        </a:lnTo>
                        <a:lnTo>
                          <a:pt x="465" y="669"/>
                        </a:lnTo>
                        <a:lnTo>
                          <a:pt x="469" y="669"/>
                        </a:lnTo>
                        <a:lnTo>
                          <a:pt x="472" y="669"/>
                        </a:lnTo>
                        <a:lnTo>
                          <a:pt x="474" y="669"/>
                        </a:lnTo>
                        <a:lnTo>
                          <a:pt x="477" y="669"/>
                        </a:lnTo>
                        <a:lnTo>
                          <a:pt x="478" y="669"/>
                        </a:lnTo>
                        <a:lnTo>
                          <a:pt x="479" y="670"/>
                        </a:lnTo>
                        <a:lnTo>
                          <a:pt x="480" y="672"/>
                        </a:lnTo>
                        <a:lnTo>
                          <a:pt x="480" y="674"/>
                        </a:lnTo>
                        <a:lnTo>
                          <a:pt x="479" y="677"/>
                        </a:lnTo>
                        <a:lnTo>
                          <a:pt x="479" y="678"/>
                        </a:lnTo>
                        <a:lnTo>
                          <a:pt x="478" y="680"/>
                        </a:lnTo>
                        <a:lnTo>
                          <a:pt x="479" y="682"/>
                        </a:lnTo>
                        <a:lnTo>
                          <a:pt x="480" y="683"/>
                        </a:lnTo>
                        <a:lnTo>
                          <a:pt x="483" y="684"/>
                        </a:lnTo>
                        <a:lnTo>
                          <a:pt x="487" y="684"/>
                        </a:lnTo>
                        <a:lnTo>
                          <a:pt x="492" y="685"/>
                        </a:lnTo>
                        <a:lnTo>
                          <a:pt x="495" y="687"/>
                        </a:lnTo>
                        <a:lnTo>
                          <a:pt x="497" y="688"/>
                        </a:lnTo>
                        <a:lnTo>
                          <a:pt x="499" y="690"/>
                        </a:lnTo>
                        <a:lnTo>
                          <a:pt x="502" y="694"/>
                        </a:lnTo>
                        <a:lnTo>
                          <a:pt x="503" y="697"/>
                        </a:lnTo>
                        <a:lnTo>
                          <a:pt x="504" y="699"/>
                        </a:lnTo>
                        <a:lnTo>
                          <a:pt x="505" y="700"/>
                        </a:lnTo>
                        <a:lnTo>
                          <a:pt x="507" y="702"/>
                        </a:lnTo>
                        <a:lnTo>
                          <a:pt x="509" y="700"/>
                        </a:lnTo>
                        <a:lnTo>
                          <a:pt x="509" y="699"/>
                        </a:lnTo>
                        <a:lnTo>
                          <a:pt x="510" y="698"/>
                        </a:lnTo>
                        <a:lnTo>
                          <a:pt x="509" y="697"/>
                        </a:lnTo>
                        <a:lnTo>
                          <a:pt x="509" y="697"/>
                        </a:lnTo>
                        <a:lnTo>
                          <a:pt x="509" y="695"/>
                        </a:lnTo>
                        <a:lnTo>
                          <a:pt x="510" y="695"/>
                        </a:lnTo>
                        <a:lnTo>
                          <a:pt x="512" y="695"/>
                        </a:lnTo>
                        <a:lnTo>
                          <a:pt x="514" y="695"/>
                        </a:lnTo>
                        <a:lnTo>
                          <a:pt x="515" y="698"/>
                        </a:lnTo>
                        <a:lnTo>
                          <a:pt x="517" y="699"/>
                        </a:lnTo>
                        <a:lnTo>
                          <a:pt x="518" y="699"/>
                        </a:lnTo>
                        <a:lnTo>
                          <a:pt x="520" y="699"/>
                        </a:lnTo>
                        <a:lnTo>
                          <a:pt x="522" y="699"/>
                        </a:lnTo>
                        <a:lnTo>
                          <a:pt x="523" y="700"/>
                        </a:lnTo>
                        <a:lnTo>
                          <a:pt x="523" y="702"/>
                        </a:lnTo>
                        <a:lnTo>
                          <a:pt x="523" y="702"/>
                        </a:lnTo>
                        <a:lnTo>
                          <a:pt x="523" y="703"/>
                        </a:lnTo>
                        <a:lnTo>
                          <a:pt x="522" y="703"/>
                        </a:lnTo>
                        <a:lnTo>
                          <a:pt x="522" y="703"/>
                        </a:lnTo>
                        <a:lnTo>
                          <a:pt x="520" y="703"/>
                        </a:lnTo>
                        <a:lnTo>
                          <a:pt x="519" y="703"/>
                        </a:lnTo>
                        <a:lnTo>
                          <a:pt x="519" y="704"/>
                        </a:lnTo>
                        <a:lnTo>
                          <a:pt x="520" y="704"/>
                        </a:lnTo>
                        <a:lnTo>
                          <a:pt x="522" y="704"/>
                        </a:lnTo>
                        <a:lnTo>
                          <a:pt x="522" y="704"/>
                        </a:lnTo>
                        <a:lnTo>
                          <a:pt x="524" y="704"/>
                        </a:lnTo>
                        <a:lnTo>
                          <a:pt x="525" y="704"/>
                        </a:lnTo>
                        <a:lnTo>
                          <a:pt x="525" y="703"/>
                        </a:lnTo>
                        <a:lnTo>
                          <a:pt x="525" y="703"/>
                        </a:lnTo>
                        <a:lnTo>
                          <a:pt x="524" y="702"/>
                        </a:lnTo>
                        <a:lnTo>
                          <a:pt x="524" y="700"/>
                        </a:lnTo>
                        <a:lnTo>
                          <a:pt x="525" y="699"/>
                        </a:lnTo>
                        <a:lnTo>
                          <a:pt x="527" y="698"/>
                        </a:lnTo>
                        <a:lnTo>
                          <a:pt x="529" y="698"/>
                        </a:lnTo>
                        <a:lnTo>
                          <a:pt x="530" y="698"/>
                        </a:lnTo>
                        <a:lnTo>
                          <a:pt x="533" y="699"/>
                        </a:lnTo>
                        <a:lnTo>
                          <a:pt x="534" y="702"/>
                        </a:lnTo>
                        <a:lnTo>
                          <a:pt x="535" y="703"/>
                        </a:lnTo>
                        <a:lnTo>
                          <a:pt x="537" y="704"/>
                        </a:lnTo>
                        <a:lnTo>
                          <a:pt x="538" y="703"/>
                        </a:lnTo>
                        <a:lnTo>
                          <a:pt x="539" y="703"/>
                        </a:lnTo>
                        <a:lnTo>
                          <a:pt x="539" y="700"/>
                        </a:lnTo>
                        <a:lnTo>
                          <a:pt x="539" y="699"/>
                        </a:lnTo>
                        <a:lnTo>
                          <a:pt x="539" y="698"/>
                        </a:lnTo>
                        <a:lnTo>
                          <a:pt x="540" y="697"/>
                        </a:lnTo>
                        <a:lnTo>
                          <a:pt x="543" y="697"/>
                        </a:lnTo>
                        <a:lnTo>
                          <a:pt x="544" y="698"/>
                        </a:lnTo>
                        <a:lnTo>
                          <a:pt x="547" y="698"/>
                        </a:lnTo>
                        <a:lnTo>
                          <a:pt x="549" y="698"/>
                        </a:lnTo>
                        <a:lnTo>
                          <a:pt x="552" y="698"/>
                        </a:lnTo>
                        <a:lnTo>
                          <a:pt x="553" y="698"/>
                        </a:lnTo>
                        <a:lnTo>
                          <a:pt x="554" y="698"/>
                        </a:lnTo>
                        <a:lnTo>
                          <a:pt x="555" y="697"/>
                        </a:lnTo>
                        <a:lnTo>
                          <a:pt x="557" y="695"/>
                        </a:lnTo>
                        <a:lnTo>
                          <a:pt x="559" y="693"/>
                        </a:lnTo>
                        <a:lnTo>
                          <a:pt x="559" y="692"/>
                        </a:lnTo>
                        <a:lnTo>
                          <a:pt x="560" y="692"/>
                        </a:lnTo>
                        <a:lnTo>
                          <a:pt x="560" y="690"/>
                        </a:lnTo>
                        <a:lnTo>
                          <a:pt x="559" y="690"/>
                        </a:lnTo>
                        <a:lnTo>
                          <a:pt x="558" y="690"/>
                        </a:lnTo>
                        <a:lnTo>
                          <a:pt x="555" y="690"/>
                        </a:lnTo>
                        <a:lnTo>
                          <a:pt x="554" y="689"/>
                        </a:lnTo>
                        <a:lnTo>
                          <a:pt x="553" y="689"/>
                        </a:lnTo>
                        <a:lnTo>
                          <a:pt x="553" y="689"/>
                        </a:lnTo>
                        <a:lnTo>
                          <a:pt x="554" y="688"/>
                        </a:lnTo>
                        <a:lnTo>
                          <a:pt x="555" y="688"/>
                        </a:lnTo>
                        <a:lnTo>
                          <a:pt x="558" y="688"/>
                        </a:lnTo>
                        <a:lnTo>
                          <a:pt x="559" y="688"/>
                        </a:lnTo>
                        <a:lnTo>
                          <a:pt x="561" y="684"/>
                        </a:lnTo>
                        <a:lnTo>
                          <a:pt x="565" y="679"/>
                        </a:lnTo>
                        <a:lnTo>
                          <a:pt x="566" y="678"/>
                        </a:lnTo>
                        <a:lnTo>
                          <a:pt x="568" y="678"/>
                        </a:lnTo>
                        <a:lnTo>
                          <a:pt x="569" y="679"/>
                        </a:lnTo>
                        <a:lnTo>
                          <a:pt x="570" y="680"/>
                        </a:lnTo>
                        <a:lnTo>
                          <a:pt x="571" y="680"/>
                        </a:lnTo>
                        <a:lnTo>
                          <a:pt x="573" y="680"/>
                        </a:lnTo>
                        <a:lnTo>
                          <a:pt x="575" y="678"/>
                        </a:lnTo>
                        <a:lnTo>
                          <a:pt x="576" y="675"/>
                        </a:lnTo>
                        <a:lnTo>
                          <a:pt x="578" y="673"/>
                        </a:lnTo>
                        <a:lnTo>
                          <a:pt x="580" y="672"/>
                        </a:lnTo>
                        <a:lnTo>
                          <a:pt x="583" y="670"/>
                        </a:lnTo>
                        <a:lnTo>
                          <a:pt x="585" y="670"/>
                        </a:lnTo>
                        <a:lnTo>
                          <a:pt x="586" y="670"/>
                        </a:lnTo>
                        <a:lnTo>
                          <a:pt x="589" y="672"/>
                        </a:lnTo>
                        <a:lnTo>
                          <a:pt x="590" y="672"/>
                        </a:lnTo>
                        <a:lnTo>
                          <a:pt x="590" y="670"/>
                        </a:lnTo>
                        <a:lnTo>
                          <a:pt x="591" y="669"/>
                        </a:lnTo>
                        <a:lnTo>
                          <a:pt x="591" y="668"/>
                        </a:lnTo>
                        <a:lnTo>
                          <a:pt x="591" y="665"/>
                        </a:lnTo>
                        <a:lnTo>
                          <a:pt x="591" y="664"/>
                        </a:lnTo>
                        <a:lnTo>
                          <a:pt x="593" y="663"/>
                        </a:lnTo>
                        <a:lnTo>
                          <a:pt x="599" y="662"/>
                        </a:lnTo>
                        <a:lnTo>
                          <a:pt x="604" y="662"/>
                        </a:lnTo>
                        <a:lnTo>
                          <a:pt x="609" y="660"/>
                        </a:lnTo>
                        <a:lnTo>
                          <a:pt x="614" y="657"/>
                        </a:lnTo>
                        <a:lnTo>
                          <a:pt x="615" y="657"/>
                        </a:lnTo>
                        <a:lnTo>
                          <a:pt x="618" y="657"/>
                        </a:lnTo>
                        <a:lnTo>
                          <a:pt x="616" y="654"/>
                        </a:lnTo>
                        <a:lnTo>
                          <a:pt x="616" y="653"/>
                        </a:lnTo>
                        <a:lnTo>
                          <a:pt x="616" y="650"/>
                        </a:lnTo>
                        <a:lnTo>
                          <a:pt x="616" y="650"/>
                        </a:lnTo>
                        <a:lnTo>
                          <a:pt x="619" y="647"/>
                        </a:lnTo>
                        <a:lnTo>
                          <a:pt x="625" y="642"/>
                        </a:lnTo>
                        <a:lnTo>
                          <a:pt x="630" y="635"/>
                        </a:lnTo>
                        <a:lnTo>
                          <a:pt x="633" y="630"/>
                        </a:lnTo>
                        <a:lnTo>
                          <a:pt x="630" y="625"/>
                        </a:lnTo>
                        <a:lnTo>
                          <a:pt x="626" y="624"/>
                        </a:lnTo>
                        <a:lnTo>
                          <a:pt x="621" y="624"/>
                        </a:lnTo>
                        <a:lnTo>
                          <a:pt x="613" y="623"/>
                        </a:lnTo>
                        <a:lnTo>
                          <a:pt x="604" y="622"/>
                        </a:lnTo>
                        <a:lnTo>
                          <a:pt x="596" y="617"/>
                        </a:lnTo>
                        <a:lnTo>
                          <a:pt x="589" y="607"/>
                        </a:lnTo>
                        <a:lnTo>
                          <a:pt x="588" y="604"/>
                        </a:lnTo>
                        <a:lnTo>
                          <a:pt x="588" y="602"/>
                        </a:lnTo>
                        <a:lnTo>
                          <a:pt x="588" y="600"/>
                        </a:lnTo>
                        <a:lnTo>
                          <a:pt x="589" y="599"/>
                        </a:lnTo>
                        <a:lnTo>
                          <a:pt x="589" y="598"/>
                        </a:lnTo>
                        <a:lnTo>
                          <a:pt x="590" y="595"/>
                        </a:lnTo>
                        <a:lnTo>
                          <a:pt x="590" y="594"/>
                        </a:lnTo>
                        <a:lnTo>
                          <a:pt x="589" y="593"/>
                        </a:lnTo>
                        <a:lnTo>
                          <a:pt x="588" y="593"/>
                        </a:lnTo>
                        <a:lnTo>
                          <a:pt x="586" y="592"/>
                        </a:lnTo>
                        <a:lnTo>
                          <a:pt x="585" y="590"/>
                        </a:lnTo>
                        <a:lnTo>
                          <a:pt x="586" y="588"/>
                        </a:lnTo>
                        <a:lnTo>
                          <a:pt x="590" y="583"/>
                        </a:lnTo>
                        <a:lnTo>
                          <a:pt x="595" y="579"/>
                        </a:lnTo>
                        <a:lnTo>
                          <a:pt x="600" y="576"/>
                        </a:lnTo>
                        <a:lnTo>
                          <a:pt x="603" y="569"/>
                        </a:lnTo>
                        <a:lnTo>
                          <a:pt x="600" y="563"/>
                        </a:lnTo>
                        <a:lnTo>
                          <a:pt x="599" y="562"/>
                        </a:lnTo>
                        <a:lnTo>
                          <a:pt x="596" y="559"/>
                        </a:lnTo>
                        <a:lnTo>
                          <a:pt x="594" y="558"/>
                        </a:lnTo>
                        <a:lnTo>
                          <a:pt x="590" y="557"/>
                        </a:lnTo>
                        <a:lnTo>
                          <a:pt x="588" y="554"/>
                        </a:lnTo>
                        <a:lnTo>
                          <a:pt x="586" y="553"/>
                        </a:lnTo>
                        <a:lnTo>
                          <a:pt x="586" y="551"/>
                        </a:lnTo>
                        <a:lnTo>
                          <a:pt x="586" y="549"/>
                        </a:lnTo>
                        <a:lnTo>
                          <a:pt x="588" y="547"/>
                        </a:lnTo>
                        <a:lnTo>
                          <a:pt x="586" y="546"/>
                        </a:lnTo>
                        <a:lnTo>
                          <a:pt x="585" y="544"/>
                        </a:lnTo>
                        <a:lnTo>
                          <a:pt x="584" y="542"/>
                        </a:lnTo>
                        <a:lnTo>
                          <a:pt x="581" y="541"/>
                        </a:lnTo>
                        <a:lnTo>
                          <a:pt x="581" y="538"/>
                        </a:lnTo>
                        <a:lnTo>
                          <a:pt x="580" y="537"/>
                        </a:lnTo>
                        <a:lnTo>
                          <a:pt x="581" y="537"/>
                        </a:lnTo>
                        <a:lnTo>
                          <a:pt x="583" y="537"/>
                        </a:lnTo>
                        <a:lnTo>
                          <a:pt x="584" y="537"/>
                        </a:lnTo>
                        <a:lnTo>
                          <a:pt x="586" y="536"/>
                        </a:lnTo>
                        <a:lnTo>
                          <a:pt x="589" y="536"/>
                        </a:lnTo>
                        <a:lnTo>
                          <a:pt x="590" y="537"/>
                        </a:lnTo>
                        <a:lnTo>
                          <a:pt x="591" y="537"/>
                        </a:lnTo>
                        <a:lnTo>
                          <a:pt x="593" y="538"/>
                        </a:lnTo>
                        <a:lnTo>
                          <a:pt x="593" y="538"/>
                        </a:lnTo>
                        <a:lnTo>
                          <a:pt x="595" y="538"/>
                        </a:lnTo>
                        <a:lnTo>
                          <a:pt x="599" y="537"/>
                        </a:lnTo>
                        <a:lnTo>
                          <a:pt x="605" y="532"/>
                        </a:lnTo>
                        <a:lnTo>
                          <a:pt x="611" y="527"/>
                        </a:lnTo>
                        <a:lnTo>
                          <a:pt x="616" y="522"/>
                        </a:lnTo>
                        <a:lnTo>
                          <a:pt x="618" y="518"/>
                        </a:lnTo>
                        <a:lnTo>
                          <a:pt x="618" y="516"/>
                        </a:lnTo>
                        <a:lnTo>
                          <a:pt x="615" y="514"/>
                        </a:lnTo>
                        <a:lnTo>
                          <a:pt x="613" y="512"/>
                        </a:lnTo>
                        <a:lnTo>
                          <a:pt x="610" y="509"/>
                        </a:lnTo>
                        <a:lnTo>
                          <a:pt x="609" y="508"/>
                        </a:lnTo>
                        <a:lnTo>
                          <a:pt x="609" y="507"/>
                        </a:lnTo>
                        <a:lnTo>
                          <a:pt x="609" y="506"/>
                        </a:lnTo>
                        <a:lnTo>
                          <a:pt x="609" y="503"/>
                        </a:lnTo>
                        <a:lnTo>
                          <a:pt x="609" y="502"/>
                        </a:lnTo>
                        <a:lnTo>
                          <a:pt x="609" y="502"/>
                        </a:lnTo>
                        <a:lnTo>
                          <a:pt x="609" y="499"/>
                        </a:lnTo>
                        <a:lnTo>
                          <a:pt x="609" y="498"/>
                        </a:lnTo>
                        <a:lnTo>
                          <a:pt x="605" y="492"/>
                        </a:lnTo>
                        <a:lnTo>
                          <a:pt x="603" y="488"/>
                        </a:lnTo>
                        <a:lnTo>
                          <a:pt x="600" y="486"/>
                        </a:lnTo>
                        <a:lnTo>
                          <a:pt x="600" y="482"/>
                        </a:lnTo>
                        <a:lnTo>
                          <a:pt x="605" y="478"/>
                        </a:lnTo>
                        <a:lnTo>
                          <a:pt x="616" y="473"/>
                        </a:lnTo>
                        <a:lnTo>
                          <a:pt x="616" y="474"/>
                        </a:lnTo>
                        <a:lnTo>
                          <a:pt x="616" y="472"/>
                        </a:lnTo>
                        <a:lnTo>
                          <a:pt x="615" y="468"/>
                        </a:lnTo>
                        <a:lnTo>
                          <a:pt x="615" y="466"/>
                        </a:lnTo>
                        <a:lnTo>
                          <a:pt x="614" y="463"/>
                        </a:lnTo>
                        <a:lnTo>
                          <a:pt x="613" y="462"/>
                        </a:lnTo>
                        <a:close/>
                      </a:path>
                    </a:pathLst>
                  </a:custGeom>
                  <a:ln>
                    <a:headEnd/>
                    <a:tailEnd/>
                  </a:ln>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800" b="1" dirty="0">
                      <a:solidFill>
                        <a:srgbClr val="000000"/>
                      </a:solidFill>
                    </a:endParaRPr>
                  </a:p>
                </p:txBody>
              </p:sp>
              <p:sp>
                <p:nvSpPr>
                  <p:cNvPr id="698" name="Freeform 718"/>
                  <p:cNvSpPr>
                    <a:spLocks/>
                  </p:cNvSpPr>
                  <p:nvPr/>
                </p:nvSpPr>
                <p:spPr bwMode="auto">
                  <a:xfrm>
                    <a:off x="1950" y="2564"/>
                    <a:ext cx="14" cy="8"/>
                  </a:xfrm>
                  <a:custGeom>
                    <a:avLst/>
                    <a:gdLst/>
                    <a:ahLst/>
                    <a:cxnLst>
                      <a:cxn ang="0">
                        <a:pos x="10" y="2"/>
                      </a:cxn>
                      <a:cxn ang="0">
                        <a:pos x="13" y="4"/>
                      </a:cxn>
                      <a:cxn ang="0">
                        <a:pos x="14" y="5"/>
                      </a:cxn>
                      <a:cxn ang="0">
                        <a:pos x="14" y="7"/>
                      </a:cxn>
                      <a:cxn ang="0">
                        <a:pos x="14" y="8"/>
                      </a:cxn>
                      <a:cxn ang="0">
                        <a:pos x="11" y="8"/>
                      </a:cxn>
                      <a:cxn ang="0">
                        <a:pos x="10" y="8"/>
                      </a:cxn>
                      <a:cxn ang="0">
                        <a:pos x="8" y="7"/>
                      </a:cxn>
                      <a:cxn ang="0">
                        <a:pos x="5" y="7"/>
                      </a:cxn>
                      <a:cxn ang="0">
                        <a:pos x="3" y="5"/>
                      </a:cxn>
                      <a:cxn ang="0">
                        <a:pos x="1" y="4"/>
                      </a:cxn>
                      <a:cxn ang="0">
                        <a:pos x="0" y="3"/>
                      </a:cxn>
                      <a:cxn ang="0">
                        <a:pos x="0" y="2"/>
                      </a:cxn>
                      <a:cxn ang="0">
                        <a:pos x="1" y="2"/>
                      </a:cxn>
                      <a:cxn ang="0">
                        <a:pos x="4" y="0"/>
                      </a:cxn>
                      <a:cxn ang="0">
                        <a:pos x="6" y="0"/>
                      </a:cxn>
                      <a:cxn ang="0">
                        <a:pos x="8" y="2"/>
                      </a:cxn>
                      <a:cxn ang="0">
                        <a:pos x="10" y="2"/>
                      </a:cxn>
                    </a:cxnLst>
                    <a:rect l="0" t="0" r="r" b="b"/>
                    <a:pathLst>
                      <a:path w="14" h="8">
                        <a:moveTo>
                          <a:pt x="10" y="2"/>
                        </a:moveTo>
                        <a:lnTo>
                          <a:pt x="13" y="4"/>
                        </a:lnTo>
                        <a:lnTo>
                          <a:pt x="14" y="5"/>
                        </a:lnTo>
                        <a:lnTo>
                          <a:pt x="14" y="7"/>
                        </a:lnTo>
                        <a:lnTo>
                          <a:pt x="14" y="8"/>
                        </a:lnTo>
                        <a:lnTo>
                          <a:pt x="11" y="8"/>
                        </a:lnTo>
                        <a:lnTo>
                          <a:pt x="10" y="8"/>
                        </a:lnTo>
                        <a:lnTo>
                          <a:pt x="8" y="7"/>
                        </a:lnTo>
                        <a:lnTo>
                          <a:pt x="5" y="7"/>
                        </a:lnTo>
                        <a:lnTo>
                          <a:pt x="3" y="5"/>
                        </a:lnTo>
                        <a:lnTo>
                          <a:pt x="1" y="4"/>
                        </a:lnTo>
                        <a:lnTo>
                          <a:pt x="0" y="3"/>
                        </a:lnTo>
                        <a:lnTo>
                          <a:pt x="0" y="2"/>
                        </a:lnTo>
                        <a:lnTo>
                          <a:pt x="1" y="2"/>
                        </a:lnTo>
                        <a:lnTo>
                          <a:pt x="4" y="0"/>
                        </a:lnTo>
                        <a:lnTo>
                          <a:pt x="6" y="0"/>
                        </a:lnTo>
                        <a:lnTo>
                          <a:pt x="8" y="2"/>
                        </a:lnTo>
                        <a:lnTo>
                          <a:pt x="10" y="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99" name="Freeform 719"/>
                  <p:cNvSpPr>
                    <a:spLocks/>
                  </p:cNvSpPr>
                  <p:nvPr/>
                </p:nvSpPr>
                <p:spPr bwMode="auto">
                  <a:xfrm>
                    <a:off x="1851" y="2699"/>
                    <a:ext cx="10" cy="9"/>
                  </a:xfrm>
                  <a:custGeom>
                    <a:avLst/>
                    <a:gdLst/>
                    <a:ahLst/>
                    <a:cxnLst>
                      <a:cxn ang="0">
                        <a:pos x="3" y="0"/>
                      </a:cxn>
                      <a:cxn ang="0">
                        <a:pos x="5" y="1"/>
                      </a:cxn>
                      <a:cxn ang="0">
                        <a:pos x="7" y="4"/>
                      </a:cxn>
                      <a:cxn ang="0">
                        <a:pos x="8" y="5"/>
                      </a:cxn>
                      <a:cxn ang="0">
                        <a:pos x="10" y="8"/>
                      </a:cxn>
                      <a:cxn ang="0">
                        <a:pos x="10" y="9"/>
                      </a:cxn>
                      <a:cxn ang="0">
                        <a:pos x="10" y="9"/>
                      </a:cxn>
                      <a:cxn ang="0">
                        <a:pos x="9" y="9"/>
                      </a:cxn>
                      <a:cxn ang="0">
                        <a:pos x="7" y="9"/>
                      </a:cxn>
                      <a:cxn ang="0">
                        <a:pos x="5" y="8"/>
                      </a:cxn>
                      <a:cxn ang="0">
                        <a:pos x="3" y="6"/>
                      </a:cxn>
                      <a:cxn ang="0">
                        <a:pos x="2" y="5"/>
                      </a:cxn>
                      <a:cxn ang="0">
                        <a:pos x="0" y="4"/>
                      </a:cxn>
                      <a:cxn ang="0">
                        <a:pos x="0" y="3"/>
                      </a:cxn>
                      <a:cxn ang="0">
                        <a:pos x="0" y="1"/>
                      </a:cxn>
                      <a:cxn ang="0">
                        <a:pos x="3" y="0"/>
                      </a:cxn>
                    </a:cxnLst>
                    <a:rect l="0" t="0" r="r" b="b"/>
                    <a:pathLst>
                      <a:path w="10" h="9">
                        <a:moveTo>
                          <a:pt x="3" y="0"/>
                        </a:moveTo>
                        <a:lnTo>
                          <a:pt x="5" y="1"/>
                        </a:lnTo>
                        <a:lnTo>
                          <a:pt x="7" y="4"/>
                        </a:lnTo>
                        <a:lnTo>
                          <a:pt x="8" y="5"/>
                        </a:lnTo>
                        <a:lnTo>
                          <a:pt x="10" y="8"/>
                        </a:lnTo>
                        <a:lnTo>
                          <a:pt x="10" y="9"/>
                        </a:lnTo>
                        <a:lnTo>
                          <a:pt x="10" y="9"/>
                        </a:lnTo>
                        <a:lnTo>
                          <a:pt x="9" y="9"/>
                        </a:lnTo>
                        <a:lnTo>
                          <a:pt x="7" y="9"/>
                        </a:lnTo>
                        <a:lnTo>
                          <a:pt x="5" y="8"/>
                        </a:lnTo>
                        <a:lnTo>
                          <a:pt x="3" y="6"/>
                        </a:lnTo>
                        <a:lnTo>
                          <a:pt x="2" y="5"/>
                        </a:lnTo>
                        <a:lnTo>
                          <a:pt x="0" y="4"/>
                        </a:lnTo>
                        <a:lnTo>
                          <a:pt x="0" y="3"/>
                        </a:lnTo>
                        <a:lnTo>
                          <a:pt x="0" y="1"/>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0" name="Freeform 720"/>
                  <p:cNvSpPr>
                    <a:spLocks/>
                  </p:cNvSpPr>
                  <p:nvPr/>
                </p:nvSpPr>
                <p:spPr bwMode="auto">
                  <a:xfrm>
                    <a:off x="1898" y="2742"/>
                    <a:ext cx="3" cy="12"/>
                  </a:xfrm>
                  <a:custGeom>
                    <a:avLst/>
                    <a:gdLst/>
                    <a:ahLst/>
                    <a:cxnLst>
                      <a:cxn ang="0">
                        <a:pos x="3" y="12"/>
                      </a:cxn>
                      <a:cxn ang="0">
                        <a:pos x="3" y="10"/>
                      </a:cxn>
                      <a:cxn ang="0">
                        <a:pos x="2" y="8"/>
                      </a:cxn>
                      <a:cxn ang="0">
                        <a:pos x="1" y="7"/>
                      </a:cxn>
                      <a:cxn ang="0">
                        <a:pos x="1" y="6"/>
                      </a:cxn>
                      <a:cxn ang="0">
                        <a:pos x="0" y="3"/>
                      </a:cxn>
                      <a:cxn ang="0">
                        <a:pos x="0" y="1"/>
                      </a:cxn>
                      <a:cxn ang="0">
                        <a:pos x="0" y="0"/>
                      </a:cxn>
                      <a:cxn ang="0">
                        <a:pos x="1" y="1"/>
                      </a:cxn>
                      <a:cxn ang="0">
                        <a:pos x="1" y="1"/>
                      </a:cxn>
                      <a:cxn ang="0">
                        <a:pos x="2" y="3"/>
                      </a:cxn>
                      <a:cxn ang="0">
                        <a:pos x="3" y="6"/>
                      </a:cxn>
                      <a:cxn ang="0">
                        <a:pos x="3" y="8"/>
                      </a:cxn>
                      <a:cxn ang="0">
                        <a:pos x="3" y="12"/>
                      </a:cxn>
                    </a:cxnLst>
                    <a:rect l="0" t="0" r="r" b="b"/>
                    <a:pathLst>
                      <a:path w="3" h="12">
                        <a:moveTo>
                          <a:pt x="3" y="12"/>
                        </a:moveTo>
                        <a:lnTo>
                          <a:pt x="3" y="10"/>
                        </a:lnTo>
                        <a:lnTo>
                          <a:pt x="2" y="8"/>
                        </a:lnTo>
                        <a:lnTo>
                          <a:pt x="1" y="7"/>
                        </a:lnTo>
                        <a:lnTo>
                          <a:pt x="1" y="6"/>
                        </a:lnTo>
                        <a:lnTo>
                          <a:pt x="0" y="3"/>
                        </a:lnTo>
                        <a:lnTo>
                          <a:pt x="0" y="1"/>
                        </a:lnTo>
                        <a:lnTo>
                          <a:pt x="0" y="0"/>
                        </a:lnTo>
                        <a:lnTo>
                          <a:pt x="1" y="1"/>
                        </a:lnTo>
                        <a:lnTo>
                          <a:pt x="1" y="1"/>
                        </a:lnTo>
                        <a:lnTo>
                          <a:pt x="2" y="3"/>
                        </a:lnTo>
                        <a:lnTo>
                          <a:pt x="3" y="6"/>
                        </a:lnTo>
                        <a:lnTo>
                          <a:pt x="3" y="8"/>
                        </a:lnTo>
                        <a:lnTo>
                          <a:pt x="3" y="1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1" name="Freeform 721"/>
                  <p:cNvSpPr>
                    <a:spLocks/>
                  </p:cNvSpPr>
                  <p:nvPr/>
                </p:nvSpPr>
                <p:spPr bwMode="auto">
                  <a:xfrm>
                    <a:off x="1923" y="2838"/>
                    <a:ext cx="11" cy="20"/>
                  </a:xfrm>
                  <a:custGeom>
                    <a:avLst/>
                    <a:gdLst/>
                    <a:ahLst/>
                    <a:cxnLst>
                      <a:cxn ang="0">
                        <a:pos x="7" y="20"/>
                      </a:cxn>
                      <a:cxn ang="0">
                        <a:pos x="6" y="16"/>
                      </a:cxn>
                      <a:cxn ang="0">
                        <a:pos x="6" y="12"/>
                      </a:cxn>
                      <a:cxn ang="0">
                        <a:pos x="3" y="10"/>
                      </a:cxn>
                      <a:cxn ang="0">
                        <a:pos x="1" y="6"/>
                      </a:cxn>
                      <a:cxn ang="0">
                        <a:pos x="0" y="2"/>
                      </a:cxn>
                      <a:cxn ang="0">
                        <a:pos x="0" y="1"/>
                      </a:cxn>
                      <a:cxn ang="0">
                        <a:pos x="1" y="0"/>
                      </a:cxn>
                      <a:cxn ang="0">
                        <a:pos x="1" y="0"/>
                      </a:cxn>
                      <a:cxn ang="0">
                        <a:pos x="3" y="0"/>
                      </a:cxn>
                      <a:cxn ang="0">
                        <a:pos x="5" y="1"/>
                      </a:cxn>
                      <a:cxn ang="0">
                        <a:pos x="7" y="2"/>
                      </a:cxn>
                      <a:cxn ang="0">
                        <a:pos x="8" y="5"/>
                      </a:cxn>
                      <a:cxn ang="0">
                        <a:pos x="10" y="7"/>
                      </a:cxn>
                      <a:cxn ang="0">
                        <a:pos x="11" y="10"/>
                      </a:cxn>
                      <a:cxn ang="0">
                        <a:pos x="11" y="12"/>
                      </a:cxn>
                      <a:cxn ang="0">
                        <a:pos x="11" y="15"/>
                      </a:cxn>
                      <a:cxn ang="0">
                        <a:pos x="10" y="17"/>
                      </a:cxn>
                      <a:cxn ang="0">
                        <a:pos x="8" y="18"/>
                      </a:cxn>
                      <a:cxn ang="0">
                        <a:pos x="8" y="20"/>
                      </a:cxn>
                      <a:cxn ang="0">
                        <a:pos x="8" y="20"/>
                      </a:cxn>
                      <a:cxn ang="0">
                        <a:pos x="7" y="20"/>
                      </a:cxn>
                      <a:cxn ang="0">
                        <a:pos x="7" y="20"/>
                      </a:cxn>
                    </a:cxnLst>
                    <a:rect l="0" t="0" r="r" b="b"/>
                    <a:pathLst>
                      <a:path w="11" h="20">
                        <a:moveTo>
                          <a:pt x="7" y="20"/>
                        </a:moveTo>
                        <a:lnTo>
                          <a:pt x="6" y="16"/>
                        </a:lnTo>
                        <a:lnTo>
                          <a:pt x="6" y="12"/>
                        </a:lnTo>
                        <a:lnTo>
                          <a:pt x="3" y="10"/>
                        </a:lnTo>
                        <a:lnTo>
                          <a:pt x="1" y="6"/>
                        </a:lnTo>
                        <a:lnTo>
                          <a:pt x="0" y="2"/>
                        </a:lnTo>
                        <a:lnTo>
                          <a:pt x="0" y="1"/>
                        </a:lnTo>
                        <a:lnTo>
                          <a:pt x="1" y="0"/>
                        </a:lnTo>
                        <a:lnTo>
                          <a:pt x="1" y="0"/>
                        </a:lnTo>
                        <a:lnTo>
                          <a:pt x="3" y="0"/>
                        </a:lnTo>
                        <a:lnTo>
                          <a:pt x="5" y="1"/>
                        </a:lnTo>
                        <a:lnTo>
                          <a:pt x="7" y="2"/>
                        </a:lnTo>
                        <a:lnTo>
                          <a:pt x="8" y="5"/>
                        </a:lnTo>
                        <a:lnTo>
                          <a:pt x="10" y="7"/>
                        </a:lnTo>
                        <a:lnTo>
                          <a:pt x="11" y="10"/>
                        </a:lnTo>
                        <a:lnTo>
                          <a:pt x="11" y="12"/>
                        </a:lnTo>
                        <a:lnTo>
                          <a:pt x="11" y="15"/>
                        </a:lnTo>
                        <a:lnTo>
                          <a:pt x="10" y="17"/>
                        </a:lnTo>
                        <a:lnTo>
                          <a:pt x="8" y="18"/>
                        </a:lnTo>
                        <a:lnTo>
                          <a:pt x="8" y="20"/>
                        </a:lnTo>
                        <a:lnTo>
                          <a:pt x="8" y="20"/>
                        </a:lnTo>
                        <a:lnTo>
                          <a:pt x="7" y="20"/>
                        </a:lnTo>
                        <a:lnTo>
                          <a:pt x="7"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2" name="Freeform 723"/>
                  <p:cNvSpPr>
                    <a:spLocks/>
                  </p:cNvSpPr>
                  <p:nvPr/>
                </p:nvSpPr>
                <p:spPr bwMode="auto">
                  <a:xfrm>
                    <a:off x="3407" y="3866"/>
                    <a:ext cx="195" cy="60"/>
                  </a:xfrm>
                  <a:custGeom>
                    <a:avLst/>
                    <a:gdLst/>
                    <a:ahLst/>
                    <a:cxnLst>
                      <a:cxn ang="0">
                        <a:pos x="191" y="24"/>
                      </a:cxn>
                      <a:cxn ang="0">
                        <a:pos x="192" y="27"/>
                      </a:cxn>
                      <a:cxn ang="0">
                        <a:pos x="195" y="30"/>
                      </a:cxn>
                      <a:cxn ang="0">
                        <a:pos x="192" y="32"/>
                      </a:cxn>
                      <a:cxn ang="0">
                        <a:pos x="191" y="40"/>
                      </a:cxn>
                      <a:cxn ang="0">
                        <a:pos x="176" y="47"/>
                      </a:cxn>
                      <a:cxn ang="0">
                        <a:pos x="137" y="49"/>
                      </a:cxn>
                      <a:cxn ang="0">
                        <a:pos x="115" y="54"/>
                      </a:cxn>
                      <a:cxn ang="0">
                        <a:pos x="89" y="60"/>
                      </a:cxn>
                      <a:cxn ang="0">
                        <a:pos x="86" y="55"/>
                      </a:cxn>
                      <a:cxn ang="0">
                        <a:pos x="88" y="49"/>
                      </a:cxn>
                      <a:cxn ang="0">
                        <a:pos x="81" y="47"/>
                      </a:cxn>
                      <a:cxn ang="0">
                        <a:pos x="74" y="45"/>
                      </a:cxn>
                      <a:cxn ang="0">
                        <a:pos x="71" y="43"/>
                      </a:cxn>
                      <a:cxn ang="0">
                        <a:pos x="54" y="40"/>
                      </a:cxn>
                      <a:cxn ang="0">
                        <a:pos x="36" y="40"/>
                      </a:cxn>
                      <a:cxn ang="0">
                        <a:pos x="34" y="37"/>
                      </a:cxn>
                      <a:cxn ang="0">
                        <a:pos x="28" y="38"/>
                      </a:cxn>
                      <a:cxn ang="0">
                        <a:pos x="20" y="35"/>
                      </a:cxn>
                      <a:cxn ang="0">
                        <a:pos x="4" y="37"/>
                      </a:cxn>
                      <a:cxn ang="0">
                        <a:pos x="0" y="35"/>
                      </a:cxn>
                      <a:cxn ang="0">
                        <a:pos x="1" y="29"/>
                      </a:cxn>
                      <a:cxn ang="0">
                        <a:pos x="3" y="18"/>
                      </a:cxn>
                      <a:cxn ang="0">
                        <a:pos x="4" y="9"/>
                      </a:cxn>
                      <a:cxn ang="0">
                        <a:pos x="8" y="14"/>
                      </a:cxn>
                      <a:cxn ang="0">
                        <a:pos x="13" y="15"/>
                      </a:cxn>
                      <a:cxn ang="0">
                        <a:pos x="14" y="10"/>
                      </a:cxn>
                      <a:cxn ang="0">
                        <a:pos x="11" y="4"/>
                      </a:cxn>
                      <a:cxn ang="0">
                        <a:pos x="13" y="0"/>
                      </a:cxn>
                      <a:cxn ang="0">
                        <a:pos x="16" y="3"/>
                      </a:cxn>
                      <a:cxn ang="0">
                        <a:pos x="18" y="10"/>
                      </a:cxn>
                      <a:cxn ang="0">
                        <a:pos x="30" y="13"/>
                      </a:cxn>
                      <a:cxn ang="0">
                        <a:pos x="45" y="7"/>
                      </a:cxn>
                      <a:cxn ang="0">
                        <a:pos x="45" y="12"/>
                      </a:cxn>
                      <a:cxn ang="0">
                        <a:pos x="41" y="14"/>
                      </a:cxn>
                      <a:cxn ang="0">
                        <a:pos x="41" y="17"/>
                      </a:cxn>
                      <a:cxn ang="0">
                        <a:pos x="48" y="17"/>
                      </a:cxn>
                      <a:cxn ang="0">
                        <a:pos x="51" y="18"/>
                      </a:cxn>
                      <a:cxn ang="0">
                        <a:pos x="51" y="24"/>
                      </a:cxn>
                      <a:cxn ang="0">
                        <a:pos x="65" y="24"/>
                      </a:cxn>
                      <a:cxn ang="0">
                        <a:pos x="85" y="18"/>
                      </a:cxn>
                      <a:cxn ang="0">
                        <a:pos x="93" y="19"/>
                      </a:cxn>
                      <a:cxn ang="0">
                        <a:pos x="101" y="18"/>
                      </a:cxn>
                      <a:cxn ang="0">
                        <a:pos x="106" y="19"/>
                      </a:cxn>
                      <a:cxn ang="0">
                        <a:pos x="106" y="22"/>
                      </a:cxn>
                      <a:cxn ang="0">
                        <a:pos x="122" y="23"/>
                      </a:cxn>
                      <a:cxn ang="0">
                        <a:pos x="131" y="24"/>
                      </a:cxn>
                      <a:cxn ang="0">
                        <a:pos x="134" y="27"/>
                      </a:cxn>
                      <a:cxn ang="0">
                        <a:pos x="151" y="20"/>
                      </a:cxn>
                      <a:cxn ang="0">
                        <a:pos x="155" y="23"/>
                      </a:cxn>
                      <a:cxn ang="0">
                        <a:pos x="154" y="30"/>
                      </a:cxn>
                      <a:cxn ang="0">
                        <a:pos x="155" y="38"/>
                      </a:cxn>
                      <a:cxn ang="0">
                        <a:pos x="161" y="39"/>
                      </a:cxn>
                      <a:cxn ang="0">
                        <a:pos x="165" y="34"/>
                      </a:cxn>
                      <a:cxn ang="0">
                        <a:pos x="177" y="29"/>
                      </a:cxn>
                      <a:cxn ang="0">
                        <a:pos x="195" y="19"/>
                      </a:cxn>
                    </a:cxnLst>
                    <a:rect l="0" t="0" r="r" b="b"/>
                    <a:pathLst>
                      <a:path w="195" h="60">
                        <a:moveTo>
                          <a:pt x="195" y="19"/>
                        </a:moveTo>
                        <a:lnTo>
                          <a:pt x="192" y="22"/>
                        </a:lnTo>
                        <a:lnTo>
                          <a:pt x="191" y="24"/>
                        </a:lnTo>
                        <a:lnTo>
                          <a:pt x="191" y="25"/>
                        </a:lnTo>
                        <a:lnTo>
                          <a:pt x="191" y="27"/>
                        </a:lnTo>
                        <a:lnTo>
                          <a:pt x="192" y="27"/>
                        </a:lnTo>
                        <a:lnTo>
                          <a:pt x="194" y="28"/>
                        </a:lnTo>
                        <a:lnTo>
                          <a:pt x="194" y="29"/>
                        </a:lnTo>
                        <a:lnTo>
                          <a:pt x="195" y="30"/>
                        </a:lnTo>
                        <a:lnTo>
                          <a:pt x="195" y="30"/>
                        </a:lnTo>
                        <a:lnTo>
                          <a:pt x="194" y="32"/>
                        </a:lnTo>
                        <a:lnTo>
                          <a:pt x="192" y="32"/>
                        </a:lnTo>
                        <a:lnTo>
                          <a:pt x="192" y="34"/>
                        </a:lnTo>
                        <a:lnTo>
                          <a:pt x="192" y="38"/>
                        </a:lnTo>
                        <a:lnTo>
                          <a:pt x="191" y="40"/>
                        </a:lnTo>
                        <a:lnTo>
                          <a:pt x="190" y="43"/>
                        </a:lnTo>
                        <a:lnTo>
                          <a:pt x="186" y="44"/>
                        </a:lnTo>
                        <a:lnTo>
                          <a:pt x="176" y="47"/>
                        </a:lnTo>
                        <a:lnTo>
                          <a:pt x="162" y="48"/>
                        </a:lnTo>
                        <a:lnTo>
                          <a:pt x="149" y="49"/>
                        </a:lnTo>
                        <a:lnTo>
                          <a:pt x="137" y="49"/>
                        </a:lnTo>
                        <a:lnTo>
                          <a:pt x="131" y="50"/>
                        </a:lnTo>
                        <a:lnTo>
                          <a:pt x="125" y="52"/>
                        </a:lnTo>
                        <a:lnTo>
                          <a:pt x="115" y="54"/>
                        </a:lnTo>
                        <a:lnTo>
                          <a:pt x="106" y="57"/>
                        </a:lnTo>
                        <a:lnTo>
                          <a:pt x="96" y="59"/>
                        </a:lnTo>
                        <a:lnTo>
                          <a:pt x="89" y="60"/>
                        </a:lnTo>
                        <a:lnTo>
                          <a:pt x="86" y="59"/>
                        </a:lnTo>
                        <a:lnTo>
                          <a:pt x="86" y="57"/>
                        </a:lnTo>
                        <a:lnTo>
                          <a:pt x="86" y="55"/>
                        </a:lnTo>
                        <a:lnTo>
                          <a:pt x="88" y="54"/>
                        </a:lnTo>
                        <a:lnTo>
                          <a:pt x="88" y="52"/>
                        </a:lnTo>
                        <a:lnTo>
                          <a:pt x="88" y="49"/>
                        </a:lnTo>
                        <a:lnTo>
                          <a:pt x="85" y="48"/>
                        </a:lnTo>
                        <a:lnTo>
                          <a:pt x="84" y="47"/>
                        </a:lnTo>
                        <a:lnTo>
                          <a:pt x="81" y="47"/>
                        </a:lnTo>
                        <a:lnTo>
                          <a:pt x="79" y="47"/>
                        </a:lnTo>
                        <a:lnTo>
                          <a:pt x="76" y="47"/>
                        </a:lnTo>
                        <a:lnTo>
                          <a:pt x="74" y="45"/>
                        </a:lnTo>
                        <a:lnTo>
                          <a:pt x="73" y="45"/>
                        </a:lnTo>
                        <a:lnTo>
                          <a:pt x="73" y="44"/>
                        </a:lnTo>
                        <a:lnTo>
                          <a:pt x="71" y="43"/>
                        </a:lnTo>
                        <a:lnTo>
                          <a:pt x="71" y="42"/>
                        </a:lnTo>
                        <a:lnTo>
                          <a:pt x="64" y="40"/>
                        </a:lnTo>
                        <a:lnTo>
                          <a:pt x="54" y="40"/>
                        </a:lnTo>
                        <a:lnTo>
                          <a:pt x="44" y="40"/>
                        </a:lnTo>
                        <a:lnTo>
                          <a:pt x="38" y="40"/>
                        </a:lnTo>
                        <a:lnTo>
                          <a:pt x="36" y="40"/>
                        </a:lnTo>
                        <a:lnTo>
                          <a:pt x="35" y="39"/>
                        </a:lnTo>
                        <a:lnTo>
                          <a:pt x="35" y="38"/>
                        </a:lnTo>
                        <a:lnTo>
                          <a:pt x="34" y="37"/>
                        </a:lnTo>
                        <a:lnTo>
                          <a:pt x="31" y="37"/>
                        </a:lnTo>
                        <a:lnTo>
                          <a:pt x="30" y="38"/>
                        </a:lnTo>
                        <a:lnTo>
                          <a:pt x="28" y="38"/>
                        </a:lnTo>
                        <a:lnTo>
                          <a:pt x="25" y="38"/>
                        </a:lnTo>
                        <a:lnTo>
                          <a:pt x="23" y="37"/>
                        </a:lnTo>
                        <a:lnTo>
                          <a:pt x="20" y="35"/>
                        </a:lnTo>
                        <a:lnTo>
                          <a:pt x="13" y="37"/>
                        </a:lnTo>
                        <a:lnTo>
                          <a:pt x="8" y="37"/>
                        </a:lnTo>
                        <a:lnTo>
                          <a:pt x="4" y="37"/>
                        </a:lnTo>
                        <a:lnTo>
                          <a:pt x="1" y="37"/>
                        </a:lnTo>
                        <a:lnTo>
                          <a:pt x="0" y="37"/>
                        </a:lnTo>
                        <a:lnTo>
                          <a:pt x="0" y="35"/>
                        </a:lnTo>
                        <a:lnTo>
                          <a:pt x="0" y="34"/>
                        </a:lnTo>
                        <a:lnTo>
                          <a:pt x="1" y="32"/>
                        </a:lnTo>
                        <a:lnTo>
                          <a:pt x="1" y="29"/>
                        </a:lnTo>
                        <a:lnTo>
                          <a:pt x="3" y="25"/>
                        </a:lnTo>
                        <a:lnTo>
                          <a:pt x="3" y="22"/>
                        </a:lnTo>
                        <a:lnTo>
                          <a:pt x="3" y="18"/>
                        </a:lnTo>
                        <a:lnTo>
                          <a:pt x="3" y="14"/>
                        </a:lnTo>
                        <a:lnTo>
                          <a:pt x="4" y="9"/>
                        </a:lnTo>
                        <a:lnTo>
                          <a:pt x="4" y="9"/>
                        </a:lnTo>
                        <a:lnTo>
                          <a:pt x="5" y="10"/>
                        </a:lnTo>
                        <a:lnTo>
                          <a:pt x="6" y="12"/>
                        </a:lnTo>
                        <a:lnTo>
                          <a:pt x="8" y="14"/>
                        </a:lnTo>
                        <a:lnTo>
                          <a:pt x="9" y="15"/>
                        </a:lnTo>
                        <a:lnTo>
                          <a:pt x="10" y="17"/>
                        </a:lnTo>
                        <a:lnTo>
                          <a:pt x="13" y="15"/>
                        </a:lnTo>
                        <a:lnTo>
                          <a:pt x="14" y="14"/>
                        </a:lnTo>
                        <a:lnTo>
                          <a:pt x="14" y="13"/>
                        </a:lnTo>
                        <a:lnTo>
                          <a:pt x="14" y="10"/>
                        </a:lnTo>
                        <a:lnTo>
                          <a:pt x="13" y="9"/>
                        </a:lnTo>
                        <a:lnTo>
                          <a:pt x="13" y="7"/>
                        </a:lnTo>
                        <a:lnTo>
                          <a:pt x="11" y="4"/>
                        </a:lnTo>
                        <a:lnTo>
                          <a:pt x="11" y="3"/>
                        </a:lnTo>
                        <a:lnTo>
                          <a:pt x="11" y="0"/>
                        </a:lnTo>
                        <a:lnTo>
                          <a:pt x="13" y="0"/>
                        </a:lnTo>
                        <a:lnTo>
                          <a:pt x="15" y="0"/>
                        </a:lnTo>
                        <a:lnTo>
                          <a:pt x="15" y="2"/>
                        </a:lnTo>
                        <a:lnTo>
                          <a:pt x="16" y="3"/>
                        </a:lnTo>
                        <a:lnTo>
                          <a:pt x="16" y="5"/>
                        </a:lnTo>
                        <a:lnTo>
                          <a:pt x="18" y="8"/>
                        </a:lnTo>
                        <a:lnTo>
                          <a:pt x="18" y="10"/>
                        </a:lnTo>
                        <a:lnTo>
                          <a:pt x="20" y="13"/>
                        </a:lnTo>
                        <a:lnTo>
                          <a:pt x="21" y="14"/>
                        </a:lnTo>
                        <a:lnTo>
                          <a:pt x="30" y="13"/>
                        </a:lnTo>
                        <a:lnTo>
                          <a:pt x="36" y="10"/>
                        </a:lnTo>
                        <a:lnTo>
                          <a:pt x="41" y="7"/>
                        </a:lnTo>
                        <a:lnTo>
                          <a:pt x="45" y="7"/>
                        </a:lnTo>
                        <a:lnTo>
                          <a:pt x="46" y="9"/>
                        </a:lnTo>
                        <a:lnTo>
                          <a:pt x="46" y="10"/>
                        </a:lnTo>
                        <a:lnTo>
                          <a:pt x="45" y="12"/>
                        </a:lnTo>
                        <a:lnTo>
                          <a:pt x="44" y="12"/>
                        </a:lnTo>
                        <a:lnTo>
                          <a:pt x="43" y="13"/>
                        </a:lnTo>
                        <a:lnTo>
                          <a:pt x="41" y="14"/>
                        </a:lnTo>
                        <a:lnTo>
                          <a:pt x="40" y="14"/>
                        </a:lnTo>
                        <a:lnTo>
                          <a:pt x="40" y="15"/>
                        </a:lnTo>
                        <a:lnTo>
                          <a:pt x="41" y="17"/>
                        </a:lnTo>
                        <a:lnTo>
                          <a:pt x="44" y="18"/>
                        </a:lnTo>
                        <a:lnTo>
                          <a:pt x="46" y="17"/>
                        </a:lnTo>
                        <a:lnTo>
                          <a:pt x="48" y="17"/>
                        </a:lnTo>
                        <a:lnTo>
                          <a:pt x="50" y="17"/>
                        </a:lnTo>
                        <a:lnTo>
                          <a:pt x="51" y="17"/>
                        </a:lnTo>
                        <a:lnTo>
                          <a:pt x="51" y="18"/>
                        </a:lnTo>
                        <a:lnTo>
                          <a:pt x="51" y="20"/>
                        </a:lnTo>
                        <a:lnTo>
                          <a:pt x="51" y="22"/>
                        </a:lnTo>
                        <a:lnTo>
                          <a:pt x="51" y="24"/>
                        </a:lnTo>
                        <a:lnTo>
                          <a:pt x="53" y="25"/>
                        </a:lnTo>
                        <a:lnTo>
                          <a:pt x="55" y="25"/>
                        </a:lnTo>
                        <a:lnTo>
                          <a:pt x="65" y="24"/>
                        </a:lnTo>
                        <a:lnTo>
                          <a:pt x="75" y="19"/>
                        </a:lnTo>
                        <a:lnTo>
                          <a:pt x="83" y="18"/>
                        </a:lnTo>
                        <a:lnTo>
                          <a:pt x="85" y="18"/>
                        </a:lnTo>
                        <a:lnTo>
                          <a:pt x="88" y="19"/>
                        </a:lnTo>
                        <a:lnTo>
                          <a:pt x="91" y="19"/>
                        </a:lnTo>
                        <a:lnTo>
                          <a:pt x="93" y="19"/>
                        </a:lnTo>
                        <a:lnTo>
                          <a:pt x="96" y="18"/>
                        </a:lnTo>
                        <a:lnTo>
                          <a:pt x="99" y="18"/>
                        </a:lnTo>
                        <a:lnTo>
                          <a:pt x="101" y="18"/>
                        </a:lnTo>
                        <a:lnTo>
                          <a:pt x="104" y="18"/>
                        </a:lnTo>
                        <a:lnTo>
                          <a:pt x="105" y="18"/>
                        </a:lnTo>
                        <a:lnTo>
                          <a:pt x="106" y="19"/>
                        </a:lnTo>
                        <a:lnTo>
                          <a:pt x="106" y="20"/>
                        </a:lnTo>
                        <a:lnTo>
                          <a:pt x="105" y="20"/>
                        </a:lnTo>
                        <a:lnTo>
                          <a:pt x="106" y="22"/>
                        </a:lnTo>
                        <a:lnTo>
                          <a:pt x="107" y="23"/>
                        </a:lnTo>
                        <a:lnTo>
                          <a:pt x="114" y="24"/>
                        </a:lnTo>
                        <a:lnTo>
                          <a:pt x="122" y="23"/>
                        </a:lnTo>
                        <a:lnTo>
                          <a:pt x="129" y="23"/>
                        </a:lnTo>
                        <a:lnTo>
                          <a:pt x="130" y="23"/>
                        </a:lnTo>
                        <a:lnTo>
                          <a:pt x="131" y="24"/>
                        </a:lnTo>
                        <a:lnTo>
                          <a:pt x="132" y="25"/>
                        </a:lnTo>
                        <a:lnTo>
                          <a:pt x="134" y="27"/>
                        </a:lnTo>
                        <a:lnTo>
                          <a:pt x="134" y="27"/>
                        </a:lnTo>
                        <a:lnTo>
                          <a:pt x="139" y="25"/>
                        </a:lnTo>
                        <a:lnTo>
                          <a:pt x="145" y="22"/>
                        </a:lnTo>
                        <a:lnTo>
                          <a:pt x="151" y="20"/>
                        </a:lnTo>
                        <a:lnTo>
                          <a:pt x="156" y="20"/>
                        </a:lnTo>
                        <a:lnTo>
                          <a:pt x="156" y="22"/>
                        </a:lnTo>
                        <a:lnTo>
                          <a:pt x="155" y="23"/>
                        </a:lnTo>
                        <a:lnTo>
                          <a:pt x="155" y="25"/>
                        </a:lnTo>
                        <a:lnTo>
                          <a:pt x="154" y="28"/>
                        </a:lnTo>
                        <a:lnTo>
                          <a:pt x="154" y="30"/>
                        </a:lnTo>
                        <a:lnTo>
                          <a:pt x="154" y="34"/>
                        </a:lnTo>
                        <a:lnTo>
                          <a:pt x="154" y="37"/>
                        </a:lnTo>
                        <a:lnTo>
                          <a:pt x="155" y="38"/>
                        </a:lnTo>
                        <a:lnTo>
                          <a:pt x="156" y="39"/>
                        </a:lnTo>
                        <a:lnTo>
                          <a:pt x="160" y="40"/>
                        </a:lnTo>
                        <a:lnTo>
                          <a:pt x="161" y="39"/>
                        </a:lnTo>
                        <a:lnTo>
                          <a:pt x="162" y="38"/>
                        </a:lnTo>
                        <a:lnTo>
                          <a:pt x="164" y="35"/>
                        </a:lnTo>
                        <a:lnTo>
                          <a:pt x="165" y="34"/>
                        </a:lnTo>
                        <a:lnTo>
                          <a:pt x="166" y="33"/>
                        </a:lnTo>
                        <a:lnTo>
                          <a:pt x="172" y="29"/>
                        </a:lnTo>
                        <a:lnTo>
                          <a:pt x="177" y="29"/>
                        </a:lnTo>
                        <a:lnTo>
                          <a:pt x="182" y="28"/>
                        </a:lnTo>
                        <a:lnTo>
                          <a:pt x="187" y="27"/>
                        </a:lnTo>
                        <a:lnTo>
                          <a:pt x="195" y="1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3" name="Freeform 724"/>
                  <p:cNvSpPr>
                    <a:spLocks/>
                  </p:cNvSpPr>
                  <p:nvPr/>
                </p:nvSpPr>
                <p:spPr bwMode="auto">
                  <a:xfrm>
                    <a:off x="4373" y="3048"/>
                    <a:ext cx="238" cy="156"/>
                  </a:xfrm>
                  <a:custGeom>
                    <a:avLst/>
                    <a:gdLst/>
                    <a:ahLst/>
                    <a:cxnLst>
                      <a:cxn ang="0">
                        <a:pos x="221" y="11"/>
                      </a:cxn>
                      <a:cxn ang="0">
                        <a:pos x="193" y="8"/>
                      </a:cxn>
                      <a:cxn ang="0">
                        <a:pos x="187" y="2"/>
                      </a:cxn>
                      <a:cxn ang="0">
                        <a:pos x="182" y="1"/>
                      </a:cxn>
                      <a:cxn ang="0">
                        <a:pos x="167" y="0"/>
                      </a:cxn>
                      <a:cxn ang="0">
                        <a:pos x="164" y="2"/>
                      </a:cxn>
                      <a:cxn ang="0">
                        <a:pos x="161" y="3"/>
                      </a:cxn>
                      <a:cxn ang="0">
                        <a:pos x="152" y="1"/>
                      </a:cxn>
                      <a:cxn ang="0">
                        <a:pos x="141" y="2"/>
                      </a:cxn>
                      <a:cxn ang="0">
                        <a:pos x="132" y="8"/>
                      </a:cxn>
                      <a:cxn ang="0">
                        <a:pos x="115" y="14"/>
                      </a:cxn>
                      <a:cxn ang="0">
                        <a:pos x="96" y="14"/>
                      </a:cxn>
                      <a:cxn ang="0">
                        <a:pos x="88" y="8"/>
                      </a:cxn>
                      <a:cxn ang="0">
                        <a:pos x="75" y="9"/>
                      </a:cxn>
                      <a:cxn ang="0">
                        <a:pos x="56" y="9"/>
                      </a:cxn>
                      <a:cxn ang="0">
                        <a:pos x="37" y="3"/>
                      </a:cxn>
                      <a:cxn ang="0">
                        <a:pos x="31" y="7"/>
                      </a:cxn>
                      <a:cxn ang="0">
                        <a:pos x="10" y="8"/>
                      </a:cxn>
                      <a:cxn ang="0">
                        <a:pos x="1" y="26"/>
                      </a:cxn>
                      <a:cxn ang="0">
                        <a:pos x="6" y="28"/>
                      </a:cxn>
                      <a:cxn ang="0">
                        <a:pos x="16" y="29"/>
                      </a:cxn>
                      <a:cxn ang="0">
                        <a:pos x="20" y="34"/>
                      </a:cxn>
                      <a:cxn ang="0">
                        <a:pos x="25" y="42"/>
                      </a:cxn>
                      <a:cxn ang="0">
                        <a:pos x="27" y="41"/>
                      </a:cxn>
                      <a:cxn ang="0">
                        <a:pos x="30" y="38"/>
                      </a:cxn>
                      <a:cxn ang="0">
                        <a:pos x="37" y="41"/>
                      </a:cxn>
                      <a:cxn ang="0">
                        <a:pos x="45" y="42"/>
                      </a:cxn>
                      <a:cxn ang="0">
                        <a:pos x="55" y="38"/>
                      </a:cxn>
                      <a:cxn ang="0">
                        <a:pos x="62" y="43"/>
                      </a:cxn>
                      <a:cxn ang="0">
                        <a:pos x="67" y="47"/>
                      </a:cxn>
                      <a:cxn ang="0">
                        <a:pos x="68" y="44"/>
                      </a:cxn>
                      <a:cxn ang="0">
                        <a:pos x="73" y="47"/>
                      </a:cxn>
                      <a:cxn ang="0">
                        <a:pos x="78" y="54"/>
                      </a:cxn>
                      <a:cxn ang="0">
                        <a:pos x="86" y="57"/>
                      </a:cxn>
                      <a:cxn ang="0">
                        <a:pos x="100" y="56"/>
                      </a:cxn>
                      <a:cxn ang="0">
                        <a:pos x="112" y="77"/>
                      </a:cxn>
                      <a:cxn ang="0">
                        <a:pos x="123" y="96"/>
                      </a:cxn>
                      <a:cxn ang="0">
                        <a:pos x="137" y="113"/>
                      </a:cxn>
                      <a:cxn ang="0">
                        <a:pos x="141" y="134"/>
                      </a:cxn>
                      <a:cxn ang="0">
                        <a:pos x="137" y="143"/>
                      </a:cxn>
                      <a:cxn ang="0">
                        <a:pos x="135" y="151"/>
                      </a:cxn>
                      <a:cxn ang="0">
                        <a:pos x="150" y="156"/>
                      </a:cxn>
                      <a:cxn ang="0">
                        <a:pos x="157" y="154"/>
                      </a:cxn>
                      <a:cxn ang="0">
                        <a:pos x="164" y="147"/>
                      </a:cxn>
                      <a:cxn ang="0">
                        <a:pos x="179" y="146"/>
                      </a:cxn>
                      <a:cxn ang="0">
                        <a:pos x="189" y="144"/>
                      </a:cxn>
                      <a:cxn ang="0">
                        <a:pos x="194" y="141"/>
                      </a:cxn>
                      <a:cxn ang="0">
                        <a:pos x="196" y="133"/>
                      </a:cxn>
                      <a:cxn ang="0">
                        <a:pos x="199" y="129"/>
                      </a:cxn>
                      <a:cxn ang="0">
                        <a:pos x="208" y="127"/>
                      </a:cxn>
                      <a:cxn ang="0">
                        <a:pos x="209" y="133"/>
                      </a:cxn>
                      <a:cxn ang="0">
                        <a:pos x="212" y="134"/>
                      </a:cxn>
                      <a:cxn ang="0">
                        <a:pos x="216" y="136"/>
                      </a:cxn>
                      <a:cxn ang="0">
                        <a:pos x="214" y="134"/>
                      </a:cxn>
                      <a:cxn ang="0">
                        <a:pos x="217" y="133"/>
                      </a:cxn>
                      <a:cxn ang="0">
                        <a:pos x="224" y="136"/>
                      </a:cxn>
                      <a:cxn ang="0">
                        <a:pos x="228" y="138"/>
                      </a:cxn>
                      <a:cxn ang="0">
                        <a:pos x="236" y="141"/>
                      </a:cxn>
                    </a:cxnLst>
                    <a:rect l="0" t="0" r="r" b="b"/>
                    <a:pathLst>
                      <a:path w="238" h="156">
                        <a:moveTo>
                          <a:pt x="236" y="82"/>
                        </a:moveTo>
                        <a:lnTo>
                          <a:pt x="234" y="12"/>
                        </a:lnTo>
                        <a:lnTo>
                          <a:pt x="221" y="11"/>
                        </a:lnTo>
                        <a:lnTo>
                          <a:pt x="208" y="11"/>
                        </a:lnTo>
                        <a:lnTo>
                          <a:pt x="197" y="9"/>
                        </a:lnTo>
                        <a:lnTo>
                          <a:pt x="193" y="8"/>
                        </a:lnTo>
                        <a:lnTo>
                          <a:pt x="191" y="6"/>
                        </a:lnTo>
                        <a:lnTo>
                          <a:pt x="189" y="5"/>
                        </a:lnTo>
                        <a:lnTo>
                          <a:pt x="187" y="2"/>
                        </a:lnTo>
                        <a:lnTo>
                          <a:pt x="186" y="1"/>
                        </a:lnTo>
                        <a:lnTo>
                          <a:pt x="184" y="1"/>
                        </a:lnTo>
                        <a:lnTo>
                          <a:pt x="182" y="1"/>
                        </a:lnTo>
                        <a:lnTo>
                          <a:pt x="171" y="0"/>
                        </a:lnTo>
                        <a:lnTo>
                          <a:pt x="168" y="0"/>
                        </a:lnTo>
                        <a:lnTo>
                          <a:pt x="167" y="0"/>
                        </a:lnTo>
                        <a:lnTo>
                          <a:pt x="166" y="0"/>
                        </a:lnTo>
                        <a:lnTo>
                          <a:pt x="166" y="1"/>
                        </a:lnTo>
                        <a:lnTo>
                          <a:pt x="164" y="2"/>
                        </a:lnTo>
                        <a:lnTo>
                          <a:pt x="163" y="3"/>
                        </a:lnTo>
                        <a:lnTo>
                          <a:pt x="163" y="3"/>
                        </a:lnTo>
                        <a:lnTo>
                          <a:pt x="161" y="3"/>
                        </a:lnTo>
                        <a:lnTo>
                          <a:pt x="158" y="2"/>
                        </a:lnTo>
                        <a:lnTo>
                          <a:pt x="155" y="1"/>
                        </a:lnTo>
                        <a:lnTo>
                          <a:pt x="152" y="1"/>
                        </a:lnTo>
                        <a:lnTo>
                          <a:pt x="148" y="0"/>
                        </a:lnTo>
                        <a:lnTo>
                          <a:pt x="145" y="1"/>
                        </a:lnTo>
                        <a:lnTo>
                          <a:pt x="141" y="2"/>
                        </a:lnTo>
                        <a:lnTo>
                          <a:pt x="138" y="3"/>
                        </a:lnTo>
                        <a:lnTo>
                          <a:pt x="135" y="6"/>
                        </a:lnTo>
                        <a:lnTo>
                          <a:pt x="132" y="8"/>
                        </a:lnTo>
                        <a:lnTo>
                          <a:pt x="130" y="9"/>
                        </a:lnTo>
                        <a:lnTo>
                          <a:pt x="123" y="12"/>
                        </a:lnTo>
                        <a:lnTo>
                          <a:pt x="115" y="14"/>
                        </a:lnTo>
                        <a:lnTo>
                          <a:pt x="105" y="16"/>
                        </a:lnTo>
                        <a:lnTo>
                          <a:pt x="98" y="16"/>
                        </a:lnTo>
                        <a:lnTo>
                          <a:pt x="96" y="14"/>
                        </a:lnTo>
                        <a:lnTo>
                          <a:pt x="93" y="12"/>
                        </a:lnTo>
                        <a:lnTo>
                          <a:pt x="91" y="11"/>
                        </a:lnTo>
                        <a:lnTo>
                          <a:pt x="88" y="8"/>
                        </a:lnTo>
                        <a:lnTo>
                          <a:pt x="85" y="8"/>
                        </a:lnTo>
                        <a:lnTo>
                          <a:pt x="81" y="8"/>
                        </a:lnTo>
                        <a:lnTo>
                          <a:pt x="75" y="9"/>
                        </a:lnTo>
                        <a:lnTo>
                          <a:pt x="68" y="11"/>
                        </a:lnTo>
                        <a:lnTo>
                          <a:pt x="63" y="12"/>
                        </a:lnTo>
                        <a:lnTo>
                          <a:pt x="56" y="9"/>
                        </a:lnTo>
                        <a:lnTo>
                          <a:pt x="47" y="5"/>
                        </a:lnTo>
                        <a:lnTo>
                          <a:pt x="40" y="2"/>
                        </a:lnTo>
                        <a:lnTo>
                          <a:pt x="37" y="3"/>
                        </a:lnTo>
                        <a:lnTo>
                          <a:pt x="35" y="5"/>
                        </a:lnTo>
                        <a:lnTo>
                          <a:pt x="34" y="7"/>
                        </a:lnTo>
                        <a:lnTo>
                          <a:pt x="31" y="7"/>
                        </a:lnTo>
                        <a:lnTo>
                          <a:pt x="22" y="8"/>
                        </a:lnTo>
                        <a:lnTo>
                          <a:pt x="16" y="8"/>
                        </a:lnTo>
                        <a:lnTo>
                          <a:pt x="10" y="8"/>
                        </a:lnTo>
                        <a:lnTo>
                          <a:pt x="6" y="9"/>
                        </a:lnTo>
                        <a:lnTo>
                          <a:pt x="4" y="14"/>
                        </a:lnTo>
                        <a:lnTo>
                          <a:pt x="1" y="26"/>
                        </a:lnTo>
                        <a:lnTo>
                          <a:pt x="0" y="28"/>
                        </a:lnTo>
                        <a:lnTo>
                          <a:pt x="2" y="28"/>
                        </a:lnTo>
                        <a:lnTo>
                          <a:pt x="6" y="28"/>
                        </a:lnTo>
                        <a:lnTo>
                          <a:pt x="10" y="28"/>
                        </a:lnTo>
                        <a:lnTo>
                          <a:pt x="12" y="28"/>
                        </a:lnTo>
                        <a:lnTo>
                          <a:pt x="16" y="29"/>
                        </a:lnTo>
                        <a:lnTo>
                          <a:pt x="16" y="29"/>
                        </a:lnTo>
                        <a:lnTo>
                          <a:pt x="19" y="32"/>
                        </a:lnTo>
                        <a:lnTo>
                          <a:pt x="20" y="34"/>
                        </a:lnTo>
                        <a:lnTo>
                          <a:pt x="22" y="37"/>
                        </a:lnTo>
                        <a:lnTo>
                          <a:pt x="24" y="39"/>
                        </a:lnTo>
                        <a:lnTo>
                          <a:pt x="25" y="42"/>
                        </a:lnTo>
                        <a:lnTo>
                          <a:pt x="26" y="42"/>
                        </a:lnTo>
                        <a:lnTo>
                          <a:pt x="27" y="42"/>
                        </a:lnTo>
                        <a:lnTo>
                          <a:pt x="27" y="41"/>
                        </a:lnTo>
                        <a:lnTo>
                          <a:pt x="27" y="39"/>
                        </a:lnTo>
                        <a:lnTo>
                          <a:pt x="27" y="39"/>
                        </a:lnTo>
                        <a:lnTo>
                          <a:pt x="30" y="38"/>
                        </a:lnTo>
                        <a:lnTo>
                          <a:pt x="32" y="39"/>
                        </a:lnTo>
                        <a:lnTo>
                          <a:pt x="35" y="41"/>
                        </a:lnTo>
                        <a:lnTo>
                          <a:pt x="37" y="41"/>
                        </a:lnTo>
                        <a:lnTo>
                          <a:pt x="40" y="42"/>
                        </a:lnTo>
                        <a:lnTo>
                          <a:pt x="42" y="42"/>
                        </a:lnTo>
                        <a:lnTo>
                          <a:pt x="45" y="42"/>
                        </a:lnTo>
                        <a:lnTo>
                          <a:pt x="48" y="41"/>
                        </a:lnTo>
                        <a:lnTo>
                          <a:pt x="52" y="39"/>
                        </a:lnTo>
                        <a:lnTo>
                          <a:pt x="55" y="38"/>
                        </a:lnTo>
                        <a:lnTo>
                          <a:pt x="58" y="39"/>
                        </a:lnTo>
                        <a:lnTo>
                          <a:pt x="61" y="41"/>
                        </a:lnTo>
                        <a:lnTo>
                          <a:pt x="62" y="43"/>
                        </a:lnTo>
                        <a:lnTo>
                          <a:pt x="63" y="46"/>
                        </a:lnTo>
                        <a:lnTo>
                          <a:pt x="66" y="47"/>
                        </a:lnTo>
                        <a:lnTo>
                          <a:pt x="67" y="47"/>
                        </a:lnTo>
                        <a:lnTo>
                          <a:pt x="67" y="46"/>
                        </a:lnTo>
                        <a:lnTo>
                          <a:pt x="68" y="44"/>
                        </a:lnTo>
                        <a:lnTo>
                          <a:pt x="68" y="44"/>
                        </a:lnTo>
                        <a:lnTo>
                          <a:pt x="70" y="44"/>
                        </a:lnTo>
                        <a:lnTo>
                          <a:pt x="72" y="44"/>
                        </a:lnTo>
                        <a:lnTo>
                          <a:pt x="73" y="47"/>
                        </a:lnTo>
                        <a:lnTo>
                          <a:pt x="75" y="49"/>
                        </a:lnTo>
                        <a:lnTo>
                          <a:pt x="77" y="52"/>
                        </a:lnTo>
                        <a:lnTo>
                          <a:pt x="78" y="54"/>
                        </a:lnTo>
                        <a:lnTo>
                          <a:pt x="81" y="57"/>
                        </a:lnTo>
                        <a:lnTo>
                          <a:pt x="82" y="58"/>
                        </a:lnTo>
                        <a:lnTo>
                          <a:pt x="86" y="57"/>
                        </a:lnTo>
                        <a:lnTo>
                          <a:pt x="91" y="57"/>
                        </a:lnTo>
                        <a:lnTo>
                          <a:pt x="95" y="56"/>
                        </a:lnTo>
                        <a:lnTo>
                          <a:pt x="100" y="56"/>
                        </a:lnTo>
                        <a:lnTo>
                          <a:pt x="106" y="61"/>
                        </a:lnTo>
                        <a:lnTo>
                          <a:pt x="110" y="68"/>
                        </a:lnTo>
                        <a:lnTo>
                          <a:pt x="112" y="77"/>
                        </a:lnTo>
                        <a:lnTo>
                          <a:pt x="116" y="84"/>
                        </a:lnTo>
                        <a:lnTo>
                          <a:pt x="120" y="89"/>
                        </a:lnTo>
                        <a:lnTo>
                          <a:pt x="123" y="96"/>
                        </a:lnTo>
                        <a:lnTo>
                          <a:pt x="127" y="102"/>
                        </a:lnTo>
                        <a:lnTo>
                          <a:pt x="132" y="108"/>
                        </a:lnTo>
                        <a:lnTo>
                          <a:pt x="137" y="113"/>
                        </a:lnTo>
                        <a:lnTo>
                          <a:pt x="141" y="119"/>
                        </a:lnTo>
                        <a:lnTo>
                          <a:pt x="142" y="126"/>
                        </a:lnTo>
                        <a:lnTo>
                          <a:pt x="141" y="134"/>
                        </a:lnTo>
                        <a:lnTo>
                          <a:pt x="140" y="138"/>
                        </a:lnTo>
                        <a:lnTo>
                          <a:pt x="138" y="141"/>
                        </a:lnTo>
                        <a:lnTo>
                          <a:pt x="137" y="143"/>
                        </a:lnTo>
                        <a:lnTo>
                          <a:pt x="136" y="147"/>
                        </a:lnTo>
                        <a:lnTo>
                          <a:pt x="135" y="148"/>
                        </a:lnTo>
                        <a:lnTo>
                          <a:pt x="135" y="151"/>
                        </a:lnTo>
                        <a:lnTo>
                          <a:pt x="133" y="154"/>
                        </a:lnTo>
                        <a:lnTo>
                          <a:pt x="133" y="154"/>
                        </a:lnTo>
                        <a:lnTo>
                          <a:pt x="150" y="156"/>
                        </a:lnTo>
                        <a:lnTo>
                          <a:pt x="152" y="156"/>
                        </a:lnTo>
                        <a:lnTo>
                          <a:pt x="153" y="156"/>
                        </a:lnTo>
                        <a:lnTo>
                          <a:pt x="157" y="154"/>
                        </a:lnTo>
                        <a:lnTo>
                          <a:pt x="158" y="152"/>
                        </a:lnTo>
                        <a:lnTo>
                          <a:pt x="160" y="149"/>
                        </a:lnTo>
                        <a:lnTo>
                          <a:pt x="164" y="147"/>
                        </a:lnTo>
                        <a:lnTo>
                          <a:pt x="174" y="146"/>
                        </a:lnTo>
                        <a:lnTo>
                          <a:pt x="176" y="146"/>
                        </a:lnTo>
                        <a:lnTo>
                          <a:pt x="179" y="146"/>
                        </a:lnTo>
                        <a:lnTo>
                          <a:pt x="183" y="146"/>
                        </a:lnTo>
                        <a:lnTo>
                          <a:pt x="187" y="146"/>
                        </a:lnTo>
                        <a:lnTo>
                          <a:pt x="189" y="144"/>
                        </a:lnTo>
                        <a:lnTo>
                          <a:pt x="193" y="144"/>
                        </a:lnTo>
                        <a:lnTo>
                          <a:pt x="194" y="143"/>
                        </a:lnTo>
                        <a:lnTo>
                          <a:pt x="194" y="141"/>
                        </a:lnTo>
                        <a:lnTo>
                          <a:pt x="196" y="138"/>
                        </a:lnTo>
                        <a:lnTo>
                          <a:pt x="196" y="136"/>
                        </a:lnTo>
                        <a:lnTo>
                          <a:pt x="196" y="133"/>
                        </a:lnTo>
                        <a:lnTo>
                          <a:pt x="196" y="131"/>
                        </a:lnTo>
                        <a:lnTo>
                          <a:pt x="197" y="131"/>
                        </a:lnTo>
                        <a:lnTo>
                          <a:pt x="199" y="129"/>
                        </a:lnTo>
                        <a:lnTo>
                          <a:pt x="202" y="129"/>
                        </a:lnTo>
                        <a:lnTo>
                          <a:pt x="206" y="128"/>
                        </a:lnTo>
                        <a:lnTo>
                          <a:pt x="208" y="127"/>
                        </a:lnTo>
                        <a:lnTo>
                          <a:pt x="211" y="127"/>
                        </a:lnTo>
                        <a:lnTo>
                          <a:pt x="211" y="127"/>
                        </a:lnTo>
                        <a:lnTo>
                          <a:pt x="209" y="133"/>
                        </a:lnTo>
                        <a:lnTo>
                          <a:pt x="211" y="133"/>
                        </a:lnTo>
                        <a:lnTo>
                          <a:pt x="212" y="134"/>
                        </a:lnTo>
                        <a:lnTo>
                          <a:pt x="212" y="134"/>
                        </a:lnTo>
                        <a:lnTo>
                          <a:pt x="214" y="136"/>
                        </a:lnTo>
                        <a:lnTo>
                          <a:pt x="216" y="136"/>
                        </a:lnTo>
                        <a:lnTo>
                          <a:pt x="216" y="136"/>
                        </a:lnTo>
                        <a:lnTo>
                          <a:pt x="214" y="136"/>
                        </a:lnTo>
                        <a:lnTo>
                          <a:pt x="214" y="134"/>
                        </a:lnTo>
                        <a:lnTo>
                          <a:pt x="214" y="134"/>
                        </a:lnTo>
                        <a:lnTo>
                          <a:pt x="214" y="133"/>
                        </a:lnTo>
                        <a:lnTo>
                          <a:pt x="216" y="132"/>
                        </a:lnTo>
                        <a:lnTo>
                          <a:pt x="217" y="133"/>
                        </a:lnTo>
                        <a:lnTo>
                          <a:pt x="219" y="133"/>
                        </a:lnTo>
                        <a:lnTo>
                          <a:pt x="222" y="134"/>
                        </a:lnTo>
                        <a:lnTo>
                          <a:pt x="224" y="136"/>
                        </a:lnTo>
                        <a:lnTo>
                          <a:pt x="226" y="137"/>
                        </a:lnTo>
                        <a:lnTo>
                          <a:pt x="227" y="137"/>
                        </a:lnTo>
                        <a:lnTo>
                          <a:pt x="228" y="138"/>
                        </a:lnTo>
                        <a:lnTo>
                          <a:pt x="231" y="138"/>
                        </a:lnTo>
                        <a:lnTo>
                          <a:pt x="233" y="139"/>
                        </a:lnTo>
                        <a:lnTo>
                          <a:pt x="236" y="141"/>
                        </a:lnTo>
                        <a:lnTo>
                          <a:pt x="238" y="142"/>
                        </a:lnTo>
                        <a:lnTo>
                          <a:pt x="236" y="82"/>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4" name="Freeform 725"/>
                  <p:cNvSpPr>
                    <a:spLocks/>
                  </p:cNvSpPr>
                  <p:nvPr/>
                </p:nvSpPr>
                <p:spPr bwMode="auto">
                  <a:xfrm>
                    <a:off x="2907" y="3065"/>
                    <a:ext cx="232" cy="230"/>
                  </a:xfrm>
                  <a:custGeom>
                    <a:avLst/>
                    <a:gdLst/>
                    <a:ahLst/>
                    <a:cxnLst>
                      <a:cxn ang="0">
                        <a:pos x="168" y="191"/>
                      </a:cxn>
                      <a:cxn ang="0">
                        <a:pos x="185" y="164"/>
                      </a:cxn>
                      <a:cxn ang="0">
                        <a:pos x="195" y="171"/>
                      </a:cxn>
                      <a:cxn ang="0">
                        <a:pos x="191" y="152"/>
                      </a:cxn>
                      <a:cxn ang="0">
                        <a:pos x="197" y="151"/>
                      </a:cxn>
                      <a:cxn ang="0">
                        <a:pos x="208" y="150"/>
                      </a:cxn>
                      <a:cxn ang="0">
                        <a:pos x="216" y="142"/>
                      </a:cxn>
                      <a:cxn ang="0">
                        <a:pos x="218" y="145"/>
                      </a:cxn>
                      <a:cxn ang="0">
                        <a:pos x="223" y="131"/>
                      </a:cxn>
                      <a:cxn ang="0">
                        <a:pos x="211" y="111"/>
                      </a:cxn>
                      <a:cxn ang="0">
                        <a:pos x="224" y="112"/>
                      </a:cxn>
                      <a:cxn ang="0">
                        <a:pos x="232" y="106"/>
                      </a:cxn>
                      <a:cxn ang="0">
                        <a:pos x="219" y="97"/>
                      </a:cxn>
                      <a:cxn ang="0">
                        <a:pos x="215" y="87"/>
                      </a:cxn>
                      <a:cxn ang="0">
                        <a:pos x="203" y="84"/>
                      </a:cxn>
                      <a:cxn ang="0">
                        <a:pos x="206" y="64"/>
                      </a:cxn>
                      <a:cxn ang="0">
                        <a:pos x="216" y="37"/>
                      </a:cxn>
                      <a:cxn ang="0">
                        <a:pos x="197" y="36"/>
                      </a:cxn>
                      <a:cxn ang="0">
                        <a:pos x="197" y="36"/>
                      </a:cxn>
                      <a:cxn ang="0">
                        <a:pos x="182" y="32"/>
                      </a:cxn>
                      <a:cxn ang="0">
                        <a:pos x="176" y="20"/>
                      </a:cxn>
                      <a:cxn ang="0">
                        <a:pos x="168" y="20"/>
                      </a:cxn>
                      <a:cxn ang="0">
                        <a:pos x="158" y="15"/>
                      </a:cxn>
                      <a:cxn ang="0">
                        <a:pos x="147" y="17"/>
                      </a:cxn>
                      <a:cxn ang="0">
                        <a:pos x="137" y="11"/>
                      </a:cxn>
                      <a:cxn ang="0">
                        <a:pos x="131" y="17"/>
                      </a:cxn>
                      <a:cxn ang="0">
                        <a:pos x="107" y="12"/>
                      </a:cxn>
                      <a:cxn ang="0">
                        <a:pos x="88" y="9"/>
                      </a:cxn>
                      <a:cxn ang="0">
                        <a:pos x="72" y="2"/>
                      </a:cxn>
                      <a:cxn ang="0">
                        <a:pos x="70" y="1"/>
                      </a:cxn>
                      <a:cxn ang="0">
                        <a:pos x="60" y="5"/>
                      </a:cxn>
                      <a:cxn ang="0">
                        <a:pos x="47" y="4"/>
                      </a:cxn>
                      <a:cxn ang="0">
                        <a:pos x="39" y="17"/>
                      </a:cxn>
                      <a:cxn ang="0">
                        <a:pos x="17" y="2"/>
                      </a:cxn>
                      <a:cxn ang="0">
                        <a:pos x="1" y="25"/>
                      </a:cxn>
                      <a:cxn ang="0">
                        <a:pos x="10" y="42"/>
                      </a:cxn>
                      <a:cxn ang="0">
                        <a:pos x="24" y="72"/>
                      </a:cxn>
                      <a:cxn ang="0">
                        <a:pos x="26" y="80"/>
                      </a:cxn>
                      <a:cxn ang="0">
                        <a:pos x="29" y="87"/>
                      </a:cxn>
                      <a:cxn ang="0">
                        <a:pos x="41" y="104"/>
                      </a:cxn>
                      <a:cxn ang="0">
                        <a:pos x="70" y="139"/>
                      </a:cxn>
                      <a:cxn ang="0">
                        <a:pos x="85" y="150"/>
                      </a:cxn>
                      <a:cxn ang="0">
                        <a:pos x="87" y="164"/>
                      </a:cxn>
                      <a:cxn ang="0">
                        <a:pos x="112" y="194"/>
                      </a:cxn>
                      <a:cxn ang="0">
                        <a:pos x="105" y="197"/>
                      </a:cxn>
                      <a:cxn ang="0">
                        <a:pos x="106" y="198"/>
                      </a:cxn>
                      <a:cxn ang="0">
                        <a:pos x="106" y="200"/>
                      </a:cxn>
                      <a:cxn ang="0">
                        <a:pos x="120" y="200"/>
                      </a:cxn>
                      <a:cxn ang="0">
                        <a:pos x="127" y="211"/>
                      </a:cxn>
                      <a:cxn ang="0">
                        <a:pos x="153" y="225"/>
                      </a:cxn>
                      <a:cxn ang="0">
                        <a:pos x="165" y="223"/>
                      </a:cxn>
                      <a:cxn ang="0">
                        <a:pos x="161" y="196"/>
                      </a:cxn>
                    </a:cxnLst>
                    <a:rect l="0" t="0" r="r" b="b"/>
                    <a:pathLst>
                      <a:path w="232" h="230">
                        <a:moveTo>
                          <a:pt x="161" y="196"/>
                        </a:moveTo>
                        <a:lnTo>
                          <a:pt x="162" y="194"/>
                        </a:lnTo>
                        <a:lnTo>
                          <a:pt x="165" y="192"/>
                        </a:lnTo>
                        <a:lnTo>
                          <a:pt x="166" y="192"/>
                        </a:lnTo>
                        <a:lnTo>
                          <a:pt x="168" y="191"/>
                        </a:lnTo>
                        <a:lnTo>
                          <a:pt x="171" y="191"/>
                        </a:lnTo>
                        <a:lnTo>
                          <a:pt x="172" y="187"/>
                        </a:lnTo>
                        <a:lnTo>
                          <a:pt x="173" y="181"/>
                        </a:lnTo>
                        <a:lnTo>
                          <a:pt x="177" y="172"/>
                        </a:lnTo>
                        <a:lnTo>
                          <a:pt x="185" y="164"/>
                        </a:lnTo>
                        <a:lnTo>
                          <a:pt x="187" y="165"/>
                        </a:lnTo>
                        <a:lnTo>
                          <a:pt x="190" y="166"/>
                        </a:lnTo>
                        <a:lnTo>
                          <a:pt x="191" y="167"/>
                        </a:lnTo>
                        <a:lnTo>
                          <a:pt x="192" y="170"/>
                        </a:lnTo>
                        <a:lnTo>
                          <a:pt x="195" y="171"/>
                        </a:lnTo>
                        <a:lnTo>
                          <a:pt x="196" y="174"/>
                        </a:lnTo>
                        <a:lnTo>
                          <a:pt x="197" y="169"/>
                        </a:lnTo>
                        <a:lnTo>
                          <a:pt x="196" y="162"/>
                        </a:lnTo>
                        <a:lnTo>
                          <a:pt x="193" y="157"/>
                        </a:lnTo>
                        <a:lnTo>
                          <a:pt x="191" y="152"/>
                        </a:lnTo>
                        <a:lnTo>
                          <a:pt x="191" y="149"/>
                        </a:lnTo>
                        <a:lnTo>
                          <a:pt x="193" y="147"/>
                        </a:lnTo>
                        <a:lnTo>
                          <a:pt x="195" y="147"/>
                        </a:lnTo>
                        <a:lnTo>
                          <a:pt x="196" y="149"/>
                        </a:lnTo>
                        <a:lnTo>
                          <a:pt x="197" y="151"/>
                        </a:lnTo>
                        <a:lnTo>
                          <a:pt x="198" y="151"/>
                        </a:lnTo>
                        <a:lnTo>
                          <a:pt x="201" y="151"/>
                        </a:lnTo>
                        <a:lnTo>
                          <a:pt x="203" y="151"/>
                        </a:lnTo>
                        <a:lnTo>
                          <a:pt x="206" y="151"/>
                        </a:lnTo>
                        <a:lnTo>
                          <a:pt x="208" y="150"/>
                        </a:lnTo>
                        <a:lnTo>
                          <a:pt x="211" y="147"/>
                        </a:lnTo>
                        <a:lnTo>
                          <a:pt x="213" y="145"/>
                        </a:lnTo>
                        <a:lnTo>
                          <a:pt x="215" y="144"/>
                        </a:lnTo>
                        <a:lnTo>
                          <a:pt x="216" y="142"/>
                        </a:lnTo>
                        <a:lnTo>
                          <a:pt x="216" y="142"/>
                        </a:lnTo>
                        <a:lnTo>
                          <a:pt x="217" y="142"/>
                        </a:lnTo>
                        <a:lnTo>
                          <a:pt x="217" y="142"/>
                        </a:lnTo>
                        <a:lnTo>
                          <a:pt x="217" y="144"/>
                        </a:lnTo>
                        <a:lnTo>
                          <a:pt x="217" y="144"/>
                        </a:lnTo>
                        <a:lnTo>
                          <a:pt x="218" y="145"/>
                        </a:lnTo>
                        <a:lnTo>
                          <a:pt x="219" y="145"/>
                        </a:lnTo>
                        <a:lnTo>
                          <a:pt x="222" y="145"/>
                        </a:lnTo>
                        <a:lnTo>
                          <a:pt x="224" y="142"/>
                        </a:lnTo>
                        <a:lnTo>
                          <a:pt x="224" y="137"/>
                        </a:lnTo>
                        <a:lnTo>
                          <a:pt x="223" y="131"/>
                        </a:lnTo>
                        <a:lnTo>
                          <a:pt x="219" y="124"/>
                        </a:lnTo>
                        <a:lnTo>
                          <a:pt x="215" y="117"/>
                        </a:lnTo>
                        <a:lnTo>
                          <a:pt x="212" y="114"/>
                        </a:lnTo>
                        <a:lnTo>
                          <a:pt x="211" y="111"/>
                        </a:lnTo>
                        <a:lnTo>
                          <a:pt x="211" y="111"/>
                        </a:lnTo>
                        <a:lnTo>
                          <a:pt x="213" y="111"/>
                        </a:lnTo>
                        <a:lnTo>
                          <a:pt x="216" y="111"/>
                        </a:lnTo>
                        <a:lnTo>
                          <a:pt x="218" y="111"/>
                        </a:lnTo>
                        <a:lnTo>
                          <a:pt x="222" y="112"/>
                        </a:lnTo>
                        <a:lnTo>
                          <a:pt x="224" y="112"/>
                        </a:lnTo>
                        <a:lnTo>
                          <a:pt x="226" y="112"/>
                        </a:lnTo>
                        <a:lnTo>
                          <a:pt x="228" y="111"/>
                        </a:lnTo>
                        <a:lnTo>
                          <a:pt x="229" y="110"/>
                        </a:lnTo>
                        <a:lnTo>
                          <a:pt x="231" y="107"/>
                        </a:lnTo>
                        <a:lnTo>
                          <a:pt x="232" y="106"/>
                        </a:lnTo>
                        <a:lnTo>
                          <a:pt x="231" y="104"/>
                        </a:lnTo>
                        <a:lnTo>
                          <a:pt x="228" y="102"/>
                        </a:lnTo>
                        <a:lnTo>
                          <a:pt x="226" y="101"/>
                        </a:lnTo>
                        <a:lnTo>
                          <a:pt x="222" y="99"/>
                        </a:lnTo>
                        <a:lnTo>
                          <a:pt x="219" y="97"/>
                        </a:lnTo>
                        <a:lnTo>
                          <a:pt x="217" y="94"/>
                        </a:lnTo>
                        <a:lnTo>
                          <a:pt x="217" y="92"/>
                        </a:lnTo>
                        <a:lnTo>
                          <a:pt x="216" y="90"/>
                        </a:lnTo>
                        <a:lnTo>
                          <a:pt x="216" y="89"/>
                        </a:lnTo>
                        <a:lnTo>
                          <a:pt x="215" y="87"/>
                        </a:lnTo>
                        <a:lnTo>
                          <a:pt x="212" y="86"/>
                        </a:lnTo>
                        <a:lnTo>
                          <a:pt x="211" y="85"/>
                        </a:lnTo>
                        <a:lnTo>
                          <a:pt x="208" y="85"/>
                        </a:lnTo>
                        <a:lnTo>
                          <a:pt x="206" y="85"/>
                        </a:lnTo>
                        <a:lnTo>
                          <a:pt x="203" y="84"/>
                        </a:lnTo>
                        <a:lnTo>
                          <a:pt x="202" y="82"/>
                        </a:lnTo>
                        <a:lnTo>
                          <a:pt x="201" y="80"/>
                        </a:lnTo>
                        <a:lnTo>
                          <a:pt x="201" y="77"/>
                        </a:lnTo>
                        <a:lnTo>
                          <a:pt x="202" y="69"/>
                        </a:lnTo>
                        <a:lnTo>
                          <a:pt x="206" y="64"/>
                        </a:lnTo>
                        <a:lnTo>
                          <a:pt x="210" y="57"/>
                        </a:lnTo>
                        <a:lnTo>
                          <a:pt x="213" y="50"/>
                        </a:lnTo>
                        <a:lnTo>
                          <a:pt x="215" y="46"/>
                        </a:lnTo>
                        <a:lnTo>
                          <a:pt x="216" y="42"/>
                        </a:lnTo>
                        <a:lnTo>
                          <a:pt x="216" y="37"/>
                        </a:lnTo>
                        <a:lnTo>
                          <a:pt x="216" y="34"/>
                        </a:lnTo>
                        <a:lnTo>
                          <a:pt x="211" y="34"/>
                        </a:lnTo>
                        <a:lnTo>
                          <a:pt x="207" y="34"/>
                        </a:lnTo>
                        <a:lnTo>
                          <a:pt x="202" y="35"/>
                        </a:lnTo>
                        <a:lnTo>
                          <a:pt x="197" y="36"/>
                        </a:lnTo>
                        <a:lnTo>
                          <a:pt x="197" y="36"/>
                        </a:lnTo>
                        <a:lnTo>
                          <a:pt x="197" y="36"/>
                        </a:lnTo>
                        <a:lnTo>
                          <a:pt x="197" y="36"/>
                        </a:lnTo>
                        <a:lnTo>
                          <a:pt x="197" y="36"/>
                        </a:lnTo>
                        <a:lnTo>
                          <a:pt x="197" y="36"/>
                        </a:lnTo>
                        <a:lnTo>
                          <a:pt x="193" y="37"/>
                        </a:lnTo>
                        <a:lnTo>
                          <a:pt x="190" y="37"/>
                        </a:lnTo>
                        <a:lnTo>
                          <a:pt x="185" y="36"/>
                        </a:lnTo>
                        <a:lnTo>
                          <a:pt x="183" y="35"/>
                        </a:lnTo>
                        <a:lnTo>
                          <a:pt x="182" y="32"/>
                        </a:lnTo>
                        <a:lnTo>
                          <a:pt x="182" y="30"/>
                        </a:lnTo>
                        <a:lnTo>
                          <a:pt x="181" y="27"/>
                        </a:lnTo>
                        <a:lnTo>
                          <a:pt x="180" y="25"/>
                        </a:lnTo>
                        <a:lnTo>
                          <a:pt x="178" y="22"/>
                        </a:lnTo>
                        <a:lnTo>
                          <a:pt x="176" y="20"/>
                        </a:lnTo>
                        <a:lnTo>
                          <a:pt x="172" y="19"/>
                        </a:lnTo>
                        <a:lnTo>
                          <a:pt x="171" y="17"/>
                        </a:lnTo>
                        <a:lnTo>
                          <a:pt x="168" y="19"/>
                        </a:lnTo>
                        <a:lnTo>
                          <a:pt x="168" y="19"/>
                        </a:lnTo>
                        <a:lnTo>
                          <a:pt x="168" y="20"/>
                        </a:lnTo>
                        <a:lnTo>
                          <a:pt x="167" y="20"/>
                        </a:lnTo>
                        <a:lnTo>
                          <a:pt x="165" y="20"/>
                        </a:lnTo>
                        <a:lnTo>
                          <a:pt x="163" y="19"/>
                        </a:lnTo>
                        <a:lnTo>
                          <a:pt x="161" y="16"/>
                        </a:lnTo>
                        <a:lnTo>
                          <a:pt x="158" y="15"/>
                        </a:lnTo>
                        <a:lnTo>
                          <a:pt x="155" y="14"/>
                        </a:lnTo>
                        <a:lnTo>
                          <a:pt x="152" y="12"/>
                        </a:lnTo>
                        <a:lnTo>
                          <a:pt x="148" y="12"/>
                        </a:lnTo>
                        <a:lnTo>
                          <a:pt x="148" y="17"/>
                        </a:lnTo>
                        <a:lnTo>
                          <a:pt x="147" y="17"/>
                        </a:lnTo>
                        <a:lnTo>
                          <a:pt x="146" y="17"/>
                        </a:lnTo>
                        <a:lnTo>
                          <a:pt x="143" y="16"/>
                        </a:lnTo>
                        <a:lnTo>
                          <a:pt x="142" y="15"/>
                        </a:lnTo>
                        <a:lnTo>
                          <a:pt x="140" y="12"/>
                        </a:lnTo>
                        <a:lnTo>
                          <a:pt x="137" y="11"/>
                        </a:lnTo>
                        <a:lnTo>
                          <a:pt x="136" y="11"/>
                        </a:lnTo>
                        <a:lnTo>
                          <a:pt x="135" y="12"/>
                        </a:lnTo>
                        <a:lnTo>
                          <a:pt x="133" y="14"/>
                        </a:lnTo>
                        <a:lnTo>
                          <a:pt x="132" y="15"/>
                        </a:lnTo>
                        <a:lnTo>
                          <a:pt x="131" y="17"/>
                        </a:lnTo>
                        <a:lnTo>
                          <a:pt x="128" y="19"/>
                        </a:lnTo>
                        <a:lnTo>
                          <a:pt x="127" y="20"/>
                        </a:lnTo>
                        <a:lnTo>
                          <a:pt x="122" y="19"/>
                        </a:lnTo>
                        <a:lnTo>
                          <a:pt x="115" y="16"/>
                        </a:lnTo>
                        <a:lnTo>
                          <a:pt x="107" y="12"/>
                        </a:lnTo>
                        <a:lnTo>
                          <a:pt x="100" y="9"/>
                        </a:lnTo>
                        <a:lnTo>
                          <a:pt x="95" y="7"/>
                        </a:lnTo>
                        <a:lnTo>
                          <a:pt x="92" y="7"/>
                        </a:lnTo>
                        <a:lnTo>
                          <a:pt x="91" y="9"/>
                        </a:lnTo>
                        <a:lnTo>
                          <a:pt x="88" y="9"/>
                        </a:lnTo>
                        <a:lnTo>
                          <a:pt x="86" y="9"/>
                        </a:lnTo>
                        <a:lnTo>
                          <a:pt x="82" y="7"/>
                        </a:lnTo>
                        <a:lnTo>
                          <a:pt x="79" y="6"/>
                        </a:lnTo>
                        <a:lnTo>
                          <a:pt x="75" y="4"/>
                        </a:lnTo>
                        <a:lnTo>
                          <a:pt x="72" y="2"/>
                        </a:lnTo>
                        <a:lnTo>
                          <a:pt x="72" y="1"/>
                        </a:lnTo>
                        <a:lnTo>
                          <a:pt x="72" y="0"/>
                        </a:lnTo>
                        <a:lnTo>
                          <a:pt x="72" y="0"/>
                        </a:lnTo>
                        <a:lnTo>
                          <a:pt x="71" y="0"/>
                        </a:lnTo>
                        <a:lnTo>
                          <a:pt x="70" y="1"/>
                        </a:lnTo>
                        <a:lnTo>
                          <a:pt x="69" y="4"/>
                        </a:lnTo>
                        <a:lnTo>
                          <a:pt x="67" y="5"/>
                        </a:lnTo>
                        <a:lnTo>
                          <a:pt x="66" y="6"/>
                        </a:lnTo>
                        <a:lnTo>
                          <a:pt x="64" y="6"/>
                        </a:lnTo>
                        <a:lnTo>
                          <a:pt x="60" y="5"/>
                        </a:lnTo>
                        <a:lnTo>
                          <a:pt x="57" y="4"/>
                        </a:lnTo>
                        <a:lnTo>
                          <a:pt x="55" y="2"/>
                        </a:lnTo>
                        <a:lnTo>
                          <a:pt x="52" y="1"/>
                        </a:lnTo>
                        <a:lnTo>
                          <a:pt x="50" y="2"/>
                        </a:lnTo>
                        <a:lnTo>
                          <a:pt x="47" y="4"/>
                        </a:lnTo>
                        <a:lnTo>
                          <a:pt x="45" y="6"/>
                        </a:lnTo>
                        <a:lnTo>
                          <a:pt x="44" y="9"/>
                        </a:lnTo>
                        <a:lnTo>
                          <a:pt x="42" y="12"/>
                        </a:lnTo>
                        <a:lnTo>
                          <a:pt x="41" y="15"/>
                        </a:lnTo>
                        <a:lnTo>
                          <a:pt x="39" y="17"/>
                        </a:lnTo>
                        <a:lnTo>
                          <a:pt x="37" y="20"/>
                        </a:lnTo>
                        <a:lnTo>
                          <a:pt x="35" y="20"/>
                        </a:lnTo>
                        <a:lnTo>
                          <a:pt x="30" y="15"/>
                        </a:lnTo>
                        <a:lnTo>
                          <a:pt x="24" y="9"/>
                        </a:lnTo>
                        <a:lnTo>
                          <a:pt x="17" y="2"/>
                        </a:lnTo>
                        <a:lnTo>
                          <a:pt x="14" y="0"/>
                        </a:lnTo>
                        <a:lnTo>
                          <a:pt x="9" y="1"/>
                        </a:lnTo>
                        <a:lnTo>
                          <a:pt x="5" y="7"/>
                        </a:lnTo>
                        <a:lnTo>
                          <a:pt x="2" y="16"/>
                        </a:lnTo>
                        <a:lnTo>
                          <a:pt x="1" y="25"/>
                        </a:lnTo>
                        <a:lnTo>
                          <a:pt x="0" y="32"/>
                        </a:lnTo>
                        <a:lnTo>
                          <a:pt x="1" y="37"/>
                        </a:lnTo>
                        <a:lnTo>
                          <a:pt x="4" y="39"/>
                        </a:lnTo>
                        <a:lnTo>
                          <a:pt x="7" y="41"/>
                        </a:lnTo>
                        <a:lnTo>
                          <a:pt x="10" y="42"/>
                        </a:lnTo>
                        <a:lnTo>
                          <a:pt x="12" y="45"/>
                        </a:lnTo>
                        <a:lnTo>
                          <a:pt x="16" y="52"/>
                        </a:lnTo>
                        <a:lnTo>
                          <a:pt x="20" y="62"/>
                        </a:lnTo>
                        <a:lnTo>
                          <a:pt x="22" y="70"/>
                        </a:lnTo>
                        <a:lnTo>
                          <a:pt x="24" y="72"/>
                        </a:lnTo>
                        <a:lnTo>
                          <a:pt x="26" y="74"/>
                        </a:lnTo>
                        <a:lnTo>
                          <a:pt x="27" y="75"/>
                        </a:lnTo>
                        <a:lnTo>
                          <a:pt x="27" y="76"/>
                        </a:lnTo>
                        <a:lnTo>
                          <a:pt x="27" y="77"/>
                        </a:lnTo>
                        <a:lnTo>
                          <a:pt x="26" y="80"/>
                        </a:lnTo>
                        <a:lnTo>
                          <a:pt x="24" y="81"/>
                        </a:lnTo>
                        <a:lnTo>
                          <a:pt x="22" y="84"/>
                        </a:lnTo>
                        <a:lnTo>
                          <a:pt x="21" y="85"/>
                        </a:lnTo>
                        <a:lnTo>
                          <a:pt x="22" y="87"/>
                        </a:lnTo>
                        <a:lnTo>
                          <a:pt x="29" y="87"/>
                        </a:lnTo>
                        <a:lnTo>
                          <a:pt x="31" y="90"/>
                        </a:lnTo>
                        <a:lnTo>
                          <a:pt x="34" y="94"/>
                        </a:lnTo>
                        <a:lnTo>
                          <a:pt x="35" y="97"/>
                        </a:lnTo>
                        <a:lnTo>
                          <a:pt x="37" y="101"/>
                        </a:lnTo>
                        <a:lnTo>
                          <a:pt x="41" y="104"/>
                        </a:lnTo>
                        <a:lnTo>
                          <a:pt x="45" y="106"/>
                        </a:lnTo>
                        <a:lnTo>
                          <a:pt x="49" y="110"/>
                        </a:lnTo>
                        <a:lnTo>
                          <a:pt x="57" y="121"/>
                        </a:lnTo>
                        <a:lnTo>
                          <a:pt x="66" y="134"/>
                        </a:lnTo>
                        <a:lnTo>
                          <a:pt x="70" y="139"/>
                        </a:lnTo>
                        <a:lnTo>
                          <a:pt x="74" y="144"/>
                        </a:lnTo>
                        <a:lnTo>
                          <a:pt x="77" y="147"/>
                        </a:lnTo>
                        <a:lnTo>
                          <a:pt x="80" y="149"/>
                        </a:lnTo>
                        <a:lnTo>
                          <a:pt x="82" y="150"/>
                        </a:lnTo>
                        <a:lnTo>
                          <a:pt x="85" y="150"/>
                        </a:lnTo>
                        <a:lnTo>
                          <a:pt x="86" y="152"/>
                        </a:lnTo>
                        <a:lnTo>
                          <a:pt x="87" y="154"/>
                        </a:lnTo>
                        <a:lnTo>
                          <a:pt x="87" y="157"/>
                        </a:lnTo>
                        <a:lnTo>
                          <a:pt x="87" y="160"/>
                        </a:lnTo>
                        <a:lnTo>
                          <a:pt x="87" y="164"/>
                        </a:lnTo>
                        <a:lnTo>
                          <a:pt x="88" y="166"/>
                        </a:lnTo>
                        <a:lnTo>
                          <a:pt x="93" y="172"/>
                        </a:lnTo>
                        <a:lnTo>
                          <a:pt x="102" y="179"/>
                        </a:lnTo>
                        <a:lnTo>
                          <a:pt x="110" y="186"/>
                        </a:lnTo>
                        <a:lnTo>
                          <a:pt x="112" y="194"/>
                        </a:lnTo>
                        <a:lnTo>
                          <a:pt x="111" y="195"/>
                        </a:lnTo>
                        <a:lnTo>
                          <a:pt x="108" y="195"/>
                        </a:lnTo>
                        <a:lnTo>
                          <a:pt x="106" y="196"/>
                        </a:lnTo>
                        <a:lnTo>
                          <a:pt x="103" y="196"/>
                        </a:lnTo>
                        <a:lnTo>
                          <a:pt x="105" y="197"/>
                        </a:lnTo>
                        <a:lnTo>
                          <a:pt x="107" y="197"/>
                        </a:lnTo>
                        <a:lnTo>
                          <a:pt x="107" y="198"/>
                        </a:lnTo>
                        <a:lnTo>
                          <a:pt x="107" y="198"/>
                        </a:lnTo>
                        <a:lnTo>
                          <a:pt x="106" y="198"/>
                        </a:lnTo>
                        <a:lnTo>
                          <a:pt x="106" y="198"/>
                        </a:lnTo>
                        <a:lnTo>
                          <a:pt x="105" y="197"/>
                        </a:lnTo>
                        <a:lnTo>
                          <a:pt x="103" y="197"/>
                        </a:lnTo>
                        <a:lnTo>
                          <a:pt x="103" y="197"/>
                        </a:lnTo>
                        <a:lnTo>
                          <a:pt x="105" y="198"/>
                        </a:lnTo>
                        <a:lnTo>
                          <a:pt x="106" y="200"/>
                        </a:lnTo>
                        <a:lnTo>
                          <a:pt x="110" y="200"/>
                        </a:lnTo>
                        <a:lnTo>
                          <a:pt x="113" y="200"/>
                        </a:lnTo>
                        <a:lnTo>
                          <a:pt x="116" y="200"/>
                        </a:lnTo>
                        <a:lnTo>
                          <a:pt x="118" y="198"/>
                        </a:lnTo>
                        <a:lnTo>
                          <a:pt x="120" y="200"/>
                        </a:lnTo>
                        <a:lnTo>
                          <a:pt x="122" y="201"/>
                        </a:lnTo>
                        <a:lnTo>
                          <a:pt x="123" y="203"/>
                        </a:lnTo>
                        <a:lnTo>
                          <a:pt x="125" y="206"/>
                        </a:lnTo>
                        <a:lnTo>
                          <a:pt x="126" y="208"/>
                        </a:lnTo>
                        <a:lnTo>
                          <a:pt x="127" y="211"/>
                        </a:lnTo>
                        <a:lnTo>
                          <a:pt x="135" y="216"/>
                        </a:lnTo>
                        <a:lnTo>
                          <a:pt x="142" y="221"/>
                        </a:lnTo>
                        <a:lnTo>
                          <a:pt x="150" y="225"/>
                        </a:lnTo>
                        <a:lnTo>
                          <a:pt x="151" y="225"/>
                        </a:lnTo>
                        <a:lnTo>
                          <a:pt x="153" y="225"/>
                        </a:lnTo>
                        <a:lnTo>
                          <a:pt x="155" y="225"/>
                        </a:lnTo>
                        <a:lnTo>
                          <a:pt x="156" y="225"/>
                        </a:lnTo>
                        <a:lnTo>
                          <a:pt x="157" y="227"/>
                        </a:lnTo>
                        <a:lnTo>
                          <a:pt x="158" y="230"/>
                        </a:lnTo>
                        <a:lnTo>
                          <a:pt x="165" y="223"/>
                        </a:lnTo>
                        <a:lnTo>
                          <a:pt x="166" y="218"/>
                        </a:lnTo>
                        <a:lnTo>
                          <a:pt x="163" y="215"/>
                        </a:lnTo>
                        <a:lnTo>
                          <a:pt x="161" y="210"/>
                        </a:lnTo>
                        <a:lnTo>
                          <a:pt x="160" y="203"/>
                        </a:lnTo>
                        <a:lnTo>
                          <a:pt x="161" y="19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5" name="Freeform 726"/>
                  <p:cNvSpPr>
                    <a:spLocks/>
                  </p:cNvSpPr>
                  <p:nvPr/>
                </p:nvSpPr>
                <p:spPr bwMode="auto">
                  <a:xfrm>
                    <a:off x="4032" y="2899"/>
                    <a:ext cx="15" cy="20"/>
                  </a:xfrm>
                  <a:custGeom>
                    <a:avLst/>
                    <a:gdLst/>
                    <a:ahLst/>
                    <a:cxnLst>
                      <a:cxn ang="0">
                        <a:pos x="0" y="20"/>
                      </a:cxn>
                      <a:cxn ang="0">
                        <a:pos x="8" y="16"/>
                      </a:cxn>
                      <a:cxn ang="0">
                        <a:pos x="13" y="9"/>
                      </a:cxn>
                      <a:cxn ang="0">
                        <a:pos x="15" y="0"/>
                      </a:cxn>
                      <a:cxn ang="0">
                        <a:pos x="14" y="2"/>
                      </a:cxn>
                      <a:cxn ang="0">
                        <a:pos x="11" y="5"/>
                      </a:cxn>
                      <a:cxn ang="0">
                        <a:pos x="9" y="9"/>
                      </a:cxn>
                      <a:cxn ang="0">
                        <a:pos x="8" y="10"/>
                      </a:cxn>
                      <a:cxn ang="0">
                        <a:pos x="5" y="12"/>
                      </a:cxn>
                      <a:cxn ang="0">
                        <a:pos x="5" y="12"/>
                      </a:cxn>
                      <a:cxn ang="0">
                        <a:pos x="4" y="14"/>
                      </a:cxn>
                      <a:cxn ang="0">
                        <a:pos x="3" y="15"/>
                      </a:cxn>
                      <a:cxn ang="0">
                        <a:pos x="3" y="17"/>
                      </a:cxn>
                      <a:cxn ang="0">
                        <a:pos x="1" y="19"/>
                      </a:cxn>
                      <a:cxn ang="0">
                        <a:pos x="0" y="20"/>
                      </a:cxn>
                      <a:cxn ang="0">
                        <a:pos x="0" y="20"/>
                      </a:cxn>
                    </a:cxnLst>
                    <a:rect l="0" t="0" r="r" b="b"/>
                    <a:pathLst>
                      <a:path w="15" h="20">
                        <a:moveTo>
                          <a:pt x="0" y="20"/>
                        </a:moveTo>
                        <a:lnTo>
                          <a:pt x="8" y="16"/>
                        </a:lnTo>
                        <a:lnTo>
                          <a:pt x="13" y="9"/>
                        </a:lnTo>
                        <a:lnTo>
                          <a:pt x="15" y="0"/>
                        </a:lnTo>
                        <a:lnTo>
                          <a:pt x="14" y="2"/>
                        </a:lnTo>
                        <a:lnTo>
                          <a:pt x="11" y="5"/>
                        </a:lnTo>
                        <a:lnTo>
                          <a:pt x="9" y="9"/>
                        </a:lnTo>
                        <a:lnTo>
                          <a:pt x="8" y="10"/>
                        </a:lnTo>
                        <a:lnTo>
                          <a:pt x="5" y="12"/>
                        </a:lnTo>
                        <a:lnTo>
                          <a:pt x="5" y="12"/>
                        </a:lnTo>
                        <a:lnTo>
                          <a:pt x="4" y="14"/>
                        </a:lnTo>
                        <a:lnTo>
                          <a:pt x="3" y="15"/>
                        </a:lnTo>
                        <a:lnTo>
                          <a:pt x="3" y="17"/>
                        </a:lnTo>
                        <a:lnTo>
                          <a:pt x="1" y="19"/>
                        </a:lnTo>
                        <a:lnTo>
                          <a:pt x="0" y="20"/>
                        </a:lnTo>
                        <a:lnTo>
                          <a:pt x="0" y="2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6" name="Freeform 727"/>
                  <p:cNvSpPr>
                    <a:spLocks/>
                  </p:cNvSpPr>
                  <p:nvPr/>
                </p:nvSpPr>
                <p:spPr bwMode="auto">
                  <a:xfrm>
                    <a:off x="3281" y="2410"/>
                    <a:ext cx="993" cy="662"/>
                  </a:xfrm>
                  <a:custGeom>
                    <a:avLst/>
                    <a:gdLst/>
                    <a:ahLst/>
                    <a:cxnLst>
                      <a:cxn ang="0">
                        <a:pos x="952" y="310"/>
                      </a:cxn>
                      <a:cxn ang="0">
                        <a:pos x="985" y="265"/>
                      </a:cxn>
                      <a:cxn ang="0">
                        <a:pos x="976" y="224"/>
                      </a:cxn>
                      <a:cxn ang="0">
                        <a:pos x="976" y="191"/>
                      </a:cxn>
                      <a:cxn ang="0">
                        <a:pos x="942" y="154"/>
                      </a:cxn>
                      <a:cxn ang="0">
                        <a:pos x="881" y="147"/>
                      </a:cxn>
                      <a:cxn ang="0">
                        <a:pos x="825" y="137"/>
                      </a:cxn>
                      <a:cxn ang="0">
                        <a:pos x="760" y="143"/>
                      </a:cxn>
                      <a:cxn ang="0">
                        <a:pos x="691" y="99"/>
                      </a:cxn>
                      <a:cxn ang="0">
                        <a:pos x="635" y="87"/>
                      </a:cxn>
                      <a:cxn ang="0">
                        <a:pos x="626" y="49"/>
                      </a:cxn>
                      <a:cxn ang="0">
                        <a:pos x="593" y="0"/>
                      </a:cxn>
                      <a:cxn ang="0">
                        <a:pos x="525" y="15"/>
                      </a:cxn>
                      <a:cxn ang="0">
                        <a:pos x="464" y="47"/>
                      </a:cxn>
                      <a:cxn ang="0">
                        <a:pos x="434" y="86"/>
                      </a:cxn>
                      <a:cxn ang="0">
                        <a:pos x="374" y="116"/>
                      </a:cxn>
                      <a:cxn ang="0">
                        <a:pos x="327" y="103"/>
                      </a:cxn>
                      <a:cxn ang="0">
                        <a:pos x="291" y="113"/>
                      </a:cxn>
                      <a:cxn ang="0">
                        <a:pos x="258" y="103"/>
                      </a:cxn>
                      <a:cxn ang="0">
                        <a:pos x="125" y="94"/>
                      </a:cxn>
                      <a:cxn ang="0">
                        <a:pos x="74" y="142"/>
                      </a:cxn>
                      <a:cxn ang="0">
                        <a:pos x="102" y="204"/>
                      </a:cxn>
                      <a:cxn ang="0">
                        <a:pos x="33" y="329"/>
                      </a:cxn>
                      <a:cxn ang="0">
                        <a:pos x="5" y="392"/>
                      </a:cxn>
                      <a:cxn ang="0">
                        <a:pos x="43" y="428"/>
                      </a:cxn>
                      <a:cxn ang="0">
                        <a:pos x="78" y="424"/>
                      </a:cxn>
                      <a:cxn ang="0">
                        <a:pos x="170" y="438"/>
                      </a:cxn>
                      <a:cxn ang="0">
                        <a:pos x="261" y="387"/>
                      </a:cxn>
                      <a:cxn ang="0">
                        <a:pos x="350" y="383"/>
                      </a:cxn>
                      <a:cxn ang="0">
                        <a:pos x="392" y="400"/>
                      </a:cxn>
                      <a:cxn ang="0">
                        <a:pos x="426" y="451"/>
                      </a:cxn>
                      <a:cxn ang="0">
                        <a:pos x="452" y="495"/>
                      </a:cxn>
                      <a:cxn ang="0">
                        <a:pos x="448" y="526"/>
                      </a:cxn>
                      <a:cxn ang="0">
                        <a:pos x="418" y="531"/>
                      </a:cxn>
                      <a:cxn ang="0">
                        <a:pos x="402" y="559"/>
                      </a:cxn>
                      <a:cxn ang="0">
                        <a:pos x="382" y="611"/>
                      </a:cxn>
                      <a:cxn ang="0">
                        <a:pos x="399" y="625"/>
                      </a:cxn>
                      <a:cxn ang="0">
                        <a:pos x="454" y="609"/>
                      </a:cxn>
                      <a:cxn ang="0">
                        <a:pos x="444" y="578"/>
                      </a:cxn>
                      <a:cxn ang="0">
                        <a:pos x="456" y="581"/>
                      </a:cxn>
                      <a:cxn ang="0">
                        <a:pos x="473" y="573"/>
                      </a:cxn>
                      <a:cxn ang="0">
                        <a:pos x="510" y="504"/>
                      </a:cxn>
                      <a:cxn ang="0">
                        <a:pos x="548" y="479"/>
                      </a:cxn>
                      <a:cxn ang="0">
                        <a:pos x="564" y="481"/>
                      </a:cxn>
                      <a:cxn ang="0">
                        <a:pos x="550" y="444"/>
                      </a:cxn>
                      <a:cxn ang="0">
                        <a:pos x="570" y="468"/>
                      </a:cxn>
                      <a:cxn ang="0">
                        <a:pos x="599" y="493"/>
                      </a:cxn>
                      <a:cxn ang="0">
                        <a:pos x="578" y="509"/>
                      </a:cxn>
                      <a:cxn ang="0">
                        <a:pos x="590" y="526"/>
                      </a:cxn>
                      <a:cxn ang="0">
                        <a:pos x="639" y="520"/>
                      </a:cxn>
                      <a:cxn ang="0">
                        <a:pos x="675" y="524"/>
                      </a:cxn>
                      <a:cxn ang="0">
                        <a:pos x="668" y="545"/>
                      </a:cxn>
                      <a:cxn ang="0">
                        <a:pos x="619" y="583"/>
                      </a:cxn>
                      <a:cxn ang="0">
                        <a:pos x="688" y="635"/>
                      </a:cxn>
                      <a:cxn ang="0">
                        <a:pos x="714" y="660"/>
                      </a:cxn>
                      <a:cxn ang="0">
                        <a:pos x="782" y="603"/>
                      </a:cxn>
                      <a:cxn ang="0">
                        <a:pos x="851" y="574"/>
                      </a:cxn>
                      <a:cxn ang="0">
                        <a:pos x="822" y="556"/>
                      </a:cxn>
                      <a:cxn ang="0">
                        <a:pos x="746" y="495"/>
                      </a:cxn>
                      <a:cxn ang="0">
                        <a:pos x="780" y="469"/>
                      </a:cxn>
                      <a:cxn ang="0">
                        <a:pos x="821" y="439"/>
                      </a:cxn>
                      <a:cxn ang="0">
                        <a:pos x="865" y="412"/>
                      </a:cxn>
                      <a:cxn ang="0">
                        <a:pos x="917" y="382"/>
                      </a:cxn>
                    </a:cxnLst>
                    <a:rect l="0" t="0" r="r" b="b"/>
                    <a:pathLst>
                      <a:path w="993" h="662">
                        <a:moveTo>
                          <a:pt x="918" y="368"/>
                        </a:moveTo>
                        <a:lnTo>
                          <a:pt x="918" y="368"/>
                        </a:lnTo>
                        <a:lnTo>
                          <a:pt x="917" y="368"/>
                        </a:lnTo>
                        <a:lnTo>
                          <a:pt x="915" y="369"/>
                        </a:lnTo>
                        <a:lnTo>
                          <a:pt x="913" y="369"/>
                        </a:lnTo>
                        <a:lnTo>
                          <a:pt x="913" y="369"/>
                        </a:lnTo>
                        <a:lnTo>
                          <a:pt x="912" y="368"/>
                        </a:lnTo>
                        <a:lnTo>
                          <a:pt x="912" y="365"/>
                        </a:lnTo>
                        <a:lnTo>
                          <a:pt x="913" y="364"/>
                        </a:lnTo>
                        <a:lnTo>
                          <a:pt x="913" y="363"/>
                        </a:lnTo>
                        <a:lnTo>
                          <a:pt x="915" y="359"/>
                        </a:lnTo>
                        <a:lnTo>
                          <a:pt x="913" y="357"/>
                        </a:lnTo>
                        <a:lnTo>
                          <a:pt x="913" y="353"/>
                        </a:lnTo>
                        <a:lnTo>
                          <a:pt x="913" y="350"/>
                        </a:lnTo>
                        <a:lnTo>
                          <a:pt x="913" y="347"/>
                        </a:lnTo>
                        <a:lnTo>
                          <a:pt x="915" y="344"/>
                        </a:lnTo>
                        <a:lnTo>
                          <a:pt x="918" y="340"/>
                        </a:lnTo>
                        <a:lnTo>
                          <a:pt x="925" y="338"/>
                        </a:lnTo>
                        <a:lnTo>
                          <a:pt x="932" y="334"/>
                        </a:lnTo>
                        <a:lnTo>
                          <a:pt x="936" y="330"/>
                        </a:lnTo>
                        <a:lnTo>
                          <a:pt x="937" y="328"/>
                        </a:lnTo>
                        <a:lnTo>
                          <a:pt x="936" y="325"/>
                        </a:lnTo>
                        <a:lnTo>
                          <a:pt x="936" y="323"/>
                        </a:lnTo>
                        <a:lnTo>
                          <a:pt x="936" y="319"/>
                        </a:lnTo>
                        <a:lnTo>
                          <a:pt x="936" y="317"/>
                        </a:lnTo>
                        <a:lnTo>
                          <a:pt x="937" y="314"/>
                        </a:lnTo>
                        <a:lnTo>
                          <a:pt x="943" y="312"/>
                        </a:lnTo>
                        <a:lnTo>
                          <a:pt x="952" y="310"/>
                        </a:lnTo>
                        <a:lnTo>
                          <a:pt x="963" y="309"/>
                        </a:lnTo>
                        <a:lnTo>
                          <a:pt x="973" y="308"/>
                        </a:lnTo>
                        <a:lnTo>
                          <a:pt x="983" y="307"/>
                        </a:lnTo>
                        <a:lnTo>
                          <a:pt x="988" y="303"/>
                        </a:lnTo>
                        <a:lnTo>
                          <a:pt x="990" y="300"/>
                        </a:lnTo>
                        <a:lnTo>
                          <a:pt x="990" y="298"/>
                        </a:lnTo>
                        <a:lnTo>
                          <a:pt x="988" y="295"/>
                        </a:lnTo>
                        <a:lnTo>
                          <a:pt x="987" y="293"/>
                        </a:lnTo>
                        <a:lnTo>
                          <a:pt x="986" y="290"/>
                        </a:lnTo>
                        <a:lnTo>
                          <a:pt x="986" y="289"/>
                        </a:lnTo>
                        <a:lnTo>
                          <a:pt x="986" y="289"/>
                        </a:lnTo>
                        <a:lnTo>
                          <a:pt x="987" y="288"/>
                        </a:lnTo>
                        <a:lnTo>
                          <a:pt x="988" y="288"/>
                        </a:lnTo>
                        <a:lnTo>
                          <a:pt x="990" y="287"/>
                        </a:lnTo>
                        <a:lnTo>
                          <a:pt x="990" y="284"/>
                        </a:lnTo>
                        <a:lnTo>
                          <a:pt x="990" y="282"/>
                        </a:lnTo>
                        <a:lnTo>
                          <a:pt x="988" y="278"/>
                        </a:lnTo>
                        <a:lnTo>
                          <a:pt x="988" y="274"/>
                        </a:lnTo>
                        <a:lnTo>
                          <a:pt x="990" y="273"/>
                        </a:lnTo>
                        <a:lnTo>
                          <a:pt x="991" y="270"/>
                        </a:lnTo>
                        <a:lnTo>
                          <a:pt x="992" y="268"/>
                        </a:lnTo>
                        <a:lnTo>
                          <a:pt x="993" y="267"/>
                        </a:lnTo>
                        <a:lnTo>
                          <a:pt x="992" y="264"/>
                        </a:lnTo>
                        <a:lnTo>
                          <a:pt x="991" y="263"/>
                        </a:lnTo>
                        <a:lnTo>
                          <a:pt x="990" y="263"/>
                        </a:lnTo>
                        <a:lnTo>
                          <a:pt x="988" y="264"/>
                        </a:lnTo>
                        <a:lnTo>
                          <a:pt x="986" y="265"/>
                        </a:lnTo>
                        <a:lnTo>
                          <a:pt x="985" y="265"/>
                        </a:lnTo>
                        <a:lnTo>
                          <a:pt x="983" y="265"/>
                        </a:lnTo>
                        <a:lnTo>
                          <a:pt x="983" y="264"/>
                        </a:lnTo>
                        <a:lnTo>
                          <a:pt x="983" y="263"/>
                        </a:lnTo>
                        <a:lnTo>
                          <a:pt x="985" y="262"/>
                        </a:lnTo>
                        <a:lnTo>
                          <a:pt x="985" y="260"/>
                        </a:lnTo>
                        <a:lnTo>
                          <a:pt x="986" y="259"/>
                        </a:lnTo>
                        <a:lnTo>
                          <a:pt x="985" y="257"/>
                        </a:lnTo>
                        <a:lnTo>
                          <a:pt x="983" y="254"/>
                        </a:lnTo>
                        <a:lnTo>
                          <a:pt x="982" y="252"/>
                        </a:lnTo>
                        <a:lnTo>
                          <a:pt x="981" y="249"/>
                        </a:lnTo>
                        <a:lnTo>
                          <a:pt x="980" y="247"/>
                        </a:lnTo>
                        <a:lnTo>
                          <a:pt x="978" y="245"/>
                        </a:lnTo>
                        <a:lnTo>
                          <a:pt x="976" y="244"/>
                        </a:lnTo>
                        <a:lnTo>
                          <a:pt x="975" y="244"/>
                        </a:lnTo>
                        <a:lnTo>
                          <a:pt x="972" y="244"/>
                        </a:lnTo>
                        <a:lnTo>
                          <a:pt x="970" y="244"/>
                        </a:lnTo>
                        <a:lnTo>
                          <a:pt x="968" y="244"/>
                        </a:lnTo>
                        <a:lnTo>
                          <a:pt x="967" y="244"/>
                        </a:lnTo>
                        <a:lnTo>
                          <a:pt x="966" y="242"/>
                        </a:lnTo>
                        <a:lnTo>
                          <a:pt x="966" y="241"/>
                        </a:lnTo>
                        <a:lnTo>
                          <a:pt x="966" y="237"/>
                        </a:lnTo>
                        <a:lnTo>
                          <a:pt x="967" y="234"/>
                        </a:lnTo>
                        <a:lnTo>
                          <a:pt x="968" y="231"/>
                        </a:lnTo>
                        <a:lnTo>
                          <a:pt x="968" y="227"/>
                        </a:lnTo>
                        <a:lnTo>
                          <a:pt x="971" y="224"/>
                        </a:lnTo>
                        <a:lnTo>
                          <a:pt x="972" y="223"/>
                        </a:lnTo>
                        <a:lnTo>
                          <a:pt x="973" y="223"/>
                        </a:lnTo>
                        <a:lnTo>
                          <a:pt x="976" y="224"/>
                        </a:lnTo>
                        <a:lnTo>
                          <a:pt x="977" y="224"/>
                        </a:lnTo>
                        <a:lnTo>
                          <a:pt x="980" y="224"/>
                        </a:lnTo>
                        <a:lnTo>
                          <a:pt x="981" y="224"/>
                        </a:lnTo>
                        <a:lnTo>
                          <a:pt x="982" y="222"/>
                        </a:lnTo>
                        <a:lnTo>
                          <a:pt x="982" y="221"/>
                        </a:lnTo>
                        <a:lnTo>
                          <a:pt x="983" y="218"/>
                        </a:lnTo>
                        <a:lnTo>
                          <a:pt x="983" y="217"/>
                        </a:lnTo>
                        <a:lnTo>
                          <a:pt x="983" y="216"/>
                        </a:lnTo>
                        <a:lnTo>
                          <a:pt x="983" y="214"/>
                        </a:lnTo>
                        <a:lnTo>
                          <a:pt x="977" y="216"/>
                        </a:lnTo>
                        <a:lnTo>
                          <a:pt x="972" y="217"/>
                        </a:lnTo>
                        <a:lnTo>
                          <a:pt x="966" y="217"/>
                        </a:lnTo>
                        <a:lnTo>
                          <a:pt x="961" y="213"/>
                        </a:lnTo>
                        <a:lnTo>
                          <a:pt x="960" y="211"/>
                        </a:lnTo>
                        <a:lnTo>
                          <a:pt x="960" y="209"/>
                        </a:lnTo>
                        <a:lnTo>
                          <a:pt x="961" y="208"/>
                        </a:lnTo>
                        <a:lnTo>
                          <a:pt x="962" y="207"/>
                        </a:lnTo>
                        <a:lnTo>
                          <a:pt x="965" y="206"/>
                        </a:lnTo>
                        <a:lnTo>
                          <a:pt x="967" y="206"/>
                        </a:lnTo>
                        <a:lnTo>
                          <a:pt x="970" y="204"/>
                        </a:lnTo>
                        <a:lnTo>
                          <a:pt x="971" y="204"/>
                        </a:lnTo>
                        <a:lnTo>
                          <a:pt x="972" y="203"/>
                        </a:lnTo>
                        <a:lnTo>
                          <a:pt x="972" y="202"/>
                        </a:lnTo>
                        <a:lnTo>
                          <a:pt x="972" y="201"/>
                        </a:lnTo>
                        <a:lnTo>
                          <a:pt x="973" y="198"/>
                        </a:lnTo>
                        <a:lnTo>
                          <a:pt x="973" y="197"/>
                        </a:lnTo>
                        <a:lnTo>
                          <a:pt x="973" y="196"/>
                        </a:lnTo>
                        <a:lnTo>
                          <a:pt x="976" y="191"/>
                        </a:lnTo>
                        <a:lnTo>
                          <a:pt x="980" y="186"/>
                        </a:lnTo>
                        <a:lnTo>
                          <a:pt x="981" y="181"/>
                        </a:lnTo>
                        <a:lnTo>
                          <a:pt x="978" y="176"/>
                        </a:lnTo>
                        <a:lnTo>
                          <a:pt x="977" y="173"/>
                        </a:lnTo>
                        <a:lnTo>
                          <a:pt x="975" y="172"/>
                        </a:lnTo>
                        <a:lnTo>
                          <a:pt x="972" y="169"/>
                        </a:lnTo>
                        <a:lnTo>
                          <a:pt x="970" y="168"/>
                        </a:lnTo>
                        <a:lnTo>
                          <a:pt x="970" y="166"/>
                        </a:lnTo>
                        <a:lnTo>
                          <a:pt x="970" y="164"/>
                        </a:lnTo>
                        <a:lnTo>
                          <a:pt x="971" y="162"/>
                        </a:lnTo>
                        <a:lnTo>
                          <a:pt x="972" y="159"/>
                        </a:lnTo>
                        <a:lnTo>
                          <a:pt x="973" y="158"/>
                        </a:lnTo>
                        <a:lnTo>
                          <a:pt x="973" y="157"/>
                        </a:lnTo>
                        <a:lnTo>
                          <a:pt x="972" y="156"/>
                        </a:lnTo>
                        <a:lnTo>
                          <a:pt x="968" y="154"/>
                        </a:lnTo>
                        <a:lnTo>
                          <a:pt x="966" y="156"/>
                        </a:lnTo>
                        <a:lnTo>
                          <a:pt x="965" y="157"/>
                        </a:lnTo>
                        <a:lnTo>
                          <a:pt x="963" y="158"/>
                        </a:lnTo>
                        <a:lnTo>
                          <a:pt x="962" y="161"/>
                        </a:lnTo>
                        <a:lnTo>
                          <a:pt x="960" y="162"/>
                        </a:lnTo>
                        <a:lnTo>
                          <a:pt x="958" y="163"/>
                        </a:lnTo>
                        <a:lnTo>
                          <a:pt x="956" y="164"/>
                        </a:lnTo>
                        <a:lnTo>
                          <a:pt x="952" y="163"/>
                        </a:lnTo>
                        <a:lnTo>
                          <a:pt x="948" y="163"/>
                        </a:lnTo>
                        <a:lnTo>
                          <a:pt x="947" y="161"/>
                        </a:lnTo>
                        <a:lnTo>
                          <a:pt x="945" y="159"/>
                        </a:lnTo>
                        <a:lnTo>
                          <a:pt x="943" y="157"/>
                        </a:lnTo>
                        <a:lnTo>
                          <a:pt x="942" y="154"/>
                        </a:lnTo>
                        <a:lnTo>
                          <a:pt x="941" y="153"/>
                        </a:lnTo>
                        <a:lnTo>
                          <a:pt x="938" y="152"/>
                        </a:lnTo>
                        <a:lnTo>
                          <a:pt x="936" y="152"/>
                        </a:lnTo>
                        <a:lnTo>
                          <a:pt x="933" y="153"/>
                        </a:lnTo>
                        <a:lnTo>
                          <a:pt x="931" y="154"/>
                        </a:lnTo>
                        <a:lnTo>
                          <a:pt x="928" y="154"/>
                        </a:lnTo>
                        <a:lnTo>
                          <a:pt x="925" y="154"/>
                        </a:lnTo>
                        <a:lnTo>
                          <a:pt x="922" y="153"/>
                        </a:lnTo>
                        <a:lnTo>
                          <a:pt x="921" y="152"/>
                        </a:lnTo>
                        <a:lnTo>
                          <a:pt x="920" y="149"/>
                        </a:lnTo>
                        <a:lnTo>
                          <a:pt x="918" y="148"/>
                        </a:lnTo>
                        <a:lnTo>
                          <a:pt x="917" y="146"/>
                        </a:lnTo>
                        <a:lnTo>
                          <a:pt x="915" y="146"/>
                        </a:lnTo>
                        <a:lnTo>
                          <a:pt x="913" y="147"/>
                        </a:lnTo>
                        <a:lnTo>
                          <a:pt x="912" y="148"/>
                        </a:lnTo>
                        <a:lnTo>
                          <a:pt x="911" y="151"/>
                        </a:lnTo>
                        <a:lnTo>
                          <a:pt x="908" y="153"/>
                        </a:lnTo>
                        <a:lnTo>
                          <a:pt x="907" y="154"/>
                        </a:lnTo>
                        <a:lnTo>
                          <a:pt x="905" y="154"/>
                        </a:lnTo>
                        <a:lnTo>
                          <a:pt x="901" y="154"/>
                        </a:lnTo>
                        <a:lnTo>
                          <a:pt x="898" y="152"/>
                        </a:lnTo>
                        <a:lnTo>
                          <a:pt x="895" y="149"/>
                        </a:lnTo>
                        <a:lnTo>
                          <a:pt x="892" y="147"/>
                        </a:lnTo>
                        <a:lnTo>
                          <a:pt x="890" y="144"/>
                        </a:lnTo>
                        <a:lnTo>
                          <a:pt x="887" y="143"/>
                        </a:lnTo>
                        <a:lnTo>
                          <a:pt x="885" y="143"/>
                        </a:lnTo>
                        <a:lnTo>
                          <a:pt x="883" y="144"/>
                        </a:lnTo>
                        <a:lnTo>
                          <a:pt x="881" y="147"/>
                        </a:lnTo>
                        <a:lnTo>
                          <a:pt x="880" y="148"/>
                        </a:lnTo>
                        <a:lnTo>
                          <a:pt x="878" y="148"/>
                        </a:lnTo>
                        <a:lnTo>
                          <a:pt x="876" y="147"/>
                        </a:lnTo>
                        <a:lnTo>
                          <a:pt x="873" y="146"/>
                        </a:lnTo>
                        <a:lnTo>
                          <a:pt x="871" y="143"/>
                        </a:lnTo>
                        <a:lnTo>
                          <a:pt x="869" y="142"/>
                        </a:lnTo>
                        <a:lnTo>
                          <a:pt x="866" y="141"/>
                        </a:lnTo>
                        <a:lnTo>
                          <a:pt x="864" y="141"/>
                        </a:lnTo>
                        <a:lnTo>
                          <a:pt x="861" y="142"/>
                        </a:lnTo>
                        <a:lnTo>
                          <a:pt x="861" y="143"/>
                        </a:lnTo>
                        <a:lnTo>
                          <a:pt x="860" y="146"/>
                        </a:lnTo>
                        <a:lnTo>
                          <a:pt x="860" y="148"/>
                        </a:lnTo>
                        <a:lnTo>
                          <a:pt x="860" y="151"/>
                        </a:lnTo>
                        <a:lnTo>
                          <a:pt x="860" y="153"/>
                        </a:lnTo>
                        <a:lnTo>
                          <a:pt x="860" y="156"/>
                        </a:lnTo>
                        <a:lnTo>
                          <a:pt x="860" y="157"/>
                        </a:lnTo>
                        <a:lnTo>
                          <a:pt x="859" y="158"/>
                        </a:lnTo>
                        <a:lnTo>
                          <a:pt x="856" y="159"/>
                        </a:lnTo>
                        <a:lnTo>
                          <a:pt x="854" y="158"/>
                        </a:lnTo>
                        <a:lnTo>
                          <a:pt x="851" y="157"/>
                        </a:lnTo>
                        <a:lnTo>
                          <a:pt x="850" y="154"/>
                        </a:lnTo>
                        <a:lnTo>
                          <a:pt x="849" y="152"/>
                        </a:lnTo>
                        <a:lnTo>
                          <a:pt x="847" y="151"/>
                        </a:lnTo>
                        <a:lnTo>
                          <a:pt x="846" y="148"/>
                        </a:lnTo>
                        <a:lnTo>
                          <a:pt x="840" y="146"/>
                        </a:lnTo>
                        <a:lnTo>
                          <a:pt x="835" y="144"/>
                        </a:lnTo>
                        <a:lnTo>
                          <a:pt x="830" y="142"/>
                        </a:lnTo>
                        <a:lnTo>
                          <a:pt x="825" y="137"/>
                        </a:lnTo>
                        <a:lnTo>
                          <a:pt x="825" y="131"/>
                        </a:lnTo>
                        <a:lnTo>
                          <a:pt x="824" y="129"/>
                        </a:lnTo>
                        <a:lnTo>
                          <a:pt x="821" y="128"/>
                        </a:lnTo>
                        <a:lnTo>
                          <a:pt x="820" y="128"/>
                        </a:lnTo>
                        <a:lnTo>
                          <a:pt x="817" y="127"/>
                        </a:lnTo>
                        <a:lnTo>
                          <a:pt x="816" y="126"/>
                        </a:lnTo>
                        <a:lnTo>
                          <a:pt x="816" y="124"/>
                        </a:lnTo>
                        <a:lnTo>
                          <a:pt x="816" y="122"/>
                        </a:lnTo>
                        <a:lnTo>
                          <a:pt x="815" y="121"/>
                        </a:lnTo>
                        <a:lnTo>
                          <a:pt x="812" y="121"/>
                        </a:lnTo>
                        <a:lnTo>
                          <a:pt x="811" y="122"/>
                        </a:lnTo>
                        <a:lnTo>
                          <a:pt x="809" y="123"/>
                        </a:lnTo>
                        <a:lnTo>
                          <a:pt x="806" y="124"/>
                        </a:lnTo>
                        <a:lnTo>
                          <a:pt x="805" y="126"/>
                        </a:lnTo>
                        <a:lnTo>
                          <a:pt x="794" y="132"/>
                        </a:lnTo>
                        <a:lnTo>
                          <a:pt x="782" y="138"/>
                        </a:lnTo>
                        <a:lnTo>
                          <a:pt x="780" y="141"/>
                        </a:lnTo>
                        <a:lnTo>
                          <a:pt x="779" y="143"/>
                        </a:lnTo>
                        <a:lnTo>
                          <a:pt x="776" y="146"/>
                        </a:lnTo>
                        <a:lnTo>
                          <a:pt x="774" y="148"/>
                        </a:lnTo>
                        <a:lnTo>
                          <a:pt x="772" y="149"/>
                        </a:lnTo>
                        <a:lnTo>
                          <a:pt x="770" y="148"/>
                        </a:lnTo>
                        <a:lnTo>
                          <a:pt x="769" y="148"/>
                        </a:lnTo>
                        <a:lnTo>
                          <a:pt x="766" y="146"/>
                        </a:lnTo>
                        <a:lnTo>
                          <a:pt x="765" y="144"/>
                        </a:lnTo>
                        <a:lnTo>
                          <a:pt x="762" y="143"/>
                        </a:lnTo>
                        <a:lnTo>
                          <a:pt x="761" y="142"/>
                        </a:lnTo>
                        <a:lnTo>
                          <a:pt x="760" y="143"/>
                        </a:lnTo>
                        <a:lnTo>
                          <a:pt x="759" y="143"/>
                        </a:lnTo>
                        <a:lnTo>
                          <a:pt x="757" y="144"/>
                        </a:lnTo>
                        <a:lnTo>
                          <a:pt x="757" y="146"/>
                        </a:lnTo>
                        <a:lnTo>
                          <a:pt x="756" y="146"/>
                        </a:lnTo>
                        <a:lnTo>
                          <a:pt x="755" y="147"/>
                        </a:lnTo>
                        <a:lnTo>
                          <a:pt x="754" y="146"/>
                        </a:lnTo>
                        <a:lnTo>
                          <a:pt x="751" y="144"/>
                        </a:lnTo>
                        <a:lnTo>
                          <a:pt x="750" y="142"/>
                        </a:lnTo>
                        <a:lnTo>
                          <a:pt x="749" y="139"/>
                        </a:lnTo>
                        <a:lnTo>
                          <a:pt x="747" y="138"/>
                        </a:lnTo>
                        <a:lnTo>
                          <a:pt x="740" y="137"/>
                        </a:lnTo>
                        <a:lnTo>
                          <a:pt x="734" y="141"/>
                        </a:lnTo>
                        <a:lnTo>
                          <a:pt x="728" y="144"/>
                        </a:lnTo>
                        <a:lnTo>
                          <a:pt x="721" y="147"/>
                        </a:lnTo>
                        <a:lnTo>
                          <a:pt x="716" y="146"/>
                        </a:lnTo>
                        <a:lnTo>
                          <a:pt x="708" y="139"/>
                        </a:lnTo>
                        <a:lnTo>
                          <a:pt x="704" y="132"/>
                        </a:lnTo>
                        <a:lnTo>
                          <a:pt x="704" y="126"/>
                        </a:lnTo>
                        <a:lnTo>
                          <a:pt x="704" y="121"/>
                        </a:lnTo>
                        <a:lnTo>
                          <a:pt x="703" y="116"/>
                        </a:lnTo>
                        <a:lnTo>
                          <a:pt x="700" y="112"/>
                        </a:lnTo>
                        <a:lnTo>
                          <a:pt x="698" y="107"/>
                        </a:lnTo>
                        <a:lnTo>
                          <a:pt x="695" y="103"/>
                        </a:lnTo>
                        <a:lnTo>
                          <a:pt x="695" y="102"/>
                        </a:lnTo>
                        <a:lnTo>
                          <a:pt x="694" y="102"/>
                        </a:lnTo>
                        <a:lnTo>
                          <a:pt x="693" y="101"/>
                        </a:lnTo>
                        <a:lnTo>
                          <a:pt x="691" y="101"/>
                        </a:lnTo>
                        <a:lnTo>
                          <a:pt x="691" y="99"/>
                        </a:lnTo>
                        <a:lnTo>
                          <a:pt x="693" y="98"/>
                        </a:lnTo>
                        <a:lnTo>
                          <a:pt x="694" y="97"/>
                        </a:lnTo>
                        <a:lnTo>
                          <a:pt x="694" y="96"/>
                        </a:lnTo>
                        <a:lnTo>
                          <a:pt x="694" y="94"/>
                        </a:lnTo>
                        <a:lnTo>
                          <a:pt x="693" y="93"/>
                        </a:lnTo>
                        <a:lnTo>
                          <a:pt x="690" y="93"/>
                        </a:lnTo>
                        <a:lnTo>
                          <a:pt x="688" y="94"/>
                        </a:lnTo>
                        <a:lnTo>
                          <a:pt x="686" y="94"/>
                        </a:lnTo>
                        <a:lnTo>
                          <a:pt x="684" y="94"/>
                        </a:lnTo>
                        <a:lnTo>
                          <a:pt x="683" y="94"/>
                        </a:lnTo>
                        <a:lnTo>
                          <a:pt x="681" y="92"/>
                        </a:lnTo>
                        <a:lnTo>
                          <a:pt x="680" y="89"/>
                        </a:lnTo>
                        <a:lnTo>
                          <a:pt x="680" y="87"/>
                        </a:lnTo>
                        <a:lnTo>
                          <a:pt x="679" y="84"/>
                        </a:lnTo>
                        <a:lnTo>
                          <a:pt x="679" y="83"/>
                        </a:lnTo>
                        <a:lnTo>
                          <a:pt x="674" y="82"/>
                        </a:lnTo>
                        <a:lnTo>
                          <a:pt x="666" y="84"/>
                        </a:lnTo>
                        <a:lnTo>
                          <a:pt x="660" y="88"/>
                        </a:lnTo>
                        <a:lnTo>
                          <a:pt x="655" y="89"/>
                        </a:lnTo>
                        <a:lnTo>
                          <a:pt x="654" y="88"/>
                        </a:lnTo>
                        <a:lnTo>
                          <a:pt x="653" y="87"/>
                        </a:lnTo>
                        <a:lnTo>
                          <a:pt x="650" y="86"/>
                        </a:lnTo>
                        <a:lnTo>
                          <a:pt x="646" y="84"/>
                        </a:lnTo>
                        <a:lnTo>
                          <a:pt x="643" y="84"/>
                        </a:lnTo>
                        <a:lnTo>
                          <a:pt x="639" y="84"/>
                        </a:lnTo>
                        <a:lnTo>
                          <a:pt x="638" y="86"/>
                        </a:lnTo>
                        <a:lnTo>
                          <a:pt x="636" y="87"/>
                        </a:lnTo>
                        <a:lnTo>
                          <a:pt x="635" y="87"/>
                        </a:lnTo>
                        <a:lnTo>
                          <a:pt x="634" y="88"/>
                        </a:lnTo>
                        <a:lnTo>
                          <a:pt x="633" y="88"/>
                        </a:lnTo>
                        <a:lnTo>
                          <a:pt x="631" y="88"/>
                        </a:lnTo>
                        <a:lnTo>
                          <a:pt x="630" y="87"/>
                        </a:lnTo>
                        <a:lnTo>
                          <a:pt x="630" y="86"/>
                        </a:lnTo>
                        <a:lnTo>
                          <a:pt x="631" y="83"/>
                        </a:lnTo>
                        <a:lnTo>
                          <a:pt x="633" y="82"/>
                        </a:lnTo>
                        <a:lnTo>
                          <a:pt x="634" y="79"/>
                        </a:lnTo>
                        <a:lnTo>
                          <a:pt x="633" y="77"/>
                        </a:lnTo>
                        <a:lnTo>
                          <a:pt x="633" y="77"/>
                        </a:lnTo>
                        <a:lnTo>
                          <a:pt x="631" y="77"/>
                        </a:lnTo>
                        <a:lnTo>
                          <a:pt x="629" y="76"/>
                        </a:lnTo>
                        <a:lnTo>
                          <a:pt x="628" y="74"/>
                        </a:lnTo>
                        <a:lnTo>
                          <a:pt x="628" y="74"/>
                        </a:lnTo>
                        <a:lnTo>
                          <a:pt x="628" y="73"/>
                        </a:lnTo>
                        <a:lnTo>
                          <a:pt x="628" y="71"/>
                        </a:lnTo>
                        <a:lnTo>
                          <a:pt x="628" y="68"/>
                        </a:lnTo>
                        <a:lnTo>
                          <a:pt x="628" y="66"/>
                        </a:lnTo>
                        <a:lnTo>
                          <a:pt x="626" y="63"/>
                        </a:lnTo>
                        <a:lnTo>
                          <a:pt x="625" y="62"/>
                        </a:lnTo>
                        <a:lnTo>
                          <a:pt x="624" y="61"/>
                        </a:lnTo>
                        <a:lnTo>
                          <a:pt x="621" y="58"/>
                        </a:lnTo>
                        <a:lnTo>
                          <a:pt x="620" y="57"/>
                        </a:lnTo>
                        <a:lnTo>
                          <a:pt x="619" y="56"/>
                        </a:lnTo>
                        <a:lnTo>
                          <a:pt x="619" y="53"/>
                        </a:lnTo>
                        <a:lnTo>
                          <a:pt x="620" y="52"/>
                        </a:lnTo>
                        <a:lnTo>
                          <a:pt x="623" y="51"/>
                        </a:lnTo>
                        <a:lnTo>
                          <a:pt x="626" y="49"/>
                        </a:lnTo>
                        <a:lnTo>
                          <a:pt x="630" y="48"/>
                        </a:lnTo>
                        <a:lnTo>
                          <a:pt x="633" y="47"/>
                        </a:lnTo>
                        <a:lnTo>
                          <a:pt x="635" y="46"/>
                        </a:lnTo>
                        <a:lnTo>
                          <a:pt x="635" y="43"/>
                        </a:lnTo>
                        <a:lnTo>
                          <a:pt x="634" y="41"/>
                        </a:lnTo>
                        <a:lnTo>
                          <a:pt x="633" y="38"/>
                        </a:lnTo>
                        <a:lnTo>
                          <a:pt x="629" y="37"/>
                        </a:lnTo>
                        <a:lnTo>
                          <a:pt x="625" y="35"/>
                        </a:lnTo>
                        <a:lnTo>
                          <a:pt x="621" y="33"/>
                        </a:lnTo>
                        <a:lnTo>
                          <a:pt x="619" y="31"/>
                        </a:lnTo>
                        <a:lnTo>
                          <a:pt x="616" y="31"/>
                        </a:lnTo>
                        <a:lnTo>
                          <a:pt x="615" y="30"/>
                        </a:lnTo>
                        <a:lnTo>
                          <a:pt x="613" y="28"/>
                        </a:lnTo>
                        <a:lnTo>
                          <a:pt x="612" y="26"/>
                        </a:lnTo>
                        <a:lnTo>
                          <a:pt x="612" y="22"/>
                        </a:lnTo>
                        <a:lnTo>
                          <a:pt x="612" y="20"/>
                        </a:lnTo>
                        <a:lnTo>
                          <a:pt x="612" y="17"/>
                        </a:lnTo>
                        <a:lnTo>
                          <a:pt x="612" y="15"/>
                        </a:lnTo>
                        <a:lnTo>
                          <a:pt x="610" y="13"/>
                        </a:lnTo>
                        <a:lnTo>
                          <a:pt x="609" y="13"/>
                        </a:lnTo>
                        <a:lnTo>
                          <a:pt x="608" y="12"/>
                        </a:lnTo>
                        <a:lnTo>
                          <a:pt x="605" y="10"/>
                        </a:lnTo>
                        <a:lnTo>
                          <a:pt x="603" y="7"/>
                        </a:lnTo>
                        <a:lnTo>
                          <a:pt x="600" y="5"/>
                        </a:lnTo>
                        <a:lnTo>
                          <a:pt x="598" y="2"/>
                        </a:lnTo>
                        <a:lnTo>
                          <a:pt x="597" y="0"/>
                        </a:lnTo>
                        <a:lnTo>
                          <a:pt x="594" y="0"/>
                        </a:lnTo>
                        <a:lnTo>
                          <a:pt x="593" y="0"/>
                        </a:lnTo>
                        <a:lnTo>
                          <a:pt x="590" y="1"/>
                        </a:lnTo>
                        <a:lnTo>
                          <a:pt x="588" y="3"/>
                        </a:lnTo>
                        <a:lnTo>
                          <a:pt x="585" y="6"/>
                        </a:lnTo>
                        <a:lnTo>
                          <a:pt x="583" y="7"/>
                        </a:lnTo>
                        <a:lnTo>
                          <a:pt x="580" y="7"/>
                        </a:lnTo>
                        <a:lnTo>
                          <a:pt x="580" y="7"/>
                        </a:lnTo>
                        <a:lnTo>
                          <a:pt x="579" y="6"/>
                        </a:lnTo>
                        <a:lnTo>
                          <a:pt x="579" y="5"/>
                        </a:lnTo>
                        <a:lnTo>
                          <a:pt x="578" y="3"/>
                        </a:lnTo>
                        <a:lnTo>
                          <a:pt x="578" y="2"/>
                        </a:lnTo>
                        <a:lnTo>
                          <a:pt x="575" y="2"/>
                        </a:lnTo>
                        <a:lnTo>
                          <a:pt x="573" y="2"/>
                        </a:lnTo>
                        <a:lnTo>
                          <a:pt x="570" y="2"/>
                        </a:lnTo>
                        <a:lnTo>
                          <a:pt x="567" y="2"/>
                        </a:lnTo>
                        <a:lnTo>
                          <a:pt x="564" y="3"/>
                        </a:lnTo>
                        <a:lnTo>
                          <a:pt x="562" y="3"/>
                        </a:lnTo>
                        <a:lnTo>
                          <a:pt x="559" y="6"/>
                        </a:lnTo>
                        <a:lnTo>
                          <a:pt x="557" y="8"/>
                        </a:lnTo>
                        <a:lnTo>
                          <a:pt x="555" y="12"/>
                        </a:lnTo>
                        <a:lnTo>
                          <a:pt x="553" y="15"/>
                        </a:lnTo>
                        <a:lnTo>
                          <a:pt x="550" y="17"/>
                        </a:lnTo>
                        <a:lnTo>
                          <a:pt x="549" y="17"/>
                        </a:lnTo>
                        <a:lnTo>
                          <a:pt x="548" y="17"/>
                        </a:lnTo>
                        <a:lnTo>
                          <a:pt x="545" y="16"/>
                        </a:lnTo>
                        <a:lnTo>
                          <a:pt x="543" y="16"/>
                        </a:lnTo>
                        <a:lnTo>
                          <a:pt x="542" y="16"/>
                        </a:lnTo>
                        <a:lnTo>
                          <a:pt x="530" y="15"/>
                        </a:lnTo>
                        <a:lnTo>
                          <a:pt x="525" y="15"/>
                        </a:lnTo>
                        <a:lnTo>
                          <a:pt x="524" y="15"/>
                        </a:lnTo>
                        <a:lnTo>
                          <a:pt x="522" y="15"/>
                        </a:lnTo>
                        <a:lnTo>
                          <a:pt x="520" y="15"/>
                        </a:lnTo>
                        <a:lnTo>
                          <a:pt x="520" y="17"/>
                        </a:lnTo>
                        <a:lnTo>
                          <a:pt x="520" y="20"/>
                        </a:lnTo>
                        <a:lnTo>
                          <a:pt x="520" y="23"/>
                        </a:lnTo>
                        <a:lnTo>
                          <a:pt x="520" y="26"/>
                        </a:lnTo>
                        <a:lnTo>
                          <a:pt x="520" y="28"/>
                        </a:lnTo>
                        <a:lnTo>
                          <a:pt x="520" y="30"/>
                        </a:lnTo>
                        <a:lnTo>
                          <a:pt x="518" y="35"/>
                        </a:lnTo>
                        <a:lnTo>
                          <a:pt x="512" y="40"/>
                        </a:lnTo>
                        <a:lnTo>
                          <a:pt x="505" y="42"/>
                        </a:lnTo>
                        <a:lnTo>
                          <a:pt x="500" y="43"/>
                        </a:lnTo>
                        <a:lnTo>
                          <a:pt x="498" y="37"/>
                        </a:lnTo>
                        <a:lnTo>
                          <a:pt x="497" y="37"/>
                        </a:lnTo>
                        <a:lnTo>
                          <a:pt x="495" y="38"/>
                        </a:lnTo>
                        <a:lnTo>
                          <a:pt x="494" y="38"/>
                        </a:lnTo>
                        <a:lnTo>
                          <a:pt x="493" y="38"/>
                        </a:lnTo>
                        <a:lnTo>
                          <a:pt x="485" y="38"/>
                        </a:lnTo>
                        <a:lnTo>
                          <a:pt x="478" y="38"/>
                        </a:lnTo>
                        <a:lnTo>
                          <a:pt x="472" y="40"/>
                        </a:lnTo>
                        <a:lnTo>
                          <a:pt x="471" y="41"/>
                        </a:lnTo>
                        <a:lnTo>
                          <a:pt x="469" y="41"/>
                        </a:lnTo>
                        <a:lnTo>
                          <a:pt x="468" y="43"/>
                        </a:lnTo>
                        <a:lnTo>
                          <a:pt x="467" y="44"/>
                        </a:lnTo>
                        <a:lnTo>
                          <a:pt x="467" y="46"/>
                        </a:lnTo>
                        <a:lnTo>
                          <a:pt x="466" y="46"/>
                        </a:lnTo>
                        <a:lnTo>
                          <a:pt x="464" y="47"/>
                        </a:lnTo>
                        <a:lnTo>
                          <a:pt x="463" y="46"/>
                        </a:lnTo>
                        <a:lnTo>
                          <a:pt x="456" y="46"/>
                        </a:lnTo>
                        <a:lnTo>
                          <a:pt x="454" y="46"/>
                        </a:lnTo>
                        <a:lnTo>
                          <a:pt x="453" y="46"/>
                        </a:lnTo>
                        <a:lnTo>
                          <a:pt x="452" y="46"/>
                        </a:lnTo>
                        <a:lnTo>
                          <a:pt x="451" y="47"/>
                        </a:lnTo>
                        <a:lnTo>
                          <a:pt x="449" y="48"/>
                        </a:lnTo>
                        <a:lnTo>
                          <a:pt x="449" y="48"/>
                        </a:lnTo>
                        <a:lnTo>
                          <a:pt x="449" y="48"/>
                        </a:lnTo>
                        <a:lnTo>
                          <a:pt x="451" y="48"/>
                        </a:lnTo>
                        <a:lnTo>
                          <a:pt x="451" y="48"/>
                        </a:lnTo>
                        <a:lnTo>
                          <a:pt x="452" y="48"/>
                        </a:lnTo>
                        <a:lnTo>
                          <a:pt x="452" y="49"/>
                        </a:lnTo>
                        <a:lnTo>
                          <a:pt x="453" y="51"/>
                        </a:lnTo>
                        <a:lnTo>
                          <a:pt x="452" y="52"/>
                        </a:lnTo>
                        <a:lnTo>
                          <a:pt x="451" y="53"/>
                        </a:lnTo>
                        <a:lnTo>
                          <a:pt x="448" y="56"/>
                        </a:lnTo>
                        <a:lnTo>
                          <a:pt x="446" y="58"/>
                        </a:lnTo>
                        <a:lnTo>
                          <a:pt x="443" y="61"/>
                        </a:lnTo>
                        <a:lnTo>
                          <a:pt x="441" y="64"/>
                        </a:lnTo>
                        <a:lnTo>
                          <a:pt x="439" y="67"/>
                        </a:lnTo>
                        <a:lnTo>
                          <a:pt x="438" y="68"/>
                        </a:lnTo>
                        <a:lnTo>
                          <a:pt x="438" y="71"/>
                        </a:lnTo>
                        <a:lnTo>
                          <a:pt x="438" y="72"/>
                        </a:lnTo>
                        <a:lnTo>
                          <a:pt x="438" y="78"/>
                        </a:lnTo>
                        <a:lnTo>
                          <a:pt x="437" y="81"/>
                        </a:lnTo>
                        <a:lnTo>
                          <a:pt x="436" y="83"/>
                        </a:lnTo>
                        <a:lnTo>
                          <a:pt x="434" y="86"/>
                        </a:lnTo>
                        <a:lnTo>
                          <a:pt x="433" y="89"/>
                        </a:lnTo>
                        <a:lnTo>
                          <a:pt x="433" y="92"/>
                        </a:lnTo>
                        <a:lnTo>
                          <a:pt x="436" y="97"/>
                        </a:lnTo>
                        <a:lnTo>
                          <a:pt x="439" y="102"/>
                        </a:lnTo>
                        <a:lnTo>
                          <a:pt x="442" y="108"/>
                        </a:lnTo>
                        <a:lnTo>
                          <a:pt x="442" y="113"/>
                        </a:lnTo>
                        <a:lnTo>
                          <a:pt x="438" y="118"/>
                        </a:lnTo>
                        <a:lnTo>
                          <a:pt x="432" y="116"/>
                        </a:lnTo>
                        <a:lnTo>
                          <a:pt x="427" y="111"/>
                        </a:lnTo>
                        <a:lnTo>
                          <a:pt x="422" y="104"/>
                        </a:lnTo>
                        <a:lnTo>
                          <a:pt x="417" y="101"/>
                        </a:lnTo>
                        <a:lnTo>
                          <a:pt x="413" y="101"/>
                        </a:lnTo>
                        <a:lnTo>
                          <a:pt x="411" y="102"/>
                        </a:lnTo>
                        <a:lnTo>
                          <a:pt x="408" y="103"/>
                        </a:lnTo>
                        <a:lnTo>
                          <a:pt x="406" y="104"/>
                        </a:lnTo>
                        <a:lnTo>
                          <a:pt x="403" y="106"/>
                        </a:lnTo>
                        <a:lnTo>
                          <a:pt x="399" y="107"/>
                        </a:lnTo>
                        <a:lnTo>
                          <a:pt x="398" y="107"/>
                        </a:lnTo>
                        <a:lnTo>
                          <a:pt x="396" y="106"/>
                        </a:lnTo>
                        <a:lnTo>
                          <a:pt x="393" y="103"/>
                        </a:lnTo>
                        <a:lnTo>
                          <a:pt x="391" y="103"/>
                        </a:lnTo>
                        <a:lnTo>
                          <a:pt x="387" y="103"/>
                        </a:lnTo>
                        <a:lnTo>
                          <a:pt x="384" y="106"/>
                        </a:lnTo>
                        <a:lnTo>
                          <a:pt x="383" y="108"/>
                        </a:lnTo>
                        <a:lnTo>
                          <a:pt x="381" y="111"/>
                        </a:lnTo>
                        <a:lnTo>
                          <a:pt x="378" y="114"/>
                        </a:lnTo>
                        <a:lnTo>
                          <a:pt x="377" y="116"/>
                        </a:lnTo>
                        <a:lnTo>
                          <a:pt x="374" y="116"/>
                        </a:lnTo>
                        <a:lnTo>
                          <a:pt x="371" y="112"/>
                        </a:lnTo>
                        <a:lnTo>
                          <a:pt x="368" y="106"/>
                        </a:lnTo>
                        <a:lnTo>
                          <a:pt x="366" y="99"/>
                        </a:lnTo>
                        <a:lnTo>
                          <a:pt x="362" y="94"/>
                        </a:lnTo>
                        <a:lnTo>
                          <a:pt x="359" y="94"/>
                        </a:lnTo>
                        <a:lnTo>
                          <a:pt x="357" y="96"/>
                        </a:lnTo>
                        <a:lnTo>
                          <a:pt x="353" y="97"/>
                        </a:lnTo>
                        <a:lnTo>
                          <a:pt x="351" y="99"/>
                        </a:lnTo>
                        <a:lnTo>
                          <a:pt x="347" y="102"/>
                        </a:lnTo>
                        <a:lnTo>
                          <a:pt x="346" y="104"/>
                        </a:lnTo>
                        <a:lnTo>
                          <a:pt x="343" y="107"/>
                        </a:lnTo>
                        <a:lnTo>
                          <a:pt x="342" y="109"/>
                        </a:lnTo>
                        <a:lnTo>
                          <a:pt x="342" y="111"/>
                        </a:lnTo>
                        <a:lnTo>
                          <a:pt x="343" y="112"/>
                        </a:lnTo>
                        <a:lnTo>
                          <a:pt x="343" y="114"/>
                        </a:lnTo>
                        <a:lnTo>
                          <a:pt x="343" y="116"/>
                        </a:lnTo>
                        <a:lnTo>
                          <a:pt x="342" y="116"/>
                        </a:lnTo>
                        <a:lnTo>
                          <a:pt x="342" y="116"/>
                        </a:lnTo>
                        <a:lnTo>
                          <a:pt x="341" y="114"/>
                        </a:lnTo>
                        <a:lnTo>
                          <a:pt x="340" y="114"/>
                        </a:lnTo>
                        <a:lnTo>
                          <a:pt x="338" y="112"/>
                        </a:lnTo>
                        <a:lnTo>
                          <a:pt x="337" y="111"/>
                        </a:lnTo>
                        <a:lnTo>
                          <a:pt x="336" y="108"/>
                        </a:lnTo>
                        <a:lnTo>
                          <a:pt x="336" y="106"/>
                        </a:lnTo>
                        <a:lnTo>
                          <a:pt x="333" y="103"/>
                        </a:lnTo>
                        <a:lnTo>
                          <a:pt x="332" y="102"/>
                        </a:lnTo>
                        <a:lnTo>
                          <a:pt x="330" y="102"/>
                        </a:lnTo>
                        <a:lnTo>
                          <a:pt x="327" y="103"/>
                        </a:lnTo>
                        <a:lnTo>
                          <a:pt x="326" y="104"/>
                        </a:lnTo>
                        <a:lnTo>
                          <a:pt x="325" y="106"/>
                        </a:lnTo>
                        <a:lnTo>
                          <a:pt x="323" y="107"/>
                        </a:lnTo>
                        <a:lnTo>
                          <a:pt x="321" y="108"/>
                        </a:lnTo>
                        <a:lnTo>
                          <a:pt x="320" y="107"/>
                        </a:lnTo>
                        <a:lnTo>
                          <a:pt x="318" y="106"/>
                        </a:lnTo>
                        <a:lnTo>
                          <a:pt x="317" y="103"/>
                        </a:lnTo>
                        <a:lnTo>
                          <a:pt x="316" y="101"/>
                        </a:lnTo>
                        <a:lnTo>
                          <a:pt x="316" y="98"/>
                        </a:lnTo>
                        <a:lnTo>
                          <a:pt x="315" y="97"/>
                        </a:lnTo>
                        <a:lnTo>
                          <a:pt x="313" y="97"/>
                        </a:lnTo>
                        <a:lnTo>
                          <a:pt x="312" y="98"/>
                        </a:lnTo>
                        <a:lnTo>
                          <a:pt x="311" y="101"/>
                        </a:lnTo>
                        <a:lnTo>
                          <a:pt x="310" y="102"/>
                        </a:lnTo>
                        <a:lnTo>
                          <a:pt x="308" y="104"/>
                        </a:lnTo>
                        <a:lnTo>
                          <a:pt x="307" y="106"/>
                        </a:lnTo>
                        <a:lnTo>
                          <a:pt x="307" y="107"/>
                        </a:lnTo>
                        <a:lnTo>
                          <a:pt x="305" y="107"/>
                        </a:lnTo>
                        <a:lnTo>
                          <a:pt x="302" y="107"/>
                        </a:lnTo>
                        <a:lnTo>
                          <a:pt x="300" y="106"/>
                        </a:lnTo>
                        <a:lnTo>
                          <a:pt x="298" y="104"/>
                        </a:lnTo>
                        <a:lnTo>
                          <a:pt x="296" y="103"/>
                        </a:lnTo>
                        <a:lnTo>
                          <a:pt x="295" y="103"/>
                        </a:lnTo>
                        <a:lnTo>
                          <a:pt x="292" y="104"/>
                        </a:lnTo>
                        <a:lnTo>
                          <a:pt x="292" y="106"/>
                        </a:lnTo>
                        <a:lnTo>
                          <a:pt x="292" y="108"/>
                        </a:lnTo>
                        <a:lnTo>
                          <a:pt x="292" y="111"/>
                        </a:lnTo>
                        <a:lnTo>
                          <a:pt x="291" y="113"/>
                        </a:lnTo>
                        <a:lnTo>
                          <a:pt x="291" y="116"/>
                        </a:lnTo>
                        <a:lnTo>
                          <a:pt x="290" y="117"/>
                        </a:lnTo>
                        <a:lnTo>
                          <a:pt x="286" y="114"/>
                        </a:lnTo>
                        <a:lnTo>
                          <a:pt x="285" y="113"/>
                        </a:lnTo>
                        <a:lnTo>
                          <a:pt x="286" y="112"/>
                        </a:lnTo>
                        <a:lnTo>
                          <a:pt x="286" y="111"/>
                        </a:lnTo>
                        <a:lnTo>
                          <a:pt x="286" y="109"/>
                        </a:lnTo>
                        <a:lnTo>
                          <a:pt x="287" y="108"/>
                        </a:lnTo>
                        <a:lnTo>
                          <a:pt x="287" y="107"/>
                        </a:lnTo>
                        <a:lnTo>
                          <a:pt x="286" y="106"/>
                        </a:lnTo>
                        <a:lnTo>
                          <a:pt x="285" y="104"/>
                        </a:lnTo>
                        <a:lnTo>
                          <a:pt x="283" y="103"/>
                        </a:lnTo>
                        <a:lnTo>
                          <a:pt x="280" y="103"/>
                        </a:lnTo>
                        <a:lnTo>
                          <a:pt x="276" y="104"/>
                        </a:lnTo>
                        <a:lnTo>
                          <a:pt x="275" y="104"/>
                        </a:lnTo>
                        <a:lnTo>
                          <a:pt x="272" y="106"/>
                        </a:lnTo>
                        <a:lnTo>
                          <a:pt x="270" y="107"/>
                        </a:lnTo>
                        <a:lnTo>
                          <a:pt x="267" y="108"/>
                        </a:lnTo>
                        <a:lnTo>
                          <a:pt x="265" y="108"/>
                        </a:lnTo>
                        <a:lnTo>
                          <a:pt x="263" y="108"/>
                        </a:lnTo>
                        <a:lnTo>
                          <a:pt x="262" y="107"/>
                        </a:lnTo>
                        <a:lnTo>
                          <a:pt x="263" y="104"/>
                        </a:lnTo>
                        <a:lnTo>
                          <a:pt x="265" y="103"/>
                        </a:lnTo>
                        <a:lnTo>
                          <a:pt x="265" y="102"/>
                        </a:lnTo>
                        <a:lnTo>
                          <a:pt x="263" y="102"/>
                        </a:lnTo>
                        <a:lnTo>
                          <a:pt x="261" y="102"/>
                        </a:lnTo>
                        <a:lnTo>
                          <a:pt x="260" y="103"/>
                        </a:lnTo>
                        <a:lnTo>
                          <a:pt x="258" y="103"/>
                        </a:lnTo>
                        <a:lnTo>
                          <a:pt x="258" y="101"/>
                        </a:lnTo>
                        <a:lnTo>
                          <a:pt x="258" y="99"/>
                        </a:lnTo>
                        <a:lnTo>
                          <a:pt x="258" y="98"/>
                        </a:lnTo>
                        <a:lnTo>
                          <a:pt x="258" y="97"/>
                        </a:lnTo>
                        <a:lnTo>
                          <a:pt x="258" y="96"/>
                        </a:lnTo>
                        <a:lnTo>
                          <a:pt x="257" y="94"/>
                        </a:lnTo>
                        <a:lnTo>
                          <a:pt x="255" y="94"/>
                        </a:lnTo>
                        <a:lnTo>
                          <a:pt x="251" y="96"/>
                        </a:lnTo>
                        <a:lnTo>
                          <a:pt x="247" y="96"/>
                        </a:lnTo>
                        <a:lnTo>
                          <a:pt x="245" y="97"/>
                        </a:lnTo>
                        <a:lnTo>
                          <a:pt x="238" y="96"/>
                        </a:lnTo>
                        <a:lnTo>
                          <a:pt x="228" y="94"/>
                        </a:lnTo>
                        <a:lnTo>
                          <a:pt x="217" y="93"/>
                        </a:lnTo>
                        <a:lnTo>
                          <a:pt x="209" y="92"/>
                        </a:lnTo>
                        <a:lnTo>
                          <a:pt x="204" y="91"/>
                        </a:lnTo>
                        <a:lnTo>
                          <a:pt x="202" y="89"/>
                        </a:lnTo>
                        <a:lnTo>
                          <a:pt x="201" y="87"/>
                        </a:lnTo>
                        <a:lnTo>
                          <a:pt x="200" y="87"/>
                        </a:lnTo>
                        <a:lnTo>
                          <a:pt x="190" y="86"/>
                        </a:lnTo>
                        <a:lnTo>
                          <a:pt x="180" y="88"/>
                        </a:lnTo>
                        <a:lnTo>
                          <a:pt x="171" y="88"/>
                        </a:lnTo>
                        <a:lnTo>
                          <a:pt x="166" y="88"/>
                        </a:lnTo>
                        <a:lnTo>
                          <a:pt x="161" y="87"/>
                        </a:lnTo>
                        <a:lnTo>
                          <a:pt x="156" y="86"/>
                        </a:lnTo>
                        <a:lnTo>
                          <a:pt x="151" y="86"/>
                        </a:lnTo>
                        <a:lnTo>
                          <a:pt x="140" y="89"/>
                        </a:lnTo>
                        <a:lnTo>
                          <a:pt x="129" y="94"/>
                        </a:lnTo>
                        <a:lnTo>
                          <a:pt x="125" y="94"/>
                        </a:lnTo>
                        <a:lnTo>
                          <a:pt x="121" y="94"/>
                        </a:lnTo>
                        <a:lnTo>
                          <a:pt x="117" y="94"/>
                        </a:lnTo>
                        <a:lnTo>
                          <a:pt x="114" y="94"/>
                        </a:lnTo>
                        <a:lnTo>
                          <a:pt x="111" y="96"/>
                        </a:lnTo>
                        <a:lnTo>
                          <a:pt x="107" y="98"/>
                        </a:lnTo>
                        <a:lnTo>
                          <a:pt x="104" y="106"/>
                        </a:lnTo>
                        <a:lnTo>
                          <a:pt x="99" y="113"/>
                        </a:lnTo>
                        <a:lnTo>
                          <a:pt x="94" y="119"/>
                        </a:lnTo>
                        <a:lnTo>
                          <a:pt x="89" y="122"/>
                        </a:lnTo>
                        <a:lnTo>
                          <a:pt x="88" y="121"/>
                        </a:lnTo>
                        <a:lnTo>
                          <a:pt x="85" y="119"/>
                        </a:lnTo>
                        <a:lnTo>
                          <a:pt x="84" y="118"/>
                        </a:lnTo>
                        <a:lnTo>
                          <a:pt x="81" y="117"/>
                        </a:lnTo>
                        <a:lnTo>
                          <a:pt x="78" y="116"/>
                        </a:lnTo>
                        <a:lnTo>
                          <a:pt x="74" y="117"/>
                        </a:lnTo>
                        <a:lnTo>
                          <a:pt x="73" y="117"/>
                        </a:lnTo>
                        <a:lnTo>
                          <a:pt x="71" y="118"/>
                        </a:lnTo>
                        <a:lnTo>
                          <a:pt x="71" y="121"/>
                        </a:lnTo>
                        <a:lnTo>
                          <a:pt x="71" y="122"/>
                        </a:lnTo>
                        <a:lnTo>
                          <a:pt x="73" y="123"/>
                        </a:lnTo>
                        <a:lnTo>
                          <a:pt x="73" y="124"/>
                        </a:lnTo>
                        <a:lnTo>
                          <a:pt x="73" y="126"/>
                        </a:lnTo>
                        <a:lnTo>
                          <a:pt x="70" y="127"/>
                        </a:lnTo>
                        <a:lnTo>
                          <a:pt x="70" y="127"/>
                        </a:lnTo>
                        <a:lnTo>
                          <a:pt x="71" y="129"/>
                        </a:lnTo>
                        <a:lnTo>
                          <a:pt x="74" y="132"/>
                        </a:lnTo>
                        <a:lnTo>
                          <a:pt x="74" y="134"/>
                        </a:lnTo>
                        <a:lnTo>
                          <a:pt x="74" y="142"/>
                        </a:lnTo>
                        <a:lnTo>
                          <a:pt x="73" y="144"/>
                        </a:lnTo>
                        <a:lnTo>
                          <a:pt x="73" y="146"/>
                        </a:lnTo>
                        <a:lnTo>
                          <a:pt x="75" y="149"/>
                        </a:lnTo>
                        <a:lnTo>
                          <a:pt x="78" y="153"/>
                        </a:lnTo>
                        <a:lnTo>
                          <a:pt x="80" y="157"/>
                        </a:lnTo>
                        <a:lnTo>
                          <a:pt x="84" y="161"/>
                        </a:lnTo>
                        <a:lnTo>
                          <a:pt x="86" y="164"/>
                        </a:lnTo>
                        <a:lnTo>
                          <a:pt x="88" y="167"/>
                        </a:lnTo>
                        <a:lnTo>
                          <a:pt x="90" y="171"/>
                        </a:lnTo>
                        <a:lnTo>
                          <a:pt x="93" y="173"/>
                        </a:lnTo>
                        <a:lnTo>
                          <a:pt x="95" y="177"/>
                        </a:lnTo>
                        <a:lnTo>
                          <a:pt x="98" y="179"/>
                        </a:lnTo>
                        <a:lnTo>
                          <a:pt x="100" y="182"/>
                        </a:lnTo>
                        <a:lnTo>
                          <a:pt x="101" y="183"/>
                        </a:lnTo>
                        <a:lnTo>
                          <a:pt x="101" y="183"/>
                        </a:lnTo>
                        <a:lnTo>
                          <a:pt x="101" y="184"/>
                        </a:lnTo>
                        <a:lnTo>
                          <a:pt x="100" y="184"/>
                        </a:lnTo>
                        <a:lnTo>
                          <a:pt x="98" y="184"/>
                        </a:lnTo>
                        <a:lnTo>
                          <a:pt x="96" y="184"/>
                        </a:lnTo>
                        <a:lnTo>
                          <a:pt x="94" y="184"/>
                        </a:lnTo>
                        <a:lnTo>
                          <a:pt x="93" y="186"/>
                        </a:lnTo>
                        <a:lnTo>
                          <a:pt x="93" y="187"/>
                        </a:lnTo>
                        <a:lnTo>
                          <a:pt x="93" y="188"/>
                        </a:lnTo>
                        <a:lnTo>
                          <a:pt x="94" y="192"/>
                        </a:lnTo>
                        <a:lnTo>
                          <a:pt x="95" y="194"/>
                        </a:lnTo>
                        <a:lnTo>
                          <a:pt x="98" y="197"/>
                        </a:lnTo>
                        <a:lnTo>
                          <a:pt x="100" y="201"/>
                        </a:lnTo>
                        <a:lnTo>
                          <a:pt x="102" y="204"/>
                        </a:lnTo>
                        <a:lnTo>
                          <a:pt x="102" y="208"/>
                        </a:lnTo>
                        <a:lnTo>
                          <a:pt x="101" y="214"/>
                        </a:lnTo>
                        <a:lnTo>
                          <a:pt x="96" y="218"/>
                        </a:lnTo>
                        <a:lnTo>
                          <a:pt x="91" y="219"/>
                        </a:lnTo>
                        <a:lnTo>
                          <a:pt x="86" y="221"/>
                        </a:lnTo>
                        <a:lnTo>
                          <a:pt x="80" y="223"/>
                        </a:lnTo>
                        <a:lnTo>
                          <a:pt x="76" y="227"/>
                        </a:lnTo>
                        <a:lnTo>
                          <a:pt x="70" y="233"/>
                        </a:lnTo>
                        <a:lnTo>
                          <a:pt x="63" y="243"/>
                        </a:lnTo>
                        <a:lnTo>
                          <a:pt x="55" y="253"/>
                        </a:lnTo>
                        <a:lnTo>
                          <a:pt x="48" y="263"/>
                        </a:lnTo>
                        <a:lnTo>
                          <a:pt x="41" y="272"/>
                        </a:lnTo>
                        <a:lnTo>
                          <a:pt x="38" y="277"/>
                        </a:lnTo>
                        <a:lnTo>
                          <a:pt x="31" y="287"/>
                        </a:lnTo>
                        <a:lnTo>
                          <a:pt x="29" y="293"/>
                        </a:lnTo>
                        <a:lnTo>
                          <a:pt x="28" y="297"/>
                        </a:lnTo>
                        <a:lnTo>
                          <a:pt x="28" y="299"/>
                        </a:lnTo>
                        <a:lnTo>
                          <a:pt x="30" y="302"/>
                        </a:lnTo>
                        <a:lnTo>
                          <a:pt x="31" y="308"/>
                        </a:lnTo>
                        <a:lnTo>
                          <a:pt x="33" y="317"/>
                        </a:lnTo>
                        <a:lnTo>
                          <a:pt x="33" y="318"/>
                        </a:lnTo>
                        <a:lnTo>
                          <a:pt x="33" y="320"/>
                        </a:lnTo>
                        <a:lnTo>
                          <a:pt x="31" y="322"/>
                        </a:lnTo>
                        <a:lnTo>
                          <a:pt x="30" y="324"/>
                        </a:lnTo>
                        <a:lnTo>
                          <a:pt x="30" y="325"/>
                        </a:lnTo>
                        <a:lnTo>
                          <a:pt x="30" y="327"/>
                        </a:lnTo>
                        <a:lnTo>
                          <a:pt x="31" y="328"/>
                        </a:lnTo>
                        <a:lnTo>
                          <a:pt x="33" y="329"/>
                        </a:lnTo>
                        <a:lnTo>
                          <a:pt x="35" y="332"/>
                        </a:lnTo>
                        <a:lnTo>
                          <a:pt x="36" y="333"/>
                        </a:lnTo>
                        <a:lnTo>
                          <a:pt x="39" y="334"/>
                        </a:lnTo>
                        <a:lnTo>
                          <a:pt x="40" y="335"/>
                        </a:lnTo>
                        <a:lnTo>
                          <a:pt x="40" y="337"/>
                        </a:lnTo>
                        <a:lnTo>
                          <a:pt x="40" y="338"/>
                        </a:lnTo>
                        <a:lnTo>
                          <a:pt x="38" y="338"/>
                        </a:lnTo>
                        <a:lnTo>
                          <a:pt x="35" y="338"/>
                        </a:lnTo>
                        <a:lnTo>
                          <a:pt x="31" y="337"/>
                        </a:lnTo>
                        <a:lnTo>
                          <a:pt x="26" y="337"/>
                        </a:lnTo>
                        <a:lnTo>
                          <a:pt x="21" y="335"/>
                        </a:lnTo>
                        <a:lnTo>
                          <a:pt x="20" y="342"/>
                        </a:lnTo>
                        <a:lnTo>
                          <a:pt x="16" y="350"/>
                        </a:lnTo>
                        <a:lnTo>
                          <a:pt x="14" y="358"/>
                        </a:lnTo>
                        <a:lnTo>
                          <a:pt x="11" y="362"/>
                        </a:lnTo>
                        <a:lnTo>
                          <a:pt x="10" y="365"/>
                        </a:lnTo>
                        <a:lnTo>
                          <a:pt x="8" y="368"/>
                        </a:lnTo>
                        <a:lnTo>
                          <a:pt x="6" y="370"/>
                        </a:lnTo>
                        <a:lnTo>
                          <a:pt x="4" y="372"/>
                        </a:lnTo>
                        <a:lnTo>
                          <a:pt x="3" y="374"/>
                        </a:lnTo>
                        <a:lnTo>
                          <a:pt x="0" y="377"/>
                        </a:lnTo>
                        <a:lnTo>
                          <a:pt x="0" y="380"/>
                        </a:lnTo>
                        <a:lnTo>
                          <a:pt x="0" y="384"/>
                        </a:lnTo>
                        <a:lnTo>
                          <a:pt x="0" y="387"/>
                        </a:lnTo>
                        <a:lnTo>
                          <a:pt x="0" y="389"/>
                        </a:lnTo>
                        <a:lnTo>
                          <a:pt x="0" y="390"/>
                        </a:lnTo>
                        <a:lnTo>
                          <a:pt x="1" y="390"/>
                        </a:lnTo>
                        <a:lnTo>
                          <a:pt x="5" y="392"/>
                        </a:lnTo>
                        <a:lnTo>
                          <a:pt x="8" y="393"/>
                        </a:lnTo>
                        <a:lnTo>
                          <a:pt x="9" y="394"/>
                        </a:lnTo>
                        <a:lnTo>
                          <a:pt x="9" y="397"/>
                        </a:lnTo>
                        <a:lnTo>
                          <a:pt x="10" y="398"/>
                        </a:lnTo>
                        <a:lnTo>
                          <a:pt x="10" y="399"/>
                        </a:lnTo>
                        <a:lnTo>
                          <a:pt x="11" y="402"/>
                        </a:lnTo>
                        <a:lnTo>
                          <a:pt x="13" y="403"/>
                        </a:lnTo>
                        <a:lnTo>
                          <a:pt x="14" y="404"/>
                        </a:lnTo>
                        <a:lnTo>
                          <a:pt x="16" y="405"/>
                        </a:lnTo>
                        <a:lnTo>
                          <a:pt x="18" y="404"/>
                        </a:lnTo>
                        <a:lnTo>
                          <a:pt x="19" y="404"/>
                        </a:lnTo>
                        <a:lnTo>
                          <a:pt x="21" y="404"/>
                        </a:lnTo>
                        <a:lnTo>
                          <a:pt x="23" y="405"/>
                        </a:lnTo>
                        <a:lnTo>
                          <a:pt x="24" y="408"/>
                        </a:lnTo>
                        <a:lnTo>
                          <a:pt x="24" y="410"/>
                        </a:lnTo>
                        <a:lnTo>
                          <a:pt x="25" y="413"/>
                        </a:lnTo>
                        <a:lnTo>
                          <a:pt x="26" y="415"/>
                        </a:lnTo>
                        <a:lnTo>
                          <a:pt x="28" y="417"/>
                        </a:lnTo>
                        <a:lnTo>
                          <a:pt x="30" y="418"/>
                        </a:lnTo>
                        <a:lnTo>
                          <a:pt x="33" y="417"/>
                        </a:lnTo>
                        <a:lnTo>
                          <a:pt x="34" y="417"/>
                        </a:lnTo>
                        <a:lnTo>
                          <a:pt x="36" y="417"/>
                        </a:lnTo>
                        <a:lnTo>
                          <a:pt x="38" y="417"/>
                        </a:lnTo>
                        <a:lnTo>
                          <a:pt x="40" y="418"/>
                        </a:lnTo>
                        <a:lnTo>
                          <a:pt x="41" y="420"/>
                        </a:lnTo>
                        <a:lnTo>
                          <a:pt x="43" y="423"/>
                        </a:lnTo>
                        <a:lnTo>
                          <a:pt x="43" y="425"/>
                        </a:lnTo>
                        <a:lnTo>
                          <a:pt x="43" y="428"/>
                        </a:lnTo>
                        <a:lnTo>
                          <a:pt x="44" y="429"/>
                        </a:lnTo>
                        <a:lnTo>
                          <a:pt x="45" y="429"/>
                        </a:lnTo>
                        <a:lnTo>
                          <a:pt x="46" y="428"/>
                        </a:lnTo>
                        <a:lnTo>
                          <a:pt x="46" y="427"/>
                        </a:lnTo>
                        <a:lnTo>
                          <a:pt x="46" y="425"/>
                        </a:lnTo>
                        <a:lnTo>
                          <a:pt x="46" y="425"/>
                        </a:lnTo>
                        <a:lnTo>
                          <a:pt x="46" y="424"/>
                        </a:lnTo>
                        <a:lnTo>
                          <a:pt x="46" y="423"/>
                        </a:lnTo>
                        <a:lnTo>
                          <a:pt x="48" y="423"/>
                        </a:lnTo>
                        <a:lnTo>
                          <a:pt x="49" y="424"/>
                        </a:lnTo>
                        <a:lnTo>
                          <a:pt x="50" y="425"/>
                        </a:lnTo>
                        <a:lnTo>
                          <a:pt x="50" y="425"/>
                        </a:lnTo>
                        <a:lnTo>
                          <a:pt x="51" y="425"/>
                        </a:lnTo>
                        <a:lnTo>
                          <a:pt x="54" y="425"/>
                        </a:lnTo>
                        <a:lnTo>
                          <a:pt x="55" y="423"/>
                        </a:lnTo>
                        <a:lnTo>
                          <a:pt x="55" y="422"/>
                        </a:lnTo>
                        <a:lnTo>
                          <a:pt x="55" y="419"/>
                        </a:lnTo>
                        <a:lnTo>
                          <a:pt x="56" y="417"/>
                        </a:lnTo>
                        <a:lnTo>
                          <a:pt x="58" y="415"/>
                        </a:lnTo>
                        <a:lnTo>
                          <a:pt x="59" y="414"/>
                        </a:lnTo>
                        <a:lnTo>
                          <a:pt x="61" y="414"/>
                        </a:lnTo>
                        <a:lnTo>
                          <a:pt x="64" y="415"/>
                        </a:lnTo>
                        <a:lnTo>
                          <a:pt x="66" y="418"/>
                        </a:lnTo>
                        <a:lnTo>
                          <a:pt x="69" y="420"/>
                        </a:lnTo>
                        <a:lnTo>
                          <a:pt x="73" y="423"/>
                        </a:lnTo>
                        <a:lnTo>
                          <a:pt x="75" y="424"/>
                        </a:lnTo>
                        <a:lnTo>
                          <a:pt x="78" y="425"/>
                        </a:lnTo>
                        <a:lnTo>
                          <a:pt x="78" y="424"/>
                        </a:lnTo>
                        <a:lnTo>
                          <a:pt x="79" y="423"/>
                        </a:lnTo>
                        <a:lnTo>
                          <a:pt x="80" y="423"/>
                        </a:lnTo>
                        <a:lnTo>
                          <a:pt x="81" y="422"/>
                        </a:lnTo>
                        <a:lnTo>
                          <a:pt x="85" y="422"/>
                        </a:lnTo>
                        <a:lnTo>
                          <a:pt x="88" y="424"/>
                        </a:lnTo>
                        <a:lnTo>
                          <a:pt x="91" y="425"/>
                        </a:lnTo>
                        <a:lnTo>
                          <a:pt x="95" y="428"/>
                        </a:lnTo>
                        <a:lnTo>
                          <a:pt x="99" y="428"/>
                        </a:lnTo>
                        <a:lnTo>
                          <a:pt x="101" y="428"/>
                        </a:lnTo>
                        <a:lnTo>
                          <a:pt x="102" y="427"/>
                        </a:lnTo>
                        <a:lnTo>
                          <a:pt x="104" y="425"/>
                        </a:lnTo>
                        <a:lnTo>
                          <a:pt x="105" y="425"/>
                        </a:lnTo>
                        <a:lnTo>
                          <a:pt x="109" y="425"/>
                        </a:lnTo>
                        <a:lnTo>
                          <a:pt x="112" y="427"/>
                        </a:lnTo>
                        <a:lnTo>
                          <a:pt x="116" y="429"/>
                        </a:lnTo>
                        <a:lnTo>
                          <a:pt x="120" y="430"/>
                        </a:lnTo>
                        <a:lnTo>
                          <a:pt x="124" y="429"/>
                        </a:lnTo>
                        <a:lnTo>
                          <a:pt x="129" y="427"/>
                        </a:lnTo>
                        <a:lnTo>
                          <a:pt x="132" y="425"/>
                        </a:lnTo>
                        <a:lnTo>
                          <a:pt x="136" y="424"/>
                        </a:lnTo>
                        <a:lnTo>
                          <a:pt x="142" y="428"/>
                        </a:lnTo>
                        <a:lnTo>
                          <a:pt x="150" y="434"/>
                        </a:lnTo>
                        <a:lnTo>
                          <a:pt x="155" y="440"/>
                        </a:lnTo>
                        <a:lnTo>
                          <a:pt x="159" y="443"/>
                        </a:lnTo>
                        <a:lnTo>
                          <a:pt x="162" y="444"/>
                        </a:lnTo>
                        <a:lnTo>
                          <a:pt x="165" y="443"/>
                        </a:lnTo>
                        <a:lnTo>
                          <a:pt x="167" y="440"/>
                        </a:lnTo>
                        <a:lnTo>
                          <a:pt x="170" y="438"/>
                        </a:lnTo>
                        <a:lnTo>
                          <a:pt x="171" y="435"/>
                        </a:lnTo>
                        <a:lnTo>
                          <a:pt x="174" y="433"/>
                        </a:lnTo>
                        <a:lnTo>
                          <a:pt x="175" y="430"/>
                        </a:lnTo>
                        <a:lnTo>
                          <a:pt x="176" y="428"/>
                        </a:lnTo>
                        <a:lnTo>
                          <a:pt x="185" y="424"/>
                        </a:lnTo>
                        <a:lnTo>
                          <a:pt x="197" y="422"/>
                        </a:lnTo>
                        <a:lnTo>
                          <a:pt x="210" y="419"/>
                        </a:lnTo>
                        <a:lnTo>
                          <a:pt x="221" y="418"/>
                        </a:lnTo>
                        <a:lnTo>
                          <a:pt x="228" y="415"/>
                        </a:lnTo>
                        <a:lnTo>
                          <a:pt x="231" y="413"/>
                        </a:lnTo>
                        <a:lnTo>
                          <a:pt x="232" y="410"/>
                        </a:lnTo>
                        <a:lnTo>
                          <a:pt x="232" y="407"/>
                        </a:lnTo>
                        <a:lnTo>
                          <a:pt x="233" y="404"/>
                        </a:lnTo>
                        <a:lnTo>
                          <a:pt x="233" y="400"/>
                        </a:lnTo>
                        <a:lnTo>
                          <a:pt x="236" y="398"/>
                        </a:lnTo>
                        <a:lnTo>
                          <a:pt x="238" y="395"/>
                        </a:lnTo>
                        <a:lnTo>
                          <a:pt x="242" y="394"/>
                        </a:lnTo>
                        <a:lnTo>
                          <a:pt x="247" y="393"/>
                        </a:lnTo>
                        <a:lnTo>
                          <a:pt x="252" y="392"/>
                        </a:lnTo>
                        <a:lnTo>
                          <a:pt x="252" y="390"/>
                        </a:lnTo>
                        <a:lnTo>
                          <a:pt x="253" y="387"/>
                        </a:lnTo>
                        <a:lnTo>
                          <a:pt x="255" y="385"/>
                        </a:lnTo>
                        <a:lnTo>
                          <a:pt x="255" y="384"/>
                        </a:lnTo>
                        <a:lnTo>
                          <a:pt x="256" y="384"/>
                        </a:lnTo>
                        <a:lnTo>
                          <a:pt x="256" y="384"/>
                        </a:lnTo>
                        <a:lnTo>
                          <a:pt x="257" y="385"/>
                        </a:lnTo>
                        <a:lnTo>
                          <a:pt x="260" y="387"/>
                        </a:lnTo>
                        <a:lnTo>
                          <a:pt x="261" y="387"/>
                        </a:lnTo>
                        <a:lnTo>
                          <a:pt x="262" y="387"/>
                        </a:lnTo>
                        <a:lnTo>
                          <a:pt x="262" y="387"/>
                        </a:lnTo>
                        <a:lnTo>
                          <a:pt x="262" y="384"/>
                        </a:lnTo>
                        <a:lnTo>
                          <a:pt x="261" y="383"/>
                        </a:lnTo>
                        <a:lnTo>
                          <a:pt x="261" y="382"/>
                        </a:lnTo>
                        <a:lnTo>
                          <a:pt x="260" y="379"/>
                        </a:lnTo>
                        <a:lnTo>
                          <a:pt x="263" y="379"/>
                        </a:lnTo>
                        <a:lnTo>
                          <a:pt x="271" y="379"/>
                        </a:lnTo>
                        <a:lnTo>
                          <a:pt x="280" y="379"/>
                        </a:lnTo>
                        <a:lnTo>
                          <a:pt x="286" y="378"/>
                        </a:lnTo>
                        <a:lnTo>
                          <a:pt x="293" y="375"/>
                        </a:lnTo>
                        <a:lnTo>
                          <a:pt x="300" y="372"/>
                        </a:lnTo>
                        <a:lnTo>
                          <a:pt x="306" y="368"/>
                        </a:lnTo>
                        <a:lnTo>
                          <a:pt x="313" y="369"/>
                        </a:lnTo>
                        <a:lnTo>
                          <a:pt x="316" y="370"/>
                        </a:lnTo>
                        <a:lnTo>
                          <a:pt x="320" y="372"/>
                        </a:lnTo>
                        <a:lnTo>
                          <a:pt x="325" y="373"/>
                        </a:lnTo>
                        <a:lnTo>
                          <a:pt x="328" y="375"/>
                        </a:lnTo>
                        <a:lnTo>
                          <a:pt x="331" y="378"/>
                        </a:lnTo>
                        <a:lnTo>
                          <a:pt x="333" y="379"/>
                        </a:lnTo>
                        <a:lnTo>
                          <a:pt x="335" y="385"/>
                        </a:lnTo>
                        <a:lnTo>
                          <a:pt x="336" y="385"/>
                        </a:lnTo>
                        <a:lnTo>
                          <a:pt x="338" y="385"/>
                        </a:lnTo>
                        <a:lnTo>
                          <a:pt x="341" y="384"/>
                        </a:lnTo>
                        <a:lnTo>
                          <a:pt x="345" y="383"/>
                        </a:lnTo>
                        <a:lnTo>
                          <a:pt x="347" y="382"/>
                        </a:lnTo>
                        <a:lnTo>
                          <a:pt x="348" y="382"/>
                        </a:lnTo>
                        <a:lnTo>
                          <a:pt x="350" y="383"/>
                        </a:lnTo>
                        <a:lnTo>
                          <a:pt x="350" y="384"/>
                        </a:lnTo>
                        <a:lnTo>
                          <a:pt x="350" y="387"/>
                        </a:lnTo>
                        <a:lnTo>
                          <a:pt x="350" y="388"/>
                        </a:lnTo>
                        <a:lnTo>
                          <a:pt x="348" y="389"/>
                        </a:lnTo>
                        <a:lnTo>
                          <a:pt x="348" y="390"/>
                        </a:lnTo>
                        <a:lnTo>
                          <a:pt x="348" y="392"/>
                        </a:lnTo>
                        <a:lnTo>
                          <a:pt x="350" y="392"/>
                        </a:lnTo>
                        <a:lnTo>
                          <a:pt x="351" y="390"/>
                        </a:lnTo>
                        <a:lnTo>
                          <a:pt x="352" y="389"/>
                        </a:lnTo>
                        <a:lnTo>
                          <a:pt x="353" y="388"/>
                        </a:lnTo>
                        <a:lnTo>
                          <a:pt x="355" y="389"/>
                        </a:lnTo>
                        <a:lnTo>
                          <a:pt x="355" y="390"/>
                        </a:lnTo>
                        <a:lnTo>
                          <a:pt x="356" y="392"/>
                        </a:lnTo>
                        <a:lnTo>
                          <a:pt x="356" y="394"/>
                        </a:lnTo>
                        <a:lnTo>
                          <a:pt x="357" y="395"/>
                        </a:lnTo>
                        <a:lnTo>
                          <a:pt x="357" y="395"/>
                        </a:lnTo>
                        <a:lnTo>
                          <a:pt x="364" y="389"/>
                        </a:lnTo>
                        <a:lnTo>
                          <a:pt x="369" y="388"/>
                        </a:lnTo>
                        <a:lnTo>
                          <a:pt x="374" y="389"/>
                        </a:lnTo>
                        <a:lnTo>
                          <a:pt x="377" y="393"/>
                        </a:lnTo>
                        <a:lnTo>
                          <a:pt x="381" y="398"/>
                        </a:lnTo>
                        <a:lnTo>
                          <a:pt x="383" y="403"/>
                        </a:lnTo>
                        <a:lnTo>
                          <a:pt x="387" y="405"/>
                        </a:lnTo>
                        <a:lnTo>
                          <a:pt x="389" y="405"/>
                        </a:lnTo>
                        <a:lnTo>
                          <a:pt x="391" y="404"/>
                        </a:lnTo>
                        <a:lnTo>
                          <a:pt x="391" y="403"/>
                        </a:lnTo>
                        <a:lnTo>
                          <a:pt x="392" y="402"/>
                        </a:lnTo>
                        <a:lnTo>
                          <a:pt x="392" y="400"/>
                        </a:lnTo>
                        <a:lnTo>
                          <a:pt x="393" y="399"/>
                        </a:lnTo>
                        <a:lnTo>
                          <a:pt x="394" y="399"/>
                        </a:lnTo>
                        <a:lnTo>
                          <a:pt x="396" y="399"/>
                        </a:lnTo>
                        <a:lnTo>
                          <a:pt x="401" y="405"/>
                        </a:lnTo>
                        <a:lnTo>
                          <a:pt x="402" y="413"/>
                        </a:lnTo>
                        <a:lnTo>
                          <a:pt x="402" y="422"/>
                        </a:lnTo>
                        <a:lnTo>
                          <a:pt x="399" y="430"/>
                        </a:lnTo>
                        <a:lnTo>
                          <a:pt x="399" y="438"/>
                        </a:lnTo>
                        <a:lnTo>
                          <a:pt x="401" y="440"/>
                        </a:lnTo>
                        <a:lnTo>
                          <a:pt x="402" y="443"/>
                        </a:lnTo>
                        <a:lnTo>
                          <a:pt x="404" y="444"/>
                        </a:lnTo>
                        <a:lnTo>
                          <a:pt x="408" y="446"/>
                        </a:lnTo>
                        <a:lnTo>
                          <a:pt x="411" y="449"/>
                        </a:lnTo>
                        <a:lnTo>
                          <a:pt x="413" y="451"/>
                        </a:lnTo>
                        <a:lnTo>
                          <a:pt x="414" y="451"/>
                        </a:lnTo>
                        <a:lnTo>
                          <a:pt x="414" y="453"/>
                        </a:lnTo>
                        <a:lnTo>
                          <a:pt x="417" y="455"/>
                        </a:lnTo>
                        <a:lnTo>
                          <a:pt x="417" y="456"/>
                        </a:lnTo>
                        <a:lnTo>
                          <a:pt x="418" y="456"/>
                        </a:lnTo>
                        <a:lnTo>
                          <a:pt x="419" y="456"/>
                        </a:lnTo>
                        <a:lnTo>
                          <a:pt x="421" y="455"/>
                        </a:lnTo>
                        <a:lnTo>
                          <a:pt x="422" y="454"/>
                        </a:lnTo>
                        <a:lnTo>
                          <a:pt x="422" y="453"/>
                        </a:lnTo>
                        <a:lnTo>
                          <a:pt x="422" y="451"/>
                        </a:lnTo>
                        <a:lnTo>
                          <a:pt x="422" y="450"/>
                        </a:lnTo>
                        <a:lnTo>
                          <a:pt x="422" y="450"/>
                        </a:lnTo>
                        <a:lnTo>
                          <a:pt x="423" y="450"/>
                        </a:lnTo>
                        <a:lnTo>
                          <a:pt x="426" y="451"/>
                        </a:lnTo>
                        <a:lnTo>
                          <a:pt x="427" y="453"/>
                        </a:lnTo>
                        <a:lnTo>
                          <a:pt x="428" y="455"/>
                        </a:lnTo>
                        <a:lnTo>
                          <a:pt x="428" y="459"/>
                        </a:lnTo>
                        <a:lnTo>
                          <a:pt x="429" y="463"/>
                        </a:lnTo>
                        <a:lnTo>
                          <a:pt x="428" y="466"/>
                        </a:lnTo>
                        <a:lnTo>
                          <a:pt x="428" y="468"/>
                        </a:lnTo>
                        <a:lnTo>
                          <a:pt x="427" y="469"/>
                        </a:lnTo>
                        <a:lnTo>
                          <a:pt x="426" y="469"/>
                        </a:lnTo>
                        <a:lnTo>
                          <a:pt x="424" y="470"/>
                        </a:lnTo>
                        <a:lnTo>
                          <a:pt x="424" y="471"/>
                        </a:lnTo>
                        <a:lnTo>
                          <a:pt x="424" y="471"/>
                        </a:lnTo>
                        <a:lnTo>
                          <a:pt x="426" y="473"/>
                        </a:lnTo>
                        <a:lnTo>
                          <a:pt x="427" y="473"/>
                        </a:lnTo>
                        <a:lnTo>
                          <a:pt x="429" y="471"/>
                        </a:lnTo>
                        <a:lnTo>
                          <a:pt x="431" y="471"/>
                        </a:lnTo>
                        <a:lnTo>
                          <a:pt x="431" y="471"/>
                        </a:lnTo>
                        <a:lnTo>
                          <a:pt x="432" y="473"/>
                        </a:lnTo>
                        <a:lnTo>
                          <a:pt x="432" y="475"/>
                        </a:lnTo>
                        <a:lnTo>
                          <a:pt x="431" y="476"/>
                        </a:lnTo>
                        <a:lnTo>
                          <a:pt x="431" y="478"/>
                        </a:lnTo>
                        <a:lnTo>
                          <a:pt x="431" y="479"/>
                        </a:lnTo>
                        <a:lnTo>
                          <a:pt x="431" y="480"/>
                        </a:lnTo>
                        <a:lnTo>
                          <a:pt x="431" y="481"/>
                        </a:lnTo>
                        <a:lnTo>
                          <a:pt x="434" y="485"/>
                        </a:lnTo>
                        <a:lnTo>
                          <a:pt x="439" y="486"/>
                        </a:lnTo>
                        <a:lnTo>
                          <a:pt x="443" y="488"/>
                        </a:lnTo>
                        <a:lnTo>
                          <a:pt x="448" y="489"/>
                        </a:lnTo>
                        <a:lnTo>
                          <a:pt x="452" y="495"/>
                        </a:lnTo>
                        <a:lnTo>
                          <a:pt x="456" y="505"/>
                        </a:lnTo>
                        <a:lnTo>
                          <a:pt x="456" y="508"/>
                        </a:lnTo>
                        <a:lnTo>
                          <a:pt x="457" y="510"/>
                        </a:lnTo>
                        <a:lnTo>
                          <a:pt x="457" y="513"/>
                        </a:lnTo>
                        <a:lnTo>
                          <a:pt x="456" y="513"/>
                        </a:lnTo>
                        <a:lnTo>
                          <a:pt x="454" y="514"/>
                        </a:lnTo>
                        <a:lnTo>
                          <a:pt x="453" y="514"/>
                        </a:lnTo>
                        <a:lnTo>
                          <a:pt x="453" y="514"/>
                        </a:lnTo>
                        <a:lnTo>
                          <a:pt x="453" y="516"/>
                        </a:lnTo>
                        <a:lnTo>
                          <a:pt x="456" y="518"/>
                        </a:lnTo>
                        <a:lnTo>
                          <a:pt x="458" y="519"/>
                        </a:lnTo>
                        <a:lnTo>
                          <a:pt x="462" y="520"/>
                        </a:lnTo>
                        <a:lnTo>
                          <a:pt x="464" y="521"/>
                        </a:lnTo>
                        <a:lnTo>
                          <a:pt x="467" y="523"/>
                        </a:lnTo>
                        <a:lnTo>
                          <a:pt x="468" y="524"/>
                        </a:lnTo>
                        <a:lnTo>
                          <a:pt x="467" y="524"/>
                        </a:lnTo>
                        <a:lnTo>
                          <a:pt x="466" y="525"/>
                        </a:lnTo>
                        <a:lnTo>
                          <a:pt x="463" y="525"/>
                        </a:lnTo>
                        <a:lnTo>
                          <a:pt x="462" y="526"/>
                        </a:lnTo>
                        <a:lnTo>
                          <a:pt x="459" y="526"/>
                        </a:lnTo>
                        <a:lnTo>
                          <a:pt x="458" y="528"/>
                        </a:lnTo>
                        <a:lnTo>
                          <a:pt x="457" y="529"/>
                        </a:lnTo>
                        <a:lnTo>
                          <a:pt x="454" y="530"/>
                        </a:lnTo>
                        <a:lnTo>
                          <a:pt x="453" y="531"/>
                        </a:lnTo>
                        <a:lnTo>
                          <a:pt x="451" y="531"/>
                        </a:lnTo>
                        <a:lnTo>
                          <a:pt x="451" y="530"/>
                        </a:lnTo>
                        <a:lnTo>
                          <a:pt x="449" y="529"/>
                        </a:lnTo>
                        <a:lnTo>
                          <a:pt x="448" y="526"/>
                        </a:lnTo>
                        <a:lnTo>
                          <a:pt x="447" y="524"/>
                        </a:lnTo>
                        <a:lnTo>
                          <a:pt x="444" y="524"/>
                        </a:lnTo>
                        <a:lnTo>
                          <a:pt x="443" y="524"/>
                        </a:lnTo>
                        <a:lnTo>
                          <a:pt x="442" y="525"/>
                        </a:lnTo>
                        <a:lnTo>
                          <a:pt x="442" y="526"/>
                        </a:lnTo>
                        <a:lnTo>
                          <a:pt x="442" y="529"/>
                        </a:lnTo>
                        <a:lnTo>
                          <a:pt x="441" y="530"/>
                        </a:lnTo>
                        <a:lnTo>
                          <a:pt x="441" y="531"/>
                        </a:lnTo>
                        <a:lnTo>
                          <a:pt x="438" y="531"/>
                        </a:lnTo>
                        <a:lnTo>
                          <a:pt x="437" y="531"/>
                        </a:lnTo>
                        <a:lnTo>
                          <a:pt x="434" y="529"/>
                        </a:lnTo>
                        <a:lnTo>
                          <a:pt x="432" y="528"/>
                        </a:lnTo>
                        <a:lnTo>
                          <a:pt x="431" y="525"/>
                        </a:lnTo>
                        <a:lnTo>
                          <a:pt x="429" y="524"/>
                        </a:lnTo>
                        <a:lnTo>
                          <a:pt x="428" y="523"/>
                        </a:lnTo>
                        <a:lnTo>
                          <a:pt x="428" y="524"/>
                        </a:lnTo>
                        <a:lnTo>
                          <a:pt x="427" y="525"/>
                        </a:lnTo>
                        <a:lnTo>
                          <a:pt x="426" y="528"/>
                        </a:lnTo>
                        <a:lnTo>
                          <a:pt x="424" y="529"/>
                        </a:lnTo>
                        <a:lnTo>
                          <a:pt x="424" y="529"/>
                        </a:lnTo>
                        <a:lnTo>
                          <a:pt x="424" y="529"/>
                        </a:lnTo>
                        <a:lnTo>
                          <a:pt x="423" y="528"/>
                        </a:lnTo>
                        <a:lnTo>
                          <a:pt x="423" y="526"/>
                        </a:lnTo>
                        <a:lnTo>
                          <a:pt x="423" y="525"/>
                        </a:lnTo>
                        <a:lnTo>
                          <a:pt x="422" y="525"/>
                        </a:lnTo>
                        <a:lnTo>
                          <a:pt x="421" y="526"/>
                        </a:lnTo>
                        <a:lnTo>
                          <a:pt x="419" y="529"/>
                        </a:lnTo>
                        <a:lnTo>
                          <a:pt x="418" y="531"/>
                        </a:lnTo>
                        <a:lnTo>
                          <a:pt x="418" y="533"/>
                        </a:lnTo>
                        <a:lnTo>
                          <a:pt x="416" y="534"/>
                        </a:lnTo>
                        <a:lnTo>
                          <a:pt x="416" y="534"/>
                        </a:lnTo>
                        <a:lnTo>
                          <a:pt x="416" y="533"/>
                        </a:lnTo>
                        <a:lnTo>
                          <a:pt x="416" y="531"/>
                        </a:lnTo>
                        <a:lnTo>
                          <a:pt x="416" y="529"/>
                        </a:lnTo>
                        <a:lnTo>
                          <a:pt x="414" y="525"/>
                        </a:lnTo>
                        <a:lnTo>
                          <a:pt x="414" y="523"/>
                        </a:lnTo>
                        <a:lnTo>
                          <a:pt x="414" y="521"/>
                        </a:lnTo>
                        <a:lnTo>
                          <a:pt x="413" y="520"/>
                        </a:lnTo>
                        <a:lnTo>
                          <a:pt x="412" y="519"/>
                        </a:lnTo>
                        <a:lnTo>
                          <a:pt x="409" y="520"/>
                        </a:lnTo>
                        <a:lnTo>
                          <a:pt x="407" y="521"/>
                        </a:lnTo>
                        <a:lnTo>
                          <a:pt x="404" y="524"/>
                        </a:lnTo>
                        <a:lnTo>
                          <a:pt x="402" y="526"/>
                        </a:lnTo>
                        <a:lnTo>
                          <a:pt x="399" y="529"/>
                        </a:lnTo>
                        <a:lnTo>
                          <a:pt x="398" y="531"/>
                        </a:lnTo>
                        <a:lnTo>
                          <a:pt x="398" y="535"/>
                        </a:lnTo>
                        <a:lnTo>
                          <a:pt x="399" y="539"/>
                        </a:lnTo>
                        <a:lnTo>
                          <a:pt x="401" y="541"/>
                        </a:lnTo>
                        <a:lnTo>
                          <a:pt x="403" y="545"/>
                        </a:lnTo>
                        <a:lnTo>
                          <a:pt x="406" y="548"/>
                        </a:lnTo>
                        <a:lnTo>
                          <a:pt x="407" y="550"/>
                        </a:lnTo>
                        <a:lnTo>
                          <a:pt x="406" y="551"/>
                        </a:lnTo>
                        <a:lnTo>
                          <a:pt x="406" y="553"/>
                        </a:lnTo>
                        <a:lnTo>
                          <a:pt x="404" y="555"/>
                        </a:lnTo>
                        <a:lnTo>
                          <a:pt x="403" y="558"/>
                        </a:lnTo>
                        <a:lnTo>
                          <a:pt x="402" y="559"/>
                        </a:lnTo>
                        <a:lnTo>
                          <a:pt x="403" y="560"/>
                        </a:lnTo>
                        <a:lnTo>
                          <a:pt x="403" y="561"/>
                        </a:lnTo>
                        <a:lnTo>
                          <a:pt x="404" y="564"/>
                        </a:lnTo>
                        <a:lnTo>
                          <a:pt x="404" y="565"/>
                        </a:lnTo>
                        <a:lnTo>
                          <a:pt x="404" y="566"/>
                        </a:lnTo>
                        <a:lnTo>
                          <a:pt x="403" y="568"/>
                        </a:lnTo>
                        <a:lnTo>
                          <a:pt x="399" y="569"/>
                        </a:lnTo>
                        <a:lnTo>
                          <a:pt x="397" y="570"/>
                        </a:lnTo>
                        <a:lnTo>
                          <a:pt x="394" y="571"/>
                        </a:lnTo>
                        <a:lnTo>
                          <a:pt x="393" y="573"/>
                        </a:lnTo>
                        <a:lnTo>
                          <a:pt x="393" y="574"/>
                        </a:lnTo>
                        <a:lnTo>
                          <a:pt x="393" y="575"/>
                        </a:lnTo>
                        <a:lnTo>
                          <a:pt x="393" y="578"/>
                        </a:lnTo>
                        <a:lnTo>
                          <a:pt x="394" y="579"/>
                        </a:lnTo>
                        <a:lnTo>
                          <a:pt x="394" y="580"/>
                        </a:lnTo>
                        <a:lnTo>
                          <a:pt x="393" y="583"/>
                        </a:lnTo>
                        <a:lnTo>
                          <a:pt x="391" y="585"/>
                        </a:lnTo>
                        <a:lnTo>
                          <a:pt x="388" y="588"/>
                        </a:lnTo>
                        <a:lnTo>
                          <a:pt x="386" y="589"/>
                        </a:lnTo>
                        <a:lnTo>
                          <a:pt x="383" y="591"/>
                        </a:lnTo>
                        <a:lnTo>
                          <a:pt x="381" y="595"/>
                        </a:lnTo>
                        <a:lnTo>
                          <a:pt x="381" y="596"/>
                        </a:lnTo>
                        <a:lnTo>
                          <a:pt x="381" y="598"/>
                        </a:lnTo>
                        <a:lnTo>
                          <a:pt x="382" y="600"/>
                        </a:lnTo>
                        <a:lnTo>
                          <a:pt x="382" y="604"/>
                        </a:lnTo>
                        <a:lnTo>
                          <a:pt x="382" y="606"/>
                        </a:lnTo>
                        <a:lnTo>
                          <a:pt x="382" y="609"/>
                        </a:lnTo>
                        <a:lnTo>
                          <a:pt x="382" y="611"/>
                        </a:lnTo>
                        <a:lnTo>
                          <a:pt x="381" y="611"/>
                        </a:lnTo>
                        <a:lnTo>
                          <a:pt x="378" y="611"/>
                        </a:lnTo>
                        <a:lnTo>
                          <a:pt x="376" y="611"/>
                        </a:lnTo>
                        <a:lnTo>
                          <a:pt x="372" y="610"/>
                        </a:lnTo>
                        <a:lnTo>
                          <a:pt x="369" y="610"/>
                        </a:lnTo>
                        <a:lnTo>
                          <a:pt x="368" y="611"/>
                        </a:lnTo>
                        <a:lnTo>
                          <a:pt x="368" y="613"/>
                        </a:lnTo>
                        <a:lnTo>
                          <a:pt x="367" y="614"/>
                        </a:lnTo>
                        <a:lnTo>
                          <a:pt x="367" y="616"/>
                        </a:lnTo>
                        <a:lnTo>
                          <a:pt x="367" y="618"/>
                        </a:lnTo>
                        <a:lnTo>
                          <a:pt x="366" y="618"/>
                        </a:lnTo>
                        <a:lnTo>
                          <a:pt x="368" y="619"/>
                        </a:lnTo>
                        <a:lnTo>
                          <a:pt x="369" y="620"/>
                        </a:lnTo>
                        <a:lnTo>
                          <a:pt x="369" y="621"/>
                        </a:lnTo>
                        <a:lnTo>
                          <a:pt x="371" y="623"/>
                        </a:lnTo>
                        <a:lnTo>
                          <a:pt x="371" y="625"/>
                        </a:lnTo>
                        <a:lnTo>
                          <a:pt x="372" y="626"/>
                        </a:lnTo>
                        <a:lnTo>
                          <a:pt x="381" y="631"/>
                        </a:lnTo>
                        <a:lnTo>
                          <a:pt x="389" y="633"/>
                        </a:lnTo>
                        <a:lnTo>
                          <a:pt x="398" y="633"/>
                        </a:lnTo>
                        <a:lnTo>
                          <a:pt x="401" y="633"/>
                        </a:lnTo>
                        <a:lnTo>
                          <a:pt x="402" y="631"/>
                        </a:lnTo>
                        <a:lnTo>
                          <a:pt x="401" y="631"/>
                        </a:lnTo>
                        <a:lnTo>
                          <a:pt x="399" y="630"/>
                        </a:lnTo>
                        <a:lnTo>
                          <a:pt x="399" y="629"/>
                        </a:lnTo>
                        <a:lnTo>
                          <a:pt x="398" y="628"/>
                        </a:lnTo>
                        <a:lnTo>
                          <a:pt x="398" y="626"/>
                        </a:lnTo>
                        <a:lnTo>
                          <a:pt x="399" y="625"/>
                        </a:lnTo>
                        <a:lnTo>
                          <a:pt x="402" y="625"/>
                        </a:lnTo>
                        <a:lnTo>
                          <a:pt x="404" y="624"/>
                        </a:lnTo>
                        <a:lnTo>
                          <a:pt x="408" y="624"/>
                        </a:lnTo>
                        <a:lnTo>
                          <a:pt x="411" y="624"/>
                        </a:lnTo>
                        <a:lnTo>
                          <a:pt x="413" y="624"/>
                        </a:lnTo>
                        <a:lnTo>
                          <a:pt x="417" y="621"/>
                        </a:lnTo>
                        <a:lnTo>
                          <a:pt x="419" y="619"/>
                        </a:lnTo>
                        <a:lnTo>
                          <a:pt x="423" y="616"/>
                        </a:lnTo>
                        <a:lnTo>
                          <a:pt x="427" y="614"/>
                        </a:lnTo>
                        <a:lnTo>
                          <a:pt x="431" y="613"/>
                        </a:lnTo>
                        <a:lnTo>
                          <a:pt x="442" y="613"/>
                        </a:lnTo>
                        <a:lnTo>
                          <a:pt x="449" y="618"/>
                        </a:lnTo>
                        <a:lnTo>
                          <a:pt x="453" y="628"/>
                        </a:lnTo>
                        <a:lnTo>
                          <a:pt x="456" y="626"/>
                        </a:lnTo>
                        <a:lnTo>
                          <a:pt x="457" y="625"/>
                        </a:lnTo>
                        <a:lnTo>
                          <a:pt x="457" y="623"/>
                        </a:lnTo>
                        <a:lnTo>
                          <a:pt x="458" y="620"/>
                        </a:lnTo>
                        <a:lnTo>
                          <a:pt x="457" y="618"/>
                        </a:lnTo>
                        <a:lnTo>
                          <a:pt x="457" y="615"/>
                        </a:lnTo>
                        <a:lnTo>
                          <a:pt x="457" y="613"/>
                        </a:lnTo>
                        <a:lnTo>
                          <a:pt x="456" y="610"/>
                        </a:lnTo>
                        <a:lnTo>
                          <a:pt x="456" y="609"/>
                        </a:lnTo>
                        <a:lnTo>
                          <a:pt x="454" y="608"/>
                        </a:lnTo>
                        <a:lnTo>
                          <a:pt x="454" y="606"/>
                        </a:lnTo>
                        <a:lnTo>
                          <a:pt x="454" y="606"/>
                        </a:lnTo>
                        <a:lnTo>
                          <a:pt x="453" y="608"/>
                        </a:lnTo>
                        <a:lnTo>
                          <a:pt x="454" y="609"/>
                        </a:lnTo>
                        <a:lnTo>
                          <a:pt x="454" y="609"/>
                        </a:lnTo>
                        <a:lnTo>
                          <a:pt x="454" y="609"/>
                        </a:lnTo>
                        <a:lnTo>
                          <a:pt x="453" y="609"/>
                        </a:lnTo>
                        <a:lnTo>
                          <a:pt x="453" y="609"/>
                        </a:lnTo>
                        <a:lnTo>
                          <a:pt x="453" y="608"/>
                        </a:lnTo>
                        <a:lnTo>
                          <a:pt x="452" y="606"/>
                        </a:lnTo>
                        <a:lnTo>
                          <a:pt x="452" y="606"/>
                        </a:lnTo>
                        <a:lnTo>
                          <a:pt x="451" y="608"/>
                        </a:lnTo>
                        <a:lnTo>
                          <a:pt x="451" y="608"/>
                        </a:lnTo>
                        <a:lnTo>
                          <a:pt x="449" y="609"/>
                        </a:lnTo>
                        <a:lnTo>
                          <a:pt x="449" y="610"/>
                        </a:lnTo>
                        <a:lnTo>
                          <a:pt x="448" y="610"/>
                        </a:lnTo>
                        <a:lnTo>
                          <a:pt x="447" y="610"/>
                        </a:lnTo>
                        <a:lnTo>
                          <a:pt x="447" y="608"/>
                        </a:lnTo>
                        <a:lnTo>
                          <a:pt x="449" y="601"/>
                        </a:lnTo>
                        <a:lnTo>
                          <a:pt x="448" y="600"/>
                        </a:lnTo>
                        <a:lnTo>
                          <a:pt x="447" y="600"/>
                        </a:lnTo>
                        <a:lnTo>
                          <a:pt x="446" y="600"/>
                        </a:lnTo>
                        <a:lnTo>
                          <a:pt x="444" y="599"/>
                        </a:lnTo>
                        <a:lnTo>
                          <a:pt x="444" y="596"/>
                        </a:lnTo>
                        <a:lnTo>
                          <a:pt x="444" y="594"/>
                        </a:lnTo>
                        <a:lnTo>
                          <a:pt x="444" y="590"/>
                        </a:lnTo>
                        <a:lnTo>
                          <a:pt x="444" y="586"/>
                        </a:lnTo>
                        <a:lnTo>
                          <a:pt x="446" y="584"/>
                        </a:lnTo>
                        <a:lnTo>
                          <a:pt x="446" y="583"/>
                        </a:lnTo>
                        <a:lnTo>
                          <a:pt x="446" y="581"/>
                        </a:lnTo>
                        <a:lnTo>
                          <a:pt x="444" y="580"/>
                        </a:lnTo>
                        <a:lnTo>
                          <a:pt x="444" y="579"/>
                        </a:lnTo>
                        <a:lnTo>
                          <a:pt x="444" y="578"/>
                        </a:lnTo>
                        <a:lnTo>
                          <a:pt x="447" y="576"/>
                        </a:lnTo>
                        <a:lnTo>
                          <a:pt x="448" y="578"/>
                        </a:lnTo>
                        <a:lnTo>
                          <a:pt x="448" y="579"/>
                        </a:lnTo>
                        <a:lnTo>
                          <a:pt x="449" y="581"/>
                        </a:lnTo>
                        <a:lnTo>
                          <a:pt x="449" y="585"/>
                        </a:lnTo>
                        <a:lnTo>
                          <a:pt x="451" y="588"/>
                        </a:lnTo>
                        <a:lnTo>
                          <a:pt x="451" y="590"/>
                        </a:lnTo>
                        <a:lnTo>
                          <a:pt x="452" y="593"/>
                        </a:lnTo>
                        <a:lnTo>
                          <a:pt x="453" y="594"/>
                        </a:lnTo>
                        <a:lnTo>
                          <a:pt x="454" y="594"/>
                        </a:lnTo>
                        <a:lnTo>
                          <a:pt x="456" y="594"/>
                        </a:lnTo>
                        <a:lnTo>
                          <a:pt x="456" y="594"/>
                        </a:lnTo>
                        <a:lnTo>
                          <a:pt x="456" y="593"/>
                        </a:lnTo>
                        <a:lnTo>
                          <a:pt x="456" y="591"/>
                        </a:lnTo>
                        <a:lnTo>
                          <a:pt x="456" y="591"/>
                        </a:lnTo>
                        <a:lnTo>
                          <a:pt x="456" y="590"/>
                        </a:lnTo>
                        <a:lnTo>
                          <a:pt x="457" y="590"/>
                        </a:lnTo>
                        <a:lnTo>
                          <a:pt x="458" y="590"/>
                        </a:lnTo>
                        <a:lnTo>
                          <a:pt x="458" y="590"/>
                        </a:lnTo>
                        <a:lnTo>
                          <a:pt x="459" y="590"/>
                        </a:lnTo>
                        <a:lnTo>
                          <a:pt x="461" y="589"/>
                        </a:lnTo>
                        <a:lnTo>
                          <a:pt x="459" y="588"/>
                        </a:lnTo>
                        <a:lnTo>
                          <a:pt x="459" y="588"/>
                        </a:lnTo>
                        <a:lnTo>
                          <a:pt x="458" y="586"/>
                        </a:lnTo>
                        <a:lnTo>
                          <a:pt x="457" y="584"/>
                        </a:lnTo>
                        <a:lnTo>
                          <a:pt x="456" y="583"/>
                        </a:lnTo>
                        <a:lnTo>
                          <a:pt x="456" y="581"/>
                        </a:lnTo>
                        <a:lnTo>
                          <a:pt x="456" y="581"/>
                        </a:lnTo>
                        <a:lnTo>
                          <a:pt x="457" y="580"/>
                        </a:lnTo>
                        <a:lnTo>
                          <a:pt x="461" y="580"/>
                        </a:lnTo>
                        <a:lnTo>
                          <a:pt x="461" y="580"/>
                        </a:lnTo>
                        <a:lnTo>
                          <a:pt x="462" y="581"/>
                        </a:lnTo>
                        <a:lnTo>
                          <a:pt x="462" y="584"/>
                        </a:lnTo>
                        <a:lnTo>
                          <a:pt x="463" y="584"/>
                        </a:lnTo>
                        <a:lnTo>
                          <a:pt x="463" y="584"/>
                        </a:lnTo>
                        <a:lnTo>
                          <a:pt x="464" y="581"/>
                        </a:lnTo>
                        <a:lnTo>
                          <a:pt x="464" y="580"/>
                        </a:lnTo>
                        <a:lnTo>
                          <a:pt x="464" y="578"/>
                        </a:lnTo>
                        <a:lnTo>
                          <a:pt x="463" y="576"/>
                        </a:lnTo>
                        <a:lnTo>
                          <a:pt x="463" y="575"/>
                        </a:lnTo>
                        <a:lnTo>
                          <a:pt x="463" y="575"/>
                        </a:lnTo>
                        <a:lnTo>
                          <a:pt x="463" y="574"/>
                        </a:lnTo>
                        <a:lnTo>
                          <a:pt x="464" y="574"/>
                        </a:lnTo>
                        <a:lnTo>
                          <a:pt x="467" y="575"/>
                        </a:lnTo>
                        <a:lnTo>
                          <a:pt x="471" y="576"/>
                        </a:lnTo>
                        <a:lnTo>
                          <a:pt x="472" y="576"/>
                        </a:lnTo>
                        <a:lnTo>
                          <a:pt x="472" y="575"/>
                        </a:lnTo>
                        <a:lnTo>
                          <a:pt x="472" y="573"/>
                        </a:lnTo>
                        <a:lnTo>
                          <a:pt x="472" y="570"/>
                        </a:lnTo>
                        <a:lnTo>
                          <a:pt x="471" y="569"/>
                        </a:lnTo>
                        <a:lnTo>
                          <a:pt x="472" y="568"/>
                        </a:lnTo>
                        <a:lnTo>
                          <a:pt x="472" y="568"/>
                        </a:lnTo>
                        <a:lnTo>
                          <a:pt x="473" y="568"/>
                        </a:lnTo>
                        <a:lnTo>
                          <a:pt x="473" y="569"/>
                        </a:lnTo>
                        <a:lnTo>
                          <a:pt x="473" y="571"/>
                        </a:lnTo>
                        <a:lnTo>
                          <a:pt x="473" y="573"/>
                        </a:lnTo>
                        <a:lnTo>
                          <a:pt x="473" y="574"/>
                        </a:lnTo>
                        <a:lnTo>
                          <a:pt x="474" y="574"/>
                        </a:lnTo>
                        <a:lnTo>
                          <a:pt x="477" y="571"/>
                        </a:lnTo>
                        <a:lnTo>
                          <a:pt x="481" y="565"/>
                        </a:lnTo>
                        <a:lnTo>
                          <a:pt x="487" y="558"/>
                        </a:lnTo>
                        <a:lnTo>
                          <a:pt x="492" y="548"/>
                        </a:lnTo>
                        <a:lnTo>
                          <a:pt x="497" y="539"/>
                        </a:lnTo>
                        <a:lnTo>
                          <a:pt x="499" y="533"/>
                        </a:lnTo>
                        <a:lnTo>
                          <a:pt x="500" y="528"/>
                        </a:lnTo>
                        <a:lnTo>
                          <a:pt x="499" y="526"/>
                        </a:lnTo>
                        <a:lnTo>
                          <a:pt x="498" y="526"/>
                        </a:lnTo>
                        <a:lnTo>
                          <a:pt x="498" y="525"/>
                        </a:lnTo>
                        <a:lnTo>
                          <a:pt x="499" y="525"/>
                        </a:lnTo>
                        <a:lnTo>
                          <a:pt x="499" y="526"/>
                        </a:lnTo>
                        <a:lnTo>
                          <a:pt x="500" y="526"/>
                        </a:lnTo>
                        <a:lnTo>
                          <a:pt x="502" y="526"/>
                        </a:lnTo>
                        <a:lnTo>
                          <a:pt x="503" y="526"/>
                        </a:lnTo>
                        <a:lnTo>
                          <a:pt x="504" y="525"/>
                        </a:lnTo>
                        <a:lnTo>
                          <a:pt x="504" y="523"/>
                        </a:lnTo>
                        <a:lnTo>
                          <a:pt x="504" y="521"/>
                        </a:lnTo>
                        <a:lnTo>
                          <a:pt x="505" y="520"/>
                        </a:lnTo>
                        <a:lnTo>
                          <a:pt x="504" y="518"/>
                        </a:lnTo>
                        <a:lnTo>
                          <a:pt x="504" y="515"/>
                        </a:lnTo>
                        <a:lnTo>
                          <a:pt x="503" y="513"/>
                        </a:lnTo>
                        <a:lnTo>
                          <a:pt x="503" y="511"/>
                        </a:lnTo>
                        <a:lnTo>
                          <a:pt x="503" y="509"/>
                        </a:lnTo>
                        <a:lnTo>
                          <a:pt x="504" y="508"/>
                        </a:lnTo>
                        <a:lnTo>
                          <a:pt x="510" y="504"/>
                        </a:lnTo>
                        <a:lnTo>
                          <a:pt x="518" y="500"/>
                        </a:lnTo>
                        <a:lnTo>
                          <a:pt x="525" y="498"/>
                        </a:lnTo>
                        <a:lnTo>
                          <a:pt x="528" y="498"/>
                        </a:lnTo>
                        <a:lnTo>
                          <a:pt x="530" y="498"/>
                        </a:lnTo>
                        <a:lnTo>
                          <a:pt x="534" y="498"/>
                        </a:lnTo>
                        <a:lnTo>
                          <a:pt x="538" y="498"/>
                        </a:lnTo>
                        <a:lnTo>
                          <a:pt x="540" y="496"/>
                        </a:lnTo>
                        <a:lnTo>
                          <a:pt x="543" y="495"/>
                        </a:lnTo>
                        <a:lnTo>
                          <a:pt x="543" y="494"/>
                        </a:lnTo>
                        <a:lnTo>
                          <a:pt x="543" y="491"/>
                        </a:lnTo>
                        <a:lnTo>
                          <a:pt x="543" y="490"/>
                        </a:lnTo>
                        <a:lnTo>
                          <a:pt x="543" y="488"/>
                        </a:lnTo>
                        <a:lnTo>
                          <a:pt x="542" y="486"/>
                        </a:lnTo>
                        <a:lnTo>
                          <a:pt x="540" y="485"/>
                        </a:lnTo>
                        <a:lnTo>
                          <a:pt x="540" y="485"/>
                        </a:lnTo>
                        <a:lnTo>
                          <a:pt x="539" y="484"/>
                        </a:lnTo>
                        <a:lnTo>
                          <a:pt x="539" y="481"/>
                        </a:lnTo>
                        <a:lnTo>
                          <a:pt x="539" y="481"/>
                        </a:lnTo>
                        <a:lnTo>
                          <a:pt x="539" y="483"/>
                        </a:lnTo>
                        <a:lnTo>
                          <a:pt x="540" y="484"/>
                        </a:lnTo>
                        <a:lnTo>
                          <a:pt x="542" y="485"/>
                        </a:lnTo>
                        <a:lnTo>
                          <a:pt x="543" y="486"/>
                        </a:lnTo>
                        <a:lnTo>
                          <a:pt x="543" y="486"/>
                        </a:lnTo>
                        <a:lnTo>
                          <a:pt x="544" y="486"/>
                        </a:lnTo>
                        <a:lnTo>
                          <a:pt x="545" y="485"/>
                        </a:lnTo>
                        <a:lnTo>
                          <a:pt x="545" y="483"/>
                        </a:lnTo>
                        <a:lnTo>
                          <a:pt x="547" y="481"/>
                        </a:lnTo>
                        <a:lnTo>
                          <a:pt x="548" y="479"/>
                        </a:lnTo>
                        <a:lnTo>
                          <a:pt x="548" y="479"/>
                        </a:lnTo>
                        <a:lnTo>
                          <a:pt x="548" y="480"/>
                        </a:lnTo>
                        <a:lnTo>
                          <a:pt x="547" y="483"/>
                        </a:lnTo>
                        <a:lnTo>
                          <a:pt x="545" y="485"/>
                        </a:lnTo>
                        <a:lnTo>
                          <a:pt x="544" y="489"/>
                        </a:lnTo>
                        <a:lnTo>
                          <a:pt x="543" y="491"/>
                        </a:lnTo>
                        <a:lnTo>
                          <a:pt x="543" y="493"/>
                        </a:lnTo>
                        <a:lnTo>
                          <a:pt x="543" y="495"/>
                        </a:lnTo>
                        <a:lnTo>
                          <a:pt x="543" y="495"/>
                        </a:lnTo>
                        <a:lnTo>
                          <a:pt x="548" y="498"/>
                        </a:lnTo>
                        <a:lnTo>
                          <a:pt x="549" y="496"/>
                        </a:lnTo>
                        <a:lnTo>
                          <a:pt x="550" y="495"/>
                        </a:lnTo>
                        <a:lnTo>
                          <a:pt x="549" y="495"/>
                        </a:lnTo>
                        <a:lnTo>
                          <a:pt x="548" y="494"/>
                        </a:lnTo>
                        <a:lnTo>
                          <a:pt x="548" y="494"/>
                        </a:lnTo>
                        <a:lnTo>
                          <a:pt x="548" y="494"/>
                        </a:lnTo>
                        <a:lnTo>
                          <a:pt x="549" y="494"/>
                        </a:lnTo>
                        <a:lnTo>
                          <a:pt x="552" y="493"/>
                        </a:lnTo>
                        <a:lnTo>
                          <a:pt x="554" y="493"/>
                        </a:lnTo>
                        <a:lnTo>
                          <a:pt x="557" y="493"/>
                        </a:lnTo>
                        <a:lnTo>
                          <a:pt x="559" y="493"/>
                        </a:lnTo>
                        <a:lnTo>
                          <a:pt x="562" y="493"/>
                        </a:lnTo>
                        <a:lnTo>
                          <a:pt x="564" y="493"/>
                        </a:lnTo>
                        <a:lnTo>
                          <a:pt x="567" y="490"/>
                        </a:lnTo>
                        <a:lnTo>
                          <a:pt x="568" y="489"/>
                        </a:lnTo>
                        <a:lnTo>
                          <a:pt x="567" y="486"/>
                        </a:lnTo>
                        <a:lnTo>
                          <a:pt x="567" y="484"/>
                        </a:lnTo>
                        <a:lnTo>
                          <a:pt x="564" y="481"/>
                        </a:lnTo>
                        <a:lnTo>
                          <a:pt x="563" y="480"/>
                        </a:lnTo>
                        <a:lnTo>
                          <a:pt x="563" y="478"/>
                        </a:lnTo>
                        <a:lnTo>
                          <a:pt x="563" y="476"/>
                        </a:lnTo>
                        <a:lnTo>
                          <a:pt x="563" y="475"/>
                        </a:lnTo>
                        <a:lnTo>
                          <a:pt x="564" y="475"/>
                        </a:lnTo>
                        <a:lnTo>
                          <a:pt x="564" y="475"/>
                        </a:lnTo>
                        <a:lnTo>
                          <a:pt x="565" y="474"/>
                        </a:lnTo>
                        <a:lnTo>
                          <a:pt x="567" y="474"/>
                        </a:lnTo>
                        <a:lnTo>
                          <a:pt x="568" y="471"/>
                        </a:lnTo>
                        <a:lnTo>
                          <a:pt x="568" y="470"/>
                        </a:lnTo>
                        <a:lnTo>
                          <a:pt x="567" y="469"/>
                        </a:lnTo>
                        <a:lnTo>
                          <a:pt x="565" y="468"/>
                        </a:lnTo>
                        <a:lnTo>
                          <a:pt x="564" y="468"/>
                        </a:lnTo>
                        <a:lnTo>
                          <a:pt x="563" y="466"/>
                        </a:lnTo>
                        <a:lnTo>
                          <a:pt x="564" y="461"/>
                        </a:lnTo>
                        <a:lnTo>
                          <a:pt x="563" y="461"/>
                        </a:lnTo>
                        <a:lnTo>
                          <a:pt x="562" y="461"/>
                        </a:lnTo>
                        <a:lnTo>
                          <a:pt x="560" y="463"/>
                        </a:lnTo>
                        <a:lnTo>
                          <a:pt x="559" y="463"/>
                        </a:lnTo>
                        <a:lnTo>
                          <a:pt x="559" y="461"/>
                        </a:lnTo>
                        <a:lnTo>
                          <a:pt x="558" y="459"/>
                        </a:lnTo>
                        <a:lnTo>
                          <a:pt x="559" y="454"/>
                        </a:lnTo>
                        <a:lnTo>
                          <a:pt x="558" y="454"/>
                        </a:lnTo>
                        <a:lnTo>
                          <a:pt x="557" y="451"/>
                        </a:lnTo>
                        <a:lnTo>
                          <a:pt x="555" y="449"/>
                        </a:lnTo>
                        <a:lnTo>
                          <a:pt x="553" y="446"/>
                        </a:lnTo>
                        <a:lnTo>
                          <a:pt x="550" y="444"/>
                        </a:lnTo>
                        <a:lnTo>
                          <a:pt x="550" y="444"/>
                        </a:lnTo>
                        <a:lnTo>
                          <a:pt x="550" y="443"/>
                        </a:lnTo>
                        <a:lnTo>
                          <a:pt x="550" y="442"/>
                        </a:lnTo>
                        <a:lnTo>
                          <a:pt x="550" y="442"/>
                        </a:lnTo>
                        <a:lnTo>
                          <a:pt x="550" y="442"/>
                        </a:lnTo>
                        <a:lnTo>
                          <a:pt x="550" y="443"/>
                        </a:lnTo>
                        <a:lnTo>
                          <a:pt x="552" y="444"/>
                        </a:lnTo>
                        <a:lnTo>
                          <a:pt x="553" y="446"/>
                        </a:lnTo>
                        <a:lnTo>
                          <a:pt x="557" y="448"/>
                        </a:lnTo>
                        <a:lnTo>
                          <a:pt x="559" y="450"/>
                        </a:lnTo>
                        <a:lnTo>
                          <a:pt x="560" y="453"/>
                        </a:lnTo>
                        <a:lnTo>
                          <a:pt x="560" y="455"/>
                        </a:lnTo>
                        <a:lnTo>
                          <a:pt x="560" y="456"/>
                        </a:lnTo>
                        <a:lnTo>
                          <a:pt x="560" y="458"/>
                        </a:lnTo>
                        <a:lnTo>
                          <a:pt x="560" y="459"/>
                        </a:lnTo>
                        <a:lnTo>
                          <a:pt x="560" y="460"/>
                        </a:lnTo>
                        <a:lnTo>
                          <a:pt x="560" y="460"/>
                        </a:lnTo>
                        <a:lnTo>
                          <a:pt x="563" y="460"/>
                        </a:lnTo>
                        <a:lnTo>
                          <a:pt x="564" y="460"/>
                        </a:lnTo>
                        <a:lnTo>
                          <a:pt x="567" y="460"/>
                        </a:lnTo>
                        <a:lnTo>
                          <a:pt x="567" y="460"/>
                        </a:lnTo>
                        <a:lnTo>
                          <a:pt x="567" y="461"/>
                        </a:lnTo>
                        <a:lnTo>
                          <a:pt x="565" y="463"/>
                        </a:lnTo>
                        <a:lnTo>
                          <a:pt x="564" y="464"/>
                        </a:lnTo>
                        <a:lnTo>
                          <a:pt x="564" y="465"/>
                        </a:lnTo>
                        <a:lnTo>
                          <a:pt x="565" y="465"/>
                        </a:lnTo>
                        <a:lnTo>
                          <a:pt x="567" y="465"/>
                        </a:lnTo>
                        <a:lnTo>
                          <a:pt x="569" y="466"/>
                        </a:lnTo>
                        <a:lnTo>
                          <a:pt x="570" y="468"/>
                        </a:lnTo>
                        <a:lnTo>
                          <a:pt x="569" y="473"/>
                        </a:lnTo>
                        <a:lnTo>
                          <a:pt x="568" y="479"/>
                        </a:lnTo>
                        <a:lnTo>
                          <a:pt x="568" y="484"/>
                        </a:lnTo>
                        <a:lnTo>
                          <a:pt x="573" y="491"/>
                        </a:lnTo>
                        <a:lnTo>
                          <a:pt x="574" y="491"/>
                        </a:lnTo>
                        <a:lnTo>
                          <a:pt x="577" y="491"/>
                        </a:lnTo>
                        <a:lnTo>
                          <a:pt x="578" y="491"/>
                        </a:lnTo>
                        <a:lnTo>
                          <a:pt x="579" y="491"/>
                        </a:lnTo>
                        <a:lnTo>
                          <a:pt x="580" y="495"/>
                        </a:lnTo>
                        <a:lnTo>
                          <a:pt x="582" y="495"/>
                        </a:lnTo>
                        <a:lnTo>
                          <a:pt x="583" y="494"/>
                        </a:lnTo>
                        <a:lnTo>
                          <a:pt x="584" y="493"/>
                        </a:lnTo>
                        <a:lnTo>
                          <a:pt x="585" y="493"/>
                        </a:lnTo>
                        <a:lnTo>
                          <a:pt x="587" y="491"/>
                        </a:lnTo>
                        <a:lnTo>
                          <a:pt x="588" y="493"/>
                        </a:lnTo>
                        <a:lnTo>
                          <a:pt x="589" y="493"/>
                        </a:lnTo>
                        <a:lnTo>
                          <a:pt x="590" y="494"/>
                        </a:lnTo>
                        <a:lnTo>
                          <a:pt x="592" y="495"/>
                        </a:lnTo>
                        <a:lnTo>
                          <a:pt x="594" y="495"/>
                        </a:lnTo>
                        <a:lnTo>
                          <a:pt x="597" y="494"/>
                        </a:lnTo>
                        <a:lnTo>
                          <a:pt x="599" y="491"/>
                        </a:lnTo>
                        <a:lnTo>
                          <a:pt x="600" y="490"/>
                        </a:lnTo>
                        <a:lnTo>
                          <a:pt x="603" y="489"/>
                        </a:lnTo>
                        <a:lnTo>
                          <a:pt x="603" y="489"/>
                        </a:lnTo>
                        <a:lnTo>
                          <a:pt x="603" y="490"/>
                        </a:lnTo>
                        <a:lnTo>
                          <a:pt x="602" y="491"/>
                        </a:lnTo>
                        <a:lnTo>
                          <a:pt x="600" y="493"/>
                        </a:lnTo>
                        <a:lnTo>
                          <a:pt x="599" y="493"/>
                        </a:lnTo>
                        <a:lnTo>
                          <a:pt x="598" y="495"/>
                        </a:lnTo>
                        <a:lnTo>
                          <a:pt x="598" y="498"/>
                        </a:lnTo>
                        <a:lnTo>
                          <a:pt x="598" y="499"/>
                        </a:lnTo>
                        <a:lnTo>
                          <a:pt x="597" y="500"/>
                        </a:lnTo>
                        <a:lnTo>
                          <a:pt x="595" y="501"/>
                        </a:lnTo>
                        <a:lnTo>
                          <a:pt x="594" y="501"/>
                        </a:lnTo>
                        <a:lnTo>
                          <a:pt x="590" y="501"/>
                        </a:lnTo>
                        <a:lnTo>
                          <a:pt x="570" y="501"/>
                        </a:lnTo>
                        <a:lnTo>
                          <a:pt x="549" y="501"/>
                        </a:lnTo>
                        <a:lnTo>
                          <a:pt x="548" y="501"/>
                        </a:lnTo>
                        <a:lnTo>
                          <a:pt x="547" y="500"/>
                        </a:lnTo>
                        <a:lnTo>
                          <a:pt x="547" y="499"/>
                        </a:lnTo>
                        <a:lnTo>
                          <a:pt x="545" y="499"/>
                        </a:lnTo>
                        <a:lnTo>
                          <a:pt x="545" y="500"/>
                        </a:lnTo>
                        <a:lnTo>
                          <a:pt x="547" y="503"/>
                        </a:lnTo>
                        <a:lnTo>
                          <a:pt x="549" y="504"/>
                        </a:lnTo>
                        <a:lnTo>
                          <a:pt x="552" y="505"/>
                        </a:lnTo>
                        <a:lnTo>
                          <a:pt x="554" y="506"/>
                        </a:lnTo>
                        <a:lnTo>
                          <a:pt x="555" y="508"/>
                        </a:lnTo>
                        <a:lnTo>
                          <a:pt x="557" y="509"/>
                        </a:lnTo>
                        <a:lnTo>
                          <a:pt x="557" y="508"/>
                        </a:lnTo>
                        <a:lnTo>
                          <a:pt x="557" y="506"/>
                        </a:lnTo>
                        <a:lnTo>
                          <a:pt x="557" y="505"/>
                        </a:lnTo>
                        <a:lnTo>
                          <a:pt x="558" y="504"/>
                        </a:lnTo>
                        <a:lnTo>
                          <a:pt x="562" y="504"/>
                        </a:lnTo>
                        <a:lnTo>
                          <a:pt x="568" y="505"/>
                        </a:lnTo>
                        <a:lnTo>
                          <a:pt x="574" y="508"/>
                        </a:lnTo>
                        <a:lnTo>
                          <a:pt x="578" y="509"/>
                        </a:lnTo>
                        <a:lnTo>
                          <a:pt x="579" y="510"/>
                        </a:lnTo>
                        <a:lnTo>
                          <a:pt x="579" y="511"/>
                        </a:lnTo>
                        <a:lnTo>
                          <a:pt x="578" y="513"/>
                        </a:lnTo>
                        <a:lnTo>
                          <a:pt x="575" y="514"/>
                        </a:lnTo>
                        <a:lnTo>
                          <a:pt x="573" y="515"/>
                        </a:lnTo>
                        <a:lnTo>
                          <a:pt x="570" y="515"/>
                        </a:lnTo>
                        <a:lnTo>
                          <a:pt x="567" y="516"/>
                        </a:lnTo>
                        <a:lnTo>
                          <a:pt x="565" y="516"/>
                        </a:lnTo>
                        <a:lnTo>
                          <a:pt x="563" y="518"/>
                        </a:lnTo>
                        <a:lnTo>
                          <a:pt x="563" y="519"/>
                        </a:lnTo>
                        <a:lnTo>
                          <a:pt x="564" y="521"/>
                        </a:lnTo>
                        <a:lnTo>
                          <a:pt x="564" y="523"/>
                        </a:lnTo>
                        <a:lnTo>
                          <a:pt x="565" y="523"/>
                        </a:lnTo>
                        <a:lnTo>
                          <a:pt x="567" y="521"/>
                        </a:lnTo>
                        <a:lnTo>
                          <a:pt x="568" y="520"/>
                        </a:lnTo>
                        <a:lnTo>
                          <a:pt x="569" y="519"/>
                        </a:lnTo>
                        <a:lnTo>
                          <a:pt x="569" y="519"/>
                        </a:lnTo>
                        <a:lnTo>
                          <a:pt x="570" y="519"/>
                        </a:lnTo>
                        <a:lnTo>
                          <a:pt x="573" y="519"/>
                        </a:lnTo>
                        <a:lnTo>
                          <a:pt x="574" y="520"/>
                        </a:lnTo>
                        <a:lnTo>
                          <a:pt x="577" y="521"/>
                        </a:lnTo>
                        <a:lnTo>
                          <a:pt x="579" y="521"/>
                        </a:lnTo>
                        <a:lnTo>
                          <a:pt x="580" y="523"/>
                        </a:lnTo>
                        <a:lnTo>
                          <a:pt x="583" y="524"/>
                        </a:lnTo>
                        <a:lnTo>
                          <a:pt x="584" y="525"/>
                        </a:lnTo>
                        <a:lnTo>
                          <a:pt x="587" y="525"/>
                        </a:lnTo>
                        <a:lnTo>
                          <a:pt x="589" y="526"/>
                        </a:lnTo>
                        <a:lnTo>
                          <a:pt x="590" y="526"/>
                        </a:lnTo>
                        <a:lnTo>
                          <a:pt x="592" y="525"/>
                        </a:lnTo>
                        <a:lnTo>
                          <a:pt x="593" y="524"/>
                        </a:lnTo>
                        <a:lnTo>
                          <a:pt x="593" y="525"/>
                        </a:lnTo>
                        <a:lnTo>
                          <a:pt x="593" y="525"/>
                        </a:lnTo>
                        <a:lnTo>
                          <a:pt x="593" y="526"/>
                        </a:lnTo>
                        <a:lnTo>
                          <a:pt x="593" y="528"/>
                        </a:lnTo>
                        <a:lnTo>
                          <a:pt x="593" y="529"/>
                        </a:lnTo>
                        <a:lnTo>
                          <a:pt x="594" y="530"/>
                        </a:lnTo>
                        <a:lnTo>
                          <a:pt x="595" y="531"/>
                        </a:lnTo>
                        <a:lnTo>
                          <a:pt x="598" y="531"/>
                        </a:lnTo>
                        <a:lnTo>
                          <a:pt x="602" y="533"/>
                        </a:lnTo>
                        <a:lnTo>
                          <a:pt x="605" y="533"/>
                        </a:lnTo>
                        <a:lnTo>
                          <a:pt x="608" y="534"/>
                        </a:lnTo>
                        <a:lnTo>
                          <a:pt x="609" y="534"/>
                        </a:lnTo>
                        <a:lnTo>
                          <a:pt x="613" y="533"/>
                        </a:lnTo>
                        <a:lnTo>
                          <a:pt x="616" y="530"/>
                        </a:lnTo>
                        <a:lnTo>
                          <a:pt x="619" y="528"/>
                        </a:lnTo>
                        <a:lnTo>
                          <a:pt x="623" y="525"/>
                        </a:lnTo>
                        <a:lnTo>
                          <a:pt x="626" y="525"/>
                        </a:lnTo>
                        <a:lnTo>
                          <a:pt x="630" y="525"/>
                        </a:lnTo>
                        <a:lnTo>
                          <a:pt x="634" y="525"/>
                        </a:lnTo>
                        <a:lnTo>
                          <a:pt x="638" y="525"/>
                        </a:lnTo>
                        <a:lnTo>
                          <a:pt x="638" y="524"/>
                        </a:lnTo>
                        <a:lnTo>
                          <a:pt x="638" y="524"/>
                        </a:lnTo>
                        <a:lnTo>
                          <a:pt x="638" y="523"/>
                        </a:lnTo>
                        <a:lnTo>
                          <a:pt x="638" y="521"/>
                        </a:lnTo>
                        <a:lnTo>
                          <a:pt x="638" y="520"/>
                        </a:lnTo>
                        <a:lnTo>
                          <a:pt x="639" y="520"/>
                        </a:lnTo>
                        <a:lnTo>
                          <a:pt x="640" y="521"/>
                        </a:lnTo>
                        <a:lnTo>
                          <a:pt x="641" y="523"/>
                        </a:lnTo>
                        <a:lnTo>
                          <a:pt x="643" y="523"/>
                        </a:lnTo>
                        <a:lnTo>
                          <a:pt x="644" y="521"/>
                        </a:lnTo>
                        <a:lnTo>
                          <a:pt x="645" y="520"/>
                        </a:lnTo>
                        <a:lnTo>
                          <a:pt x="646" y="519"/>
                        </a:lnTo>
                        <a:lnTo>
                          <a:pt x="648" y="518"/>
                        </a:lnTo>
                        <a:lnTo>
                          <a:pt x="649" y="516"/>
                        </a:lnTo>
                        <a:lnTo>
                          <a:pt x="649" y="515"/>
                        </a:lnTo>
                        <a:lnTo>
                          <a:pt x="649" y="515"/>
                        </a:lnTo>
                        <a:lnTo>
                          <a:pt x="650" y="516"/>
                        </a:lnTo>
                        <a:lnTo>
                          <a:pt x="649" y="520"/>
                        </a:lnTo>
                        <a:lnTo>
                          <a:pt x="650" y="521"/>
                        </a:lnTo>
                        <a:lnTo>
                          <a:pt x="653" y="523"/>
                        </a:lnTo>
                        <a:lnTo>
                          <a:pt x="655" y="524"/>
                        </a:lnTo>
                        <a:lnTo>
                          <a:pt x="659" y="525"/>
                        </a:lnTo>
                        <a:lnTo>
                          <a:pt x="663" y="526"/>
                        </a:lnTo>
                        <a:lnTo>
                          <a:pt x="665" y="526"/>
                        </a:lnTo>
                        <a:lnTo>
                          <a:pt x="666" y="526"/>
                        </a:lnTo>
                        <a:lnTo>
                          <a:pt x="668" y="524"/>
                        </a:lnTo>
                        <a:lnTo>
                          <a:pt x="668" y="523"/>
                        </a:lnTo>
                        <a:lnTo>
                          <a:pt x="668" y="521"/>
                        </a:lnTo>
                        <a:lnTo>
                          <a:pt x="668" y="519"/>
                        </a:lnTo>
                        <a:lnTo>
                          <a:pt x="669" y="518"/>
                        </a:lnTo>
                        <a:lnTo>
                          <a:pt x="669" y="518"/>
                        </a:lnTo>
                        <a:lnTo>
                          <a:pt x="673" y="519"/>
                        </a:lnTo>
                        <a:lnTo>
                          <a:pt x="674" y="521"/>
                        </a:lnTo>
                        <a:lnTo>
                          <a:pt x="675" y="524"/>
                        </a:lnTo>
                        <a:lnTo>
                          <a:pt x="675" y="526"/>
                        </a:lnTo>
                        <a:lnTo>
                          <a:pt x="675" y="529"/>
                        </a:lnTo>
                        <a:lnTo>
                          <a:pt x="674" y="531"/>
                        </a:lnTo>
                        <a:lnTo>
                          <a:pt x="674" y="533"/>
                        </a:lnTo>
                        <a:lnTo>
                          <a:pt x="675" y="534"/>
                        </a:lnTo>
                        <a:lnTo>
                          <a:pt x="676" y="535"/>
                        </a:lnTo>
                        <a:lnTo>
                          <a:pt x="678" y="534"/>
                        </a:lnTo>
                        <a:lnTo>
                          <a:pt x="680" y="534"/>
                        </a:lnTo>
                        <a:lnTo>
                          <a:pt x="681" y="533"/>
                        </a:lnTo>
                        <a:lnTo>
                          <a:pt x="684" y="533"/>
                        </a:lnTo>
                        <a:lnTo>
                          <a:pt x="684" y="534"/>
                        </a:lnTo>
                        <a:lnTo>
                          <a:pt x="683" y="534"/>
                        </a:lnTo>
                        <a:lnTo>
                          <a:pt x="681" y="535"/>
                        </a:lnTo>
                        <a:lnTo>
                          <a:pt x="680" y="536"/>
                        </a:lnTo>
                        <a:lnTo>
                          <a:pt x="679" y="536"/>
                        </a:lnTo>
                        <a:lnTo>
                          <a:pt x="680" y="540"/>
                        </a:lnTo>
                        <a:lnTo>
                          <a:pt x="675" y="539"/>
                        </a:lnTo>
                        <a:lnTo>
                          <a:pt x="673" y="539"/>
                        </a:lnTo>
                        <a:lnTo>
                          <a:pt x="671" y="539"/>
                        </a:lnTo>
                        <a:lnTo>
                          <a:pt x="671" y="540"/>
                        </a:lnTo>
                        <a:lnTo>
                          <a:pt x="673" y="540"/>
                        </a:lnTo>
                        <a:lnTo>
                          <a:pt x="673" y="540"/>
                        </a:lnTo>
                        <a:lnTo>
                          <a:pt x="674" y="541"/>
                        </a:lnTo>
                        <a:lnTo>
                          <a:pt x="674" y="541"/>
                        </a:lnTo>
                        <a:lnTo>
                          <a:pt x="674" y="543"/>
                        </a:lnTo>
                        <a:lnTo>
                          <a:pt x="673" y="543"/>
                        </a:lnTo>
                        <a:lnTo>
                          <a:pt x="670" y="544"/>
                        </a:lnTo>
                        <a:lnTo>
                          <a:pt x="668" y="545"/>
                        </a:lnTo>
                        <a:lnTo>
                          <a:pt x="666" y="545"/>
                        </a:lnTo>
                        <a:lnTo>
                          <a:pt x="664" y="546"/>
                        </a:lnTo>
                        <a:lnTo>
                          <a:pt x="663" y="548"/>
                        </a:lnTo>
                        <a:lnTo>
                          <a:pt x="660" y="550"/>
                        </a:lnTo>
                        <a:lnTo>
                          <a:pt x="658" y="551"/>
                        </a:lnTo>
                        <a:lnTo>
                          <a:pt x="656" y="553"/>
                        </a:lnTo>
                        <a:lnTo>
                          <a:pt x="655" y="553"/>
                        </a:lnTo>
                        <a:lnTo>
                          <a:pt x="654" y="551"/>
                        </a:lnTo>
                        <a:lnTo>
                          <a:pt x="650" y="551"/>
                        </a:lnTo>
                        <a:lnTo>
                          <a:pt x="650" y="551"/>
                        </a:lnTo>
                        <a:lnTo>
                          <a:pt x="651" y="551"/>
                        </a:lnTo>
                        <a:lnTo>
                          <a:pt x="651" y="553"/>
                        </a:lnTo>
                        <a:lnTo>
                          <a:pt x="653" y="554"/>
                        </a:lnTo>
                        <a:lnTo>
                          <a:pt x="653" y="555"/>
                        </a:lnTo>
                        <a:lnTo>
                          <a:pt x="651" y="556"/>
                        </a:lnTo>
                        <a:lnTo>
                          <a:pt x="650" y="556"/>
                        </a:lnTo>
                        <a:lnTo>
                          <a:pt x="649" y="558"/>
                        </a:lnTo>
                        <a:lnTo>
                          <a:pt x="644" y="560"/>
                        </a:lnTo>
                        <a:lnTo>
                          <a:pt x="640" y="563"/>
                        </a:lnTo>
                        <a:lnTo>
                          <a:pt x="638" y="565"/>
                        </a:lnTo>
                        <a:lnTo>
                          <a:pt x="635" y="568"/>
                        </a:lnTo>
                        <a:lnTo>
                          <a:pt x="634" y="573"/>
                        </a:lnTo>
                        <a:lnTo>
                          <a:pt x="633" y="574"/>
                        </a:lnTo>
                        <a:lnTo>
                          <a:pt x="631" y="575"/>
                        </a:lnTo>
                        <a:lnTo>
                          <a:pt x="628" y="576"/>
                        </a:lnTo>
                        <a:lnTo>
                          <a:pt x="625" y="578"/>
                        </a:lnTo>
                        <a:lnTo>
                          <a:pt x="621" y="580"/>
                        </a:lnTo>
                        <a:lnTo>
                          <a:pt x="619" y="583"/>
                        </a:lnTo>
                        <a:lnTo>
                          <a:pt x="616" y="586"/>
                        </a:lnTo>
                        <a:lnTo>
                          <a:pt x="616" y="589"/>
                        </a:lnTo>
                        <a:lnTo>
                          <a:pt x="618" y="594"/>
                        </a:lnTo>
                        <a:lnTo>
                          <a:pt x="621" y="595"/>
                        </a:lnTo>
                        <a:lnTo>
                          <a:pt x="628" y="594"/>
                        </a:lnTo>
                        <a:lnTo>
                          <a:pt x="633" y="591"/>
                        </a:lnTo>
                        <a:lnTo>
                          <a:pt x="639" y="590"/>
                        </a:lnTo>
                        <a:lnTo>
                          <a:pt x="643" y="589"/>
                        </a:lnTo>
                        <a:lnTo>
                          <a:pt x="650" y="594"/>
                        </a:lnTo>
                        <a:lnTo>
                          <a:pt x="658" y="599"/>
                        </a:lnTo>
                        <a:lnTo>
                          <a:pt x="664" y="603"/>
                        </a:lnTo>
                        <a:lnTo>
                          <a:pt x="665" y="603"/>
                        </a:lnTo>
                        <a:lnTo>
                          <a:pt x="666" y="603"/>
                        </a:lnTo>
                        <a:lnTo>
                          <a:pt x="668" y="603"/>
                        </a:lnTo>
                        <a:lnTo>
                          <a:pt x="669" y="601"/>
                        </a:lnTo>
                        <a:lnTo>
                          <a:pt x="670" y="601"/>
                        </a:lnTo>
                        <a:lnTo>
                          <a:pt x="671" y="601"/>
                        </a:lnTo>
                        <a:lnTo>
                          <a:pt x="673" y="601"/>
                        </a:lnTo>
                        <a:lnTo>
                          <a:pt x="675" y="601"/>
                        </a:lnTo>
                        <a:lnTo>
                          <a:pt x="679" y="603"/>
                        </a:lnTo>
                        <a:lnTo>
                          <a:pt x="683" y="604"/>
                        </a:lnTo>
                        <a:lnTo>
                          <a:pt x="688" y="609"/>
                        </a:lnTo>
                        <a:lnTo>
                          <a:pt x="688" y="616"/>
                        </a:lnTo>
                        <a:lnTo>
                          <a:pt x="688" y="623"/>
                        </a:lnTo>
                        <a:lnTo>
                          <a:pt x="686" y="629"/>
                        </a:lnTo>
                        <a:lnTo>
                          <a:pt x="685" y="631"/>
                        </a:lnTo>
                        <a:lnTo>
                          <a:pt x="686" y="633"/>
                        </a:lnTo>
                        <a:lnTo>
                          <a:pt x="688" y="635"/>
                        </a:lnTo>
                        <a:lnTo>
                          <a:pt x="689" y="638"/>
                        </a:lnTo>
                        <a:lnTo>
                          <a:pt x="688" y="639"/>
                        </a:lnTo>
                        <a:lnTo>
                          <a:pt x="688" y="640"/>
                        </a:lnTo>
                        <a:lnTo>
                          <a:pt x="688" y="641"/>
                        </a:lnTo>
                        <a:lnTo>
                          <a:pt x="688" y="643"/>
                        </a:lnTo>
                        <a:lnTo>
                          <a:pt x="688" y="644"/>
                        </a:lnTo>
                        <a:lnTo>
                          <a:pt x="688" y="644"/>
                        </a:lnTo>
                        <a:lnTo>
                          <a:pt x="689" y="644"/>
                        </a:lnTo>
                        <a:lnTo>
                          <a:pt x="690" y="644"/>
                        </a:lnTo>
                        <a:lnTo>
                          <a:pt x="690" y="644"/>
                        </a:lnTo>
                        <a:lnTo>
                          <a:pt x="690" y="645"/>
                        </a:lnTo>
                        <a:lnTo>
                          <a:pt x="688" y="645"/>
                        </a:lnTo>
                        <a:lnTo>
                          <a:pt x="686" y="646"/>
                        </a:lnTo>
                        <a:lnTo>
                          <a:pt x="684" y="647"/>
                        </a:lnTo>
                        <a:lnTo>
                          <a:pt x="681" y="647"/>
                        </a:lnTo>
                        <a:lnTo>
                          <a:pt x="680" y="649"/>
                        </a:lnTo>
                        <a:lnTo>
                          <a:pt x="679" y="649"/>
                        </a:lnTo>
                        <a:lnTo>
                          <a:pt x="681" y="651"/>
                        </a:lnTo>
                        <a:lnTo>
                          <a:pt x="684" y="652"/>
                        </a:lnTo>
                        <a:lnTo>
                          <a:pt x="688" y="654"/>
                        </a:lnTo>
                        <a:lnTo>
                          <a:pt x="690" y="655"/>
                        </a:lnTo>
                        <a:lnTo>
                          <a:pt x="694" y="655"/>
                        </a:lnTo>
                        <a:lnTo>
                          <a:pt x="695" y="656"/>
                        </a:lnTo>
                        <a:lnTo>
                          <a:pt x="696" y="657"/>
                        </a:lnTo>
                        <a:lnTo>
                          <a:pt x="699" y="660"/>
                        </a:lnTo>
                        <a:lnTo>
                          <a:pt x="700" y="661"/>
                        </a:lnTo>
                        <a:lnTo>
                          <a:pt x="703" y="662"/>
                        </a:lnTo>
                        <a:lnTo>
                          <a:pt x="714" y="660"/>
                        </a:lnTo>
                        <a:lnTo>
                          <a:pt x="724" y="655"/>
                        </a:lnTo>
                        <a:lnTo>
                          <a:pt x="731" y="647"/>
                        </a:lnTo>
                        <a:lnTo>
                          <a:pt x="733" y="646"/>
                        </a:lnTo>
                        <a:lnTo>
                          <a:pt x="733" y="645"/>
                        </a:lnTo>
                        <a:lnTo>
                          <a:pt x="733" y="644"/>
                        </a:lnTo>
                        <a:lnTo>
                          <a:pt x="733" y="643"/>
                        </a:lnTo>
                        <a:lnTo>
                          <a:pt x="734" y="643"/>
                        </a:lnTo>
                        <a:lnTo>
                          <a:pt x="735" y="643"/>
                        </a:lnTo>
                        <a:lnTo>
                          <a:pt x="736" y="641"/>
                        </a:lnTo>
                        <a:lnTo>
                          <a:pt x="738" y="640"/>
                        </a:lnTo>
                        <a:lnTo>
                          <a:pt x="739" y="636"/>
                        </a:lnTo>
                        <a:lnTo>
                          <a:pt x="739" y="633"/>
                        </a:lnTo>
                        <a:lnTo>
                          <a:pt x="740" y="630"/>
                        </a:lnTo>
                        <a:lnTo>
                          <a:pt x="741" y="626"/>
                        </a:lnTo>
                        <a:lnTo>
                          <a:pt x="746" y="623"/>
                        </a:lnTo>
                        <a:lnTo>
                          <a:pt x="755" y="618"/>
                        </a:lnTo>
                        <a:lnTo>
                          <a:pt x="762" y="614"/>
                        </a:lnTo>
                        <a:lnTo>
                          <a:pt x="770" y="611"/>
                        </a:lnTo>
                        <a:lnTo>
                          <a:pt x="771" y="611"/>
                        </a:lnTo>
                        <a:lnTo>
                          <a:pt x="772" y="613"/>
                        </a:lnTo>
                        <a:lnTo>
                          <a:pt x="775" y="614"/>
                        </a:lnTo>
                        <a:lnTo>
                          <a:pt x="776" y="615"/>
                        </a:lnTo>
                        <a:lnTo>
                          <a:pt x="777" y="614"/>
                        </a:lnTo>
                        <a:lnTo>
                          <a:pt x="779" y="613"/>
                        </a:lnTo>
                        <a:lnTo>
                          <a:pt x="779" y="610"/>
                        </a:lnTo>
                        <a:lnTo>
                          <a:pt x="779" y="608"/>
                        </a:lnTo>
                        <a:lnTo>
                          <a:pt x="780" y="605"/>
                        </a:lnTo>
                        <a:lnTo>
                          <a:pt x="782" y="603"/>
                        </a:lnTo>
                        <a:lnTo>
                          <a:pt x="785" y="601"/>
                        </a:lnTo>
                        <a:lnTo>
                          <a:pt x="787" y="600"/>
                        </a:lnTo>
                        <a:lnTo>
                          <a:pt x="790" y="599"/>
                        </a:lnTo>
                        <a:lnTo>
                          <a:pt x="791" y="598"/>
                        </a:lnTo>
                        <a:lnTo>
                          <a:pt x="792" y="595"/>
                        </a:lnTo>
                        <a:lnTo>
                          <a:pt x="792" y="593"/>
                        </a:lnTo>
                        <a:lnTo>
                          <a:pt x="792" y="591"/>
                        </a:lnTo>
                        <a:lnTo>
                          <a:pt x="792" y="589"/>
                        </a:lnTo>
                        <a:lnTo>
                          <a:pt x="794" y="586"/>
                        </a:lnTo>
                        <a:lnTo>
                          <a:pt x="795" y="584"/>
                        </a:lnTo>
                        <a:lnTo>
                          <a:pt x="797" y="581"/>
                        </a:lnTo>
                        <a:lnTo>
                          <a:pt x="802" y="580"/>
                        </a:lnTo>
                        <a:lnTo>
                          <a:pt x="809" y="581"/>
                        </a:lnTo>
                        <a:lnTo>
                          <a:pt x="815" y="585"/>
                        </a:lnTo>
                        <a:lnTo>
                          <a:pt x="819" y="589"/>
                        </a:lnTo>
                        <a:lnTo>
                          <a:pt x="820" y="589"/>
                        </a:lnTo>
                        <a:lnTo>
                          <a:pt x="821" y="589"/>
                        </a:lnTo>
                        <a:lnTo>
                          <a:pt x="824" y="588"/>
                        </a:lnTo>
                        <a:lnTo>
                          <a:pt x="826" y="585"/>
                        </a:lnTo>
                        <a:lnTo>
                          <a:pt x="827" y="584"/>
                        </a:lnTo>
                        <a:lnTo>
                          <a:pt x="829" y="583"/>
                        </a:lnTo>
                        <a:lnTo>
                          <a:pt x="830" y="583"/>
                        </a:lnTo>
                        <a:lnTo>
                          <a:pt x="834" y="581"/>
                        </a:lnTo>
                        <a:lnTo>
                          <a:pt x="837" y="581"/>
                        </a:lnTo>
                        <a:lnTo>
                          <a:pt x="841" y="581"/>
                        </a:lnTo>
                        <a:lnTo>
                          <a:pt x="845" y="580"/>
                        </a:lnTo>
                        <a:lnTo>
                          <a:pt x="849" y="579"/>
                        </a:lnTo>
                        <a:lnTo>
                          <a:pt x="851" y="574"/>
                        </a:lnTo>
                        <a:lnTo>
                          <a:pt x="849" y="569"/>
                        </a:lnTo>
                        <a:lnTo>
                          <a:pt x="846" y="563"/>
                        </a:lnTo>
                        <a:lnTo>
                          <a:pt x="849" y="558"/>
                        </a:lnTo>
                        <a:lnTo>
                          <a:pt x="849" y="556"/>
                        </a:lnTo>
                        <a:lnTo>
                          <a:pt x="851" y="556"/>
                        </a:lnTo>
                        <a:lnTo>
                          <a:pt x="852" y="556"/>
                        </a:lnTo>
                        <a:lnTo>
                          <a:pt x="852" y="555"/>
                        </a:lnTo>
                        <a:lnTo>
                          <a:pt x="851" y="555"/>
                        </a:lnTo>
                        <a:lnTo>
                          <a:pt x="850" y="554"/>
                        </a:lnTo>
                        <a:lnTo>
                          <a:pt x="850" y="553"/>
                        </a:lnTo>
                        <a:lnTo>
                          <a:pt x="851" y="551"/>
                        </a:lnTo>
                        <a:lnTo>
                          <a:pt x="852" y="551"/>
                        </a:lnTo>
                        <a:lnTo>
                          <a:pt x="854" y="551"/>
                        </a:lnTo>
                        <a:lnTo>
                          <a:pt x="856" y="551"/>
                        </a:lnTo>
                        <a:lnTo>
                          <a:pt x="857" y="551"/>
                        </a:lnTo>
                        <a:lnTo>
                          <a:pt x="859" y="550"/>
                        </a:lnTo>
                        <a:lnTo>
                          <a:pt x="859" y="549"/>
                        </a:lnTo>
                        <a:lnTo>
                          <a:pt x="857" y="546"/>
                        </a:lnTo>
                        <a:lnTo>
                          <a:pt x="855" y="545"/>
                        </a:lnTo>
                        <a:lnTo>
                          <a:pt x="847" y="545"/>
                        </a:lnTo>
                        <a:lnTo>
                          <a:pt x="839" y="545"/>
                        </a:lnTo>
                        <a:lnTo>
                          <a:pt x="831" y="545"/>
                        </a:lnTo>
                        <a:lnTo>
                          <a:pt x="827" y="545"/>
                        </a:lnTo>
                        <a:lnTo>
                          <a:pt x="826" y="548"/>
                        </a:lnTo>
                        <a:lnTo>
                          <a:pt x="825" y="549"/>
                        </a:lnTo>
                        <a:lnTo>
                          <a:pt x="825" y="551"/>
                        </a:lnTo>
                        <a:lnTo>
                          <a:pt x="824" y="554"/>
                        </a:lnTo>
                        <a:lnTo>
                          <a:pt x="822" y="556"/>
                        </a:lnTo>
                        <a:lnTo>
                          <a:pt x="821" y="556"/>
                        </a:lnTo>
                        <a:lnTo>
                          <a:pt x="820" y="556"/>
                        </a:lnTo>
                        <a:lnTo>
                          <a:pt x="817" y="555"/>
                        </a:lnTo>
                        <a:lnTo>
                          <a:pt x="815" y="554"/>
                        </a:lnTo>
                        <a:lnTo>
                          <a:pt x="812" y="553"/>
                        </a:lnTo>
                        <a:lnTo>
                          <a:pt x="811" y="550"/>
                        </a:lnTo>
                        <a:lnTo>
                          <a:pt x="810" y="550"/>
                        </a:lnTo>
                        <a:lnTo>
                          <a:pt x="809" y="549"/>
                        </a:lnTo>
                        <a:lnTo>
                          <a:pt x="807" y="551"/>
                        </a:lnTo>
                        <a:lnTo>
                          <a:pt x="806" y="555"/>
                        </a:lnTo>
                        <a:lnTo>
                          <a:pt x="805" y="558"/>
                        </a:lnTo>
                        <a:lnTo>
                          <a:pt x="805" y="561"/>
                        </a:lnTo>
                        <a:lnTo>
                          <a:pt x="802" y="564"/>
                        </a:lnTo>
                        <a:lnTo>
                          <a:pt x="801" y="566"/>
                        </a:lnTo>
                        <a:lnTo>
                          <a:pt x="797" y="568"/>
                        </a:lnTo>
                        <a:lnTo>
                          <a:pt x="794" y="568"/>
                        </a:lnTo>
                        <a:lnTo>
                          <a:pt x="787" y="566"/>
                        </a:lnTo>
                        <a:lnTo>
                          <a:pt x="779" y="560"/>
                        </a:lnTo>
                        <a:lnTo>
                          <a:pt x="770" y="551"/>
                        </a:lnTo>
                        <a:lnTo>
                          <a:pt x="761" y="540"/>
                        </a:lnTo>
                        <a:lnTo>
                          <a:pt x="752" y="529"/>
                        </a:lnTo>
                        <a:lnTo>
                          <a:pt x="745" y="518"/>
                        </a:lnTo>
                        <a:lnTo>
                          <a:pt x="741" y="509"/>
                        </a:lnTo>
                        <a:lnTo>
                          <a:pt x="740" y="501"/>
                        </a:lnTo>
                        <a:lnTo>
                          <a:pt x="741" y="499"/>
                        </a:lnTo>
                        <a:lnTo>
                          <a:pt x="742" y="496"/>
                        </a:lnTo>
                        <a:lnTo>
                          <a:pt x="744" y="496"/>
                        </a:lnTo>
                        <a:lnTo>
                          <a:pt x="746" y="495"/>
                        </a:lnTo>
                        <a:lnTo>
                          <a:pt x="747" y="495"/>
                        </a:lnTo>
                        <a:lnTo>
                          <a:pt x="750" y="494"/>
                        </a:lnTo>
                        <a:lnTo>
                          <a:pt x="752" y="493"/>
                        </a:lnTo>
                        <a:lnTo>
                          <a:pt x="757" y="486"/>
                        </a:lnTo>
                        <a:lnTo>
                          <a:pt x="757" y="481"/>
                        </a:lnTo>
                        <a:lnTo>
                          <a:pt x="756" y="475"/>
                        </a:lnTo>
                        <a:lnTo>
                          <a:pt x="756" y="471"/>
                        </a:lnTo>
                        <a:lnTo>
                          <a:pt x="756" y="470"/>
                        </a:lnTo>
                        <a:lnTo>
                          <a:pt x="757" y="470"/>
                        </a:lnTo>
                        <a:lnTo>
                          <a:pt x="759" y="470"/>
                        </a:lnTo>
                        <a:lnTo>
                          <a:pt x="760" y="473"/>
                        </a:lnTo>
                        <a:lnTo>
                          <a:pt x="762" y="475"/>
                        </a:lnTo>
                        <a:lnTo>
                          <a:pt x="762" y="476"/>
                        </a:lnTo>
                        <a:lnTo>
                          <a:pt x="762" y="479"/>
                        </a:lnTo>
                        <a:lnTo>
                          <a:pt x="762" y="481"/>
                        </a:lnTo>
                        <a:lnTo>
                          <a:pt x="764" y="483"/>
                        </a:lnTo>
                        <a:lnTo>
                          <a:pt x="764" y="483"/>
                        </a:lnTo>
                        <a:lnTo>
                          <a:pt x="765" y="483"/>
                        </a:lnTo>
                        <a:lnTo>
                          <a:pt x="766" y="481"/>
                        </a:lnTo>
                        <a:lnTo>
                          <a:pt x="767" y="481"/>
                        </a:lnTo>
                        <a:lnTo>
                          <a:pt x="767" y="481"/>
                        </a:lnTo>
                        <a:lnTo>
                          <a:pt x="769" y="483"/>
                        </a:lnTo>
                        <a:lnTo>
                          <a:pt x="770" y="479"/>
                        </a:lnTo>
                        <a:lnTo>
                          <a:pt x="771" y="475"/>
                        </a:lnTo>
                        <a:lnTo>
                          <a:pt x="774" y="471"/>
                        </a:lnTo>
                        <a:lnTo>
                          <a:pt x="776" y="470"/>
                        </a:lnTo>
                        <a:lnTo>
                          <a:pt x="777" y="470"/>
                        </a:lnTo>
                        <a:lnTo>
                          <a:pt x="780" y="469"/>
                        </a:lnTo>
                        <a:lnTo>
                          <a:pt x="782" y="468"/>
                        </a:lnTo>
                        <a:lnTo>
                          <a:pt x="785" y="464"/>
                        </a:lnTo>
                        <a:lnTo>
                          <a:pt x="786" y="460"/>
                        </a:lnTo>
                        <a:lnTo>
                          <a:pt x="789" y="456"/>
                        </a:lnTo>
                        <a:lnTo>
                          <a:pt x="791" y="454"/>
                        </a:lnTo>
                        <a:lnTo>
                          <a:pt x="795" y="450"/>
                        </a:lnTo>
                        <a:lnTo>
                          <a:pt x="796" y="449"/>
                        </a:lnTo>
                        <a:lnTo>
                          <a:pt x="800" y="449"/>
                        </a:lnTo>
                        <a:lnTo>
                          <a:pt x="802" y="448"/>
                        </a:lnTo>
                        <a:lnTo>
                          <a:pt x="806" y="446"/>
                        </a:lnTo>
                        <a:lnTo>
                          <a:pt x="809" y="445"/>
                        </a:lnTo>
                        <a:lnTo>
                          <a:pt x="811" y="445"/>
                        </a:lnTo>
                        <a:lnTo>
                          <a:pt x="814" y="446"/>
                        </a:lnTo>
                        <a:lnTo>
                          <a:pt x="816" y="448"/>
                        </a:lnTo>
                        <a:lnTo>
                          <a:pt x="816" y="448"/>
                        </a:lnTo>
                        <a:lnTo>
                          <a:pt x="815" y="448"/>
                        </a:lnTo>
                        <a:lnTo>
                          <a:pt x="814" y="448"/>
                        </a:lnTo>
                        <a:lnTo>
                          <a:pt x="812" y="448"/>
                        </a:lnTo>
                        <a:lnTo>
                          <a:pt x="812" y="449"/>
                        </a:lnTo>
                        <a:lnTo>
                          <a:pt x="811" y="449"/>
                        </a:lnTo>
                        <a:lnTo>
                          <a:pt x="812" y="450"/>
                        </a:lnTo>
                        <a:lnTo>
                          <a:pt x="814" y="451"/>
                        </a:lnTo>
                        <a:lnTo>
                          <a:pt x="815" y="450"/>
                        </a:lnTo>
                        <a:lnTo>
                          <a:pt x="816" y="449"/>
                        </a:lnTo>
                        <a:lnTo>
                          <a:pt x="817" y="446"/>
                        </a:lnTo>
                        <a:lnTo>
                          <a:pt x="819" y="443"/>
                        </a:lnTo>
                        <a:lnTo>
                          <a:pt x="820" y="440"/>
                        </a:lnTo>
                        <a:lnTo>
                          <a:pt x="821" y="439"/>
                        </a:lnTo>
                        <a:lnTo>
                          <a:pt x="824" y="437"/>
                        </a:lnTo>
                        <a:lnTo>
                          <a:pt x="827" y="435"/>
                        </a:lnTo>
                        <a:lnTo>
                          <a:pt x="832" y="433"/>
                        </a:lnTo>
                        <a:lnTo>
                          <a:pt x="836" y="432"/>
                        </a:lnTo>
                        <a:lnTo>
                          <a:pt x="840" y="432"/>
                        </a:lnTo>
                        <a:lnTo>
                          <a:pt x="841" y="433"/>
                        </a:lnTo>
                        <a:lnTo>
                          <a:pt x="844" y="433"/>
                        </a:lnTo>
                        <a:lnTo>
                          <a:pt x="844" y="435"/>
                        </a:lnTo>
                        <a:lnTo>
                          <a:pt x="844" y="437"/>
                        </a:lnTo>
                        <a:lnTo>
                          <a:pt x="844" y="439"/>
                        </a:lnTo>
                        <a:lnTo>
                          <a:pt x="844" y="440"/>
                        </a:lnTo>
                        <a:lnTo>
                          <a:pt x="844" y="442"/>
                        </a:lnTo>
                        <a:lnTo>
                          <a:pt x="844" y="442"/>
                        </a:lnTo>
                        <a:lnTo>
                          <a:pt x="845" y="442"/>
                        </a:lnTo>
                        <a:lnTo>
                          <a:pt x="845" y="442"/>
                        </a:lnTo>
                        <a:lnTo>
                          <a:pt x="845" y="439"/>
                        </a:lnTo>
                        <a:lnTo>
                          <a:pt x="845" y="438"/>
                        </a:lnTo>
                        <a:lnTo>
                          <a:pt x="845" y="435"/>
                        </a:lnTo>
                        <a:lnTo>
                          <a:pt x="846" y="433"/>
                        </a:lnTo>
                        <a:lnTo>
                          <a:pt x="847" y="429"/>
                        </a:lnTo>
                        <a:lnTo>
                          <a:pt x="847" y="427"/>
                        </a:lnTo>
                        <a:lnTo>
                          <a:pt x="850" y="424"/>
                        </a:lnTo>
                        <a:lnTo>
                          <a:pt x="852" y="422"/>
                        </a:lnTo>
                        <a:lnTo>
                          <a:pt x="854" y="420"/>
                        </a:lnTo>
                        <a:lnTo>
                          <a:pt x="856" y="418"/>
                        </a:lnTo>
                        <a:lnTo>
                          <a:pt x="860" y="415"/>
                        </a:lnTo>
                        <a:lnTo>
                          <a:pt x="862" y="413"/>
                        </a:lnTo>
                        <a:lnTo>
                          <a:pt x="865" y="412"/>
                        </a:lnTo>
                        <a:lnTo>
                          <a:pt x="866" y="412"/>
                        </a:lnTo>
                        <a:lnTo>
                          <a:pt x="867" y="413"/>
                        </a:lnTo>
                        <a:lnTo>
                          <a:pt x="869" y="414"/>
                        </a:lnTo>
                        <a:lnTo>
                          <a:pt x="870" y="415"/>
                        </a:lnTo>
                        <a:lnTo>
                          <a:pt x="871" y="417"/>
                        </a:lnTo>
                        <a:lnTo>
                          <a:pt x="871" y="415"/>
                        </a:lnTo>
                        <a:lnTo>
                          <a:pt x="873" y="412"/>
                        </a:lnTo>
                        <a:lnTo>
                          <a:pt x="875" y="407"/>
                        </a:lnTo>
                        <a:lnTo>
                          <a:pt x="876" y="402"/>
                        </a:lnTo>
                        <a:lnTo>
                          <a:pt x="877" y="399"/>
                        </a:lnTo>
                        <a:lnTo>
                          <a:pt x="878" y="397"/>
                        </a:lnTo>
                        <a:lnTo>
                          <a:pt x="881" y="395"/>
                        </a:lnTo>
                        <a:lnTo>
                          <a:pt x="885" y="394"/>
                        </a:lnTo>
                        <a:lnTo>
                          <a:pt x="892" y="392"/>
                        </a:lnTo>
                        <a:lnTo>
                          <a:pt x="901" y="390"/>
                        </a:lnTo>
                        <a:lnTo>
                          <a:pt x="908" y="389"/>
                        </a:lnTo>
                        <a:lnTo>
                          <a:pt x="912" y="389"/>
                        </a:lnTo>
                        <a:lnTo>
                          <a:pt x="913" y="390"/>
                        </a:lnTo>
                        <a:lnTo>
                          <a:pt x="912" y="392"/>
                        </a:lnTo>
                        <a:lnTo>
                          <a:pt x="912" y="393"/>
                        </a:lnTo>
                        <a:lnTo>
                          <a:pt x="912" y="393"/>
                        </a:lnTo>
                        <a:lnTo>
                          <a:pt x="912" y="394"/>
                        </a:lnTo>
                        <a:lnTo>
                          <a:pt x="915" y="392"/>
                        </a:lnTo>
                        <a:lnTo>
                          <a:pt x="916" y="389"/>
                        </a:lnTo>
                        <a:lnTo>
                          <a:pt x="917" y="387"/>
                        </a:lnTo>
                        <a:lnTo>
                          <a:pt x="918" y="384"/>
                        </a:lnTo>
                        <a:lnTo>
                          <a:pt x="917" y="384"/>
                        </a:lnTo>
                        <a:lnTo>
                          <a:pt x="917" y="382"/>
                        </a:lnTo>
                        <a:lnTo>
                          <a:pt x="917" y="379"/>
                        </a:lnTo>
                        <a:lnTo>
                          <a:pt x="917" y="375"/>
                        </a:lnTo>
                        <a:lnTo>
                          <a:pt x="917" y="373"/>
                        </a:lnTo>
                        <a:lnTo>
                          <a:pt x="918" y="370"/>
                        </a:lnTo>
                        <a:lnTo>
                          <a:pt x="918" y="369"/>
                        </a:lnTo>
                        <a:lnTo>
                          <a:pt x="918" y="368"/>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7" name="Freeform 728"/>
                  <p:cNvSpPr>
                    <a:spLocks/>
                  </p:cNvSpPr>
                  <p:nvPr/>
                </p:nvSpPr>
                <p:spPr bwMode="auto">
                  <a:xfrm>
                    <a:off x="3829" y="2928"/>
                    <a:ext cx="34" cy="12"/>
                  </a:xfrm>
                  <a:custGeom>
                    <a:avLst/>
                    <a:gdLst/>
                    <a:ahLst/>
                    <a:cxnLst>
                      <a:cxn ang="0">
                        <a:pos x="0" y="0"/>
                      </a:cxn>
                      <a:cxn ang="0">
                        <a:pos x="2" y="3"/>
                      </a:cxn>
                      <a:cxn ang="0">
                        <a:pos x="6" y="6"/>
                      </a:cxn>
                      <a:cxn ang="0">
                        <a:pos x="10" y="8"/>
                      </a:cxn>
                      <a:cxn ang="0">
                        <a:pos x="15" y="10"/>
                      </a:cxn>
                      <a:cxn ang="0">
                        <a:pos x="16" y="10"/>
                      </a:cxn>
                      <a:cxn ang="0">
                        <a:pos x="19" y="10"/>
                      </a:cxn>
                      <a:cxn ang="0">
                        <a:pos x="22" y="11"/>
                      </a:cxn>
                      <a:cxn ang="0">
                        <a:pos x="26" y="11"/>
                      </a:cxn>
                      <a:cxn ang="0">
                        <a:pos x="30" y="12"/>
                      </a:cxn>
                      <a:cxn ang="0">
                        <a:pos x="32" y="12"/>
                      </a:cxn>
                      <a:cxn ang="0">
                        <a:pos x="34" y="12"/>
                      </a:cxn>
                      <a:cxn ang="0">
                        <a:pos x="34" y="11"/>
                      </a:cxn>
                      <a:cxn ang="0">
                        <a:pos x="32" y="11"/>
                      </a:cxn>
                      <a:cxn ang="0">
                        <a:pos x="31" y="11"/>
                      </a:cxn>
                      <a:cxn ang="0">
                        <a:pos x="30" y="11"/>
                      </a:cxn>
                      <a:cxn ang="0">
                        <a:pos x="22" y="10"/>
                      </a:cxn>
                      <a:cxn ang="0">
                        <a:pos x="17" y="10"/>
                      </a:cxn>
                      <a:cxn ang="0">
                        <a:pos x="11" y="8"/>
                      </a:cxn>
                      <a:cxn ang="0">
                        <a:pos x="5" y="7"/>
                      </a:cxn>
                      <a:cxn ang="0">
                        <a:pos x="1" y="5"/>
                      </a:cxn>
                      <a:cxn ang="0">
                        <a:pos x="0" y="0"/>
                      </a:cxn>
                    </a:cxnLst>
                    <a:rect l="0" t="0" r="r" b="b"/>
                    <a:pathLst>
                      <a:path w="34" h="12">
                        <a:moveTo>
                          <a:pt x="0" y="0"/>
                        </a:moveTo>
                        <a:lnTo>
                          <a:pt x="2" y="3"/>
                        </a:lnTo>
                        <a:lnTo>
                          <a:pt x="6" y="6"/>
                        </a:lnTo>
                        <a:lnTo>
                          <a:pt x="10" y="8"/>
                        </a:lnTo>
                        <a:lnTo>
                          <a:pt x="15" y="10"/>
                        </a:lnTo>
                        <a:lnTo>
                          <a:pt x="16" y="10"/>
                        </a:lnTo>
                        <a:lnTo>
                          <a:pt x="19" y="10"/>
                        </a:lnTo>
                        <a:lnTo>
                          <a:pt x="22" y="11"/>
                        </a:lnTo>
                        <a:lnTo>
                          <a:pt x="26" y="11"/>
                        </a:lnTo>
                        <a:lnTo>
                          <a:pt x="30" y="12"/>
                        </a:lnTo>
                        <a:lnTo>
                          <a:pt x="32" y="12"/>
                        </a:lnTo>
                        <a:lnTo>
                          <a:pt x="34" y="12"/>
                        </a:lnTo>
                        <a:lnTo>
                          <a:pt x="34" y="11"/>
                        </a:lnTo>
                        <a:lnTo>
                          <a:pt x="32" y="11"/>
                        </a:lnTo>
                        <a:lnTo>
                          <a:pt x="31" y="11"/>
                        </a:lnTo>
                        <a:lnTo>
                          <a:pt x="30" y="11"/>
                        </a:lnTo>
                        <a:lnTo>
                          <a:pt x="22" y="10"/>
                        </a:lnTo>
                        <a:lnTo>
                          <a:pt x="17" y="10"/>
                        </a:lnTo>
                        <a:lnTo>
                          <a:pt x="11" y="8"/>
                        </a:lnTo>
                        <a:lnTo>
                          <a:pt x="5" y="7"/>
                        </a:lnTo>
                        <a:lnTo>
                          <a:pt x="1" y="5"/>
                        </a:lnTo>
                        <a:lnTo>
                          <a:pt x="0"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8" name="Freeform 729"/>
                  <p:cNvSpPr>
                    <a:spLocks/>
                  </p:cNvSpPr>
                  <p:nvPr/>
                </p:nvSpPr>
                <p:spPr bwMode="auto">
                  <a:xfrm>
                    <a:off x="4047" y="2893"/>
                    <a:ext cx="3" cy="6"/>
                  </a:xfrm>
                  <a:custGeom>
                    <a:avLst/>
                    <a:gdLst/>
                    <a:ahLst/>
                    <a:cxnLst>
                      <a:cxn ang="0">
                        <a:pos x="3" y="0"/>
                      </a:cxn>
                      <a:cxn ang="0">
                        <a:pos x="0" y="6"/>
                      </a:cxn>
                      <a:cxn ang="0">
                        <a:pos x="1" y="2"/>
                      </a:cxn>
                      <a:cxn ang="0">
                        <a:pos x="3" y="0"/>
                      </a:cxn>
                    </a:cxnLst>
                    <a:rect l="0" t="0" r="r" b="b"/>
                    <a:pathLst>
                      <a:path w="3" h="6">
                        <a:moveTo>
                          <a:pt x="3" y="0"/>
                        </a:moveTo>
                        <a:lnTo>
                          <a:pt x="0" y="6"/>
                        </a:lnTo>
                        <a:lnTo>
                          <a:pt x="1" y="2"/>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09" name="Freeform 730"/>
                  <p:cNvSpPr>
                    <a:spLocks/>
                  </p:cNvSpPr>
                  <p:nvPr/>
                </p:nvSpPr>
                <p:spPr bwMode="auto">
                  <a:xfrm>
                    <a:off x="2369" y="2894"/>
                    <a:ext cx="696" cy="786"/>
                  </a:xfrm>
                  <a:custGeom>
                    <a:avLst/>
                    <a:gdLst/>
                    <a:ahLst/>
                    <a:cxnLst>
                      <a:cxn ang="0">
                        <a:pos x="533" y="483"/>
                      </a:cxn>
                      <a:cxn ang="0">
                        <a:pos x="482" y="443"/>
                      </a:cxn>
                      <a:cxn ang="0">
                        <a:pos x="413" y="338"/>
                      </a:cxn>
                      <a:cxn ang="0">
                        <a:pos x="350" y="258"/>
                      </a:cxn>
                      <a:cxn ang="0">
                        <a:pos x="338" y="186"/>
                      </a:cxn>
                      <a:cxn ang="0">
                        <a:pos x="341" y="171"/>
                      </a:cxn>
                      <a:cxn ang="0">
                        <a:pos x="336" y="157"/>
                      </a:cxn>
                      <a:cxn ang="0">
                        <a:pos x="330" y="151"/>
                      </a:cxn>
                      <a:cxn ang="0">
                        <a:pos x="343" y="135"/>
                      </a:cxn>
                      <a:cxn ang="0">
                        <a:pos x="353" y="130"/>
                      </a:cxn>
                      <a:cxn ang="0">
                        <a:pos x="379" y="125"/>
                      </a:cxn>
                      <a:cxn ang="0">
                        <a:pos x="389" y="115"/>
                      </a:cxn>
                      <a:cxn ang="0">
                        <a:pos x="409" y="121"/>
                      </a:cxn>
                      <a:cxn ang="0">
                        <a:pos x="424" y="130"/>
                      </a:cxn>
                      <a:cxn ang="0">
                        <a:pos x="417" y="109"/>
                      </a:cxn>
                      <a:cxn ang="0">
                        <a:pos x="422" y="86"/>
                      </a:cxn>
                      <a:cxn ang="0">
                        <a:pos x="414" y="49"/>
                      </a:cxn>
                      <a:cxn ang="0">
                        <a:pos x="347" y="16"/>
                      </a:cxn>
                      <a:cxn ang="0">
                        <a:pos x="336" y="1"/>
                      </a:cxn>
                      <a:cxn ang="0">
                        <a:pos x="266" y="16"/>
                      </a:cxn>
                      <a:cxn ang="0">
                        <a:pos x="241" y="14"/>
                      </a:cxn>
                      <a:cxn ang="0">
                        <a:pos x="229" y="25"/>
                      </a:cxn>
                      <a:cxn ang="0">
                        <a:pos x="220" y="51"/>
                      </a:cxn>
                      <a:cxn ang="0">
                        <a:pos x="200" y="45"/>
                      </a:cxn>
                      <a:cxn ang="0">
                        <a:pos x="179" y="30"/>
                      </a:cxn>
                      <a:cxn ang="0">
                        <a:pos x="151" y="72"/>
                      </a:cxn>
                      <a:cxn ang="0">
                        <a:pos x="140" y="65"/>
                      </a:cxn>
                      <a:cxn ang="0">
                        <a:pos x="122" y="25"/>
                      </a:cxn>
                      <a:cxn ang="0">
                        <a:pos x="84" y="65"/>
                      </a:cxn>
                      <a:cxn ang="0">
                        <a:pos x="25" y="75"/>
                      </a:cxn>
                      <a:cxn ang="0">
                        <a:pos x="19" y="120"/>
                      </a:cxn>
                      <a:cxn ang="0">
                        <a:pos x="8" y="130"/>
                      </a:cxn>
                      <a:cxn ang="0">
                        <a:pos x="8" y="176"/>
                      </a:cxn>
                      <a:cxn ang="0">
                        <a:pos x="50" y="218"/>
                      </a:cxn>
                      <a:cxn ang="0">
                        <a:pos x="78" y="230"/>
                      </a:cxn>
                      <a:cxn ang="0">
                        <a:pos x="98" y="208"/>
                      </a:cxn>
                      <a:cxn ang="0">
                        <a:pos x="145" y="211"/>
                      </a:cxn>
                      <a:cxn ang="0">
                        <a:pos x="185" y="237"/>
                      </a:cxn>
                      <a:cxn ang="0">
                        <a:pos x="209" y="336"/>
                      </a:cxn>
                      <a:cxn ang="0">
                        <a:pos x="234" y="357"/>
                      </a:cxn>
                      <a:cxn ang="0">
                        <a:pos x="255" y="387"/>
                      </a:cxn>
                      <a:cxn ang="0">
                        <a:pos x="302" y="441"/>
                      </a:cxn>
                      <a:cxn ang="0">
                        <a:pos x="332" y="476"/>
                      </a:cxn>
                      <a:cxn ang="0">
                        <a:pos x="358" y="494"/>
                      </a:cxn>
                      <a:cxn ang="0">
                        <a:pos x="411" y="527"/>
                      </a:cxn>
                      <a:cxn ang="0">
                        <a:pos x="436" y="541"/>
                      </a:cxn>
                      <a:cxn ang="0">
                        <a:pos x="444" y="552"/>
                      </a:cxn>
                      <a:cxn ang="0">
                        <a:pos x="471" y="592"/>
                      </a:cxn>
                      <a:cxn ang="0">
                        <a:pos x="505" y="602"/>
                      </a:cxn>
                      <a:cxn ang="0">
                        <a:pos x="535" y="693"/>
                      </a:cxn>
                      <a:cxn ang="0">
                        <a:pos x="519" y="730"/>
                      </a:cxn>
                      <a:cxn ang="0">
                        <a:pos x="500" y="768"/>
                      </a:cxn>
                      <a:cxn ang="0">
                        <a:pos x="565" y="735"/>
                      </a:cxn>
                      <a:cxn ang="0">
                        <a:pos x="605" y="682"/>
                      </a:cxn>
                      <a:cxn ang="0">
                        <a:pos x="587" y="648"/>
                      </a:cxn>
                      <a:cxn ang="0">
                        <a:pos x="573" y="610"/>
                      </a:cxn>
                      <a:cxn ang="0">
                        <a:pos x="619" y="572"/>
                      </a:cxn>
                      <a:cxn ang="0">
                        <a:pos x="653" y="592"/>
                      </a:cxn>
                      <a:cxn ang="0">
                        <a:pos x="664" y="613"/>
                      </a:cxn>
                      <a:cxn ang="0">
                        <a:pos x="690" y="617"/>
                      </a:cxn>
                    </a:cxnLst>
                    <a:rect l="0" t="0" r="r" b="b"/>
                    <a:pathLst>
                      <a:path w="696" h="786">
                        <a:moveTo>
                          <a:pt x="666" y="569"/>
                        </a:moveTo>
                        <a:lnTo>
                          <a:pt x="666" y="568"/>
                        </a:lnTo>
                        <a:lnTo>
                          <a:pt x="666" y="567"/>
                        </a:lnTo>
                        <a:lnTo>
                          <a:pt x="666" y="564"/>
                        </a:lnTo>
                        <a:lnTo>
                          <a:pt x="666" y="563"/>
                        </a:lnTo>
                        <a:lnTo>
                          <a:pt x="665" y="561"/>
                        </a:lnTo>
                        <a:lnTo>
                          <a:pt x="655" y="556"/>
                        </a:lnTo>
                        <a:lnTo>
                          <a:pt x="643" y="551"/>
                        </a:lnTo>
                        <a:lnTo>
                          <a:pt x="631" y="544"/>
                        </a:lnTo>
                        <a:lnTo>
                          <a:pt x="623" y="537"/>
                        </a:lnTo>
                        <a:lnTo>
                          <a:pt x="614" y="529"/>
                        </a:lnTo>
                        <a:lnTo>
                          <a:pt x="605" y="523"/>
                        </a:lnTo>
                        <a:lnTo>
                          <a:pt x="588" y="516"/>
                        </a:lnTo>
                        <a:lnTo>
                          <a:pt x="570" y="509"/>
                        </a:lnTo>
                        <a:lnTo>
                          <a:pt x="554" y="501"/>
                        </a:lnTo>
                        <a:lnTo>
                          <a:pt x="538" y="491"/>
                        </a:lnTo>
                        <a:lnTo>
                          <a:pt x="533" y="483"/>
                        </a:lnTo>
                        <a:lnTo>
                          <a:pt x="534" y="478"/>
                        </a:lnTo>
                        <a:lnTo>
                          <a:pt x="538" y="473"/>
                        </a:lnTo>
                        <a:lnTo>
                          <a:pt x="544" y="468"/>
                        </a:lnTo>
                        <a:lnTo>
                          <a:pt x="550" y="463"/>
                        </a:lnTo>
                        <a:lnTo>
                          <a:pt x="553" y="457"/>
                        </a:lnTo>
                        <a:lnTo>
                          <a:pt x="550" y="451"/>
                        </a:lnTo>
                        <a:lnTo>
                          <a:pt x="547" y="447"/>
                        </a:lnTo>
                        <a:lnTo>
                          <a:pt x="540" y="447"/>
                        </a:lnTo>
                        <a:lnTo>
                          <a:pt x="534" y="448"/>
                        </a:lnTo>
                        <a:lnTo>
                          <a:pt x="527" y="449"/>
                        </a:lnTo>
                        <a:lnTo>
                          <a:pt x="522" y="449"/>
                        </a:lnTo>
                        <a:lnTo>
                          <a:pt x="517" y="448"/>
                        </a:lnTo>
                        <a:lnTo>
                          <a:pt x="513" y="448"/>
                        </a:lnTo>
                        <a:lnTo>
                          <a:pt x="508" y="449"/>
                        </a:lnTo>
                        <a:lnTo>
                          <a:pt x="504" y="449"/>
                        </a:lnTo>
                        <a:lnTo>
                          <a:pt x="494" y="447"/>
                        </a:lnTo>
                        <a:lnTo>
                          <a:pt x="482" y="443"/>
                        </a:lnTo>
                        <a:lnTo>
                          <a:pt x="472" y="437"/>
                        </a:lnTo>
                        <a:lnTo>
                          <a:pt x="463" y="431"/>
                        </a:lnTo>
                        <a:lnTo>
                          <a:pt x="462" y="429"/>
                        </a:lnTo>
                        <a:lnTo>
                          <a:pt x="462" y="428"/>
                        </a:lnTo>
                        <a:lnTo>
                          <a:pt x="463" y="426"/>
                        </a:lnTo>
                        <a:lnTo>
                          <a:pt x="463" y="424"/>
                        </a:lnTo>
                        <a:lnTo>
                          <a:pt x="461" y="422"/>
                        </a:lnTo>
                        <a:lnTo>
                          <a:pt x="458" y="421"/>
                        </a:lnTo>
                        <a:lnTo>
                          <a:pt x="456" y="419"/>
                        </a:lnTo>
                        <a:lnTo>
                          <a:pt x="453" y="418"/>
                        </a:lnTo>
                        <a:lnTo>
                          <a:pt x="451" y="417"/>
                        </a:lnTo>
                        <a:lnTo>
                          <a:pt x="441" y="403"/>
                        </a:lnTo>
                        <a:lnTo>
                          <a:pt x="431" y="392"/>
                        </a:lnTo>
                        <a:lnTo>
                          <a:pt x="423" y="378"/>
                        </a:lnTo>
                        <a:lnTo>
                          <a:pt x="418" y="362"/>
                        </a:lnTo>
                        <a:lnTo>
                          <a:pt x="416" y="352"/>
                        </a:lnTo>
                        <a:lnTo>
                          <a:pt x="413" y="338"/>
                        </a:lnTo>
                        <a:lnTo>
                          <a:pt x="409" y="323"/>
                        </a:lnTo>
                        <a:lnTo>
                          <a:pt x="407" y="311"/>
                        </a:lnTo>
                        <a:lnTo>
                          <a:pt x="403" y="303"/>
                        </a:lnTo>
                        <a:lnTo>
                          <a:pt x="401" y="300"/>
                        </a:lnTo>
                        <a:lnTo>
                          <a:pt x="398" y="298"/>
                        </a:lnTo>
                        <a:lnTo>
                          <a:pt x="396" y="297"/>
                        </a:lnTo>
                        <a:lnTo>
                          <a:pt x="394" y="296"/>
                        </a:lnTo>
                        <a:lnTo>
                          <a:pt x="392" y="296"/>
                        </a:lnTo>
                        <a:lnTo>
                          <a:pt x="391" y="295"/>
                        </a:lnTo>
                        <a:lnTo>
                          <a:pt x="388" y="293"/>
                        </a:lnTo>
                        <a:lnTo>
                          <a:pt x="384" y="292"/>
                        </a:lnTo>
                        <a:lnTo>
                          <a:pt x="381" y="287"/>
                        </a:lnTo>
                        <a:lnTo>
                          <a:pt x="376" y="283"/>
                        </a:lnTo>
                        <a:lnTo>
                          <a:pt x="372" y="278"/>
                        </a:lnTo>
                        <a:lnTo>
                          <a:pt x="368" y="273"/>
                        </a:lnTo>
                        <a:lnTo>
                          <a:pt x="358" y="266"/>
                        </a:lnTo>
                        <a:lnTo>
                          <a:pt x="350" y="258"/>
                        </a:lnTo>
                        <a:lnTo>
                          <a:pt x="341" y="251"/>
                        </a:lnTo>
                        <a:lnTo>
                          <a:pt x="335" y="242"/>
                        </a:lnTo>
                        <a:lnTo>
                          <a:pt x="331" y="228"/>
                        </a:lnTo>
                        <a:lnTo>
                          <a:pt x="330" y="216"/>
                        </a:lnTo>
                        <a:lnTo>
                          <a:pt x="330" y="201"/>
                        </a:lnTo>
                        <a:lnTo>
                          <a:pt x="332" y="188"/>
                        </a:lnTo>
                        <a:lnTo>
                          <a:pt x="333" y="187"/>
                        </a:lnTo>
                        <a:lnTo>
                          <a:pt x="333" y="188"/>
                        </a:lnTo>
                        <a:lnTo>
                          <a:pt x="335" y="190"/>
                        </a:lnTo>
                        <a:lnTo>
                          <a:pt x="336" y="191"/>
                        </a:lnTo>
                        <a:lnTo>
                          <a:pt x="338" y="192"/>
                        </a:lnTo>
                        <a:lnTo>
                          <a:pt x="340" y="192"/>
                        </a:lnTo>
                        <a:lnTo>
                          <a:pt x="341" y="191"/>
                        </a:lnTo>
                        <a:lnTo>
                          <a:pt x="340" y="190"/>
                        </a:lnTo>
                        <a:lnTo>
                          <a:pt x="340" y="188"/>
                        </a:lnTo>
                        <a:lnTo>
                          <a:pt x="338" y="187"/>
                        </a:lnTo>
                        <a:lnTo>
                          <a:pt x="338" y="186"/>
                        </a:lnTo>
                        <a:lnTo>
                          <a:pt x="340" y="186"/>
                        </a:lnTo>
                        <a:lnTo>
                          <a:pt x="341" y="185"/>
                        </a:lnTo>
                        <a:lnTo>
                          <a:pt x="341" y="185"/>
                        </a:lnTo>
                        <a:lnTo>
                          <a:pt x="342" y="186"/>
                        </a:lnTo>
                        <a:lnTo>
                          <a:pt x="342" y="186"/>
                        </a:lnTo>
                        <a:lnTo>
                          <a:pt x="343" y="186"/>
                        </a:lnTo>
                        <a:lnTo>
                          <a:pt x="345" y="185"/>
                        </a:lnTo>
                        <a:lnTo>
                          <a:pt x="346" y="185"/>
                        </a:lnTo>
                        <a:lnTo>
                          <a:pt x="346" y="183"/>
                        </a:lnTo>
                        <a:lnTo>
                          <a:pt x="347" y="182"/>
                        </a:lnTo>
                        <a:lnTo>
                          <a:pt x="347" y="181"/>
                        </a:lnTo>
                        <a:lnTo>
                          <a:pt x="348" y="180"/>
                        </a:lnTo>
                        <a:lnTo>
                          <a:pt x="348" y="178"/>
                        </a:lnTo>
                        <a:lnTo>
                          <a:pt x="347" y="177"/>
                        </a:lnTo>
                        <a:lnTo>
                          <a:pt x="345" y="175"/>
                        </a:lnTo>
                        <a:lnTo>
                          <a:pt x="343" y="173"/>
                        </a:lnTo>
                        <a:lnTo>
                          <a:pt x="341" y="171"/>
                        </a:lnTo>
                        <a:lnTo>
                          <a:pt x="340" y="170"/>
                        </a:lnTo>
                        <a:lnTo>
                          <a:pt x="340" y="170"/>
                        </a:lnTo>
                        <a:lnTo>
                          <a:pt x="338" y="170"/>
                        </a:lnTo>
                        <a:lnTo>
                          <a:pt x="338" y="168"/>
                        </a:lnTo>
                        <a:lnTo>
                          <a:pt x="340" y="168"/>
                        </a:lnTo>
                        <a:lnTo>
                          <a:pt x="338" y="167"/>
                        </a:lnTo>
                        <a:lnTo>
                          <a:pt x="337" y="167"/>
                        </a:lnTo>
                        <a:lnTo>
                          <a:pt x="336" y="167"/>
                        </a:lnTo>
                        <a:lnTo>
                          <a:pt x="336" y="167"/>
                        </a:lnTo>
                        <a:lnTo>
                          <a:pt x="335" y="166"/>
                        </a:lnTo>
                        <a:lnTo>
                          <a:pt x="336" y="166"/>
                        </a:lnTo>
                        <a:lnTo>
                          <a:pt x="336" y="166"/>
                        </a:lnTo>
                        <a:lnTo>
                          <a:pt x="337" y="165"/>
                        </a:lnTo>
                        <a:lnTo>
                          <a:pt x="337" y="163"/>
                        </a:lnTo>
                        <a:lnTo>
                          <a:pt x="337" y="162"/>
                        </a:lnTo>
                        <a:lnTo>
                          <a:pt x="337" y="160"/>
                        </a:lnTo>
                        <a:lnTo>
                          <a:pt x="336" y="157"/>
                        </a:lnTo>
                        <a:lnTo>
                          <a:pt x="336" y="157"/>
                        </a:lnTo>
                        <a:lnTo>
                          <a:pt x="337" y="156"/>
                        </a:lnTo>
                        <a:lnTo>
                          <a:pt x="337" y="155"/>
                        </a:lnTo>
                        <a:lnTo>
                          <a:pt x="337" y="155"/>
                        </a:lnTo>
                        <a:lnTo>
                          <a:pt x="336" y="155"/>
                        </a:lnTo>
                        <a:lnTo>
                          <a:pt x="335" y="156"/>
                        </a:lnTo>
                        <a:lnTo>
                          <a:pt x="333" y="156"/>
                        </a:lnTo>
                        <a:lnTo>
                          <a:pt x="332" y="157"/>
                        </a:lnTo>
                        <a:lnTo>
                          <a:pt x="332" y="157"/>
                        </a:lnTo>
                        <a:lnTo>
                          <a:pt x="332" y="156"/>
                        </a:lnTo>
                        <a:lnTo>
                          <a:pt x="332" y="154"/>
                        </a:lnTo>
                        <a:lnTo>
                          <a:pt x="332" y="151"/>
                        </a:lnTo>
                        <a:lnTo>
                          <a:pt x="332" y="150"/>
                        </a:lnTo>
                        <a:lnTo>
                          <a:pt x="331" y="150"/>
                        </a:lnTo>
                        <a:lnTo>
                          <a:pt x="331" y="150"/>
                        </a:lnTo>
                        <a:lnTo>
                          <a:pt x="331" y="151"/>
                        </a:lnTo>
                        <a:lnTo>
                          <a:pt x="330" y="151"/>
                        </a:lnTo>
                        <a:lnTo>
                          <a:pt x="330" y="151"/>
                        </a:lnTo>
                        <a:lnTo>
                          <a:pt x="328" y="149"/>
                        </a:lnTo>
                        <a:lnTo>
                          <a:pt x="328" y="149"/>
                        </a:lnTo>
                        <a:lnTo>
                          <a:pt x="328" y="147"/>
                        </a:lnTo>
                        <a:lnTo>
                          <a:pt x="328" y="147"/>
                        </a:lnTo>
                        <a:lnTo>
                          <a:pt x="331" y="145"/>
                        </a:lnTo>
                        <a:lnTo>
                          <a:pt x="333" y="141"/>
                        </a:lnTo>
                        <a:lnTo>
                          <a:pt x="336" y="139"/>
                        </a:lnTo>
                        <a:lnTo>
                          <a:pt x="338" y="136"/>
                        </a:lnTo>
                        <a:lnTo>
                          <a:pt x="338" y="135"/>
                        </a:lnTo>
                        <a:lnTo>
                          <a:pt x="337" y="136"/>
                        </a:lnTo>
                        <a:lnTo>
                          <a:pt x="338" y="135"/>
                        </a:lnTo>
                        <a:lnTo>
                          <a:pt x="338" y="135"/>
                        </a:lnTo>
                        <a:lnTo>
                          <a:pt x="338" y="135"/>
                        </a:lnTo>
                        <a:lnTo>
                          <a:pt x="341" y="135"/>
                        </a:lnTo>
                        <a:lnTo>
                          <a:pt x="342" y="135"/>
                        </a:lnTo>
                        <a:lnTo>
                          <a:pt x="343" y="135"/>
                        </a:lnTo>
                        <a:lnTo>
                          <a:pt x="345" y="134"/>
                        </a:lnTo>
                        <a:lnTo>
                          <a:pt x="346" y="134"/>
                        </a:lnTo>
                        <a:lnTo>
                          <a:pt x="346" y="132"/>
                        </a:lnTo>
                        <a:lnTo>
                          <a:pt x="345" y="131"/>
                        </a:lnTo>
                        <a:lnTo>
                          <a:pt x="343" y="131"/>
                        </a:lnTo>
                        <a:lnTo>
                          <a:pt x="343" y="130"/>
                        </a:lnTo>
                        <a:lnTo>
                          <a:pt x="345" y="130"/>
                        </a:lnTo>
                        <a:lnTo>
                          <a:pt x="346" y="131"/>
                        </a:lnTo>
                        <a:lnTo>
                          <a:pt x="347" y="132"/>
                        </a:lnTo>
                        <a:lnTo>
                          <a:pt x="348" y="131"/>
                        </a:lnTo>
                        <a:lnTo>
                          <a:pt x="350" y="131"/>
                        </a:lnTo>
                        <a:lnTo>
                          <a:pt x="350" y="130"/>
                        </a:lnTo>
                        <a:lnTo>
                          <a:pt x="350" y="129"/>
                        </a:lnTo>
                        <a:lnTo>
                          <a:pt x="350" y="129"/>
                        </a:lnTo>
                        <a:lnTo>
                          <a:pt x="351" y="129"/>
                        </a:lnTo>
                        <a:lnTo>
                          <a:pt x="352" y="130"/>
                        </a:lnTo>
                        <a:lnTo>
                          <a:pt x="353" y="130"/>
                        </a:lnTo>
                        <a:lnTo>
                          <a:pt x="353" y="130"/>
                        </a:lnTo>
                        <a:lnTo>
                          <a:pt x="355" y="130"/>
                        </a:lnTo>
                        <a:lnTo>
                          <a:pt x="356" y="130"/>
                        </a:lnTo>
                        <a:lnTo>
                          <a:pt x="356" y="130"/>
                        </a:lnTo>
                        <a:lnTo>
                          <a:pt x="353" y="132"/>
                        </a:lnTo>
                        <a:lnTo>
                          <a:pt x="351" y="134"/>
                        </a:lnTo>
                        <a:lnTo>
                          <a:pt x="350" y="134"/>
                        </a:lnTo>
                        <a:lnTo>
                          <a:pt x="348" y="135"/>
                        </a:lnTo>
                        <a:lnTo>
                          <a:pt x="346" y="136"/>
                        </a:lnTo>
                        <a:lnTo>
                          <a:pt x="345" y="139"/>
                        </a:lnTo>
                        <a:lnTo>
                          <a:pt x="346" y="139"/>
                        </a:lnTo>
                        <a:lnTo>
                          <a:pt x="348" y="137"/>
                        </a:lnTo>
                        <a:lnTo>
                          <a:pt x="351" y="136"/>
                        </a:lnTo>
                        <a:lnTo>
                          <a:pt x="356" y="135"/>
                        </a:lnTo>
                        <a:lnTo>
                          <a:pt x="363" y="131"/>
                        </a:lnTo>
                        <a:lnTo>
                          <a:pt x="372" y="127"/>
                        </a:lnTo>
                        <a:lnTo>
                          <a:pt x="379" y="125"/>
                        </a:lnTo>
                        <a:lnTo>
                          <a:pt x="381" y="125"/>
                        </a:lnTo>
                        <a:lnTo>
                          <a:pt x="383" y="125"/>
                        </a:lnTo>
                        <a:lnTo>
                          <a:pt x="386" y="125"/>
                        </a:lnTo>
                        <a:lnTo>
                          <a:pt x="387" y="124"/>
                        </a:lnTo>
                        <a:lnTo>
                          <a:pt x="389" y="124"/>
                        </a:lnTo>
                        <a:lnTo>
                          <a:pt x="391" y="122"/>
                        </a:lnTo>
                        <a:lnTo>
                          <a:pt x="391" y="120"/>
                        </a:lnTo>
                        <a:lnTo>
                          <a:pt x="389" y="120"/>
                        </a:lnTo>
                        <a:lnTo>
                          <a:pt x="388" y="121"/>
                        </a:lnTo>
                        <a:lnTo>
                          <a:pt x="388" y="121"/>
                        </a:lnTo>
                        <a:lnTo>
                          <a:pt x="387" y="121"/>
                        </a:lnTo>
                        <a:lnTo>
                          <a:pt x="387" y="121"/>
                        </a:lnTo>
                        <a:lnTo>
                          <a:pt x="386" y="120"/>
                        </a:lnTo>
                        <a:lnTo>
                          <a:pt x="384" y="120"/>
                        </a:lnTo>
                        <a:lnTo>
                          <a:pt x="386" y="119"/>
                        </a:lnTo>
                        <a:lnTo>
                          <a:pt x="388" y="116"/>
                        </a:lnTo>
                        <a:lnTo>
                          <a:pt x="389" y="115"/>
                        </a:lnTo>
                        <a:lnTo>
                          <a:pt x="392" y="115"/>
                        </a:lnTo>
                        <a:lnTo>
                          <a:pt x="393" y="115"/>
                        </a:lnTo>
                        <a:lnTo>
                          <a:pt x="397" y="116"/>
                        </a:lnTo>
                        <a:lnTo>
                          <a:pt x="398" y="117"/>
                        </a:lnTo>
                        <a:lnTo>
                          <a:pt x="401" y="117"/>
                        </a:lnTo>
                        <a:lnTo>
                          <a:pt x="403" y="117"/>
                        </a:lnTo>
                        <a:lnTo>
                          <a:pt x="404" y="119"/>
                        </a:lnTo>
                        <a:lnTo>
                          <a:pt x="406" y="120"/>
                        </a:lnTo>
                        <a:lnTo>
                          <a:pt x="407" y="121"/>
                        </a:lnTo>
                        <a:lnTo>
                          <a:pt x="406" y="122"/>
                        </a:lnTo>
                        <a:lnTo>
                          <a:pt x="406" y="124"/>
                        </a:lnTo>
                        <a:lnTo>
                          <a:pt x="404" y="124"/>
                        </a:lnTo>
                        <a:lnTo>
                          <a:pt x="404" y="125"/>
                        </a:lnTo>
                        <a:lnTo>
                          <a:pt x="406" y="125"/>
                        </a:lnTo>
                        <a:lnTo>
                          <a:pt x="407" y="124"/>
                        </a:lnTo>
                        <a:lnTo>
                          <a:pt x="408" y="122"/>
                        </a:lnTo>
                        <a:lnTo>
                          <a:pt x="409" y="121"/>
                        </a:lnTo>
                        <a:lnTo>
                          <a:pt x="411" y="120"/>
                        </a:lnTo>
                        <a:lnTo>
                          <a:pt x="412" y="117"/>
                        </a:lnTo>
                        <a:lnTo>
                          <a:pt x="413" y="116"/>
                        </a:lnTo>
                        <a:lnTo>
                          <a:pt x="414" y="116"/>
                        </a:lnTo>
                        <a:lnTo>
                          <a:pt x="417" y="116"/>
                        </a:lnTo>
                        <a:lnTo>
                          <a:pt x="419" y="117"/>
                        </a:lnTo>
                        <a:lnTo>
                          <a:pt x="422" y="120"/>
                        </a:lnTo>
                        <a:lnTo>
                          <a:pt x="423" y="122"/>
                        </a:lnTo>
                        <a:lnTo>
                          <a:pt x="423" y="126"/>
                        </a:lnTo>
                        <a:lnTo>
                          <a:pt x="424" y="129"/>
                        </a:lnTo>
                        <a:lnTo>
                          <a:pt x="426" y="130"/>
                        </a:lnTo>
                        <a:lnTo>
                          <a:pt x="427" y="130"/>
                        </a:lnTo>
                        <a:lnTo>
                          <a:pt x="428" y="130"/>
                        </a:lnTo>
                        <a:lnTo>
                          <a:pt x="428" y="130"/>
                        </a:lnTo>
                        <a:lnTo>
                          <a:pt x="427" y="131"/>
                        </a:lnTo>
                        <a:lnTo>
                          <a:pt x="426" y="130"/>
                        </a:lnTo>
                        <a:lnTo>
                          <a:pt x="424" y="130"/>
                        </a:lnTo>
                        <a:lnTo>
                          <a:pt x="423" y="131"/>
                        </a:lnTo>
                        <a:lnTo>
                          <a:pt x="423" y="131"/>
                        </a:lnTo>
                        <a:lnTo>
                          <a:pt x="424" y="132"/>
                        </a:lnTo>
                        <a:lnTo>
                          <a:pt x="427" y="132"/>
                        </a:lnTo>
                        <a:lnTo>
                          <a:pt x="429" y="134"/>
                        </a:lnTo>
                        <a:lnTo>
                          <a:pt x="432" y="132"/>
                        </a:lnTo>
                        <a:lnTo>
                          <a:pt x="433" y="131"/>
                        </a:lnTo>
                        <a:lnTo>
                          <a:pt x="434" y="129"/>
                        </a:lnTo>
                        <a:lnTo>
                          <a:pt x="433" y="126"/>
                        </a:lnTo>
                        <a:lnTo>
                          <a:pt x="432" y="124"/>
                        </a:lnTo>
                        <a:lnTo>
                          <a:pt x="428" y="121"/>
                        </a:lnTo>
                        <a:lnTo>
                          <a:pt x="426" y="119"/>
                        </a:lnTo>
                        <a:lnTo>
                          <a:pt x="422" y="116"/>
                        </a:lnTo>
                        <a:lnTo>
                          <a:pt x="419" y="115"/>
                        </a:lnTo>
                        <a:lnTo>
                          <a:pt x="417" y="112"/>
                        </a:lnTo>
                        <a:lnTo>
                          <a:pt x="417" y="110"/>
                        </a:lnTo>
                        <a:lnTo>
                          <a:pt x="417" y="109"/>
                        </a:lnTo>
                        <a:lnTo>
                          <a:pt x="418" y="106"/>
                        </a:lnTo>
                        <a:lnTo>
                          <a:pt x="419" y="104"/>
                        </a:lnTo>
                        <a:lnTo>
                          <a:pt x="421" y="101"/>
                        </a:lnTo>
                        <a:lnTo>
                          <a:pt x="421" y="99"/>
                        </a:lnTo>
                        <a:lnTo>
                          <a:pt x="419" y="99"/>
                        </a:lnTo>
                        <a:lnTo>
                          <a:pt x="418" y="99"/>
                        </a:lnTo>
                        <a:lnTo>
                          <a:pt x="417" y="99"/>
                        </a:lnTo>
                        <a:lnTo>
                          <a:pt x="416" y="99"/>
                        </a:lnTo>
                        <a:lnTo>
                          <a:pt x="413" y="99"/>
                        </a:lnTo>
                        <a:lnTo>
                          <a:pt x="412" y="99"/>
                        </a:lnTo>
                        <a:lnTo>
                          <a:pt x="412" y="97"/>
                        </a:lnTo>
                        <a:lnTo>
                          <a:pt x="412" y="95"/>
                        </a:lnTo>
                        <a:lnTo>
                          <a:pt x="413" y="94"/>
                        </a:lnTo>
                        <a:lnTo>
                          <a:pt x="414" y="92"/>
                        </a:lnTo>
                        <a:lnTo>
                          <a:pt x="417" y="90"/>
                        </a:lnTo>
                        <a:lnTo>
                          <a:pt x="419" y="87"/>
                        </a:lnTo>
                        <a:lnTo>
                          <a:pt x="422" y="86"/>
                        </a:lnTo>
                        <a:lnTo>
                          <a:pt x="423" y="84"/>
                        </a:lnTo>
                        <a:lnTo>
                          <a:pt x="423" y="82"/>
                        </a:lnTo>
                        <a:lnTo>
                          <a:pt x="422" y="81"/>
                        </a:lnTo>
                        <a:lnTo>
                          <a:pt x="421" y="80"/>
                        </a:lnTo>
                        <a:lnTo>
                          <a:pt x="417" y="79"/>
                        </a:lnTo>
                        <a:lnTo>
                          <a:pt x="414" y="77"/>
                        </a:lnTo>
                        <a:lnTo>
                          <a:pt x="412" y="76"/>
                        </a:lnTo>
                        <a:lnTo>
                          <a:pt x="409" y="75"/>
                        </a:lnTo>
                        <a:lnTo>
                          <a:pt x="408" y="74"/>
                        </a:lnTo>
                        <a:lnTo>
                          <a:pt x="408" y="71"/>
                        </a:lnTo>
                        <a:lnTo>
                          <a:pt x="411" y="67"/>
                        </a:lnTo>
                        <a:lnTo>
                          <a:pt x="416" y="65"/>
                        </a:lnTo>
                        <a:lnTo>
                          <a:pt x="421" y="62"/>
                        </a:lnTo>
                        <a:lnTo>
                          <a:pt x="426" y="59"/>
                        </a:lnTo>
                        <a:lnTo>
                          <a:pt x="429" y="52"/>
                        </a:lnTo>
                        <a:lnTo>
                          <a:pt x="429" y="51"/>
                        </a:lnTo>
                        <a:lnTo>
                          <a:pt x="414" y="49"/>
                        </a:lnTo>
                        <a:lnTo>
                          <a:pt x="398" y="46"/>
                        </a:lnTo>
                        <a:lnTo>
                          <a:pt x="382" y="44"/>
                        </a:lnTo>
                        <a:lnTo>
                          <a:pt x="368" y="39"/>
                        </a:lnTo>
                        <a:lnTo>
                          <a:pt x="356" y="32"/>
                        </a:lnTo>
                        <a:lnTo>
                          <a:pt x="355" y="31"/>
                        </a:lnTo>
                        <a:lnTo>
                          <a:pt x="355" y="29"/>
                        </a:lnTo>
                        <a:lnTo>
                          <a:pt x="353" y="26"/>
                        </a:lnTo>
                        <a:lnTo>
                          <a:pt x="352" y="25"/>
                        </a:lnTo>
                        <a:lnTo>
                          <a:pt x="351" y="25"/>
                        </a:lnTo>
                        <a:lnTo>
                          <a:pt x="350" y="25"/>
                        </a:lnTo>
                        <a:lnTo>
                          <a:pt x="348" y="25"/>
                        </a:lnTo>
                        <a:lnTo>
                          <a:pt x="348" y="24"/>
                        </a:lnTo>
                        <a:lnTo>
                          <a:pt x="348" y="21"/>
                        </a:lnTo>
                        <a:lnTo>
                          <a:pt x="350" y="20"/>
                        </a:lnTo>
                        <a:lnTo>
                          <a:pt x="350" y="17"/>
                        </a:lnTo>
                        <a:lnTo>
                          <a:pt x="348" y="16"/>
                        </a:lnTo>
                        <a:lnTo>
                          <a:pt x="347" y="16"/>
                        </a:lnTo>
                        <a:lnTo>
                          <a:pt x="345" y="15"/>
                        </a:lnTo>
                        <a:lnTo>
                          <a:pt x="343" y="14"/>
                        </a:lnTo>
                        <a:lnTo>
                          <a:pt x="342" y="12"/>
                        </a:lnTo>
                        <a:lnTo>
                          <a:pt x="341" y="11"/>
                        </a:lnTo>
                        <a:lnTo>
                          <a:pt x="341" y="10"/>
                        </a:lnTo>
                        <a:lnTo>
                          <a:pt x="341" y="7"/>
                        </a:lnTo>
                        <a:lnTo>
                          <a:pt x="341" y="5"/>
                        </a:lnTo>
                        <a:lnTo>
                          <a:pt x="341" y="4"/>
                        </a:lnTo>
                        <a:lnTo>
                          <a:pt x="342" y="4"/>
                        </a:lnTo>
                        <a:lnTo>
                          <a:pt x="345" y="2"/>
                        </a:lnTo>
                        <a:lnTo>
                          <a:pt x="346" y="2"/>
                        </a:lnTo>
                        <a:lnTo>
                          <a:pt x="346" y="2"/>
                        </a:lnTo>
                        <a:lnTo>
                          <a:pt x="346" y="1"/>
                        </a:lnTo>
                        <a:lnTo>
                          <a:pt x="345" y="0"/>
                        </a:lnTo>
                        <a:lnTo>
                          <a:pt x="342" y="0"/>
                        </a:lnTo>
                        <a:lnTo>
                          <a:pt x="338" y="0"/>
                        </a:lnTo>
                        <a:lnTo>
                          <a:pt x="336" y="1"/>
                        </a:lnTo>
                        <a:lnTo>
                          <a:pt x="333" y="2"/>
                        </a:lnTo>
                        <a:lnTo>
                          <a:pt x="331" y="2"/>
                        </a:lnTo>
                        <a:lnTo>
                          <a:pt x="323" y="2"/>
                        </a:lnTo>
                        <a:lnTo>
                          <a:pt x="312" y="2"/>
                        </a:lnTo>
                        <a:lnTo>
                          <a:pt x="301" y="2"/>
                        </a:lnTo>
                        <a:lnTo>
                          <a:pt x="291" y="2"/>
                        </a:lnTo>
                        <a:lnTo>
                          <a:pt x="286" y="2"/>
                        </a:lnTo>
                        <a:lnTo>
                          <a:pt x="283" y="5"/>
                        </a:lnTo>
                        <a:lnTo>
                          <a:pt x="282" y="7"/>
                        </a:lnTo>
                        <a:lnTo>
                          <a:pt x="281" y="11"/>
                        </a:lnTo>
                        <a:lnTo>
                          <a:pt x="280" y="15"/>
                        </a:lnTo>
                        <a:lnTo>
                          <a:pt x="277" y="17"/>
                        </a:lnTo>
                        <a:lnTo>
                          <a:pt x="275" y="19"/>
                        </a:lnTo>
                        <a:lnTo>
                          <a:pt x="273" y="19"/>
                        </a:lnTo>
                        <a:lnTo>
                          <a:pt x="272" y="17"/>
                        </a:lnTo>
                        <a:lnTo>
                          <a:pt x="268" y="17"/>
                        </a:lnTo>
                        <a:lnTo>
                          <a:pt x="266" y="16"/>
                        </a:lnTo>
                        <a:lnTo>
                          <a:pt x="262" y="15"/>
                        </a:lnTo>
                        <a:lnTo>
                          <a:pt x="260" y="15"/>
                        </a:lnTo>
                        <a:lnTo>
                          <a:pt x="260" y="14"/>
                        </a:lnTo>
                        <a:lnTo>
                          <a:pt x="260" y="12"/>
                        </a:lnTo>
                        <a:lnTo>
                          <a:pt x="260" y="12"/>
                        </a:lnTo>
                        <a:lnTo>
                          <a:pt x="260" y="11"/>
                        </a:lnTo>
                        <a:lnTo>
                          <a:pt x="260" y="10"/>
                        </a:lnTo>
                        <a:lnTo>
                          <a:pt x="258" y="9"/>
                        </a:lnTo>
                        <a:lnTo>
                          <a:pt x="256" y="7"/>
                        </a:lnTo>
                        <a:lnTo>
                          <a:pt x="253" y="7"/>
                        </a:lnTo>
                        <a:lnTo>
                          <a:pt x="251" y="7"/>
                        </a:lnTo>
                        <a:lnTo>
                          <a:pt x="250" y="9"/>
                        </a:lnTo>
                        <a:lnTo>
                          <a:pt x="247" y="7"/>
                        </a:lnTo>
                        <a:lnTo>
                          <a:pt x="245" y="6"/>
                        </a:lnTo>
                        <a:lnTo>
                          <a:pt x="245" y="5"/>
                        </a:lnTo>
                        <a:lnTo>
                          <a:pt x="243" y="10"/>
                        </a:lnTo>
                        <a:lnTo>
                          <a:pt x="241" y="14"/>
                        </a:lnTo>
                        <a:lnTo>
                          <a:pt x="240" y="17"/>
                        </a:lnTo>
                        <a:lnTo>
                          <a:pt x="237" y="21"/>
                        </a:lnTo>
                        <a:lnTo>
                          <a:pt x="237" y="22"/>
                        </a:lnTo>
                        <a:lnTo>
                          <a:pt x="239" y="24"/>
                        </a:lnTo>
                        <a:lnTo>
                          <a:pt x="240" y="25"/>
                        </a:lnTo>
                        <a:lnTo>
                          <a:pt x="241" y="26"/>
                        </a:lnTo>
                        <a:lnTo>
                          <a:pt x="242" y="27"/>
                        </a:lnTo>
                        <a:lnTo>
                          <a:pt x="243" y="29"/>
                        </a:lnTo>
                        <a:lnTo>
                          <a:pt x="242" y="30"/>
                        </a:lnTo>
                        <a:lnTo>
                          <a:pt x="241" y="34"/>
                        </a:lnTo>
                        <a:lnTo>
                          <a:pt x="237" y="35"/>
                        </a:lnTo>
                        <a:lnTo>
                          <a:pt x="236" y="34"/>
                        </a:lnTo>
                        <a:lnTo>
                          <a:pt x="234" y="32"/>
                        </a:lnTo>
                        <a:lnTo>
                          <a:pt x="232" y="30"/>
                        </a:lnTo>
                        <a:lnTo>
                          <a:pt x="231" y="29"/>
                        </a:lnTo>
                        <a:lnTo>
                          <a:pt x="230" y="26"/>
                        </a:lnTo>
                        <a:lnTo>
                          <a:pt x="229" y="25"/>
                        </a:lnTo>
                        <a:lnTo>
                          <a:pt x="226" y="24"/>
                        </a:lnTo>
                        <a:lnTo>
                          <a:pt x="224" y="24"/>
                        </a:lnTo>
                        <a:lnTo>
                          <a:pt x="221" y="25"/>
                        </a:lnTo>
                        <a:lnTo>
                          <a:pt x="219" y="27"/>
                        </a:lnTo>
                        <a:lnTo>
                          <a:pt x="217" y="30"/>
                        </a:lnTo>
                        <a:lnTo>
                          <a:pt x="217" y="32"/>
                        </a:lnTo>
                        <a:lnTo>
                          <a:pt x="219" y="35"/>
                        </a:lnTo>
                        <a:lnTo>
                          <a:pt x="220" y="37"/>
                        </a:lnTo>
                        <a:lnTo>
                          <a:pt x="221" y="39"/>
                        </a:lnTo>
                        <a:lnTo>
                          <a:pt x="222" y="41"/>
                        </a:lnTo>
                        <a:lnTo>
                          <a:pt x="224" y="42"/>
                        </a:lnTo>
                        <a:lnTo>
                          <a:pt x="222" y="42"/>
                        </a:lnTo>
                        <a:lnTo>
                          <a:pt x="221" y="45"/>
                        </a:lnTo>
                        <a:lnTo>
                          <a:pt x="221" y="46"/>
                        </a:lnTo>
                        <a:lnTo>
                          <a:pt x="220" y="47"/>
                        </a:lnTo>
                        <a:lnTo>
                          <a:pt x="220" y="49"/>
                        </a:lnTo>
                        <a:lnTo>
                          <a:pt x="220" y="51"/>
                        </a:lnTo>
                        <a:lnTo>
                          <a:pt x="220" y="52"/>
                        </a:lnTo>
                        <a:lnTo>
                          <a:pt x="221" y="54"/>
                        </a:lnTo>
                        <a:lnTo>
                          <a:pt x="222" y="54"/>
                        </a:lnTo>
                        <a:lnTo>
                          <a:pt x="222" y="55"/>
                        </a:lnTo>
                        <a:lnTo>
                          <a:pt x="221" y="56"/>
                        </a:lnTo>
                        <a:lnTo>
                          <a:pt x="219" y="57"/>
                        </a:lnTo>
                        <a:lnTo>
                          <a:pt x="217" y="57"/>
                        </a:lnTo>
                        <a:lnTo>
                          <a:pt x="216" y="59"/>
                        </a:lnTo>
                        <a:lnTo>
                          <a:pt x="215" y="59"/>
                        </a:lnTo>
                        <a:lnTo>
                          <a:pt x="214" y="56"/>
                        </a:lnTo>
                        <a:lnTo>
                          <a:pt x="214" y="54"/>
                        </a:lnTo>
                        <a:lnTo>
                          <a:pt x="212" y="51"/>
                        </a:lnTo>
                        <a:lnTo>
                          <a:pt x="212" y="47"/>
                        </a:lnTo>
                        <a:lnTo>
                          <a:pt x="211" y="45"/>
                        </a:lnTo>
                        <a:lnTo>
                          <a:pt x="210" y="44"/>
                        </a:lnTo>
                        <a:lnTo>
                          <a:pt x="205" y="42"/>
                        </a:lnTo>
                        <a:lnTo>
                          <a:pt x="200" y="45"/>
                        </a:lnTo>
                        <a:lnTo>
                          <a:pt x="195" y="47"/>
                        </a:lnTo>
                        <a:lnTo>
                          <a:pt x="190" y="47"/>
                        </a:lnTo>
                        <a:lnTo>
                          <a:pt x="187" y="46"/>
                        </a:lnTo>
                        <a:lnTo>
                          <a:pt x="185" y="44"/>
                        </a:lnTo>
                        <a:lnTo>
                          <a:pt x="185" y="41"/>
                        </a:lnTo>
                        <a:lnTo>
                          <a:pt x="185" y="39"/>
                        </a:lnTo>
                        <a:lnTo>
                          <a:pt x="185" y="36"/>
                        </a:lnTo>
                        <a:lnTo>
                          <a:pt x="185" y="34"/>
                        </a:lnTo>
                        <a:lnTo>
                          <a:pt x="185" y="31"/>
                        </a:lnTo>
                        <a:lnTo>
                          <a:pt x="182" y="29"/>
                        </a:lnTo>
                        <a:lnTo>
                          <a:pt x="182" y="29"/>
                        </a:lnTo>
                        <a:lnTo>
                          <a:pt x="181" y="29"/>
                        </a:lnTo>
                        <a:lnTo>
                          <a:pt x="181" y="31"/>
                        </a:lnTo>
                        <a:lnTo>
                          <a:pt x="180" y="31"/>
                        </a:lnTo>
                        <a:lnTo>
                          <a:pt x="180" y="32"/>
                        </a:lnTo>
                        <a:lnTo>
                          <a:pt x="179" y="31"/>
                        </a:lnTo>
                        <a:lnTo>
                          <a:pt x="179" y="30"/>
                        </a:lnTo>
                        <a:lnTo>
                          <a:pt x="177" y="29"/>
                        </a:lnTo>
                        <a:lnTo>
                          <a:pt x="176" y="27"/>
                        </a:lnTo>
                        <a:lnTo>
                          <a:pt x="175" y="27"/>
                        </a:lnTo>
                        <a:lnTo>
                          <a:pt x="174" y="27"/>
                        </a:lnTo>
                        <a:lnTo>
                          <a:pt x="172" y="30"/>
                        </a:lnTo>
                        <a:lnTo>
                          <a:pt x="171" y="31"/>
                        </a:lnTo>
                        <a:lnTo>
                          <a:pt x="171" y="32"/>
                        </a:lnTo>
                        <a:lnTo>
                          <a:pt x="172" y="34"/>
                        </a:lnTo>
                        <a:lnTo>
                          <a:pt x="172" y="36"/>
                        </a:lnTo>
                        <a:lnTo>
                          <a:pt x="172" y="39"/>
                        </a:lnTo>
                        <a:lnTo>
                          <a:pt x="172" y="41"/>
                        </a:lnTo>
                        <a:lnTo>
                          <a:pt x="172" y="44"/>
                        </a:lnTo>
                        <a:lnTo>
                          <a:pt x="167" y="50"/>
                        </a:lnTo>
                        <a:lnTo>
                          <a:pt x="160" y="56"/>
                        </a:lnTo>
                        <a:lnTo>
                          <a:pt x="154" y="64"/>
                        </a:lnTo>
                        <a:lnTo>
                          <a:pt x="151" y="71"/>
                        </a:lnTo>
                        <a:lnTo>
                          <a:pt x="151" y="72"/>
                        </a:lnTo>
                        <a:lnTo>
                          <a:pt x="151" y="74"/>
                        </a:lnTo>
                        <a:lnTo>
                          <a:pt x="152" y="75"/>
                        </a:lnTo>
                        <a:lnTo>
                          <a:pt x="154" y="77"/>
                        </a:lnTo>
                        <a:lnTo>
                          <a:pt x="154" y="80"/>
                        </a:lnTo>
                        <a:lnTo>
                          <a:pt x="154" y="81"/>
                        </a:lnTo>
                        <a:lnTo>
                          <a:pt x="152" y="82"/>
                        </a:lnTo>
                        <a:lnTo>
                          <a:pt x="151" y="84"/>
                        </a:lnTo>
                        <a:lnTo>
                          <a:pt x="149" y="84"/>
                        </a:lnTo>
                        <a:lnTo>
                          <a:pt x="147" y="82"/>
                        </a:lnTo>
                        <a:lnTo>
                          <a:pt x="146" y="80"/>
                        </a:lnTo>
                        <a:lnTo>
                          <a:pt x="146" y="77"/>
                        </a:lnTo>
                        <a:lnTo>
                          <a:pt x="146" y="75"/>
                        </a:lnTo>
                        <a:lnTo>
                          <a:pt x="145" y="72"/>
                        </a:lnTo>
                        <a:lnTo>
                          <a:pt x="145" y="71"/>
                        </a:lnTo>
                        <a:lnTo>
                          <a:pt x="139" y="67"/>
                        </a:lnTo>
                        <a:lnTo>
                          <a:pt x="139" y="66"/>
                        </a:lnTo>
                        <a:lnTo>
                          <a:pt x="140" y="65"/>
                        </a:lnTo>
                        <a:lnTo>
                          <a:pt x="141" y="64"/>
                        </a:lnTo>
                        <a:lnTo>
                          <a:pt x="142" y="62"/>
                        </a:lnTo>
                        <a:lnTo>
                          <a:pt x="142" y="61"/>
                        </a:lnTo>
                        <a:lnTo>
                          <a:pt x="141" y="60"/>
                        </a:lnTo>
                        <a:lnTo>
                          <a:pt x="136" y="56"/>
                        </a:lnTo>
                        <a:lnTo>
                          <a:pt x="130" y="52"/>
                        </a:lnTo>
                        <a:lnTo>
                          <a:pt x="125" y="47"/>
                        </a:lnTo>
                        <a:lnTo>
                          <a:pt x="122" y="42"/>
                        </a:lnTo>
                        <a:lnTo>
                          <a:pt x="122" y="40"/>
                        </a:lnTo>
                        <a:lnTo>
                          <a:pt x="122" y="37"/>
                        </a:lnTo>
                        <a:lnTo>
                          <a:pt x="124" y="34"/>
                        </a:lnTo>
                        <a:lnTo>
                          <a:pt x="124" y="31"/>
                        </a:lnTo>
                        <a:lnTo>
                          <a:pt x="125" y="29"/>
                        </a:lnTo>
                        <a:lnTo>
                          <a:pt x="125" y="27"/>
                        </a:lnTo>
                        <a:lnTo>
                          <a:pt x="125" y="26"/>
                        </a:lnTo>
                        <a:lnTo>
                          <a:pt x="125" y="25"/>
                        </a:lnTo>
                        <a:lnTo>
                          <a:pt x="122" y="25"/>
                        </a:lnTo>
                        <a:lnTo>
                          <a:pt x="117" y="27"/>
                        </a:lnTo>
                        <a:lnTo>
                          <a:pt x="112" y="31"/>
                        </a:lnTo>
                        <a:lnTo>
                          <a:pt x="108" y="34"/>
                        </a:lnTo>
                        <a:lnTo>
                          <a:pt x="105" y="36"/>
                        </a:lnTo>
                        <a:lnTo>
                          <a:pt x="103" y="37"/>
                        </a:lnTo>
                        <a:lnTo>
                          <a:pt x="101" y="39"/>
                        </a:lnTo>
                        <a:lnTo>
                          <a:pt x="101" y="40"/>
                        </a:lnTo>
                        <a:lnTo>
                          <a:pt x="103" y="41"/>
                        </a:lnTo>
                        <a:lnTo>
                          <a:pt x="104" y="41"/>
                        </a:lnTo>
                        <a:lnTo>
                          <a:pt x="104" y="42"/>
                        </a:lnTo>
                        <a:lnTo>
                          <a:pt x="105" y="44"/>
                        </a:lnTo>
                        <a:lnTo>
                          <a:pt x="105" y="46"/>
                        </a:lnTo>
                        <a:lnTo>
                          <a:pt x="103" y="49"/>
                        </a:lnTo>
                        <a:lnTo>
                          <a:pt x="98" y="54"/>
                        </a:lnTo>
                        <a:lnTo>
                          <a:pt x="91" y="60"/>
                        </a:lnTo>
                        <a:lnTo>
                          <a:pt x="86" y="64"/>
                        </a:lnTo>
                        <a:lnTo>
                          <a:pt x="84" y="65"/>
                        </a:lnTo>
                        <a:lnTo>
                          <a:pt x="81" y="65"/>
                        </a:lnTo>
                        <a:lnTo>
                          <a:pt x="79" y="64"/>
                        </a:lnTo>
                        <a:lnTo>
                          <a:pt x="76" y="61"/>
                        </a:lnTo>
                        <a:lnTo>
                          <a:pt x="74" y="60"/>
                        </a:lnTo>
                        <a:lnTo>
                          <a:pt x="71" y="57"/>
                        </a:lnTo>
                        <a:lnTo>
                          <a:pt x="69" y="57"/>
                        </a:lnTo>
                        <a:lnTo>
                          <a:pt x="59" y="60"/>
                        </a:lnTo>
                        <a:lnTo>
                          <a:pt x="49" y="62"/>
                        </a:lnTo>
                        <a:lnTo>
                          <a:pt x="39" y="61"/>
                        </a:lnTo>
                        <a:lnTo>
                          <a:pt x="38" y="60"/>
                        </a:lnTo>
                        <a:lnTo>
                          <a:pt x="36" y="57"/>
                        </a:lnTo>
                        <a:lnTo>
                          <a:pt x="36" y="56"/>
                        </a:lnTo>
                        <a:lnTo>
                          <a:pt x="25" y="61"/>
                        </a:lnTo>
                        <a:lnTo>
                          <a:pt x="20" y="65"/>
                        </a:lnTo>
                        <a:lnTo>
                          <a:pt x="20" y="69"/>
                        </a:lnTo>
                        <a:lnTo>
                          <a:pt x="23" y="71"/>
                        </a:lnTo>
                        <a:lnTo>
                          <a:pt x="25" y="75"/>
                        </a:lnTo>
                        <a:lnTo>
                          <a:pt x="29" y="81"/>
                        </a:lnTo>
                        <a:lnTo>
                          <a:pt x="29" y="82"/>
                        </a:lnTo>
                        <a:lnTo>
                          <a:pt x="29" y="85"/>
                        </a:lnTo>
                        <a:lnTo>
                          <a:pt x="29" y="85"/>
                        </a:lnTo>
                        <a:lnTo>
                          <a:pt x="29" y="86"/>
                        </a:lnTo>
                        <a:lnTo>
                          <a:pt x="29" y="89"/>
                        </a:lnTo>
                        <a:lnTo>
                          <a:pt x="29" y="90"/>
                        </a:lnTo>
                        <a:lnTo>
                          <a:pt x="29" y="91"/>
                        </a:lnTo>
                        <a:lnTo>
                          <a:pt x="30" y="92"/>
                        </a:lnTo>
                        <a:lnTo>
                          <a:pt x="33" y="95"/>
                        </a:lnTo>
                        <a:lnTo>
                          <a:pt x="35" y="97"/>
                        </a:lnTo>
                        <a:lnTo>
                          <a:pt x="38" y="99"/>
                        </a:lnTo>
                        <a:lnTo>
                          <a:pt x="38" y="101"/>
                        </a:lnTo>
                        <a:lnTo>
                          <a:pt x="36" y="105"/>
                        </a:lnTo>
                        <a:lnTo>
                          <a:pt x="31" y="110"/>
                        </a:lnTo>
                        <a:lnTo>
                          <a:pt x="25" y="115"/>
                        </a:lnTo>
                        <a:lnTo>
                          <a:pt x="19" y="120"/>
                        </a:lnTo>
                        <a:lnTo>
                          <a:pt x="15" y="121"/>
                        </a:lnTo>
                        <a:lnTo>
                          <a:pt x="13" y="121"/>
                        </a:lnTo>
                        <a:lnTo>
                          <a:pt x="13" y="121"/>
                        </a:lnTo>
                        <a:lnTo>
                          <a:pt x="11" y="120"/>
                        </a:lnTo>
                        <a:lnTo>
                          <a:pt x="10" y="120"/>
                        </a:lnTo>
                        <a:lnTo>
                          <a:pt x="9" y="119"/>
                        </a:lnTo>
                        <a:lnTo>
                          <a:pt x="6" y="119"/>
                        </a:lnTo>
                        <a:lnTo>
                          <a:pt x="4" y="120"/>
                        </a:lnTo>
                        <a:lnTo>
                          <a:pt x="3" y="120"/>
                        </a:lnTo>
                        <a:lnTo>
                          <a:pt x="1" y="120"/>
                        </a:lnTo>
                        <a:lnTo>
                          <a:pt x="0" y="120"/>
                        </a:lnTo>
                        <a:lnTo>
                          <a:pt x="1" y="121"/>
                        </a:lnTo>
                        <a:lnTo>
                          <a:pt x="1" y="124"/>
                        </a:lnTo>
                        <a:lnTo>
                          <a:pt x="4" y="125"/>
                        </a:lnTo>
                        <a:lnTo>
                          <a:pt x="5" y="127"/>
                        </a:lnTo>
                        <a:lnTo>
                          <a:pt x="6" y="129"/>
                        </a:lnTo>
                        <a:lnTo>
                          <a:pt x="8" y="130"/>
                        </a:lnTo>
                        <a:lnTo>
                          <a:pt x="6" y="132"/>
                        </a:lnTo>
                        <a:lnTo>
                          <a:pt x="6" y="134"/>
                        </a:lnTo>
                        <a:lnTo>
                          <a:pt x="6" y="136"/>
                        </a:lnTo>
                        <a:lnTo>
                          <a:pt x="8" y="137"/>
                        </a:lnTo>
                        <a:lnTo>
                          <a:pt x="10" y="140"/>
                        </a:lnTo>
                        <a:lnTo>
                          <a:pt x="14" y="141"/>
                        </a:lnTo>
                        <a:lnTo>
                          <a:pt x="16" y="142"/>
                        </a:lnTo>
                        <a:lnTo>
                          <a:pt x="19" y="145"/>
                        </a:lnTo>
                        <a:lnTo>
                          <a:pt x="20" y="146"/>
                        </a:lnTo>
                        <a:lnTo>
                          <a:pt x="23" y="152"/>
                        </a:lnTo>
                        <a:lnTo>
                          <a:pt x="20" y="159"/>
                        </a:lnTo>
                        <a:lnTo>
                          <a:pt x="15" y="162"/>
                        </a:lnTo>
                        <a:lnTo>
                          <a:pt x="10" y="166"/>
                        </a:lnTo>
                        <a:lnTo>
                          <a:pt x="6" y="171"/>
                        </a:lnTo>
                        <a:lnTo>
                          <a:pt x="5" y="173"/>
                        </a:lnTo>
                        <a:lnTo>
                          <a:pt x="6" y="175"/>
                        </a:lnTo>
                        <a:lnTo>
                          <a:pt x="8" y="176"/>
                        </a:lnTo>
                        <a:lnTo>
                          <a:pt x="9" y="176"/>
                        </a:lnTo>
                        <a:lnTo>
                          <a:pt x="10" y="177"/>
                        </a:lnTo>
                        <a:lnTo>
                          <a:pt x="10" y="178"/>
                        </a:lnTo>
                        <a:lnTo>
                          <a:pt x="9" y="181"/>
                        </a:lnTo>
                        <a:lnTo>
                          <a:pt x="9" y="182"/>
                        </a:lnTo>
                        <a:lnTo>
                          <a:pt x="8" y="183"/>
                        </a:lnTo>
                        <a:lnTo>
                          <a:pt x="8" y="185"/>
                        </a:lnTo>
                        <a:lnTo>
                          <a:pt x="8" y="187"/>
                        </a:lnTo>
                        <a:lnTo>
                          <a:pt x="9" y="190"/>
                        </a:lnTo>
                        <a:lnTo>
                          <a:pt x="16" y="200"/>
                        </a:lnTo>
                        <a:lnTo>
                          <a:pt x="24" y="205"/>
                        </a:lnTo>
                        <a:lnTo>
                          <a:pt x="33" y="206"/>
                        </a:lnTo>
                        <a:lnTo>
                          <a:pt x="41" y="207"/>
                        </a:lnTo>
                        <a:lnTo>
                          <a:pt x="46" y="207"/>
                        </a:lnTo>
                        <a:lnTo>
                          <a:pt x="50" y="208"/>
                        </a:lnTo>
                        <a:lnTo>
                          <a:pt x="53" y="213"/>
                        </a:lnTo>
                        <a:lnTo>
                          <a:pt x="50" y="218"/>
                        </a:lnTo>
                        <a:lnTo>
                          <a:pt x="45" y="225"/>
                        </a:lnTo>
                        <a:lnTo>
                          <a:pt x="39" y="230"/>
                        </a:lnTo>
                        <a:lnTo>
                          <a:pt x="36" y="233"/>
                        </a:lnTo>
                        <a:lnTo>
                          <a:pt x="36" y="233"/>
                        </a:lnTo>
                        <a:lnTo>
                          <a:pt x="36" y="236"/>
                        </a:lnTo>
                        <a:lnTo>
                          <a:pt x="36" y="237"/>
                        </a:lnTo>
                        <a:lnTo>
                          <a:pt x="38" y="240"/>
                        </a:lnTo>
                        <a:lnTo>
                          <a:pt x="40" y="240"/>
                        </a:lnTo>
                        <a:lnTo>
                          <a:pt x="43" y="241"/>
                        </a:lnTo>
                        <a:lnTo>
                          <a:pt x="44" y="241"/>
                        </a:lnTo>
                        <a:lnTo>
                          <a:pt x="46" y="241"/>
                        </a:lnTo>
                        <a:lnTo>
                          <a:pt x="54" y="241"/>
                        </a:lnTo>
                        <a:lnTo>
                          <a:pt x="63" y="238"/>
                        </a:lnTo>
                        <a:lnTo>
                          <a:pt x="71" y="236"/>
                        </a:lnTo>
                        <a:lnTo>
                          <a:pt x="78" y="232"/>
                        </a:lnTo>
                        <a:lnTo>
                          <a:pt x="78" y="231"/>
                        </a:lnTo>
                        <a:lnTo>
                          <a:pt x="78" y="230"/>
                        </a:lnTo>
                        <a:lnTo>
                          <a:pt x="76" y="228"/>
                        </a:lnTo>
                        <a:lnTo>
                          <a:pt x="76" y="227"/>
                        </a:lnTo>
                        <a:lnTo>
                          <a:pt x="79" y="226"/>
                        </a:lnTo>
                        <a:lnTo>
                          <a:pt x="81" y="226"/>
                        </a:lnTo>
                        <a:lnTo>
                          <a:pt x="83" y="225"/>
                        </a:lnTo>
                        <a:lnTo>
                          <a:pt x="84" y="223"/>
                        </a:lnTo>
                        <a:lnTo>
                          <a:pt x="84" y="221"/>
                        </a:lnTo>
                        <a:lnTo>
                          <a:pt x="84" y="221"/>
                        </a:lnTo>
                        <a:lnTo>
                          <a:pt x="84" y="220"/>
                        </a:lnTo>
                        <a:lnTo>
                          <a:pt x="85" y="217"/>
                        </a:lnTo>
                        <a:lnTo>
                          <a:pt x="88" y="217"/>
                        </a:lnTo>
                        <a:lnTo>
                          <a:pt x="90" y="216"/>
                        </a:lnTo>
                        <a:lnTo>
                          <a:pt x="94" y="216"/>
                        </a:lnTo>
                        <a:lnTo>
                          <a:pt x="95" y="215"/>
                        </a:lnTo>
                        <a:lnTo>
                          <a:pt x="96" y="213"/>
                        </a:lnTo>
                        <a:lnTo>
                          <a:pt x="96" y="211"/>
                        </a:lnTo>
                        <a:lnTo>
                          <a:pt x="98" y="208"/>
                        </a:lnTo>
                        <a:lnTo>
                          <a:pt x="98" y="207"/>
                        </a:lnTo>
                        <a:lnTo>
                          <a:pt x="101" y="203"/>
                        </a:lnTo>
                        <a:lnTo>
                          <a:pt x="108" y="201"/>
                        </a:lnTo>
                        <a:lnTo>
                          <a:pt x="115" y="198"/>
                        </a:lnTo>
                        <a:lnTo>
                          <a:pt x="119" y="197"/>
                        </a:lnTo>
                        <a:lnTo>
                          <a:pt x="121" y="197"/>
                        </a:lnTo>
                        <a:lnTo>
                          <a:pt x="126" y="200"/>
                        </a:lnTo>
                        <a:lnTo>
                          <a:pt x="132" y="202"/>
                        </a:lnTo>
                        <a:lnTo>
                          <a:pt x="137" y="205"/>
                        </a:lnTo>
                        <a:lnTo>
                          <a:pt x="140" y="206"/>
                        </a:lnTo>
                        <a:lnTo>
                          <a:pt x="140" y="206"/>
                        </a:lnTo>
                        <a:lnTo>
                          <a:pt x="140" y="207"/>
                        </a:lnTo>
                        <a:lnTo>
                          <a:pt x="141" y="210"/>
                        </a:lnTo>
                        <a:lnTo>
                          <a:pt x="142" y="211"/>
                        </a:lnTo>
                        <a:lnTo>
                          <a:pt x="142" y="212"/>
                        </a:lnTo>
                        <a:lnTo>
                          <a:pt x="145" y="212"/>
                        </a:lnTo>
                        <a:lnTo>
                          <a:pt x="145" y="211"/>
                        </a:lnTo>
                        <a:lnTo>
                          <a:pt x="145" y="210"/>
                        </a:lnTo>
                        <a:lnTo>
                          <a:pt x="145" y="208"/>
                        </a:lnTo>
                        <a:lnTo>
                          <a:pt x="146" y="207"/>
                        </a:lnTo>
                        <a:lnTo>
                          <a:pt x="151" y="211"/>
                        </a:lnTo>
                        <a:lnTo>
                          <a:pt x="157" y="218"/>
                        </a:lnTo>
                        <a:lnTo>
                          <a:pt x="166" y="226"/>
                        </a:lnTo>
                        <a:lnTo>
                          <a:pt x="174" y="233"/>
                        </a:lnTo>
                        <a:lnTo>
                          <a:pt x="179" y="238"/>
                        </a:lnTo>
                        <a:lnTo>
                          <a:pt x="179" y="238"/>
                        </a:lnTo>
                        <a:lnTo>
                          <a:pt x="179" y="238"/>
                        </a:lnTo>
                        <a:lnTo>
                          <a:pt x="179" y="236"/>
                        </a:lnTo>
                        <a:lnTo>
                          <a:pt x="179" y="235"/>
                        </a:lnTo>
                        <a:lnTo>
                          <a:pt x="179" y="233"/>
                        </a:lnTo>
                        <a:lnTo>
                          <a:pt x="179" y="233"/>
                        </a:lnTo>
                        <a:lnTo>
                          <a:pt x="180" y="233"/>
                        </a:lnTo>
                        <a:lnTo>
                          <a:pt x="182" y="235"/>
                        </a:lnTo>
                        <a:lnTo>
                          <a:pt x="185" y="237"/>
                        </a:lnTo>
                        <a:lnTo>
                          <a:pt x="187" y="238"/>
                        </a:lnTo>
                        <a:lnTo>
                          <a:pt x="191" y="240"/>
                        </a:lnTo>
                        <a:lnTo>
                          <a:pt x="192" y="241"/>
                        </a:lnTo>
                        <a:lnTo>
                          <a:pt x="195" y="242"/>
                        </a:lnTo>
                        <a:lnTo>
                          <a:pt x="200" y="248"/>
                        </a:lnTo>
                        <a:lnTo>
                          <a:pt x="201" y="256"/>
                        </a:lnTo>
                        <a:lnTo>
                          <a:pt x="201" y="266"/>
                        </a:lnTo>
                        <a:lnTo>
                          <a:pt x="200" y="275"/>
                        </a:lnTo>
                        <a:lnTo>
                          <a:pt x="200" y="283"/>
                        </a:lnTo>
                        <a:lnTo>
                          <a:pt x="201" y="290"/>
                        </a:lnTo>
                        <a:lnTo>
                          <a:pt x="207" y="300"/>
                        </a:lnTo>
                        <a:lnTo>
                          <a:pt x="212" y="311"/>
                        </a:lnTo>
                        <a:lnTo>
                          <a:pt x="212" y="317"/>
                        </a:lnTo>
                        <a:lnTo>
                          <a:pt x="210" y="325"/>
                        </a:lnTo>
                        <a:lnTo>
                          <a:pt x="207" y="331"/>
                        </a:lnTo>
                        <a:lnTo>
                          <a:pt x="207" y="336"/>
                        </a:lnTo>
                        <a:lnTo>
                          <a:pt x="209" y="336"/>
                        </a:lnTo>
                        <a:lnTo>
                          <a:pt x="211" y="337"/>
                        </a:lnTo>
                        <a:lnTo>
                          <a:pt x="214" y="336"/>
                        </a:lnTo>
                        <a:lnTo>
                          <a:pt x="217" y="337"/>
                        </a:lnTo>
                        <a:lnTo>
                          <a:pt x="220" y="337"/>
                        </a:lnTo>
                        <a:lnTo>
                          <a:pt x="222" y="340"/>
                        </a:lnTo>
                        <a:lnTo>
                          <a:pt x="224" y="341"/>
                        </a:lnTo>
                        <a:lnTo>
                          <a:pt x="224" y="343"/>
                        </a:lnTo>
                        <a:lnTo>
                          <a:pt x="224" y="345"/>
                        </a:lnTo>
                        <a:lnTo>
                          <a:pt x="222" y="346"/>
                        </a:lnTo>
                        <a:lnTo>
                          <a:pt x="221" y="347"/>
                        </a:lnTo>
                        <a:lnTo>
                          <a:pt x="221" y="348"/>
                        </a:lnTo>
                        <a:lnTo>
                          <a:pt x="222" y="350"/>
                        </a:lnTo>
                        <a:lnTo>
                          <a:pt x="225" y="351"/>
                        </a:lnTo>
                        <a:lnTo>
                          <a:pt x="227" y="352"/>
                        </a:lnTo>
                        <a:lnTo>
                          <a:pt x="231" y="353"/>
                        </a:lnTo>
                        <a:lnTo>
                          <a:pt x="232" y="355"/>
                        </a:lnTo>
                        <a:lnTo>
                          <a:pt x="234" y="357"/>
                        </a:lnTo>
                        <a:lnTo>
                          <a:pt x="237" y="362"/>
                        </a:lnTo>
                        <a:lnTo>
                          <a:pt x="241" y="368"/>
                        </a:lnTo>
                        <a:lnTo>
                          <a:pt x="245" y="373"/>
                        </a:lnTo>
                        <a:lnTo>
                          <a:pt x="246" y="376"/>
                        </a:lnTo>
                        <a:lnTo>
                          <a:pt x="245" y="378"/>
                        </a:lnTo>
                        <a:lnTo>
                          <a:pt x="245" y="379"/>
                        </a:lnTo>
                        <a:lnTo>
                          <a:pt x="243" y="381"/>
                        </a:lnTo>
                        <a:lnTo>
                          <a:pt x="242" y="381"/>
                        </a:lnTo>
                        <a:lnTo>
                          <a:pt x="241" y="381"/>
                        </a:lnTo>
                        <a:lnTo>
                          <a:pt x="240" y="381"/>
                        </a:lnTo>
                        <a:lnTo>
                          <a:pt x="239" y="382"/>
                        </a:lnTo>
                        <a:lnTo>
                          <a:pt x="240" y="384"/>
                        </a:lnTo>
                        <a:lnTo>
                          <a:pt x="241" y="386"/>
                        </a:lnTo>
                        <a:lnTo>
                          <a:pt x="243" y="386"/>
                        </a:lnTo>
                        <a:lnTo>
                          <a:pt x="247" y="386"/>
                        </a:lnTo>
                        <a:lnTo>
                          <a:pt x="251" y="387"/>
                        </a:lnTo>
                        <a:lnTo>
                          <a:pt x="255" y="387"/>
                        </a:lnTo>
                        <a:lnTo>
                          <a:pt x="258" y="387"/>
                        </a:lnTo>
                        <a:lnTo>
                          <a:pt x="265" y="391"/>
                        </a:lnTo>
                        <a:lnTo>
                          <a:pt x="271" y="397"/>
                        </a:lnTo>
                        <a:lnTo>
                          <a:pt x="275" y="407"/>
                        </a:lnTo>
                        <a:lnTo>
                          <a:pt x="277" y="414"/>
                        </a:lnTo>
                        <a:lnTo>
                          <a:pt x="282" y="421"/>
                        </a:lnTo>
                        <a:lnTo>
                          <a:pt x="282" y="421"/>
                        </a:lnTo>
                        <a:lnTo>
                          <a:pt x="285" y="421"/>
                        </a:lnTo>
                        <a:lnTo>
                          <a:pt x="286" y="421"/>
                        </a:lnTo>
                        <a:lnTo>
                          <a:pt x="287" y="421"/>
                        </a:lnTo>
                        <a:lnTo>
                          <a:pt x="290" y="423"/>
                        </a:lnTo>
                        <a:lnTo>
                          <a:pt x="293" y="426"/>
                        </a:lnTo>
                        <a:lnTo>
                          <a:pt x="296" y="428"/>
                        </a:lnTo>
                        <a:lnTo>
                          <a:pt x="298" y="431"/>
                        </a:lnTo>
                        <a:lnTo>
                          <a:pt x="301" y="433"/>
                        </a:lnTo>
                        <a:lnTo>
                          <a:pt x="302" y="437"/>
                        </a:lnTo>
                        <a:lnTo>
                          <a:pt x="302" y="441"/>
                        </a:lnTo>
                        <a:lnTo>
                          <a:pt x="303" y="444"/>
                        </a:lnTo>
                        <a:lnTo>
                          <a:pt x="305" y="448"/>
                        </a:lnTo>
                        <a:lnTo>
                          <a:pt x="306" y="451"/>
                        </a:lnTo>
                        <a:lnTo>
                          <a:pt x="310" y="452"/>
                        </a:lnTo>
                        <a:lnTo>
                          <a:pt x="312" y="454"/>
                        </a:lnTo>
                        <a:lnTo>
                          <a:pt x="316" y="457"/>
                        </a:lnTo>
                        <a:lnTo>
                          <a:pt x="318" y="459"/>
                        </a:lnTo>
                        <a:lnTo>
                          <a:pt x="320" y="462"/>
                        </a:lnTo>
                        <a:lnTo>
                          <a:pt x="321" y="466"/>
                        </a:lnTo>
                        <a:lnTo>
                          <a:pt x="322" y="469"/>
                        </a:lnTo>
                        <a:lnTo>
                          <a:pt x="325" y="472"/>
                        </a:lnTo>
                        <a:lnTo>
                          <a:pt x="326" y="474"/>
                        </a:lnTo>
                        <a:lnTo>
                          <a:pt x="327" y="474"/>
                        </a:lnTo>
                        <a:lnTo>
                          <a:pt x="328" y="473"/>
                        </a:lnTo>
                        <a:lnTo>
                          <a:pt x="330" y="473"/>
                        </a:lnTo>
                        <a:lnTo>
                          <a:pt x="331" y="474"/>
                        </a:lnTo>
                        <a:lnTo>
                          <a:pt x="332" y="476"/>
                        </a:lnTo>
                        <a:lnTo>
                          <a:pt x="333" y="478"/>
                        </a:lnTo>
                        <a:lnTo>
                          <a:pt x="335" y="479"/>
                        </a:lnTo>
                        <a:lnTo>
                          <a:pt x="338" y="479"/>
                        </a:lnTo>
                        <a:lnTo>
                          <a:pt x="340" y="481"/>
                        </a:lnTo>
                        <a:lnTo>
                          <a:pt x="342" y="481"/>
                        </a:lnTo>
                        <a:lnTo>
                          <a:pt x="343" y="481"/>
                        </a:lnTo>
                        <a:lnTo>
                          <a:pt x="346" y="482"/>
                        </a:lnTo>
                        <a:lnTo>
                          <a:pt x="347" y="484"/>
                        </a:lnTo>
                        <a:lnTo>
                          <a:pt x="350" y="488"/>
                        </a:lnTo>
                        <a:lnTo>
                          <a:pt x="350" y="489"/>
                        </a:lnTo>
                        <a:lnTo>
                          <a:pt x="350" y="491"/>
                        </a:lnTo>
                        <a:lnTo>
                          <a:pt x="351" y="493"/>
                        </a:lnTo>
                        <a:lnTo>
                          <a:pt x="351" y="496"/>
                        </a:lnTo>
                        <a:lnTo>
                          <a:pt x="352" y="496"/>
                        </a:lnTo>
                        <a:lnTo>
                          <a:pt x="353" y="497"/>
                        </a:lnTo>
                        <a:lnTo>
                          <a:pt x="356" y="496"/>
                        </a:lnTo>
                        <a:lnTo>
                          <a:pt x="358" y="494"/>
                        </a:lnTo>
                        <a:lnTo>
                          <a:pt x="361" y="493"/>
                        </a:lnTo>
                        <a:lnTo>
                          <a:pt x="363" y="492"/>
                        </a:lnTo>
                        <a:lnTo>
                          <a:pt x="366" y="491"/>
                        </a:lnTo>
                        <a:lnTo>
                          <a:pt x="368" y="491"/>
                        </a:lnTo>
                        <a:lnTo>
                          <a:pt x="372" y="492"/>
                        </a:lnTo>
                        <a:lnTo>
                          <a:pt x="374" y="494"/>
                        </a:lnTo>
                        <a:lnTo>
                          <a:pt x="378" y="497"/>
                        </a:lnTo>
                        <a:lnTo>
                          <a:pt x="381" y="498"/>
                        </a:lnTo>
                        <a:lnTo>
                          <a:pt x="383" y="498"/>
                        </a:lnTo>
                        <a:lnTo>
                          <a:pt x="386" y="497"/>
                        </a:lnTo>
                        <a:lnTo>
                          <a:pt x="388" y="496"/>
                        </a:lnTo>
                        <a:lnTo>
                          <a:pt x="391" y="496"/>
                        </a:lnTo>
                        <a:lnTo>
                          <a:pt x="394" y="497"/>
                        </a:lnTo>
                        <a:lnTo>
                          <a:pt x="401" y="504"/>
                        </a:lnTo>
                        <a:lnTo>
                          <a:pt x="407" y="516"/>
                        </a:lnTo>
                        <a:lnTo>
                          <a:pt x="411" y="524"/>
                        </a:lnTo>
                        <a:lnTo>
                          <a:pt x="411" y="527"/>
                        </a:lnTo>
                        <a:lnTo>
                          <a:pt x="412" y="529"/>
                        </a:lnTo>
                        <a:lnTo>
                          <a:pt x="413" y="532"/>
                        </a:lnTo>
                        <a:lnTo>
                          <a:pt x="413" y="536"/>
                        </a:lnTo>
                        <a:lnTo>
                          <a:pt x="413" y="534"/>
                        </a:lnTo>
                        <a:lnTo>
                          <a:pt x="414" y="533"/>
                        </a:lnTo>
                        <a:lnTo>
                          <a:pt x="416" y="533"/>
                        </a:lnTo>
                        <a:lnTo>
                          <a:pt x="417" y="534"/>
                        </a:lnTo>
                        <a:lnTo>
                          <a:pt x="418" y="536"/>
                        </a:lnTo>
                        <a:lnTo>
                          <a:pt x="419" y="536"/>
                        </a:lnTo>
                        <a:lnTo>
                          <a:pt x="421" y="537"/>
                        </a:lnTo>
                        <a:lnTo>
                          <a:pt x="423" y="536"/>
                        </a:lnTo>
                        <a:lnTo>
                          <a:pt x="424" y="534"/>
                        </a:lnTo>
                        <a:lnTo>
                          <a:pt x="427" y="534"/>
                        </a:lnTo>
                        <a:lnTo>
                          <a:pt x="428" y="534"/>
                        </a:lnTo>
                        <a:lnTo>
                          <a:pt x="431" y="536"/>
                        </a:lnTo>
                        <a:lnTo>
                          <a:pt x="433" y="538"/>
                        </a:lnTo>
                        <a:lnTo>
                          <a:pt x="436" y="541"/>
                        </a:lnTo>
                        <a:lnTo>
                          <a:pt x="438" y="543"/>
                        </a:lnTo>
                        <a:lnTo>
                          <a:pt x="439" y="544"/>
                        </a:lnTo>
                        <a:lnTo>
                          <a:pt x="439" y="547"/>
                        </a:lnTo>
                        <a:lnTo>
                          <a:pt x="438" y="548"/>
                        </a:lnTo>
                        <a:lnTo>
                          <a:pt x="437" y="549"/>
                        </a:lnTo>
                        <a:lnTo>
                          <a:pt x="434" y="551"/>
                        </a:lnTo>
                        <a:lnTo>
                          <a:pt x="432" y="551"/>
                        </a:lnTo>
                        <a:lnTo>
                          <a:pt x="429" y="552"/>
                        </a:lnTo>
                        <a:lnTo>
                          <a:pt x="428" y="553"/>
                        </a:lnTo>
                        <a:lnTo>
                          <a:pt x="428" y="556"/>
                        </a:lnTo>
                        <a:lnTo>
                          <a:pt x="429" y="557"/>
                        </a:lnTo>
                        <a:lnTo>
                          <a:pt x="431" y="557"/>
                        </a:lnTo>
                        <a:lnTo>
                          <a:pt x="432" y="556"/>
                        </a:lnTo>
                        <a:lnTo>
                          <a:pt x="434" y="554"/>
                        </a:lnTo>
                        <a:lnTo>
                          <a:pt x="437" y="553"/>
                        </a:lnTo>
                        <a:lnTo>
                          <a:pt x="439" y="552"/>
                        </a:lnTo>
                        <a:lnTo>
                          <a:pt x="444" y="552"/>
                        </a:lnTo>
                        <a:lnTo>
                          <a:pt x="449" y="551"/>
                        </a:lnTo>
                        <a:lnTo>
                          <a:pt x="453" y="551"/>
                        </a:lnTo>
                        <a:lnTo>
                          <a:pt x="458" y="551"/>
                        </a:lnTo>
                        <a:lnTo>
                          <a:pt x="462" y="553"/>
                        </a:lnTo>
                        <a:lnTo>
                          <a:pt x="467" y="561"/>
                        </a:lnTo>
                        <a:lnTo>
                          <a:pt x="469" y="568"/>
                        </a:lnTo>
                        <a:lnTo>
                          <a:pt x="471" y="573"/>
                        </a:lnTo>
                        <a:lnTo>
                          <a:pt x="471" y="575"/>
                        </a:lnTo>
                        <a:lnTo>
                          <a:pt x="469" y="578"/>
                        </a:lnTo>
                        <a:lnTo>
                          <a:pt x="468" y="579"/>
                        </a:lnTo>
                        <a:lnTo>
                          <a:pt x="467" y="580"/>
                        </a:lnTo>
                        <a:lnTo>
                          <a:pt x="466" y="583"/>
                        </a:lnTo>
                        <a:lnTo>
                          <a:pt x="464" y="584"/>
                        </a:lnTo>
                        <a:lnTo>
                          <a:pt x="464" y="587"/>
                        </a:lnTo>
                        <a:lnTo>
                          <a:pt x="466" y="589"/>
                        </a:lnTo>
                        <a:lnTo>
                          <a:pt x="468" y="590"/>
                        </a:lnTo>
                        <a:lnTo>
                          <a:pt x="471" y="592"/>
                        </a:lnTo>
                        <a:lnTo>
                          <a:pt x="474" y="592"/>
                        </a:lnTo>
                        <a:lnTo>
                          <a:pt x="477" y="593"/>
                        </a:lnTo>
                        <a:lnTo>
                          <a:pt x="478" y="594"/>
                        </a:lnTo>
                        <a:lnTo>
                          <a:pt x="481" y="595"/>
                        </a:lnTo>
                        <a:lnTo>
                          <a:pt x="483" y="598"/>
                        </a:lnTo>
                        <a:lnTo>
                          <a:pt x="486" y="602"/>
                        </a:lnTo>
                        <a:lnTo>
                          <a:pt x="487" y="605"/>
                        </a:lnTo>
                        <a:lnTo>
                          <a:pt x="489" y="608"/>
                        </a:lnTo>
                        <a:lnTo>
                          <a:pt x="493" y="609"/>
                        </a:lnTo>
                        <a:lnTo>
                          <a:pt x="496" y="610"/>
                        </a:lnTo>
                        <a:lnTo>
                          <a:pt x="497" y="609"/>
                        </a:lnTo>
                        <a:lnTo>
                          <a:pt x="498" y="608"/>
                        </a:lnTo>
                        <a:lnTo>
                          <a:pt x="499" y="607"/>
                        </a:lnTo>
                        <a:lnTo>
                          <a:pt x="502" y="605"/>
                        </a:lnTo>
                        <a:lnTo>
                          <a:pt x="503" y="603"/>
                        </a:lnTo>
                        <a:lnTo>
                          <a:pt x="504" y="602"/>
                        </a:lnTo>
                        <a:lnTo>
                          <a:pt x="505" y="602"/>
                        </a:lnTo>
                        <a:lnTo>
                          <a:pt x="508" y="602"/>
                        </a:lnTo>
                        <a:lnTo>
                          <a:pt x="509" y="603"/>
                        </a:lnTo>
                        <a:lnTo>
                          <a:pt x="512" y="605"/>
                        </a:lnTo>
                        <a:lnTo>
                          <a:pt x="514" y="610"/>
                        </a:lnTo>
                        <a:lnTo>
                          <a:pt x="515" y="613"/>
                        </a:lnTo>
                        <a:lnTo>
                          <a:pt x="517" y="615"/>
                        </a:lnTo>
                        <a:lnTo>
                          <a:pt x="518" y="619"/>
                        </a:lnTo>
                        <a:lnTo>
                          <a:pt x="519" y="622"/>
                        </a:lnTo>
                        <a:lnTo>
                          <a:pt x="519" y="630"/>
                        </a:lnTo>
                        <a:lnTo>
                          <a:pt x="520" y="639"/>
                        </a:lnTo>
                        <a:lnTo>
                          <a:pt x="523" y="648"/>
                        </a:lnTo>
                        <a:lnTo>
                          <a:pt x="525" y="652"/>
                        </a:lnTo>
                        <a:lnTo>
                          <a:pt x="529" y="655"/>
                        </a:lnTo>
                        <a:lnTo>
                          <a:pt x="532" y="660"/>
                        </a:lnTo>
                        <a:lnTo>
                          <a:pt x="533" y="665"/>
                        </a:lnTo>
                        <a:lnTo>
                          <a:pt x="534" y="679"/>
                        </a:lnTo>
                        <a:lnTo>
                          <a:pt x="535" y="693"/>
                        </a:lnTo>
                        <a:lnTo>
                          <a:pt x="537" y="697"/>
                        </a:lnTo>
                        <a:lnTo>
                          <a:pt x="539" y="698"/>
                        </a:lnTo>
                        <a:lnTo>
                          <a:pt x="540" y="699"/>
                        </a:lnTo>
                        <a:lnTo>
                          <a:pt x="542" y="700"/>
                        </a:lnTo>
                        <a:lnTo>
                          <a:pt x="543" y="702"/>
                        </a:lnTo>
                        <a:lnTo>
                          <a:pt x="543" y="704"/>
                        </a:lnTo>
                        <a:lnTo>
                          <a:pt x="543" y="705"/>
                        </a:lnTo>
                        <a:lnTo>
                          <a:pt x="543" y="709"/>
                        </a:lnTo>
                        <a:lnTo>
                          <a:pt x="540" y="715"/>
                        </a:lnTo>
                        <a:lnTo>
                          <a:pt x="535" y="718"/>
                        </a:lnTo>
                        <a:lnTo>
                          <a:pt x="529" y="718"/>
                        </a:lnTo>
                        <a:lnTo>
                          <a:pt x="524" y="719"/>
                        </a:lnTo>
                        <a:lnTo>
                          <a:pt x="518" y="722"/>
                        </a:lnTo>
                        <a:lnTo>
                          <a:pt x="517" y="724"/>
                        </a:lnTo>
                        <a:lnTo>
                          <a:pt x="517" y="725"/>
                        </a:lnTo>
                        <a:lnTo>
                          <a:pt x="518" y="728"/>
                        </a:lnTo>
                        <a:lnTo>
                          <a:pt x="519" y="730"/>
                        </a:lnTo>
                        <a:lnTo>
                          <a:pt x="520" y="733"/>
                        </a:lnTo>
                        <a:lnTo>
                          <a:pt x="520" y="735"/>
                        </a:lnTo>
                        <a:lnTo>
                          <a:pt x="520" y="738"/>
                        </a:lnTo>
                        <a:lnTo>
                          <a:pt x="518" y="744"/>
                        </a:lnTo>
                        <a:lnTo>
                          <a:pt x="515" y="748"/>
                        </a:lnTo>
                        <a:lnTo>
                          <a:pt x="514" y="750"/>
                        </a:lnTo>
                        <a:lnTo>
                          <a:pt x="513" y="752"/>
                        </a:lnTo>
                        <a:lnTo>
                          <a:pt x="512" y="753"/>
                        </a:lnTo>
                        <a:lnTo>
                          <a:pt x="510" y="753"/>
                        </a:lnTo>
                        <a:lnTo>
                          <a:pt x="510" y="754"/>
                        </a:lnTo>
                        <a:lnTo>
                          <a:pt x="509" y="754"/>
                        </a:lnTo>
                        <a:lnTo>
                          <a:pt x="508" y="754"/>
                        </a:lnTo>
                        <a:lnTo>
                          <a:pt x="505" y="754"/>
                        </a:lnTo>
                        <a:lnTo>
                          <a:pt x="504" y="755"/>
                        </a:lnTo>
                        <a:lnTo>
                          <a:pt x="502" y="758"/>
                        </a:lnTo>
                        <a:lnTo>
                          <a:pt x="500" y="760"/>
                        </a:lnTo>
                        <a:lnTo>
                          <a:pt x="500" y="768"/>
                        </a:lnTo>
                        <a:lnTo>
                          <a:pt x="502" y="774"/>
                        </a:lnTo>
                        <a:lnTo>
                          <a:pt x="504" y="780"/>
                        </a:lnTo>
                        <a:lnTo>
                          <a:pt x="508" y="784"/>
                        </a:lnTo>
                        <a:lnTo>
                          <a:pt x="519" y="786"/>
                        </a:lnTo>
                        <a:lnTo>
                          <a:pt x="527" y="784"/>
                        </a:lnTo>
                        <a:lnTo>
                          <a:pt x="532" y="780"/>
                        </a:lnTo>
                        <a:lnTo>
                          <a:pt x="534" y="774"/>
                        </a:lnTo>
                        <a:lnTo>
                          <a:pt x="538" y="768"/>
                        </a:lnTo>
                        <a:lnTo>
                          <a:pt x="542" y="760"/>
                        </a:lnTo>
                        <a:lnTo>
                          <a:pt x="549" y="754"/>
                        </a:lnTo>
                        <a:lnTo>
                          <a:pt x="552" y="753"/>
                        </a:lnTo>
                        <a:lnTo>
                          <a:pt x="554" y="752"/>
                        </a:lnTo>
                        <a:lnTo>
                          <a:pt x="558" y="750"/>
                        </a:lnTo>
                        <a:lnTo>
                          <a:pt x="560" y="749"/>
                        </a:lnTo>
                        <a:lnTo>
                          <a:pt x="563" y="747"/>
                        </a:lnTo>
                        <a:lnTo>
                          <a:pt x="564" y="744"/>
                        </a:lnTo>
                        <a:lnTo>
                          <a:pt x="565" y="735"/>
                        </a:lnTo>
                        <a:lnTo>
                          <a:pt x="564" y="728"/>
                        </a:lnTo>
                        <a:lnTo>
                          <a:pt x="564" y="720"/>
                        </a:lnTo>
                        <a:lnTo>
                          <a:pt x="568" y="713"/>
                        </a:lnTo>
                        <a:lnTo>
                          <a:pt x="575" y="708"/>
                        </a:lnTo>
                        <a:lnTo>
                          <a:pt x="584" y="705"/>
                        </a:lnTo>
                        <a:lnTo>
                          <a:pt x="593" y="705"/>
                        </a:lnTo>
                        <a:lnTo>
                          <a:pt x="599" y="704"/>
                        </a:lnTo>
                        <a:lnTo>
                          <a:pt x="605" y="702"/>
                        </a:lnTo>
                        <a:lnTo>
                          <a:pt x="608" y="697"/>
                        </a:lnTo>
                        <a:lnTo>
                          <a:pt x="608" y="695"/>
                        </a:lnTo>
                        <a:lnTo>
                          <a:pt x="607" y="694"/>
                        </a:lnTo>
                        <a:lnTo>
                          <a:pt x="605" y="693"/>
                        </a:lnTo>
                        <a:lnTo>
                          <a:pt x="604" y="690"/>
                        </a:lnTo>
                        <a:lnTo>
                          <a:pt x="603" y="689"/>
                        </a:lnTo>
                        <a:lnTo>
                          <a:pt x="604" y="687"/>
                        </a:lnTo>
                        <a:lnTo>
                          <a:pt x="605" y="684"/>
                        </a:lnTo>
                        <a:lnTo>
                          <a:pt x="605" y="682"/>
                        </a:lnTo>
                        <a:lnTo>
                          <a:pt x="605" y="679"/>
                        </a:lnTo>
                        <a:lnTo>
                          <a:pt x="604" y="677"/>
                        </a:lnTo>
                        <a:lnTo>
                          <a:pt x="604" y="674"/>
                        </a:lnTo>
                        <a:lnTo>
                          <a:pt x="604" y="672"/>
                        </a:lnTo>
                        <a:lnTo>
                          <a:pt x="604" y="670"/>
                        </a:lnTo>
                        <a:lnTo>
                          <a:pt x="605" y="669"/>
                        </a:lnTo>
                        <a:lnTo>
                          <a:pt x="607" y="667"/>
                        </a:lnTo>
                        <a:lnTo>
                          <a:pt x="607" y="665"/>
                        </a:lnTo>
                        <a:lnTo>
                          <a:pt x="608" y="664"/>
                        </a:lnTo>
                        <a:lnTo>
                          <a:pt x="607" y="663"/>
                        </a:lnTo>
                        <a:lnTo>
                          <a:pt x="605" y="663"/>
                        </a:lnTo>
                        <a:lnTo>
                          <a:pt x="603" y="663"/>
                        </a:lnTo>
                        <a:lnTo>
                          <a:pt x="602" y="662"/>
                        </a:lnTo>
                        <a:lnTo>
                          <a:pt x="600" y="662"/>
                        </a:lnTo>
                        <a:lnTo>
                          <a:pt x="595" y="658"/>
                        </a:lnTo>
                        <a:lnTo>
                          <a:pt x="592" y="653"/>
                        </a:lnTo>
                        <a:lnTo>
                          <a:pt x="587" y="648"/>
                        </a:lnTo>
                        <a:lnTo>
                          <a:pt x="582" y="645"/>
                        </a:lnTo>
                        <a:lnTo>
                          <a:pt x="579" y="644"/>
                        </a:lnTo>
                        <a:lnTo>
                          <a:pt x="577" y="644"/>
                        </a:lnTo>
                        <a:lnTo>
                          <a:pt x="574" y="644"/>
                        </a:lnTo>
                        <a:lnTo>
                          <a:pt x="572" y="644"/>
                        </a:lnTo>
                        <a:lnTo>
                          <a:pt x="569" y="643"/>
                        </a:lnTo>
                        <a:lnTo>
                          <a:pt x="567" y="640"/>
                        </a:lnTo>
                        <a:lnTo>
                          <a:pt x="567" y="639"/>
                        </a:lnTo>
                        <a:lnTo>
                          <a:pt x="567" y="638"/>
                        </a:lnTo>
                        <a:lnTo>
                          <a:pt x="567" y="637"/>
                        </a:lnTo>
                        <a:lnTo>
                          <a:pt x="565" y="629"/>
                        </a:lnTo>
                        <a:lnTo>
                          <a:pt x="567" y="625"/>
                        </a:lnTo>
                        <a:lnTo>
                          <a:pt x="569" y="623"/>
                        </a:lnTo>
                        <a:lnTo>
                          <a:pt x="572" y="620"/>
                        </a:lnTo>
                        <a:lnTo>
                          <a:pt x="574" y="615"/>
                        </a:lnTo>
                        <a:lnTo>
                          <a:pt x="574" y="613"/>
                        </a:lnTo>
                        <a:lnTo>
                          <a:pt x="573" y="610"/>
                        </a:lnTo>
                        <a:lnTo>
                          <a:pt x="573" y="608"/>
                        </a:lnTo>
                        <a:lnTo>
                          <a:pt x="574" y="605"/>
                        </a:lnTo>
                        <a:lnTo>
                          <a:pt x="578" y="600"/>
                        </a:lnTo>
                        <a:lnTo>
                          <a:pt x="583" y="593"/>
                        </a:lnTo>
                        <a:lnTo>
                          <a:pt x="588" y="585"/>
                        </a:lnTo>
                        <a:lnTo>
                          <a:pt x="592" y="579"/>
                        </a:lnTo>
                        <a:lnTo>
                          <a:pt x="594" y="575"/>
                        </a:lnTo>
                        <a:lnTo>
                          <a:pt x="598" y="573"/>
                        </a:lnTo>
                        <a:lnTo>
                          <a:pt x="600" y="572"/>
                        </a:lnTo>
                        <a:lnTo>
                          <a:pt x="603" y="572"/>
                        </a:lnTo>
                        <a:lnTo>
                          <a:pt x="604" y="572"/>
                        </a:lnTo>
                        <a:lnTo>
                          <a:pt x="607" y="573"/>
                        </a:lnTo>
                        <a:lnTo>
                          <a:pt x="609" y="573"/>
                        </a:lnTo>
                        <a:lnTo>
                          <a:pt x="613" y="573"/>
                        </a:lnTo>
                        <a:lnTo>
                          <a:pt x="614" y="573"/>
                        </a:lnTo>
                        <a:lnTo>
                          <a:pt x="617" y="573"/>
                        </a:lnTo>
                        <a:lnTo>
                          <a:pt x="619" y="572"/>
                        </a:lnTo>
                        <a:lnTo>
                          <a:pt x="620" y="572"/>
                        </a:lnTo>
                        <a:lnTo>
                          <a:pt x="620" y="573"/>
                        </a:lnTo>
                        <a:lnTo>
                          <a:pt x="619" y="574"/>
                        </a:lnTo>
                        <a:lnTo>
                          <a:pt x="618" y="574"/>
                        </a:lnTo>
                        <a:lnTo>
                          <a:pt x="615" y="575"/>
                        </a:lnTo>
                        <a:lnTo>
                          <a:pt x="614" y="577"/>
                        </a:lnTo>
                        <a:lnTo>
                          <a:pt x="613" y="578"/>
                        </a:lnTo>
                        <a:lnTo>
                          <a:pt x="613" y="579"/>
                        </a:lnTo>
                        <a:lnTo>
                          <a:pt x="614" y="580"/>
                        </a:lnTo>
                        <a:lnTo>
                          <a:pt x="615" y="582"/>
                        </a:lnTo>
                        <a:lnTo>
                          <a:pt x="618" y="583"/>
                        </a:lnTo>
                        <a:lnTo>
                          <a:pt x="622" y="584"/>
                        </a:lnTo>
                        <a:lnTo>
                          <a:pt x="624" y="585"/>
                        </a:lnTo>
                        <a:lnTo>
                          <a:pt x="625" y="587"/>
                        </a:lnTo>
                        <a:lnTo>
                          <a:pt x="633" y="588"/>
                        </a:lnTo>
                        <a:lnTo>
                          <a:pt x="643" y="589"/>
                        </a:lnTo>
                        <a:lnTo>
                          <a:pt x="653" y="592"/>
                        </a:lnTo>
                        <a:lnTo>
                          <a:pt x="658" y="594"/>
                        </a:lnTo>
                        <a:lnTo>
                          <a:pt x="659" y="595"/>
                        </a:lnTo>
                        <a:lnTo>
                          <a:pt x="659" y="598"/>
                        </a:lnTo>
                        <a:lnTo>
                          <a:pt x="659" y="600"/>
                        </a:lnTo>
                        <a:lnTo>
                          <a:pt x="659" y="602"/>
                        </a:lnTo>
                        <a:lnTo>
                          <a:pt x="660" y="603"/>
                        </a:lnTo>
                        <a:lnTo>
                          <a:pt x="661" y="604"/>
                        </a:lnTo>
                        <a:lnTo>
                          <a:pt x="664" y="605"/>
                        </a:lnTo>
                        <a:lnTo>
                          <a:pt x="664" y="607"/>
                        </a:lnTo>
                        <a:lnTo>
                          <a:pt x="664" y="608"/>
                        </a:lnTo>
                        <a:lnTo>
                          <a:pt x="663" y="609"/>
                        </a:lnTo>
                        <a:lnTo>
                          <a:pt x="663" y="609"/>
                        </a:lnTo>
                        <a:lnTo>
                          <a:pt x="661" y="610"/>
                        </a:lnTo>
                        <a:lnTo>
                          <a:pt x="661" y="612"/>
                        </a:lnTo>
                        <a:lnTo>
                          <a:pt x="661" y="612"/>
                        </a:lnTo>
                        <a:lnTo>
                          <a:pt x="663" y="612"/>
                        </a:lnTo>
                        <a:lnTo>
                          <a:pt x="664" y="613"/>
                        </a:lnTo>
                        <a:lnTo>
                          <a:pt x="664" y="613"/>
                        </a:lnTo>
                        <a:lnTo>
                          <a:pt x="665" y="615"/>
                        </a:lnTo>
                        <a:lnTo>
                          <a:pt x="666" y="619"/>
                        </a:lnTo>
                        <a:lnTo>
                          <a:pt x="668" y="622"/>
                        </a:lnTo>
                        <a:lnTo>
                          <a:pt x="669" y="624"/>
                        </a:lnTo>
                        <a:lnTo>
                          <a:pt x="671" y="628"/>
                        </a:lnTo>
                        <a:lnTo>
                          <a:pt x="675" y="630"/>
                        </a:lnTo>
                        <a:lnTo>
                          <a:pt x="680" y="632"/>
                        </a:lnTo>
                        <a:lnTo>
                          <a:pt x="683" y="633"/>
                        </a:lnTo>
                        <a:lnTo>
                          <a:pt x="685" y="633"/>
                        </a:lnTo>
                        <a:lnTo>
                          <a:pt x="686" y="632"/>
                        </a:lnTo>
                        <a:lnTo>
                          <a:pt x="688" y="630"/>
                        </a:lnTo>
                        <a:lnTo>
                          <a:pt x="688" y="628"/>
                        </a:lnTo>
                        <a:lnTo>
                          <a:pt x="689" y="625"/>
                        </a:lnTo>
                        <a:lnTo>
                          <a:pt x="689" y="623"/>
                        </a:lnTo>
                        <a:lnTo>
                          <a:pt x="689" y="619"/>
                        </a:lnTo>
                        <a:lnTo>
                          <a:pt x="690" y="617"/>
                        </a:lnTo>
                        <a:lnTo>
                          <a:pt x="691" y="614"/>
                        </a:lnTo>
                        <a:lnTo>
                          <a:pt x="693" y="613"/>
                        </a:lnTo>
                        <a:lnTo>
                          <a:pt x="694" y="612"/>
                        </a:lnTo>
                        <a:lnTo>
                          <a:pt x="695" y="609"/>
                        </a:lnTo>
                        <a:lnTo>
                          <a:pt x="696" y="608"/>
                        </a:lnTo>
                        <a:lnTo>
                          <a:pt x="696" y="605"/>
                        </a:lnTo>
                        <a:lnTo>
                          <a:pt x="694" y="595"/>
                        </a:lnTo>
                        <a:lnTo>
                          <a:pt x="688" y="587"/>
                        </a:lnTo>
                        <a:lnTo>
                          <a:pt x="679" y="579"/>
                        </a:lnTo>
                        <a:lnTo>
                          <a:pt x="671" y="574"/>
                        </a:lnTo>
                        <a:lnTo>
                          <a:pt x="666" y="569"/>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0" name="Freeform 731"/>
                  <p:cNvSpPr>
                    <a:spLocks/>
                  </p:cNvSpPr>
                  <p:nvPr/>
                </p:nvSpPr>
                <p:spPr bwMode="auto">
                  <a:xfrm>
                    <a:off x="4140" y="931"/>
                    <a:ext cx="68" cy="58"/>
                  </a:xfrm>
                  <a:custGeom>
                    <a:avLst/>
                    <a:gdLst/>
                    <a:ahLst/>
                    <a:cxnLst>
                      <a:cxn ang="0">
                        <a:pos x="0" y="40"/>
                      </a:cxn>
                      <a:cxn ang="0">
                        <a:pos x="0" y="25"/>
                      </a:cxn>
                      <a:cxn ang="0">
                        <a:pos x="3" y="14"/>
                      </a:cxn>
                      <a:cxn ang="0">
                        <a:pos x="11" y="5"/>
                      </a:cxn>
                      <a:cxn ang="0">
                        <a:pos x="23" y="0"/>
                      </a:cxn>
                      <a:cxn ang="0">
                        <a:pos x="37" y="0"/>
                      </a:cxn>
                      <a:cxn ang="0">
                        <a:pos x="43" y="0"/>
                      </a:cxn>
                      <a:cxn ang="0">
                        <a:pos x="51" y="2"/>
                      </a:cxn>
                      <a:cxn ang="0">
                        <a:pos x="58" y="3"/>
                      </a:cxn>
                      <a:cxn ang="0">
                        <a:pos x="66" y="7"/>
                      </a:cxn>
                      <a:cxn ang="0">
                        <a:pos x="68" y="12"/>
                      </a:cxn>
                      <a:cxn ang="0">
                        <a:pos x="68" y="13"/>
                      </a:cxn>
                      <a:cxn ang="0">
                        <a:pos x="68" y="15"/>
                      </a:cxn>
                      <a:cxn ang="0">
                        <a:pos x="67" y="18"/>
                      </a:cxn>
                      <a:cxn ang="0">
                        <a:pos x="66" y="20"/>
                      </a:cxn>
                      <a:cxn ang="0">
                        <a:pos x="66" y="22"/>
                      </a:cxn>
                      <a:cxn ang="0">
                        <a:pos x="64" y="22"/>
                      </a:cxn>
                      <a:cxn ang="0">
                        <a:pos x="63" y="20"/>
                      </a:cxn>
                      <a:cxn ang="0">
                        <a:pos x="63" y="18"/>
                      </a:cxn>
                      <a:cxn ang="0">
                        <a:pos x="63" y="15"/>
                      </a:cxn>
                      <a:cxn ang="0">
                        <a:pos x="64" y="13"/>
                      </a:cxn>
                      <a:cxn ang="0">
                        <a:pos x="64" y="12"/>
                      </a:cxn>
                      <a:cxn ang="0">
                        <a:pos x="63" y="10"/>
                      </a:cxn>
                      <a:cxn ang="0">
                        <a:pos x="63" y="10"/>
                      </a:cxn>
                      <a:cxn ang="0">
                        <a:pos x="58" y="19"/>
                      </a:cxn>
                      <a:cxn ang="0">
                        <a:pos x="56" y="27"/>
                      </a:cxn>
                      <a:cxn ang="0">
                        <a:pos x="53" y="35"/>
                      </a:cxn>
                      <a:cxn ang="0">
                        <a:pos x="48" y="43"/>
                      </a:cxn>
                      <a:cxn ang="0">
                        <a:pos x="41" y="48"/>
                      </a:cxn>
                      <a:cxn ang="0">
                        <a:pos x="32" y="54"/>
                      </a:cxn>
                      <a:cxn ang="0">
                        <a:pos x="24" y="58"/>
                      </a:cxn>
                      <a:cxn ang="0">
                        <a:pos x="16" y="58"/>
                      </a:cxn>
                      <a:cxn ang="0">
                        <a:pos x="8" y="52"/>
                      </a:cxn>
                      <a:cxn ang="0">
                        <a:pos x="7" y="52"/>
                      </a:cxn>
                      <a:cxn ang="0">
                        <a:pos x="6" y="52"/>
                      </a:cxn>
                      <a:cxn ang="0">
                        <a:pos x="6" y="53"/>
                      </a:cxn>
                      <a:cxn ang="0">
                        <a:pos x="5" y="53"/>
                      </a:cxn>
                      <a:cxn ang="0">
                        <a:pos x="5" y="53"/>
                      </a:cxn>
                      <a:cxn ang="0">
                        <a:pos x="3" y="52"/>
                      </a:cxn>
                      <a:cxn ang="0">
                        <a:pos x="3" y="50"/>
                      </a:cxn>
                      <a:cxn ang="0">
                        <a:pos x="2" y="47"/>
                      </a:cxn>
                      <a:cxn ang="0">
                        <a:pos x="1" y="44"/>
                      </a:cxn>
                      <a:cxn ang="0">
                        <a:pos x="0" y="42"/>
                      </a:cxn>
                      <a:cxn ang="0">
                        <a:pos x="0" y="40"/>
                      </a:cxn>
                    </a:cxnLst>
                    <a:rect l="0" t="0" r="r" b="b"/>
                    <a:pathLst>
                      <a:path w="68" h="58">
                        <a:moveTo>
                          <a:pt x="0" y="40"/>
                        </a:moveTo>
                        <a:lnTo>
                          <a:pt x="0" y="25"/>
                        </a:lnTo>
                        <a:lnTo>
                          <a:pt x="3" y="14"/>
                        </a:lnTo>
                        <a:lnTo>
                          <a:pt x="11" y="5"/>
                        </a:lnTo>
                        <a:lnTo>
                          <a:pt x="23" y="0"/>
                        </a:lnTo>
                        <a:lnTo>
                          <a:pt x="37" y="0"/>
                        </a:lnTo>
                        <a:lnTo>
                          <a:pt x="43" y="0"/>
                        </a:lnTo>
                        <a:lnTo>
                          <a:pt x="51" y="2"/>
                        </a:lnTo>
                        <a:lnTo>
                          <a:pt x="58" y="3"/>
                        </a:lnTo>
                        <a:lnTo>
                          <a:pt x="66" y="7"/>
                        </a:lnTo>
                        <a:lnTo>
                          <a:pt x="68" y="12"/>
                        </a:lnTo>
                        <a:lnTo>
                          <a:pt x="68" y="13"/>
                        </a:lnTo>
                        <a:lnTo>
                          <a:pt x="68" y="15"/>
                        </a:lnTo>
                        <a:lnTo>
                          <a:pt x="67" y="18"/>
                        </a:lnTo>
                        <a:lnTo>
                          <a:pt x="66" y="20"/>
                        </a:lnTo>
                        <a:lnTo>
                          <a:pt x="66" y="22"/>
                        </a:lnTo>
                        <a:lnTo>
                          <a:pt x="64" y="22"/>
                        </a:lnTo>
                        <a:lnTo>
                          <a:pt x="63" y="20"/>
                        </a:lnTo>
                        <a:lnTo>
                          <a:pt x="63" y="18"/>
                        </a:lnTo>
                        <a:lnTo>
                          <a:pt x="63" y="15"/>
                        </a:lnTo>
                        <a:lnTo>
                          <a:pt x="64" y="13"/>
                        </a:lnTo>
                        <a:lnTo>
                          <a:pt x="64" y="12"/>
                        </a:lnTo>
                        <a:lnTo>
                          <a:pt x="63" y="10"/>
                        </a:lnTo>
                        <a:lnTo>
                          <a:pt x="63" y="10"/>
                        </a:lnTo>
                        <a:lnTo>
                          <a:pt x="58" y="19"/>
                        </a:lnTo>
                        <a:lnTo>
                          <a:pt x="56" y="27"/>
                        </a:lnTo>
                        <a:lnTo>
                          <a:pt x="53" y="35"/>
                        </a:lnTo>
                        <a:lnTo>
                          <a:pt x="48" y="43"/>
                        </a:lnTo>
                        <a:lnTo>
                          <a:pt x="41" y="48"/>
                        </a:lnTo>
                        <a:lnTo>
                          <a:pt x="32" y="54"/>
                        </a:lnTo>
                        <a:lnTo>
                          <a:pt x="24" y="58"/>
                        </a:lnTo>
                        <a:lnTo>
                          <a:pt x="16" y="58"/>
                        </a:lnTo>
                        <a:lnTo>
                          <a:pt x="8" y="52"/>
                        </a:lnTo>
                        <a:lnTo>
                          <a:pt x="7" y="52"/>
                        </a:lnTo>
                        <a:lnTo>
                          <a:pt x="6" y="52"/>
                        </a:lnTo>
                        <a:lnTo>
                          <a:pt x="6" y="53"/>
                        </a:lnTo>
                        <a:lnTo>
                          <a:pt x="5" y="53"/>
                        </a:lnTo>
                        <a:lnTo>
                          <a:pt x="5" y="53"/>
                        </a:lnTo>
                        <a:lnTo>
                          <a:pt x="3" y="52"/>
                        </a:lnTo>
                        <a:lnTo>
                          <a:pt x="3" y="50"/>
                        </a:lnTo>
                        <a:lnTo>
                          <a:pt x="2" y="47"/>
                        </a:lnTo>
                        <a:lnTo>
                          <a:pt x="1" y="44"/>
                        </a:lnTo>
                        <a:lnTo>
                          <a:pt x="0" y="42"/>
                        </a:lnTo>
                        <a:lnTo>
                          <a:pt x="0" y="4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1" name="Freeform 732"/>
                  <p:cNvSpPr>
                    <a:spLocks/>
                  </p:cNvSpPr>
                  <p:nvPr/>
                </p:nvSpPr>
                <p:spPr bwMode="auto">
                  <a:xfrm>
                    <a:off x="3991" y="1195"/>
                    <a:ext cx="13" cy="6"/>
                  </a:xfrm>
                  <a:custGeom>
                    <a:avLst/>
                    <a:gdLst/>
                    <a:ahLst/>
                    <a:cxnLst>
                      <a:cxn ang="0">
                        <a:pos x="4" y="1"/>
                      </a:cxn>
                      <a:cxn ang="0">
                        <a:pos x="5" y="1"/>
                      </a:cxn>
                      <a:cxn ang="0">
                        <a:pos x="6" y="1"/>
                      </a:cxn>
                      <a:cxn ang="0">
                        <a:pos x="9" y="1"/>
                      </a:cxn>
                      <a:cxn ang="0">
                        <a:pos x="11" y="2"/>
                      </a:cxn>
                      <a:cxn ang="0">
                        <a:pos x="13" y="4"/>
                      </a:cxn>
                      <a:cxn ang="0">
                        <a:pos x="13" y="5"/>
                      </a:cxn>
                      <a:cxn ang="0">
                        <a:pos x="10" y="6"/>
                      </a:cxn>
                      <a:cxn ang="0">
                        <a:pos x="9" y="6"/>
                      </a:cxn>
                      <a:cxn ang="0">
                        <a:pos x="6" y="6"/>
                      </a:cxn>
                      <a:cxn ang="0">
                        <a:pos x="4" y="5"/>
                      </a:cxn>
                      <a:cxn ang="0">
                        <a:pos x="1" y="4"/>
                      </a:cxn>
                      <a:cxn ang="0">
                        <a:pos x="1" y="4"/>
                      </a:cxn>
                      <a:cxn ang="0">
                        <a:pos x="0" y="2"/>
                      </a:cxn>
                      <a:cxn ang="0">
                        <a:pos x="1" y="2"/>
                      </a:cxn>
                      <a:cxn ang="0">
                        <a:pos x="3" y="2"/>
                      </a:cxn>
                      <a:cxn ang="0">
                        <a:pos x="4" y="1"/>
                      </a:cxn>
                      <a:cxn ang="0">
                        <a:pos x="5" y="1"/>
                      </a:cxn>
                      <a:cxn ang="0">
                        <a:pos x="5" y="0"/>
                      </a:cxn>
                      <a:cxn ang="0">
                        <a:pos x="5" y="0"/>
                      </a:cxn>
                      <a:cxn ang="0">
                        <a:pos x="4" y="1"/>
                      </a:cxn>
                    </a:cxnLst>
                    <a:rect l="0" t="0" r="r" b="b"/>
                    <a:pathLst>
                      <a:path w="13" h="6">
                        <a:moveTo>
                          <a:pt x="4" y="1"/>
                        </a:moveTo>
                        <a:lnTo>
                          <a:pt x="5" y="1"/>
                        </a:lnTo>
                        <a:lnTo>
                          <a:pt x="6" y="1"/>
                        </a:lnTo>
                        <a:lnTo>
                          <a:pt x="9" y="1"/>
                        </a:lnTo>
                        <a:lnTo>
                          <a:pt x="11" y="2"/>
                        </a:lnTo>
                        <a:lnTo>
                          <a:pt x="13" y="4"/>
                        </a:lnTo>
                        <a:lnTo>
                          <a:pt x="13" y="5"/>
                        </a:lnTo>
                        <a:lnTo>
                          <a:pt x="10" y="6"/>
                        </a:lnTo>
                        <a:lnTo>
                          <a:pt x="9" y="6"/>
                        </a:lnTo>
                        <a:lnTo>
                          <a:pt x="6" y="6"/>
                        </a:lnTo>
                        <a:lnTo>
                          <a:pt x="4" y="5"/>
                        </a:lnTo>
                        <a:lnTo>
                          <a:pt x="1" y="4"/>
                        </a:lnTo>
                        <a:lnTo>
                          <a:pt x="1" y="4"/>
                        </a:lnTo>
                        <a:lnTo>
                          <a:pt x="0" y="2"/>
                        </a:lnTo>
                        <a:lnTo>
                          <a:pt x="1" y="2"/>
                        </a:lnTo>
                        <a:lnTo>
                          <a:pt x="3" y="2"/>
                        </a:lnTo>
                        <a:lnTo>
                          <a:pt x="4" y="1"/>
                        </a:lnTo>
                        <a:lnTo>
                          <a:pt x="5" y="1"/>
                        </a:lnTo>
                        <a:lnTo>
                          <a:pt x="5" y="0"/>
                        </a:lnTo>
                        <a:lnTo>
                          <a:pt x="5" y="0"/>
                        </a:lnTo>
                        <a:lnTo>
                          <a:pt x="4" y="1"/>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2" name="Freeform 733"/>
                  <p:cNvSpPr>
                    <a:spLocks/>
                  </p:cNvSpPr>
                  <p:nvPr/>
                </p:nvSpPr>
                <p:spPr bwMode="auto">
                  <a:xfrm>
                    <a:off x="3763" y="1373"/>
                    <a:ext cx="15" cy="18"/>
                  </a:xfrm>
                  <a:custGeom>
                    <a:avLst/>
                    <a:gdLst/>
                    <a:ahLst/>
                    <a:cxnLst>
                      <a:cxn ang="0">
                        <a:pos x="11" y="0"/>
                      </a:cxn>
                      <a:cxn ang="0">
                        <a:pos x="11" y="2"/>
                      </a:cxn>
                      <a:cxn ang="0">
                        <a:pos x="12" y="3"/>
                      </a:cxn>
                      <a:cxn ang="0">
                        <a:pos x="13" y="5"/>
                      </a:cxn>
                      <a:cxn ang="0">
                        <a:pos x="15" y="7"/>
                      </a:cxn>
                      <a:cxn ang="0">
                        <a:pos x="15" y="8"/>
                      </a:cxn>
                      <a:cxn ang="0">
                        <a:pos x="15" y="9"/>
                      </a:cxn>
                      <a:cxn ang="0">
                        <a:pos x="13" y="9"/>
                      </a:cxn>
                      <a:cxn ang="0">
                        <a:pos x="13" y="8"/>
                      </a:cxn>
                      <a:cxn ang="0">
                        <a:pos x="12" y="7"/>
                      </a:cxn>
                      <a:cxn ang="0">
                        <a:pos x="12" y="7"/>
                      </a:cxn>
                      <a:cxn ang="0">
                        <a:pos x="11" y="8"/>
                      </a:cxn>
                      <a:cxn ang="0">
                        <a:pos x="12" y="9"/>
                      </a:cxn>
                      <a:cxn ang="0">
                        <a:pos x="12" y="10"/>
                      </a:cxn>
                      <a:cxn ang="0">
                        <a:pos x="15" y="14"/>
                      </a:cxn>
                      <a:cxn ang="0">
                        <a:pos x="15" y="15"/>
                      </a:cxn>
                      <a:cxn ang="0">
                        <a:pos x="15" y="18"/>
                      </a:cxn>
                      <a:cxn ang="0">
                        <a:pos x="13" y="18"/>
                      </a:cxn>
                      <a:cxn ang="0">
                        <a:pos x="12" y="18"/>
                      </a:cxn>
                      <a:cxn ang="0">
                        <a:pos x="11" y="17"/>
                      </a:cxn>
                      <a:cxn ang="0">
                        <a:pos x="11" y="15"/>
                      </a:cxn>
                      <a:cxn ang="0">
                        <a:pos x="10" y="14"/>
                      </a:cxn>
                      <a:cxn ang="0">
                        <a:pos x="10" y="12"/>
                      </a:cxn>
                      <a:cxn ang="0">
                        <a:pos x="10" y="12"/>
                      </a:cxn>
                      <a:cxn ang="0">
                        <a:pos x="7" y="12"/>
                      </a:cxn>
                      <a:cxn ang="0">
                        <a:pos x="6" y="10"/>
                      </a:cxn>
                      <a:cxn ang="0">
                        <a:pos x="5" y="10"/>
                      </a:cxn>
                      <a:cxn ang="0">
                        <a:pos x="2" y="10"/>
                      </a:cxn>
                      <a:cxn ang="0">
                        <a:pos x="1" y="9"/>
                      </a:cxn>
                      <a:cxn ang="0">
                        <a:pos x="1" y="8"/>
                      </a:cxn>
                      <a:cxn ang="0">
                        <a:pos x="0" y="5"/>
                      </a:cxn>
                      <a:cxn ang="0">
                        <a:pos x="1" y="5"/>
                      </a:cxn>
                      <a:cxn ang="0">
                        <a:pos x="2" y="4"/>
                      </a:cxn>
                      <a:cxn ang="0">
                        <a:pos x="5" y="3"/>
                      </a:cxn>
                      <a:cxn ang="0">
                        <a:pos x="7" y="3"/>
                      </a:cxn>
                      <a:cxn ang="0">
                        <a:pos x="10" y="2"/>
                      </a:cxn>
                      <a:cxn ang="0">
                        <a:pos x="11" y="2"/>
                      </a:cxn>
                      <a:cxn ang="0">
                        <a:pos x="12" y="0"/>
                      </a:cxn>
                      <a:cxn ang="0">
                        <a:pos x="12" y="0"/>
                      </a:cxn>
                      <a:cxn ang="0">
                        <a:pos x="11" y="0"/>
                      </a:cxn>
                    </a:cxnLst>
                    <a:rect l="0" t="0" r="r" b="b"/>
                    <a:pathLst>
                      <a:path w="15" h="18">
                        <a:moveTo>
                          <a:pt x="11" y="0"/>
                        </a:moveTo>
                        <a:lnTo>
                          <a:pt x="11" y="2"/>
                        </a:lnTo>
                        <a:lnTo>
                          <a:pt x="12" y="3"/>
                        </a:lnTo>
                        <a:lnTo>
                          <a:pt x="13" y="5"/>
                        </a:lnTo>
                        <a:lnTo>
                          <a:pt x="15" y="7"/>
                        </a:lnTo>
                        <a:lnTo>
                          <a:pt x="15" y="8"/>
                        </a:lnTo>
                        <a:lnTo>
                          <a:pt x="15" y="9"/>
                        </a:lnTo>
                        <a:lnTo>
                          <a:pt x="13" y="9"/>
                        </a:lnTo>
                        <a:lnTo>
                          <a:pt x="13" y="8"/>
                        </a:lnTo>
                        <a:lnTo>
                          <a:pt x="12" y="7"/>
                        </a:lnTo>
                        <a:lnTo>
                          <a:pt x="12" y="7"/>
                        </a:lnTo>
                        <a:lnTo>
                          <a:pt x="11" y="8"/>
                        </a:lnTo>
                        <a:lnTo>
                          <a:pt x="12" y="9"/>
                        </a:lnTo>
                        <a:lnTo>
                          <a:pt x="12" y="10"/>
                        </a:lnTo>
                        <a:lnTo>
                          <a:pt x="15" y="14"/>
                        </a:lnTo>
                        <a:lnTo>
                          <a:pt x="15" y="15"/>
                        </a:lnTo>
                        <a:lnTo>
                          <a:pt x="15" y="18"/>
                        </a:lnTo>
                        <a:lnTo>
                          <a:pt x="13" y="18"/>
                        </a:lnTo>
                        <a:lnTo>
                          <a:pt x="12" y="18"/>
                        </a:lnTo>
                        <a:lnTo>
                          <a:pt x="11" y="17"/>
                        </a:lnTo>
                        <a:lnTo>
                          <a:pt x="11" y="15"/>
                        </a:lnTo>
                        <a:lnTo>
                          <a:pt x="10" y="14"/>
                        </a:lnTo>
                        <a:lnTo>
                          <a:pt x="10" y="12"/>
                        </a:lnTo>
                        <a:lnTo>
                          <a:pt x="10" y="12"/>
                        </a:lnTo>
                        <a:lnTo>
                          <a:pt x="7" y="12"/>
                        </a:lnTo>
                        <a:lnTo>
                          <a:pt x="6" y="10"/>
                        </a:lnTo>
                        <a:lnTo>
                          <a:pt x="5" y="10"/>
                        </a:lnTo>
                        <a:lnTo>
                          <a:pt x="2" y="10"/>
                        </a:lnTo>
                        <a:lnTo>
                          <a:pt x="1" y="9"/>
                        </a:lnTo>
                        <a:lnTo>
                          <a:pt x="1" y="8"/>
                        </a:lnTo>
                        <a:lnTo>
                          <a:pt x="0" y="5"/>
                        </a:lnTo>
                        <a:lnTo>
                          <a:pt x="1" y="5"/>
                        </a:lnTo>
                        <a:lnTo>
                          <a:pt x="2" y="4"/>
                        </a:lnTo>
                        <a:lnTo>
                          <a:pt x="5" y="3"/>
                        </a:lnTo>
                        <a:lnTo>
                          <a:pt x="7" y="3"/>
                        </a:lnTo>
                        <a:lnTo>
                          <a:pt x="10" y="2"/>
                        </a:lnTo>
                        <a:lnTo>
                          <a:pt x="11" y="2"/>
                        </a:lnTo>
                        <a:lnTo>
                          <a:pt x="12" y="0"/>
                        </a:lnTo>
                        <a:lnTo>
                          <a:pt x="12" y="0"/>
                        </a:lnTo>
                        <a:lnTo>
                          <a:pt x="11"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3" name="Freeform 734"/>
                  <p:cNvSpPr>
                    <a:spLocks/>
                  </p:cNvSpPr>
                  <p:nvPr/>
                </p:nvSpPr>
                <p:spPr bwMode="auto">
                  <a:xfrm>
                    <a:off x="3461" y="864"/>
                    <a:ext cx="1155" cy="2212"/>
                  </a:xfrm>
                  <a:custGeom>
                    <a:avLst/>
                    <a:gdLst/>
                    <a:ahLst/>
                    <a:cxnLst>
                      <a:cxn ang="0">
                        <a:pos x="992" y="1"/>
                      </a:cxn>
                      <a:cxn ang="0">
                        <a:pos x="913" y="76"/>
                      </a:cxn>
                      <a:cxn ang="0">
                        <a:pos x="881" y="82"/>
                      </a:cxn>
                      <a:cxn ang="0">
                        <a:pos x="888" y="27"/>
                      </a:cxn>
                      <a:cxn ang="0">
                        <a:pos x="824" y="92"/>
                      </a:cxn>
                      <a:cxn ang="0">
                        <a:pos x="728" y="182"/>
                      </a:cxn>
                      <a:cxn ang="0">
                        <a:pos x="708" y="220"/>
                      </a:cxn>
                      <a:cxn ang="0">
                        <a:pos x="645" y="282"/>
                      </a:cxn>
                      <a:cxn ang="0">
                        <a:pos x="619" y="175"/>
                      </a:cxn>
                      <a:cxn ang="0">
                        <a:pos x="566" y="241"/>
                      </a:cxn>
                      <a:cxn ang="0">
                        <a:pos x="601" y="313"/>
                      </a:cxn>
                      <a:cxn ang="0">
                        <a:pos x="581" y="371"/>
                      </a:cxn>
                      <a:cxn ang="0">
                        <a:pos x="501" y="397"/>
                      </a:cxn>
                      <a:cxn ang="0">
                        <a:pos x="484" y="516"/>
                      </a:cxn>
                      <a:cxn ang="0">
                        <a:pos x="417" y="519"/>
                      </a:cxn>
                      <a:cxn ang="0">
                        <a:pos x="350" y="537"/>
                      </a:cxn>
                      <a:cxn ang="0">
                        <a:pos x="383" y="597"/>
                      </a:cxn>
                      <a:cxn ang="0">
                        <a:pos x="291" y="572"/>
                      </a:cxn>
                      <a:cxn ang="0">
                        <a:pos x="274" y="526"/>
                      </a:cxn>
                      <a:cxn ang="0">
                        <a:pos x="264" y="478"/>
                      </a:cxn>
                      <a:cxn ang="0">
                        <a:pos x="234" y="443"/>
                      </a:cxn>
                      <a:cxn ang="0">
                        <a:pos x="191" y="427"/>
                      </a:cxn>
                      <a:cxn ang="0">
                        <a:pos x="163" y="406"/>
                      </a:cxn>
                      <a:cxn ang="0">
                        <a:pos x="204" y="406"/>
                      </a:cxn>
                      <a:cxn ang="0">
                        <a:pos x="325" y="421"/>
                      </a:cxn>
                      <a:cxn ang="0">
                        <a:pos x="471" y="301"/>
                      </a:cxn>
                      <a:cxn ang="0">
                        <a:pos x="410" y="263"/>
                      </a:cxn>
                      <a:cxn ang="0">
                        <a:pos x="284" y="225"/>
                      </a:cxn>
                      <a:cxn ang="0">
                        <a:pos x="161" y="246"/>
                      </a:cxn>
                      <a:cxn ang="0">
                        <a:pos x="153" y="222"/>
                      </a:cxn>
                      <a:cxn ang="0">
                        <a:pos x="116" y="208"/>
                      </a:cxn>
                      <a:cxn ang="0">
                        <a:pos x="117" y="197"/>
                      </a:cxn>
                      <a:cxn ang="0">
                        <a:pos x="52" y="218"/>
                      </a:cxn>
                      <a:cxn ang="0">
                        <a:pos x="51" y="348"/>
                      </a:cxn>
                      <a:cxn ang="0">
                        <a:pos x="73" y="542"/>
                      </a:cxn>
                      <a:cxn ang="0">
                        <a:pos x="118" y="669"/>
                      </a:cxn>
                      <a:cxn ang="0">
                        <a:pos x="70" y="903"/>
                      </a:cxn>
                      <a:cxn ang="0">
                        <a:pos x="83" y="928"/>
                      </a:cxn>
                      <a:cxn ang="0">
                        <a:pos x="73" y="975"/>
                      </a:cxn>
                      <a:cxn ang="0">
                        <a:pos x="45" y="1110"/>
                      </a:cxn>
                      <a:cxn ang="0">
                        <a:pos x="65" y="1192"/>
                      </a:cxn>
                      <a:cxn ang="0">
                        <a:pos x="101" y="1278"/>
                      </a:cxn>
                      <a:cxn ang="0">
                        <a:pos x="227" y="1328"/>
                      </a:cxn>
                      <a:cxn ang="0">
                        <a:pos x="263" y="1408"/>
                      </a:cxn>
                      <a:cxn ang="0">
                        <a:pos x="325" y="1496"/>
                      </a:cxn>
                      <a:cxn ang="0">
                        <a:pos x="302" y="1561"/>
                      </a:cxn>
                      <a:cxn ang="0">
                        <a:pos x="400" y="1553"/>
                      </a:cxn>
                      <a:cxn ang="0">
                        <a:pos x="449" y="1622"/>
                      </a:cxn>
                      <a:cxn ang="0">
                        <a:pos x="524" y="1672"/>
                      </a:cxn>
                      <a:cxn ang="0">
                        <a:pos x="666" y="1694"/>
                      </a:cxn>
                      <a:cxn ang="0">
                        <a:pos x="758" y="1698"/>
                      </a:cxn>
                      <a:cxn ang="0">
                        <a:pos x="803" y="1762"/>
                      </a:cxn>
                      <a:cxn ang="0">
                        <a:pos x="810" y="1833"/>
                      </a:cxn>
                      <a:cxn ang="0">
                        <a:pos x="738" y="1930"/>
                      </a:cxn>
                      <a:cxn ang="0">
                        <a:pos x="796" y="1919"/>
                      </a:cxn>
                      <a:cxn ang="0">
                        <a:pos x="760" y="1959"/>
                      </a:cxn>
                      <a:cxn ang="0">
                        <a:pos x="737" y="1991"/>
                      </a:cxn>
                      <a:cxn ang="0">
                        <a:pos x="741" y="2022"/>
                      </a:cxn>
                      <a:cxn ang="0">
                        <a:pos x="736" y="2087"/>
                      </a:cxn>
                      <a:cxn ang="0">
                        <a:pos x="690" y="2090"/>
                      </a:cxn>
                      <a:cxn ang="0">
                        <a:pos x="758" y="2131"/>
                      </a:cxn>
                      <a:cxn ang="0">
                        <a:pos x="968" y="2193"/>
                      </a:cxn>
                      <a:cxn ang="0">
                        <a:pos x="1148" y="1886"/>
                      </a:cxn>
                    </a:cxnLst>
                    <a:rect l="0" t="0" r="r" b="b"/>
                    <a:pathLst>
                      <a:path w="1155" h="2212">
                        <a:moveTo>
                          <a:pt x="1154" y="177"/>
                        </a:moveTo>
                        <a:lnTo>
                          <a:pt x="1150" y="174"/>
                        </a:lnTo>
                        <a:lnTo>
                          <a:pt x="1146" y="171"/>
                        </a:lnTo>
                        <a:lnTo>
                          <a:pt x="1144" y="169"/>
                        </a:lnTo>
                        <a:lnTo>
                          <a:pt x="1143" y="167"/>
                        </a:lnTo>
                        <a:lnTo>
                          <a:pt x="1141" y="167"/>
                        </a:lnTo>
                        <a:lnTo>
                          <a:pt x="1141" y="166"/>
                        </a:lnTo>
                        <a:lnTo>
                          <a:pt x="1140" y="165"/>
                        </a:lnTo>
                        <a:lnTo>
                          <a:pt x="1138" y="164"/>
                        </a:lnTo>
                        <a:lnTo>
                          <a:pt x="1135" y="161"/>
                        </a:lnTo>
                        <a:lnTo>
                          <a:pt x="1133" y="157"/>
                        </a:lnTo>
                        <a:lnTo>
                          <a:pt x="1131" y="155"/>
                        </a:lnTo>
                        <a:lnTo>
                          <a:pt x="1131" y="151"/>
                        </a:lnTo>
                        <a:lnTo>
                          <a:pt x="1133" y="147"/>
                        </a:lnTo>
                        <a:lnTo>
                          <a:pt x="1135" y="139"/>
                        </a:lnTo>
                        <a:lnTo>
                          <a:pt x="1135" y="129"/>
                        </a:lnTo>
                        <a:lnTo>
                          <a:pt x="1134" y="120"/>
                        </a:lnTo>
                        <a:lnTo>
                          <a:pt x="1130" y="115"/>
                        </a:lnTo>
                        <a:lnTo>
                          <a:pt x="1126" y="115"/>
                        </a:lnTo>
                        <a:lnTo>
                          <a:pt x="1125" y="114"/>
                        </a:lnTo>
                        <a:lnTo>
                          <a:pt x="1123" y="112"/>
                        </a:lnTo>
                        <a:lnTo>
                          <a:pt x="1120" y="110"/>
                        </a:lnTo>
                        <a:lnTo>
                          <a:pt x="1118" y="109"/>
                        </a:lnTo>
                        <a:lnTo>
                          <a:pt x="1115" y="106"/>
                        </a:lnTo>
                        <a:lnTo>
                          <a:pt x="1110" y="104"/>
                        </a:lnTo>
                        <a:lnTo>
                          <a:pt x="1103" y="97"/>
                        </a:lnTo>
                        <a:lnTo>
                          <a:pt x="1095" y="91"/>
                        </a:lnTo>
                        <a:lnTo>
                          <a:pt x="1089" y="85"/>
                        </a:lnTo>
                        <a:lnTo>
                          <a:pt x="1085" y="80"/>
                        </a:lnTo>
                        <a:lnTo>
                          <a:pt x="1083" y="79"/>
                        </a:lnTo>
                        <a:lnTo>
                          <a:pt x="1100" y="74"/>
                        </a:lnTo>
                        <a:lnTo>
                          <a:pt x="1108" y="64"/>
                        </a:lnTo>
                        <a:lnTo>
                          <a:pt x="1108" y="51"/>
                        </a:lnTo>
                        <a:lnTo>
                          <a:pt x="1098" y="35"/>
                        </a:lnTo>
                        <a:lnTo>
                          <a:pt x="1098" y="35"/>
                        </a:lnTo>
                        <a:lnTo>
                          <a:pt x="1095" y="35"/>
                        </a:lnTo>
                        <a:lnTo>
                          <a:pt x="1093" y="34"/>
                        </a:lnTo>
                        <a:lnTo>
                          <a:pt x="1089" y="34"/>
                        </a:lnTo>
                        <a:lnTo>
                          <a:pt x="1083" y="32"/>
                        </a:lnTo>
                        <a:lnTo>
                          <a:pt x="1079" y="31"/>
                        </a:lnTo>
                        <a:lnTo>
                          <a:pt x="1074" y="29"/>
                        </a:lnTo>
                        <a:lnTo>
                          <a:pt x="1072" y="26"/>
                        </a:lnTo>
                        <a:lnTo>
                          <a:pt x="1069" y="25"/>
                        </a:lnTo>
                        <a:lnTo>
                          <a:pt x="1067" y="22"/>
                        </a:lnTo>
                        <a:lnTo>
                          <a:pt x="1067" y="22"/>
                        </a:lnTo>
                        <a:lnTo>
                          <a:pt x="1064" y="7"/>
                        </a:lnTo>
                        <a:lnTo>
                          <a:pt x="1064" y="0"/>
                        </a:lnTo>
                        <a:lnTo>
                          <a:pt x="1064" y="1"/>
                        </a:lnTo>
                        <a:lnTo>
                          <a:pt x="992" y="1"/>
                        </a:lnTo>
                        <a:lnTo>
                          <a:pt x="992" y="1"/>
                        </a:lnTo>
                        <a:lnTo>
                          <a:pt x="992" y="4"/>
                        </a:lnTo>
                        <a:lnTo>
                          <a:pt x="992" y="7"/>
                        </a:lnTo>
                        <a:lnTo>
                          <a:pt x="992" y="11"/>
                        </a:lnTo>
                        <a:lnTo>
                          <a:pt x="989" y="15"/>
                        </a:lnTo>
                        <a:lnTo>
                          <a:pt x="984" y="19"/>
                        </a:lnTo>
                        <a:lnTo>
                          <a:pt x="979" y="20"/>
                        </a:lnTo>
                        <a:lnTo>
                          <a:pt x="972" y="19"/>
                        </a:lnTo>
                        <a:lnTo>
                          <a:pt x="967" y="19"/>
                        </a:lnTo>
                        <a:lnTo>
                          <a:pt x="965" y="20"/>
                        </a:lnTo>
                        <a:lnTo>
                          <a:pt x="964" y="21"/>
                        </a:lnTo>
                        <a:lnTo>
                          <a:pt x="964" y="24"/>
                        </a:lnTo>
                        <a:lnTo>
                          <a:pt x="964" y="25"/>
                        </a:lnTo>
                        <a:lnTo>
                          <a:pt x="963" y="25"/>
                        </a:lnTo>
                        <a:lnTo>
                          <a:pt x="962" y="22"/>
                        </a:lnTo>
                        <a:lnTo>
                          <a:pt x="962" y="22"/>
                        </a:lnTo>
                        <a:lnTo>
                          <a:pt x="960" y="22"/>
                        </a:lnTo>
                        <a:lnTo>
                          <a:pt x="960" y="22"/>
                        </a:lnTo>
                        <a:lnTo>
                          <a:pt x="960" y="24"/>
                        </a:lnTo>
                        <a:lnTo>
                          <a:pt x="959" y="25"/>
                        </a:lnTo>
                        <a:lnTo>
                          <a:pt x="958" y="26"/>
                        </a:lnTo>
                        <a:lnTo>
                          <a:pt x="954" y="27"/>
                        </a:lnTo>
                        <a:lnTo>
                          <a:pt x="950" y="27"/>
                        </a:lnTo>
                        <a:lnTo>
                          <a:pt x="947" y="27"/>
                        </a:lnTo>
                        <a:lnTo>
                          <a:pt x="944" y="27"/>
                        </a:lnTo>
                        <a:lnTo>
                          <a:pt x="942" y="29"/>
                        </a:lnTo>
                        <a:lnTo>
                          <a:pt x="941" y="30"/>
                        </a:lnTo>
                        <a:lnTo>
                          <a:pt x="941" y="32"/>
                        </a:lnTo>
                        <a:lnTo>
                          <a:pt x="939" y="35"/>
                        </a:lnTo>
                        <a:lnTo>
                          <a:pt x="939" y="36"/>
                        </a:lnTo>
                        <a:lnTo>
                          <a:pt x="938" y="39"/>
                        </a:lnTo>
                        <a:lnTo>
                          <a:pt x="934" y="40"/>
                        </a:lnTo>
                        <a:lnTo>
                          <a:pt x="932" y="41"/>
                        </a:lnTo>
                        <a:lnTo>
                          <a:pt x="929" y="42"/>
                        </a:lnTo>
                        <a:lnTo>
                          <a:pt x="927" y="45"/>
                        </a:lnTo>
                        <a:lnTo>
                          <a:pt x="923" y="50"/>
                        </a:lnTo>
                        <a:lnTo>
                          <a:pt x="921" y="56"/>
                        </a:lnTo>
                        <a:lnTo>
                          <a:pt x="918" y="62"/>
                        </a:lnTo>
                        <a:lnTo>
                          <a:pt x="918" y="67"/>
                        </a:lnTo>
                        <a:lnTo>
                          <a:pt x="919" y="70"/>
                        </a:lnTo>
                        <a:lnTo>
                          <a:pt x="921" y="70"/>
                        </a:lnTo>
                        <a:lnTo>
                          <a:pt x="921" y="71"/>
                        </a:lnTo>
                        <a:lnTo>
                          <a:pt x="922" y="72"/>
                        </a:lnTo>
                        <a:lnTo>
                          <a:pt x="922" y="74"/>
                        </a:lnTo>
                        <a:lnTo>
                          <a:pt x="922" y="75"/>
                        </a:lnTo>
                        <a:lnTo>
                          <a:pt x="922" y="79"/>
                        </a:lnTo>
                        <a:lnTo>
                          <a:pt x="921" y="80"/>
                        </a:lnTo>
                        <a:lnTo>
                          <a:pt x="919" y="80"/>
                        </a:lnTo>
                        <a:lnTo>
                          <a:pt x="917" y="79"/>
                        </a:lnTo>
                        <a:lnTo>
                          <a:pt x="914" y="79"/>
                        </a:lnTo>
                        <a:lnTo>
                          <a:pt x="913" y="76"/>
                        </a:lnTo>
                        <a:lnTo>
                          <a:pt x="911" y="75"/>
                        </a:lnTo>
                        <a:lnTo>
                          <a:pt x="908" y="74"/>
                        </a:lnTo>
                        <a:lnTo>
                          <a:pt x="908" y="74"/>
                        </a:lnTo>
                        <a:lnTo>
                          <a:pt x="907" y="74"/>
                        </a:lnTo>
                        <a:lnTo>
                          <a:pt x="906" y="75"/>
                        </a:lnTo>
                        <a:lnTo>
                          <a:pt x="904" y="77"/>
                        </a:lnTo>
                        <a:lnTo>
                          <a:pt x="904" y="79"/>
                        </a:lnTo>
                        <a:lnTo>
                          <a:pt x="903" y="81"/>
                        </a:lnTo>
                        <a:lnTo>
                          <a:pt x="902" y="84"/>
                        </a:lnTo>
                        <a:lnTo>
                          <a:pt x="902" y="85"/>
                        </a:lnTo>
                        <a:lnTo>
                          <a:pt x="901" y="85"/>
                        </a:lnTo>
                        <a:lnTo>
                          <a:pt x="899" y="85"/>
                        </a:lnTo>
                        <a:lnTo>
                          <a:pt x="898" y="82"/>
                        </a:lnTo>
                        <a:lnTo>
                          <a:pt x="897" y="80"/>
                        </a:lnTo>
                        <a:lnTo>
                          <a:pt x="897" y="77"/>
                        </a:lnTo>
                        <a:lnTo>
                          <a:pt x="897" y="77"/>
                        </a:lnTo>
                        <a:lnTo>
                          <a:pt x="897" y="80"/>
                        </a:lnTo>
                        <a:lnTo>
                          <a:pt x="896" y="82"/>
                        </a:lnTo>
                        <a:lnTo>
                          <a:pt x="894" y="85"/>
                        </a:lnTo>
                        <a:lnTo>
                          <a:pt x="893" y="87"/>
                        </a:lnTo>
                        <a:lnTo>
                          <a:pt x="891" y="89"/>
                        </a:lnTo>
                        <a:lnTo>
                          <a:pt x="887" y="90"/>
                        </a:lnTo>
                        <a:lnTo>
                          <a:pt x="884" y="90"/>
                        </a:lnTo>
                        <a:lnTo>
                          <a:pt x="881" y="91"/>
                        </a:lnTo>
                        <a:lnTo>
                          <a:pt x="877" y="91"/>
                        </a:lnTo>
                        <a:lnTo>
                          <a:pt x="877" y="92"/>
                        </a:lnTo>
                        <a:lnTo>
                          <a:pt x="874" y="94"/>
                        </a:lnTo>
                        <a:lnTo>
                          <a:pt x="872" y="95"/>
                        </a:lnTo>
                        <a:lnTo>
                          <a:pt x="871" y="96"/>
                        </a:lnTo>
                        <a:lnTo>
                          <a:pt x="868" y="96"/>
                        </a:lnTo>
                        <a:lnTo>
                          <a:pt x="867" y="96"/>
                        </a:lnTo>
                        <a:lnTo>
                          <a:pt x="866" y="95"/>
                        </a:lnTo>
                        <a:lnTo>
                          <a:pt x="864" y="92"/>
                        </a:lnTo>
                        <a:lnTo>
                          <a:pt x="866" y="90"/>
                        </a:lnTo>
                        <a:lnTo>
                          <a:pt x="867" y="87"/>
                        </a:lnTo>
                        <a:lnTo>
                          <a:pt x="869" y="86"/>
                        </a:lnTo>
                        <a:lnTo>
                          <a:pt x="872" y="86"/>
                        </a:lnTo>
                        <a:lnTo>
                          <a:pt x="874" y="85"/>
                        </a:lnTo>
                        <a:lnTo>
                          <a:pt x="877" y="85"/>
                        </a:lnTo>
                        <a:lnTo>
                          <a:pt x="879" y="84"/>
                        </a:lnTo>
                        <a:lnTo>
                          <a:pt x="879" y="84"/>
                        </a:lnTo>
                        <a:lnTo>
                          <a:pt x="878" y="84"/>
                        </a:lnTo>
                        <a:lnTo>
                          <a:pt x="877" y="82"/>
                        </a:lnTo>
                        <a:lnTo>
                          <a:pt x="876" y="81"/>
                        </a:lnTo>
                        <a:lnTo>
                          <a:pt x="874" y="81"/>
                        </a:lnTo>
                        <a:lnTo>
                          <a:pt x="873" y="80"/>
                        </a:lnTo>
                        <a:lnTo>
                          <a:pt x="874" y="80"/>
                        </a:lnTo>
                        <a:lnTo>
                          <a:pt x="876" y="81"/>
                        </a:lnTo>
                        <a:lnTo>
                          <a:pt x="878" y="81"/>
                        </a:lnTo>
                        <a:lnTo>
                          <a:pt x="881" y="82"/>
                        </a:lnTo>
                        <a:lnTo>
                          <a:pt x="883" y="82"/>
                        </a:lnTo>
                        <a:lnTo>
                          <a:pt x="884" y="81"/>
                        </a:lnTo>
                        <a:lnTo>
                          <a:pt x="884" y="80"/>
                        </a:lnTo>
                        <a:lnTo>
                          <a:pt x="886" y="79"/>
                        </a:lnTo>
                        <a:lnTo>
                          <a:pt x="886" y="77"/>
                        </a:lnTo>
                        <a:lnTo>
                          <a:pt x="886" y="76"/>
                        </a:lnTo>
                        <a:lnTo>
                          <a:pt x="887" y="75"/>
                        </a:lnTo>
                        <a:lnTo>
                          <a:pt x="886" y="72"/>
                        </a:lnTo>
                        <a:lnTo>
                          <a:pt x="883" y="71"/>
                        </a:lnTo>
                        <a:lnTo>
                          <a:pt x="881" y="70"/>
                        </a:lnTo>
                        <a:lnTo>
                          <a:pt x="877" y="67"/>
                        </a:lnTo>
                        <a:lnTo>
                          <a:pt x="874" y="66"/>
                        </a:lnTo>
                        <a:lnTo>
                          <a:pt x="872" y="64"/>
                        </a:lnTo>
                        <a:lnTo>
                          <a:pt x="871" y="62"/>
                        </a:lnTo>
                        <a:lnTo>
                          <a:pt x="872" y="61"/>
                        </a:lnTo>
                        <a:lnTo>
                          <a:pt x="872" y="60"/>
                        </a:lnTo>
                        <a:lnTo>
                          <a:pt x="873" y="59"/>
                        </a:lnTo>
                        <a:lnTo>
                          <a:pt x="873" y="57"/>
                        </a:lnTo>
                        <a:lnTo>
                          <a:pt x="873" y="56"/>
                        </a:lnTo>
                        <a:lnTo>
                          <a:pt x="872" y="55"/>
                        </a:lnTo>
                        <a:lnTo>
                          <a:pt x="872" y="55"/>
                        </a:lnTo>
                        <a:lnTo>
                          <a:pt x="871" y="54"/>
                        </a:lnTo>
                        <a:lnTo>
                          <a:pt x="871" y="52"/>
                        </a:lnTo>
                        <a:lnTo>
                          <a:pt x="871" y="51"/>
                        </a:lnTo>
                        <a:lnTo>
                          <a:pt x="872" y="50"/>
                        </a:lnTo>
                        <a:lnTo>
                          <a:pt x="873" y="49"/>
                        </a:lnTo>
                        <a:lnTo>
                          <a:pt x="874" y="49"/>
                        </a:lnTo>
                        <a:lnTo>
                          <a:pt x="876" y="47"/>
                        </a:lnTo>
                        <a:lnTo>
                          <a:pt x="876" y="46"/>
                        </a:lnTo>
                        <a:lnTo>
                          <a:pt x="876" y="45"/>
                        </a:lnTo>
                        <a:lnTo>
                          <a:pt x="873" y="45"/>
                        </a:lnTo>
                        <a:lnTo>
                          <a:pt x="871" y="45"/>
                        </a:lnTo>
                        <a:lnTo>
                          <a:pt x="868" y="46"/>
                        </a:lnTo>
                        <a:lnTo>
                          <a:pt x="867" y="47"/>
                        </a:lnTo>
                        <a:lnTo>
                          <a:pt x="864" y="49"/>
                        </a:lnTo>
                        <a:lnTo>
                          <a:pt x="864" y="50"/>
                        </a:lnTo>
                        <a:lnTo>
                          <a:pt x="862" y="50"/>
                        </a:lnTo>
                        <a:lnTo>
                          <a:pt x="861" y="50"/>
                        </a:lnTo>
                        <a:lnTo>
                          <a:pt x="861" y="50"/>
                        </a:lnTo>
                        <a:lnTo>
                          <a:pt x="861" y="49"/>
                        </a:lnTo>
                        <a:lnTo>
                          <a:pt x="861" y="47"/>
                        </a:lnTo>
                        <a:lnTo>
                          <a:pt x="862" y="46"/>
                        </a:lnTo>
                        <a:lnTo>
                          <a:pt x="863" y="45"/>
                        </a:lnTo>
                        <a:lnTo>
                          <a:pt x="863" y="44"/>
                        </a:lnTo>
                        <a:lnTo>
                          <a:pt x="864" y="44"/>
                        </a:lnTo>
                        <a:lnTo>
                          <a:pt x="871" y="40"/>
                        </a:lnTo>
                        <a:lnTo>
                          <a:pt x="878" y="36"/>
                        </a:lnTo>
                        <a:lnTo>
                          <a:pt x="884" y="32"/>
                        </a:lnTo>
                        <a:lnTo>
                          <a:pt x="888" y="27"/>
                        </a:lnTo>
                        <a:lnTo>
                          <a:pt x="888" y="27"/>
                        </a:lnTo>
                        <a:lnTo>
                          <a:pt x="887" y="27"/>
                        </a:lnTo>
                        <a:lnTo>
                          <a:pt x="884" y="29"/>
                        </a:lnTo>
                        <a:lnTo>
                          <a:pt x="882" y="30"/>
                        </a:lnTo>
                        <a:lnTo>
                          <a:pt x="879" y="31"/>
                        </a:lnTo>
                        <a:lnTo>
                          <a:pt x="877" y="32"/>
                        </a:lnTo>
                        <a:lnTo>
                          <a:pt x="876" y="34"/>
                        </a:lnTo>
                        <a:lnTo>
                          <a:pt x="874" y="34"/>
                        </a:lnTo>
                        <a:lnTo>
                          <a:pt x="861" y="44"/>
                        </a:lnTo>
                        <a:lnTo>
                          <a:pt x="848" y="55"/>
                        </a:lnTo>
                        <a:lnTo>
                          <a:pt x="844" y="60"/>
                        </a:lnTo>
                        <a:lnTo>
                          <a:pt x="839" y="66"/>
                        </a:lnTo>
                        <a:lnTo>
                          <a:pt x="836" y="74"/>
                        </a:lnTo>
                        <a:lnTo>
                          <a:pt x="832" y="80"/>
                        </a:lnTo>
                        <a:lnTo>
                          <a:pt x="833" y="85"/>
                        </a:lnTo>
                        <a:lnTo>
                          <a:pt x="834" y="85"/>
                        </a:lnTo>
                        <a:lnTo>
                          <a:pt x="837" y="86"/>
                        </a:lnTo>
                        <a:lnTo>
                          <a:pt x="839" y="86"/>
                        </a:lnTo>
                        <a:lnTo>
                          <a:pt x="842" y="87"/>
                        </a:lnTo>
                        <a:lnTo>
                          <a:pt x="843" y="87"/>
                        </a:lnTo>
                        <a:lnTo>
                          <a:pt x="844" y="89"/>
                        </a:lnTo>
                        <a:lnTo>
                          <a:pt x="844" y="92"/>
                        </a:lnTo>
                        <a:lnTo>
                          <a:pt x="842" y="95"/>
                        </a:lnTo>
                        <a:lnTo>
                          <a:pt x="839" y="99"/>
                        </a:lnTo>
                        <a:lnTo>
                          <a:pt x="837" y="101"/>
                        </a:lnTo>
                        <a:lnTo>
                          <a:pt x="834" y="104"/>
                        </a:lnTo>
                        <a:lnTo>
                          <a:pt x="833" y="106"/>
                        </a:lnTo>
                        <a:lnTo>
                          <a:pt x="833" y="106"/>
                        </a:lnTo>
                        <a:lnTo>
                          <a:pt x="832" y="106"/>
                        </a:lnTo>
                        <a:lnTo>
                          <a:pt x="831" y="105"/>
                        </a:lnTo>
                        <a:lnTo>
                          <a:pt x="828" y="104"/>
                        </a:lnTo>
                        <a:lnTo>
                          <a:pt x="827" y="104"/>
                        </a:lnTo>
                        <a:lnTo>
                          <a:pt x="827" y="102"/>
                        </a:lnTo>
                        <a:lnTo>
                          <a:pt x="827" y="102"/>
                        </a:lnTo>
                        <a:lnTo>
                          <a:pt x="828" y="101"/>
                        </a:lnTo>
                        <a:lnTo>
                          <a:pt x="829" y="99"/>
                        </a:lnTo>
                        <a:lnTo>
                          <a:pt x="831" y="97"/>
                        </a:lnTo>
                        <a:lnTo>
                          <a:pt x="831" y="95"/>
                        </a:lnTo>
                        <a:lnTo>
                          <a:pt x="832" y="94"/>
                        </a:lnTo>
                        <a:lnTo>
                          <a:pt x="831" y="94"/>
                        </a:lnTo>
                        <a:lnTo>
                          <a:pt x="829" y="94"/>
                        </a:lnTo>
                        <a:lnTo>
                          <a:pt x="828" y="94"/>
                        </a:lnTo>
                        <a:lnTo>
                          <a:pt x="826" y="95"/>
                        </a:lnTo>
                        <a:lnTo>
                          <a:pt x="824" y="95"/>
                        </a:lnTo>
                        <a:lnTo>
                          <a:pt x="823" y="96"/>
                        </a:lnTo>
                        <a:lnTo>
                          <a:pt x="822" y="96"/>
                        </a:lnTo>
                        <a:lnTo>
                          <a:pt x="821" y="96"/>
                        </a:lnTo>
                        <a:lnTo>
                          <a:pt x="821" y="96"/>
                        </a:lnTo>
                        <a:lnTo>
                          <a:pt x="822" y="94"/>
                        </a:lnTo>
                        <a:lnTo>
                          <a:pt x="823" y="92"/>
                        </a:lnTo>
                        <a:lnTo>
                          <a:pt x="824" y="92"/>
                        </a:lnTo>
                        <a:lnTo>
                          <a:pt x="824" y="91"/>
                        </a:lnTo>
                        <a:lnTo>
                          <a:pt x="824" y="91"/>
                        </a:lnTo>
                        <a:lnTo>
                          <a:pt x="823" y="89"/>
                        </a:lnTo>
                        <a:lnTo>
                          <a:pt x="823" y="87"/>
                        </a:lnTo>
                        <a:lnTo>
                          <a:pt x="822" y="89"/>
                        </a:lnTo>
                        <a:lnTo>
                          <a:pt x="821" y="90"/>
                        </a:lnTo>
                        <a:lnTo>
                          <a:pt x="819" y="92"/>
                        </a:lnTo>
                        <a:lnTo>
                          <a:pt x="818" y="95"/>
                        </a:lnTo>
                        <a:lnTo>
                          <a:pt x="817" y="96"/>
                        </a:lnTo>
                        <a:lnTo>
                          <a:pt x="815" y="99"/>
                        </a:lnTo>
                        <a:lnTo>
                          <a:pt x="812" y="101"/>
                        </a:lnTo>
                        <a:lnTo>
                          <a:pt x="810" y="102"/>
                        </a:lnTo>
                        <a:lnTo>
                          <a:pt x="807" y="105"/>
                        </a:lnTo>
                        <a:lnTo>
                          <a:pt x="807" y="107"/>
                        </a:lnTo>
                        <a:lnTo>
                          <a:pt x="806" y="109"/>
                        </a:lnTo>
                        <a:lnTo>
                          <a:pt x="805" y="110"/>
                        </a:lnTo>
                        <a:lnTo>
                          <a:pt x="801" y="112"/>
                        </a:lnTo>
                        <a:lnTo>
                          <a:pt x="797" y="115"/>
                        </a:lnTo>
                        <a:lnTo>
                          <a:pt x="793" y="119"/>
                        </a:lnTo>
                        <a:lnTo>
                          <a:pt x="790" y="121"/>
                        </a:lnTo>
                        <a:lnTo>
                          <a:pt x="788" y="122"/>
                        </a:lnTo>
                        <a:lnTo>
                          <a:pt x="786" y="122"/>
                        </a:lnTo>
                        <a:lnTo>
                          <a:pt x="783" y="122"/>
                        </a:lnTo>
                        <a:lnTo>
                          <a:pt x="782" y="122"/>
                        </a:lnTo>
                        <a:lnTo>
                          <a:pt x="781" y="125"/>
                        </a:lnTo>
                        <a:lnTo>
                          <a:pt x="780" y="127"/>
                        </a:lnTo>
                        <a:lnTo>
                          <a:pt x="780" y="130"/>
                        </a:lnTo>
                        <a:lnTo>
                          <a:pt x="778" y="132"/>
                        </a:lnTo>
                        <a:lnTo>
                          <a:pt x="776" y="135"/>
                        </a:lnTo>
                        <a:lnTo>
                          <a:pt x="773" y="139"/>
                        </a:lnTo>
                        <a:lnTo>
                          <a:pt x="770" y="142"/>
                        </a:lnTo>
                        <a:lnTo>
                          <a:pt x="767" y="146"/>
                        </a:lnTo>
                        <a:lnTo>
                          <a:pt x="765" y="149"/>
                        </a:lnTo>
                        <a:lnTo>
                          <a:pt x="765" y="151"/>
                        </a:lnTo>
                        <a:lnTo>
                          <a:pt x="765" y="152"/>
                        </a:lnTo>
                        <a:lnTo>
                          <a:pt x="765" y="152"/>
                        </a:lnTo>
                        <a:lnTo>
                          <a:pt x="765" y="152"/>
                        </a:lnTo>
                        <a:lnTo>
                          <a:pt x="765" y="152"/>
                        </a:lnTo>
                        <a:lnTo>
                          <a:pt x="765" y="152"/>
                        </a:lnTo>
                        <a:lnTo>
                          <a:pt x="765" y="152"/>
                        </a:lnTo>
                        <a:lnTo>
                          <a:pt x="762" y="155"/>
                        </a:lnTo>
                        <a:lnTo>
                          <a:pt x="757" y="160"/>
                        </a:lnTo>
                        <a:lnTo>
                          <a:pt x="752" y="167"/>
                        </a:lnTo>
                        <a:lnTo>
                          <a:pt x="747" y="174"/>
                        </a:lnTo>
                        <a:lnTo>
                          <a:pt x="743" y="177"/>
                        </a:lnTo>
                        <a:lnTo>
                          <a:pt x="741" y="178"/>
                        </a:lnTo>
                        <a:lnTo>
                          <a:pt x="738" y="180"/>
                        </a:lnTo>
                        <a:lnTo>
                          <a:pt x="735" y="182"/>
                        </a:lnTo>
                        <a:lnTo>
                          <a:pt x="731" y="182"/>
                        </a:lnTo>
                        <a:lnTo>
                          <a:pt x="728" y="182"/>
                        </a:lnTo>
                        <a:lnTo>
                          <a:pt x="728" y="182"/>
                        </a:lnTo>
                        <a:lnTo>
                          <a:pt x="727" y="182"/>
                        </a:lnTo>
                        <a:lnTo>
                          <a:pt x="725" y="181"/>
                        </a:lnTo>
                        <a:lnTo>
                          <a:pt x="722" y="180"/>
                        </a:lnTo>
                        <a:lnTo>
                          <a:pt x="721" y="180"/>
                        </a:lnTo>
                        <a:lnTo>
                          <a:pt x="720" y="180"/>
                        </a:lnTo>
                        <a:lnTo>
                          <a:pt x="720" y="181"/>
                        </a:lnTo>
                        <a:lnTo>
                          <a:pt x="721" y="182"/>
                        </a:lnTo>
                        <a:lnTo>
                          <a:pt x="722" y="182"/>
                        </a:lnTo>
                        <a:lnTo>
                          <a:pt x="726" y="183"/>
                        </a:lnTo>
                        <a:lnTo>
                          <a:pt x="728" y="185"/>
                        </a:lnTo>
                        <a:lnTo>
                          <a:pt x="730" y="185"/>
                        </a:lnTo>
                        <a:lnTo>
                          <a:pt x="731" y="186"/>
                        </a:lnTo>
                        <a:lnTo>
                          <a:pt x="731" y="188"/>
                        </a:lnTo>
                        <a:lnTo>
                          <a:pt x="731" y="191"/>
                        </a:lnTo>
                        <a:lnTo>
                          <a:pt x="731" y="192"/>
                        </a:lnTo>
                        <a:lnTo>
                          <a:pt x="732" y="192"/>
                        </a:lnTo>
                        <a:lnTo>
                          <a:pt x="735" y="192"/>
                        </a:lnTo>
                        <a:lnTo>
                          <a:pt x="737" y="192"/>
                        </a:lnTo>
                        <a:lnTo>
                          <a:pt x="741" y="192"/>
                        </a:lnTo>
                        <a:lnTo>
                          <a:pt x="742" y="193"/>
                        </a:lnTo>
                        <a:lnTo>
                          <a:pt x="743" y="193"/>
                        </a:lnTo>
                        <a:lnTo>
                          <a:pt x="745" y="193"/>
                        </a:lnTo>
                        <a:lnTo>
                          <a:pt x="745" y="195"/>
                        </a:lnTo>
                        <a:lnTo>
                          <a:pt x="743" y="196"/>
                        </a:lnTo>
                        <a:lnTo>
                          <a:pt x="742" y="196"/>
                        </a:lnTo>
                        <a:lnTo>
                          <a:pt x="740" y="195"/>
                        </a:lnTo>
                        <a:lnTo>
                          <a:pt x="738" y="193"/>
                        </a:lnTo>
                        <a:lnTo>
                          <a:pt x="736" y="193"/>
                        </a:lnTo>
                        <a:lnTo>
                          <a:pt x="735" y="193"/>
                        </a:lnTo>
                        <a:lnTo>
                          <a:pt x="730" y="195"/>
                        </a:lnTo>
                        <a:lnTo>
                          <a:pt x="723" y="198"/>
                        </a:lnTo>
                        <a:lnTo>
                          <a:pt x="717" y="201"/>
                        </a:lnTo>
                        <a:lnTo>
                          <a:pt x="715" y="202"/>
                        </a:lnTo>
                        <a:lnTo>
                          <a:pt x="715" y="202"/>
                        </a:lnTo>
                        <a:lnTo>
                          <a:pt x="713" y="205"/>
                        </a:lnTo>
                        <a:lnTo>
                          <a:pt x="713" y="206"/>
                        </a:lnTo>
                        <a:lnTo>
                          <a:pt x="712" y="207"/>
                        </a:lnTo>
                        <a:lnTo>
                          <a:pt x="712" y="208"/>
                        </a:lnTo>
                        <a:lnTo>
                          <a:pt x="711" y="208"/>
                        </a:lnTo>
                        <a:lnTo>
                          <a:pt x="710" y="208"/>
                        </a:lnTo>
                        <a:lnTo>
                          <a:pt x="708" y="208"/>
                        </a:lnTo>
                        <a:lnTo>
                          <a:pt x="707" y="208"/>
                        </a:lnTo>
                        <a:lnTo>
                          <a:pt x="706" y="210"/>
                        </a:lnTo>
                        <a:lnTo>
                          <a:pt x="705" y="211"/>
                        </a:lnTo>
                        <a:lnTo>
                          <a:pt x="702" y="215"/>
                        </a:lnTo>
                        <a:lnTo>
                          <a:pt x="702" y="216"/>
                        </a:lnTo>
                        <a:lnTo>
                          <a:pt x="703" y="217"/>
                        </a:lnTo>
                        <a:lnTo>
                          <a:pt x="706" y="218"/>
                        </a:lnTo>
                        <a:lnTo>
                          <a:pt x="708" y="220"/>
                        </a:lnTo>
                        <a:lnTo>
                          <a:pt x="710" y="222"/>
                        </a:lnTo>
                        <a:lnTo>
                          <a:pt x="711" y="223"/>
                        </a:lnTo>
                        <a:lnTo>
                          <a:pt x="710" y="226"/>
                        </a:lnTo>
                        <a:lnTo>
                          <a:pt x="708" y="228"/>
                        </a:lnTo>
                        <a:lnTo>
                          <a:pt x="707" y="230"/>
                        </a:lnTo>
                        <a:lnTo>
                          <a:pt x="706" y="232"/>
                        </a:lnTo>
                        <a:lnTo>
                          <a:pt x="707" y="238"/>
                        </a:lnTo>
                        <a:lnTo>
                          <a:pt x="708" y="243"/>
                        </a:lnTo>
                        <a:lnTo>
                          <a:pt x="711" y="248"/>
                        </a:lnTo>
                        <a:lnTo>
                          <a:pt x="712" y="251"/>
                        </a:lnTo>
                        <a:lnTo>
                          <a:pt x="712" y="253"/>
                        </a:lnTo>
                        <a:lnTo>
                          <a:pt x="712" y="256"/>
                        </a:lnTo>
                        <a:lnTo>
                          <a:pt x="711" y="258"/>
                        </a:lnTo>
                        <a:lnTo>
                          <a:pt x="711" y="261"/>
                        </a:lnTo>
                        <a:lnTo>
                          <a:pt x="710" y="263"/>
                        </a:lnTo>
                        <a:lnTo>
                          <a:pt x="711" y="265"/>
                        </a:lnTo>
                        <a:lnTo>
                          <a:pt x="711" y="266"/>
                        </a:lnTo>
                        <a:lnTo>
                          <a:pt x="711" y="267"/>
                        </a:lnTo>
                        <a:lnTo>
                          <a:pt x="712" y="267"/>
                        </a:lnTo>
                        <a:lnTo>
                          <a:pt x="711" y="267"/>
                        </a:lnTo>
                        <a:lnTo>
                          <a:pt x="705" y="267"/>
                        </a:lnTo>
                        <a:lnTo>
                          <a:pt x="697" y="272"/>
                        </a:lnTo>
                        <a:lnTo>
                          <a:pt x="689" y="277"/>
                        </a:lnTo>
                        <a:lnTo>
                          <a:pt x="681" y="282"/>
                        </a:lnTo>
                        <a:lnTo>
                          <a:pt x="680" y="283"/>
                        </a:lnTo>
                        <a:lnTo>
                          <a:pt x="679" y="283"/>
                        </a:lnTo>
                        <a:lnTo>
                          <a:pt x="677" y="285"/>
                        </a:lnTo>
                        <a:lnTo>
                          <a:pt x="677" y="286"/>
                        </a:lnTo>
                        <a:lnTo>
                          <a:pt x="676" y="288"/>
                        </a:lnTo>
                        <a:lnTo>
                          <a:pt x="675" y="288"/>
                        </a:lnTo>
                        <a:lnTo>
                          <a:pt x="675" y="290"/>
                        </a:lnTo>
                        <a:lnTo>
                          <a:pt x="674" y="291"/>
                        </a:lnTo>
                        <a:lnTo>
                          <a:pt x="674" y="291"/>
                        </a:lnTo>
                        <a:lnTo>
                          <a:pt x="675" y="288"/>
                        </a:lnTo>
                        <a:lnTo>
                          <a:pt x="676" y="287"/>
                        </a:lnTo>
                        <a:lnTo>
                          <a:pt x="676" y="285"/>
                        </a:lnTo>
                        <a:lnTo>
                          <a:pt x="677" y="283"/>
                        </a:lnTo>
                        <a:lnTo>
                          <a:pt x="679" y="282"/>
                        </a:lnTo>
                        <a:lnTo>
                          <a:pt x="677" y="281"/>
                        </a:lnTo>
                        <a:lnTo>
                          <a:pt x="676" y="281"/>
                        </a:lnTo>
                        <a:lnTo>
                          <a:pt x="674" y="282"/>
                        </a:lnTo>
                        <a:lnTo>
                          <a:pt x="671" y="282"/>
                        </a:lnTo>
                        <a:lnTo>
                          <a:pt x="669" y="285"/>
                        </a:lnTo>
                        <a:lnTo>
                          <a:pt x="666" y="286"/>
                        </a:lnTo>
                        <a:lnTo>
                          <a:pt x="664" y="287"/>
                        </a:lnTo>
                        <a:lnTo>
                          <a:pt x="661" y="288"/>
                        </a:lnTo>
                        <a:lnTo>
                          <a:pt x="660" y="290"/>
                        </a:lnTo>
                        <a:lnTo>
                          <a:pt x="659" y="290"/>
                        </a:lnTo>
                        <a:lnTo>
                          <a:pt x="651" y="288"/>
                        </a:lnTo>
                        <a:lnTo>
                          <a:pt x="645" y="282"/>
                        </a:lnTo>
                        <a:lnTo>
                          <a:pt x="640" y="276"/>
                        </a:lnTo>
                        <a:lnTo>
                          <a:pt x="635" y="271"/>
                        </a:lnTo>
                        <a:lnTo>
                          <a:pt x="629" y="268"/>
                        </a:lnTo>
                        <a:lnTo>
                          <a:pt x="620" y="268"/>
                        </a:lnTo>
                        <a:lnTo>
                          <a:pt x="612" y="268"/>
                        </a:lnTo>
                        <a:lnTo>
                          <a:pt x="606" y="266"/>
                        </a:lnTo>
                        <a:lnTo>
                          <a:pt x="604" y="260"/>
                        </a:lnTo>
                        <a:lnTo>
                          <a:pt x="605" y="253"/>
                        </a:lnTo>
                        <a:lnTo>
                          <a:pt x="610" y="248"/>
                        </a:lnTo>
                        <a:lnTo>
                          <a:pt x="614" y="245"/>
                        </a:lnTo>
                        <a:lnTo>
                          <a:pt x="615" y="243"/>
                        </a:lnTo>
                        <a:lnTo>
                          <a:pt x="615" y="241"/>
                        </a:lnTo>
                        <a:lnTo>
                          <a:pt x="614" y="240"/>
                        </a:lnTo>
                        <a:lnTo>
                          <a:pt x="612" y="238"/>
                        </a:lnTo>
                        <a:lnTo>
                          <a:pt x="612" y="236"/>
                        </a:lnTo>
                        <a:lnTo>
                          <a:pt x="615" y="233"/>
                        </a:lnTo>
                        <a:lnTo>
                          <a:pt x="621" y="228"/>
                        </a:lnTo>
                        <a:lnTo>
                          <a:pt x="631" y="223"/>
                        </a:lnTo>
                        <a:lnTo>
                          <a:pt x="640" y="220"/>
                        </a:lnTo>
                        <a:lnTo>
                          <a:pt x="649" y="216"/>
                        </a:lnTo>
                        <a:lnTo>
                          <a:pt x="652" y="215"/>
                        </a:lnTo>
                        <a:lnTo>
                          <a:pt x="654" y="213"/>
                        </a:lnTo>
                        <a:lnTo>
                          <a:pt x="655" y="213"/>
                        </a:lnTo>
                        <a:lnTo>
                          <a:pt x="656" y="213"/>
                        </a:lnTo>
                        <a:lnTo>
                          <a:pt x="657" y="213"/>
                        </a:lnTo>
                        <a:lnTo>
                          <a:pt x="659" y="212"/>
                        </a:lnTo>
                        <a:lnTo>
                          <a:pt x="657" y="211"/>
                        </a:lnTo>
                        <a:lnTo>
                          <a:pt x="657" y="210"/>
                        </a:lnTo>
                        <a:lnTo>
                          <a:pt x="655" y="207"/>
                        </a:lnTo>
                        <a:lnTo>
                          <a:pt x="654" y="205"/>
                        </a:lnTo>
                        <a:lnTo>
                          <a:pt x="651" y="201"/>
                        </a:lnTo>
                        <a:lnTo>
                          <a:pt x="649" y="198"/>
                        </a:lnTo>
                        <a:lnTo>
                          <a:pt x="647" y="196"/>
                        </a:lnTo>
                        <a:lnTo>
                          <a:pt x="646" y="195"/>
                        </a:lnTo>
                        <a:lnTo>
                          <a:pt x="646" y="195"/>
                        </a:lnTo>
                        <a:lnTo>
                          <a:pt x="645" y="195"/>
                        </a:lnTo>
                        <a:lnTo>
                          <a:pt x="645" y="195"/>
                        </a:lnTo>
                        <a:lnTo>
                          <a:pt x="644" y="195"/>
                        </a:lnTo>
                        <a:lnTo>
                          <a:pt x="642" y="195"/>
                        </a:lnTo>
                        <a:lnTo>
                          <a:pt x="644" y="195"/>
                        </a:lnTo>
                        <a:lnTo>
                          <a:pt x="644" y="193"/>
                        </a:lnTo>
                        <a:lnTo>
                          <a:pt x="645" y="192"/>
                        </a:lnTo>
                        <a:lnTo>
                          <a:pt x="641" y="190"/>
                        </a:lnTo>
                        <a:lnTo>
                          <a:pt x="634" y="188"/>
                        </a:lnTo>
                        <a:lnTo>
                          <a:pt x="627" y="186"/>
                        </a:lnTo>
                        <a:lnTo>
                          <a:pt x="624" y="185"/>
                        </a:lnTo>
                        <a:lnTo>
                          <a:pt x="620" y="183"/>
                        </a:lnTo>
                        <a:lnTo>
                          <a:pt x="619" y="181"/>
                        </a:lnTo>
                        <a:lnTo>
                          <a:pt x="617" y="178"/>
                        </a:lnTo>
                        <a:lnTo>
                          <a:pt x="619" y="175"/>
                        </a:lnTo>
                        <a:lnTo>
                          <a:pt x="617" y="175"/>
                        </a:lnTo>
                        <a:lnTo>
                          <a:pt x="616" y="175"/>
                        </a:lnTo>
                        <a:lnTo>
                          <a:pt x="615" y="176"/>
                        </a:lnTo>
                        <a:lnTo>
                          <a:pt x="602" y="176"/>
                        </a:lnTo>
                        <a:lnTo>
                          <a:pt x="586" y="178"/>
                        </a:lnTo>
                        <a:lnTo>
                          <a:pt x="571" y="185"/>
                        </a:lnTo>
                        <a:lnTo>
                          <a:pt x="555" y="191"/>
                        </a:lnTo>
                        <a:lnTo>
                          <a:pt x="550" y="191"/>
                        </a:lnTo>
                        <a:lnTo>
                          <a:pt x="543" y="190"/>
                        </a:lnTo>
                        <a:lnTo>
                          <a:pt x="535" y="190"/>
                        </a:lnTo>
                        <a:lnTo>
                          <a:pt x="529" y="188"/>
                        </a:lnTo>
                        <a:lnTo>
                          <a:pt x="523" y="188"/>
                        </a:lnTo>
                        <a:lnTo>
                          <a:pt x="521" y="191"/>
                        </a:lnTo>
                        <a:lnTo>
                          <a:pt x="524" y="193"/>
                        </a:lnTo>
                        <a:lnTo>
                          <a:pt x="530" y="196"/>
                        </a:lnTo>
                        <a:lnTo>
                          <a:pt x="539" y="198"/>
                        </a:lnTo>
                        <a:lnTo>
                          <a:pt x="546" y="201"/>
                        </a:lnTo>
                        <a:lnTo>
                          <a:pt x="551" y="202"/>
                        </a:lnTo>
                        <a:lnTo>
                          <a:pt x="559" y="206"/>
                        </a:lnTo>
                        <a:lnTo>
                          <a:pt x="561" y="210"/>
                        </a:lnTo>
                        <a:lnTo>
                          <a:pt x="562" y="213"/>
                        </a:lnTo>
                        <a:lnTo>
                          <a:pt x="562" y="217"/>
                        </a:lnTo>
                        <a:lnTo>
                          <a:pt x="565" y="222"/>
                        </a:lnTo>
                        <a:lnTo>
                          <a:pt x="566" y="223"/>
                        </a:lnTo>
                        <a:lnTo>
                          <a:pt x="569" y="223"/>
                        </a:lnTo>
                        <a:lnTo>
                          <a:pt x="570" y="222"/>
                        </a:lnTo>
                        <a:lnTo>
                          <a:pt x="571" y="221"/>
                        </a:lnTo>
                        <a:lnTo>
                          <a:pt x="572" y="221"/>
                        </a:lnTo>
                        <a:lnTo>
                          <a:pt x="572" y="221"/>
                        </a:lnTo>
                        <a:lnTo>
                          <a:pt x="571" y="223"/>
                        </a:lnTo>
                        <a:lnTo>
                          <a:pt x="570" y="226"/>
                        </a:lnTo>
                        <a:lnTo>
                          <a:pt x="569" y="226"/>
                        </a:lnTo>
                        <a:lnTo>
                          <a:pt x="567" y="227"/>
                        </a:lnTo>
                        <a:lnTo>
                          <a:pt x="566" y="230"/>
                        </a:lnTo>
                        <a:lnTo>
                          <a:pt x="566" y="232"/>
                        </a:lnTo>
                        <a:lnTo>
                          <a:pt x="565" y="233"/>
                        </a:lnTo>
                        <a:lnTo>
                          <a:pt x="566" y="235"/>
                        </a:lnTo>
                        <a:lnTo>
                          <a:pt x="566" y="233"/>
                        </a:lnTo>
                        <a:lnTo>
                          <a:pt x="567" y="233"/>
                        </a:lnTo>
                        <a:lnTo>
                          <a:pt x="569" y="232"/>
                        </a:lnTo>
                        <a:lnTo>
                          <a:pt x="570" y="232"/>
                        </a:lnTo>
                        <a:lnTo>
                          <a:pt x="571" y="232"/>
                        </a:lnTo>
                        <a:lnTo>
                          <a:pt x="571" y="232"/>
                        </a:lnTo>
                        <a:lnTo>
                          <a:pt x="570" y="233"/>
                        </a:lnTo>
                        <a:lnTo>
                          <a:pt x="569" y="235"/>
                        </a:lnTo>
                        <a:lnTo>
                          <a:pt x="567" y="235"/>
                        </a:lnTo>
                        <a:lnTo>
                          <a:pt x="566" y="236"/>
                        </a:lnTo>
                        <a:lnTo>
                          <a:pt x="565" y="237"/>
                        </a:lnTo>
                        <a:lnTo>
                          <a:pt x="566" y="238"/>
                        </a:lnTo>
                        <a:lnTo>
                          <a:pt x="566" y="241"/>
                        </a:lnTo>
                        <a:lnTo>
                          <a:pt x="567" y="245"/>
                        </a:lnTo>
                        <a:lnTo>
                          <a:pt x="569" y="247"/>
                        </a:lnTo>
                        <a:lnTo>
                          <a:pt x="569" y="250"/>
                        </a:lnTo>
                        <a:lnTo>
                          <a:pt x="569" y="250"/>
                        </a:lnTo>
                        <a:lnTo>
                          <a:pt x="570" y="251"/>
                        </a:lnTo>
                        <a:lnTo>
                          <a:pt x="571" y="252"/>
                        </a:lnTo>
                        <a:lnTo>
                          <a:pt x="572" y="252"/>
                        </a:lnTo>
                        <a:lnTo>
                          <a:pt x="571" y="253"/>
                        </a:lnTo>
                        <a:lnTo>
                          <a:pt x="571" y="252"/>
                        </a:lnTo>
                        <a:lnTo>
                          <a:pt x="570" y="252"/>
                        </a:lnTo>
                        <a:lnTo>
                          <a:pt x="570" y="251"/>
                        </a:lnTo>
                        <a:lnTo>
                          <a:pt x="569" y="253"/>
                        </a:lnTo>
                        <a:lnTo>
                          <a:pt x="567" y="261"/>
                        </a:lnTo>
                        <a:lnTo>
                          <a:pt x="566" y="267"/>
                        </a:lnTo>
                        <a:lnTo>
                          <a:pt x="566" y="272"/>
                        </a:lnTo>
                        <a:lnTo>
                          <a:pt x="566" y="276"/>
                        </a:lnTo>
                        <a:lnTo>
                          <a:pt x="566" y="280"/>
                        </a:lnTo>
                        <a:lnTo>
                          <a:pt x="566" y="285"/>
                        </a:lnTo>
                        <a:lnTo>
                          <a:pt x="569" y="287"/>
                        </a:lnTo>
                        <a:lnTo>
                          <a:pt x="570" y="290"/>
                        </a:lnTo>
                        <a:lnTo>
                          <a:pt x="572" y="290"/>
                        </a:lnTo>
                        <a:lnTo>
                          <a:pt x="575" y="290"/>
                        </a:lnTo>
                        <a:lnTo>
                          <a:pt x="577" y="288"/>
                        </a:lnTo>
                        <a:lnTo>
                          <a:pt x="580" y="287"/>
                        </a:lnTo>
                        <a:lnTo>
                          <a:pt x="582" y="286"/>
                        </a:lnTo>
                        <a:lnTo>
                          <a:pt x="584" y="287"/>
                        </a:lnTo>
                        <a:lnTo>
                          <a:pt x="585" y="287"/>
                        </a:lnTo>
                        <a:lnTo>
                          <a:pt x="586" y="288"/>
                        </a:lnTo>
                        <a:lnTo>
                          <a:pt x="587" y="290"/>
                        </a:lnTo>
                        <a:lnTo>
                          <a:pt x="589" y="291"/>
                        </a:lnTo>
                        <a:lnTo>
                          <a:pt x="590" y="291"/>
                        </a:lnTo>
                        <a:lnTo>
                          <a:pt x="590" y="291"/>
                        </a:lnTo>
                        <a:lnTo>
                          <a:pt x="591" y="290"/>
                        </a:lnTo>
                        <a:lnTo>
                          <a:pt x="592" y="288"/>
                        </a:lnTo>
                        <a:lnTo>
                          <a:pt x="594" y="290"/>
                        </a:lnTo>
                        <a:lnTo>
                          <a:pt x="594" y="290"/>
                        </a:lnTo>
                        <a:lnTo>
                          <a:pt x="592" y="291"/>
                        </a:lnTo>
                        <a:lnTo>
                          <a:pt x="592" y="292"/>
                        </a:lnTo>
                        <a:lnTo>
                          <a:pt x="591" y="292"/>
                        </a:lnTo>
                        <a:lnTo>
                          <a:pt x="591" y="293"/>
                        </a:lnTo>
                        <a:lnTo>
                          <a:pt x="594" y="295"/>
                        </a:lnTo>
                        <a:lnTo>
                          <a:pt x="595" y="295"/>
                        </a:lnTo>
                        <a:lnTo>
                          <a:pt x="596" y="295"/>
                        </a:lnTo>
                        <a:lnTo>
                          <a:pt x="599" y="298"/>
                        </a:lnTo>
                        <a:lnTo>
                          <a:pt x="601" y="301"/>
                        </a:lnTo>
                        <a:lnTo>
                          <a:pt x="601" y="303"/>
                        </a:lnTo>
                        <a:lnTo>
                          <a:pt x="601" y="307"/>
                        </a:lnTo>
                        <a:lnTo>
                          <a:pt x="599" y="311"/>
                        </a:lnTo>
                        <a:lnTo>
                          <a:pt x="600" y="312"/>
                        </a:lnTo>
                        <a:lnTo>
                          <a:pt x="601" y="313"/>
                        </a:lnTo>
                        <a:lnTo>
                          <a:pt x="602" y="315"/>
                        </a:lnTo>
                        <a:lnTo>
                          <a:pt x="604" y="317"/>
                        </a:lnTo>
                        <a:lnTo>
                          <a:pt x="605" y="318"/>
                        </a:lnTo>
                        <a:lnTo>
                          <a:pt x="606" y="318"/>
                        </a:lnTo>
                        <a:lnTo>
                          <a:pt x="607" y="318"/>
                        </a:lnTo>
                        <a:lnTo>
                          <a:pt x="609" y="318"/>
                        </a:lnTo>
                        <a:lnTo>
                          <a:pt x="609" y="317"/>
                        </a:lnTo>
                        <a:lnTo>
                          <a:pt x="610" y="318"/>
                        </a:lnTo>
                        <a:lnTo>
                          <a:pt x="609" y="318"/>
                        </a:lnTo>
                        <a:lnTo>
                          <a:pt x="607" y="320"/>
                        </a:lnTo>
                        <a:lnTo>
                          <a:pt x="606" y="321"/>
                        </a:lnTo>
                        <a:lnTo>
                          <a:pt x="605" y="322"/>
                        </a:lnTo>
                        <a:lnTo>
                          <a:pt x="605" y="323"/>
                        </a:lnTo>
                        <a:lnTo>
                          <a:pt x="605" y="326"/>
                        </a:lnTo>
                        <a:lnTo>
                          <a:pt x="605" y="327"/>
                        </a:lnTo>
                        <a:lnTo>
                          <a:pt x="606" y="330"/>
                        </a:lnTo>
                        <a:lnTo>
                          <a:pt x="606" y="332"/>
                        </a:lnTo>
                        <a:lnTo>
                          <a:pt x="605" y="335"/>
                        </a:lnTo>
                        <a:lnTo>
                          <a:pt x="604" y="338"/>
                        </a:lnTo>
                        <a:lnTo>
                          <a:pt x="602" y="341"/>
                        </a:lnTo>
                        <a:lnTo>
                          <a:pt x="601" y="345"/>
                        </a:lnTo>
                        <a:lnTo>
                          <a:pt x="601" y="348"/>
                        </a:lnTo>
                        <a:lnTo>
                          <a:pt x="601" y="352"/>
                        </a:lnTo>
                        <a:lnTo>
                          <a:pt x="602" y="356"/>
                        </a:lnTo>
                        <a:lnTo>
                          <a:pt x="605" y="358"/>
                        </a:lnTo>
                        <a:lnTo>
                          <a:pt x="606" y="361"/>
                        </a:lnTo>
                        <a:lnTo>
                          <a:pt x="609" y="365"/>
                        </a:lnTo>
                        <a:lnTo>
                          <a:pt x="609" y="366"/>
                        </a:lnTo>
                        <a:lnTo>
                          <a:pt x="609" y="367"/>
                        </a:lnTo>
                        <a:lnTo>
                          <a:pt x="609" y="370"/>
                        </a:lnTo>
                        <a:lnTo>
                          <a:pt x="609" y="371"/>
                        </a:lnTo>
                        <a:lnTo>
                          <a:pt x="609" y="372"/>
                        </a:lnTo>
                        <a:lnTo>
                          <a:pt x="610" y="373"/>
                        </a:lnTo>
                        <a:lnTo>
                          <a:pt x="612" y="376"/>
                        </a:lnTo>
                        <a:lnTo>
                          <a:pt x="614" y="377"/>
                        </a:lnTo>
                        <a:lnTo>
                          <a:pt x="614" y="377"/>
                        </a:lnTo>
                        <a:lnTo>
                          <a:pt x="612" y="378"/>
                        </a:lnTo>
                        <a:lnTo>
                          <a:pt x="611" y="377"/>
                        </a:lnTo>
                        <a:lnTo>
                          <a:pt x="609" y="376"/>
                        </a:lnTo>
                        <a:lnTo>
                          <a:pt x="606" y="373"/>
                        </a:lnTo>
                        <a:lnTo>
                          <a:pt x="605" y="370"/>
                        </a:lnTo>
                        <a:lnTo>
                          <a:pt x="602" y="367"/>
                        </a:lnTo>
                        <a:lnTo>
                          <a:pt x="600" y="365"/>
                        </a:lnTo>
                        <a:lnTo>
                          <a:pt x="597" y="362"/>
                        </a:lnTo>
                        <a:lnTo>
                          <a:pt x="594" y="361"/>
                        </a:lnTo>
                        <a:lnTo>
                          <a:pt x="591" y="361"/>
                        </a:lnTo>
                        <a:lnTo>
                          <a:pt x="589" y="362"/>
                        </a:lnTo>
                        <a:lnTo>
                          <a:pt x="586" y="365"/>
                        </a:lnTo>
                        <a:lnTo>
                          <a:pt x="582" y="368"/>
                        </a:lnTo>
                        <a:lnTo>
                          <a:pt x="581" y="371"/>
                        </a:lnTo>
                        <a:lnTo>
                          <a:pt x="580" y="373"/>
                        </a:lnTo>
                        <a:lnTo>
                          <a:pt x="580" y="373"/>
                        </a:lnTo>
                        <a:lnTo>
                          <a:pt x="581" y="375"/>
                        </a:lnTo>
                        <a:lnTo>
                          <a:pt x="584" y="375"/>
                        </a:lnTo>
                        <a:lnTo>
                          <a:pt x="585" y="376"/>
                        </a:lnTo>
                        <a:lnTo>
                          <a:pt x="586" y="377"/>
                        </a:lnTo>
                        <a:lnTo>
                          <a:pt x="586" y="378"/>
                        </a:lnTo>
                        <a:lnTo>
                          <a:pt x="587" y="379"/>
                        </a:lnTo>
                        <a:lnTo>
                          <a:pt x="587" y="379"/>
                        </a:lnTo>
                        <a:lnTo>
                          <a:pt x="582" y="376"/>
                        </a:lnTo>
                        <a:lnTo>
                          <a:pt x="580" y="375"/>
                        </a:lnTo>
                        <a:lnTo>
                          <a:pt x="577" y="373"/>
                        </a:lnTo>
                        <a:lnTo>
                          <a:pt x="577" y="372"/>
                        </a:lnTo>
                        <a:lnTo>
                          <a:pt x="579" y="371"/>
                        </a:lnTo>
                        <a:lnTo>
                          <a:pt x="580" y="368"/>
                        </a:lnTo>
                        <a:lnTo>
                          <a:pt x="581" y="367"/>
                        </a:lnTo>
                        <a:lnTo>
                          <a:pt x="584" y="365"/>
                        </a:lnTo>
                        <a:lnTo>
                          <a:pt x="586" y="362"/>
                        </a:lnTo>
                        <a:lnTo>
                          <a:pt x="587" y="361"/>
                        </a:lnTo>
                        <a:lnTo>
                          <a:pt x="587" y="358"/>
                        </a:lnTo>
                        <a:lnTo>
                          <a:pt x="587" y="357"/>
                        </a:lnTo>
                        <a:lnTo>
                          <a:pt x="585" y="356"/>
                        </a:lnTo>
                        <a:lnTo>
                          <a:pt x="582" y="355"/>
                        </a:lnTo>
                        <a:lnTo>
                          <a:pt x="580" y="355"/>
                        </a:lnTo>
                        <a:lnTo>
                          <a:pt x="577" y="355"/>
                        </a:lnTo>
                        <a:lnTo>
                          <a:pt x="575" y="355"/>
                        </a:lnTo>
                        <a:lnTo>
                          <a:pt x="574" y="355"/>
                        </a:lnTo>
                        <a:lnTo>
                          <a:pt x="574" y="355"/>
                        </a:lnTo>
                        <a:lnTo>
                          <a:pt x="572" y="353"/>
                        </a:lnTo>
                        <a:lnTo>
                          <a:pt x="571" y="352"/>
                        </a:lnTo>
                        <a:lnTo>
                          <a:pt x="570" y="351"/>
                        </a:lnTo>
                        <a:lnTo>
                          <a:pt x="569" y="350"/>
                        </a:lnTo>
                        <a:lnTo>
                          <a:pt x="562" y="351"/>
                        </a:lnTo>
                        <a:lnTo>
                          <a:pt x="555" y="355"/>
                        </a:lnTo>
                        <a:lnTo>
                          <a:pt x="549" y="357"/>
                        </a:lnTo>
                        <a:lnTo>
                          <a:pt x="545" y="356"/>
                        </a:lnTo>
                        <a:lnTo>
                          <a:pt x="540" y="355"/>
                        </a:lnTo>
                        <a:lnTo>
                          <a:pt x="533" y="352"/>
                        </a:lnTo>
                        <a:lnTo>
                          <a:pt x="528" y="353"/>
                        </a:lnTo>
                        <a:lnTo>
                          <a:pt x="524" y="357"/>
                        </a:lnTo>
                        <a:lnTo>
                          <a:pt x="521" y="365"/>
                        </a:lnTo>
                        <a:lnTo>
                          <a:pt x="519" y="372"/>
                        </a:lnTo>
                        <a:lnTo>
                          <a:pt x="518" y="377"/>
                        </a:lnTo>
                        <a:lnTo>
                          <a:pt x="516" y="379"/>
                        </a:lnTo>
                        <a:lnTo>
                          <a:pt x="515" y="381"/>
                        </a:lnTo>
                        <a:lnTo>
                          <a:pt x="514" y="383"/>
                        </a:lnTo>
                        <a:lnTo>
                          <a:pt x="514" y="384"/>
                        </a:lnTo>
                        <a:lnTo>
                          <a:pt x="510" y="387"/>
                        </a:lnTo>
                        <a:lnTo>
                          <a:pt x="506" y="392"/>
                        </a:lnTo>
                        <a:lnTo>
                          <a:pt x="501" y="397"/>
                        </a:lnTo>
                        <a:lnTo>
                          <a:pt x="496" y="402"/>
                        </a:lnTo>
                        <a:lnTo>
                          <a:pt x="494" y="403"/>
                        </a:lnTo>
                        <a:lnTo>
                          <a:pt x="490" y="406"/>
                        </a:lnTo>
                        <a:lnTo>
                          <a:pt x="486" y="407"/>
                        </a:lnTo>
                        <a:lnTo>
                          <a:pt x="484" y="409"/>
                        </a:lnTo>
                        <a:lnTo>
                          <a:pt x="481" y="412"/>
                        </a:lnTo>
                        <a:lnTo>
                          <a:pt x="480" y="416"/>
                        </a:lnTo>
                        <a:lnTo>
                          <a:pt x="479" y="418"/>
                        </a:lnTo>
                        <a:lnTo>
                          <a:pt x="478" y="422"/>
                        </a:lnTo>
                        <a:lnTo>
                          <a:pt x="476" y="426"/>
                        </a:lnTo>
                        <a:lnTo>
                          <a:pt x="470" y="432"/>
                        </a:lnTo>
                        <a:lnTo>
                          <a:pt x="464" y="437"/>
                        </a:lnTo>
                        <a:lnTo>
                          <a:pt x="458" y="444"/>
                        </a:lnTo>
                        <a:lnTo>
                          <a:pt x="455" y="452"/>
                        </a:lnTo>
                        <a:lnTo>
                          <a:pt x="458" y="459"/>
                        </a:lnTo>
                        <a:lnTo>
                          <a:pt x="464" y="469"/>
                        </a:lnTo>
                        <a:lnTo>
                          <a:pt x="473" y="477"/>
                        </a:lnTo>
                        <a:lnTo>
                          <a:pt x="480" y="482"/>
                        </a:lnTo>
                        <a:lnTo>
                          <a:pt x="481" y="483"/>
                        </a:lnTo>
                        <a:lnTo>
                          <a:pt x="484" y="483"/>
                        </a:lnTo>
                        <a:lnTo>
                          <a:pt x="485" y="483"/>
                        </a:lnTo>
                        <a:lnTo>
                          <a:pt x="486" y="484"/>
                        </a:lnTo>
                        <a:lnTo>
                          <a:pt x="489" y="486"/>
                        </a:lnTo>
                        <a:lnTo>
                          <a:pt x="491" y="489"/>
                        </a:lnTo>
                        <a:lnTo>
                          <a:pt x="494" y="494"/>
                        </a:lnTo>
                        <a:lnTo>
                          <a:pt x="496" y="498"/>
                        </a:lnTo>
                        <a:lnTo>
                          <a:pt x="498" y="498"/>
                        </a:lnTo>
                        <a:lnTo>
                          <a:pt x="499" y="499"/>
                        </a:lnTo>
                        <a:lnTo>
                          <a:pt x="500" y="499"/>
                        </a:lnTo>
                        <a:lnTo>
                          <a:pt x="500" y="501"/>
                        </a:lnTo>
                        <a:lnTo>
                          <a:pt x="499" y="502"/>
                        </a:lnTo>
                        <a:lnTo>
                          <a:pt x="498" y="502"/>
                        </a:lnTo>
                        <a:lnTo>
                          <a:pt x="496" y="503"/>
                        </a:lnTo>
                        <a:lnTo>
                          <a:pt x="496" y="504"/>
                        </a:lnTo>
                        <a:lnTo>
                          <a:pt x="498" y="507"/>
                        </a:lnTo>
                        <a:lnTo>
                          <a:pt x="500" y="509"/>
                        </a:lnTo>
                        <a:lnTo>
                          <a:pt x="501" y="512"/>
                        </a:lnTo>
                        <a:lnTo>
                          <a:pt x="504" y="514"/>
                        </a:lnTo>
                        <a:lnTo>
                          <a:pt x="504" y="517"/>
                        </a:lnTo>
                        <a:lnTo>
                          <a:pt x="503" y="517"/>
                        </a:lnTo>
                        <a:lnTo>
                          <a:pt x="501" y="517"/>
                        </a:lnTo>
                        <a:lnTo>
                          <a:pt x="500" y="517"/>
                        </a:lnTo>
                        <a:lnTo>
                          <a:pt x="498" y="517"/>
                        </a:lnTo>
                        <a:lnTo>
                          <a:pt x="495" y="518"/>
                        </a:lnTo>
                        <a:lnTo>
                          <a:pt x="494" y="518"/>
                        </a:lnTo>
                        <a:lnTo>
                          <a:pt x="491" y="519"/>
                        </a:lnTo>
                        <a:lnTo>
                          <a:pt x="490" y="518"/>
                        </a:lnTo>
                        <a:lnTo>
                          <a:pt x="489" y="518"/>
                        </a:lnTo>
                        <a:lnTo>
                          <a:pt x="486" y="517"/>
                        </a:lnTo>
                        <a:lnTo>
                          <a:pt x="484" y="516"/>
                        </a:lnTo>
                        <a:lnTo>
                          <a:pt x="481" y="514"/>
                        </a:lnTo>
                        <a:lnTo>
                          <a:pt x="480" y="513"/>
                        </a:lnTo>
                        <a:lnTo>
                          <a:pt x="479" y="514"/>
                        </a:lnTo>
                        <a:lnTo>
                          <a:pt x="479" y="516"/>
                        </a:lnTo>
                        <a:lnTo>
                          <a:pt x="480" y="517"/>
                        </a:lnTo>
                        <a:lnTo>
                          <a:pt x="480" y="518"/>
                        </a:lnTo>
                        <a:lnTo>
                          <a:pt x="476" y="522"/>
                        </a:lnTo>
                        <a:lnTo>
                          <a:pt x="469" y="523"/>
                        </a:lnTo>
                        <a:lnTo>
                          <a:pt x="459" y="522"/>
                        </a:lnTo>
                        <a:lnTo>
                          <a:pt x="448" y="519"/>
                        </a:lnTo>
                        <a:lnTo>
                          <a:pt x="438" y="517"/>
                        </a:lnTo>
                        <a:lnTo>
                          <a:pt x="428" y="516"/>
                        </a:lnTo>
                        <a:lnTo>
                          <a:pt x="420" y="516"/>
                        </a:lnTo>
                        <a:lnTo>
                          <a:pt x="419" y="516"/>
                        </a:lnTo>
                        <a:lnTo>
                          <a:pt x="419" y="517"/>
                        </a:lnTo>
                        <a:lnTo>
                          <a:pt x="419" y="517"/>
                        </a:lnTo>
                        <a:lnTo>
                          <a:pt x="420" y="518"/>
                        </a:lnTo>
                        <a:lnTo>
                          <a:pt x="422" y="518"/>
                        </a:lnTo>
                        <a:lnTo>
                          <a:pt x="423" y="519"/>
                        </a:lnTo>
                        <a:lnTo>
                          <a:pt x="423" y="521"/>
                        </a:lnTo>
                        <a:lnTo>
                          <a:pt x="420" y="521"/>
                        </a:lnTo>
                        <a:lnTo>
                          <a:pt x="419" y="521"/>
                        </a:lnTo>
                        <a:lnTo>
                          <a:pt x="417" y="521"/>
                        </a:lnTo>
                        <a:lnTo>
                          <a:pt x="415" y="522"/>
                        </a:lnTo>
                        <a:lnTo>
                          <a:pt x="413" y="523"/>
                        </a:lnTo>
                        <a:lnTo>
                          <a:pt x="413" y="526"/>
                        </a:lnTo>
                        <a:lnTo>
                          <a:pt x="412" y="528"/>
                        </a:lnTo>
                        <a:lnTo>
                          <a:pt x="410" y="529"/>
                        </a:lnTo>
                        <a:lnTo>
                          <a:pt x="410" y="532"/>
                        </a:lnTo>
                        <a:lnTo>
                          <a:pt x="408" y="533"/>
                        </a:lnTo>
                        <a:lnTo>
                          <a:pt x="407" y="533"/>
                        </a:lnTo>
                        <a:lnTo>
                          <a:pt x="408" y="532"/>
                        </a:lnTo>
                        <a:lnTo>
                          <a:pt x="408" y="531"/>
                        </a:lnTo>
                        <a:lnTo>
                          <a:pt x="409" y="529"/>
                        </a:lnTo>
                        <a:lnTo>
                          <a:pt x="409" y="528"/>
                        </a:lnTo>
                        <a:lnTo>
                          <a:pt x="409" y="527"/>
                        </a:lnTo>
                        <a:lnTo>
                          <a:pt x="409" y="526"/>
                        </a:lnTo>
                        <a:lnTo>
                          <a:pt x="408" y="526"/>
                        </a:lnTo>
                        <a:lnTo>
                          <a:pt x="407" y="526"/>
                        </a:lnTo>
                        <a:lnTo>
                          <a:pt x="405" y="526"/>
                        </a:lnTo>
                        <a:lnTo>
                          <a:pt x="405" y="526"/>
                        </a:lnTo>
                        <a:lnTo>
                          <a:pt x="404" y="524"/>
                        </a:lnTo>
                        <a:lnTo>
                          <a:pt x="405" y="523"/>
                        </a:lnTo>
                        <a:lnTo>
                          <a:pt x="407" y="521"/>
                        </a:lnTo>
                        <a:lnTo>
                          <a:pt x="409" y="519"/>
                        </a:lnTo>
                        <a:lnTo>
                          <a:pt x="412" y="519"/>
                        </a:lnTo>
                        <a:lnTo>
                          <a:pt x="413" y="519"/>
                        </a:lnTo>
                        <a:lnTo>
                          <a:pt x="415" y="519"/>
                        </a:lnTo>
                        <a:lnTo>
                          <a:pt x="417" y="519"/>
                        </a:lnTo>
                        <a:lnTo>
                          <a:pt x="417" y="519"/>
                        </a:lnTo>
                        <a:lnTo>
                          <a:pt x="417" y="517"/>
                        </a:lnTo>
                        <a:lnTo>
                          <a:pt x="417" y="516"/>
                        </a:lnTo>
                        <a:lnTo>
                          <a:pt x="418" y="514"/>
                        </a:lnTo>
                        <a:lnTo>
                          <a:pt x="418" y="514"/>
                        </a:lnTo>
                        <a:lnTo>
                          <a:pt x="418" y="514"/>
                        </a:lnTo>
                        <a:lnTo>
                          <a:pt x="414" y="513"/>
                        </a:lnTo>
                        <a:lnTo>
                          <a:pt x="412" y="514"/>
                        </a:lnTo>
                        <a:lnTo>
                          <a:pt x="409" y="516"/>
                        </a:lnTo>
                        <a:lnTo>
                          <a:pt x="407" y="516"/>
                        </a:lnTo>
                        <a:lnTo>
                          <a:pt x="404" y="517"/>
                        </a:lnTo>
                        <a:lnTo>
                          <a:pt x="400" y="516"/>
                        </a:lnTo>
                        <a:lnTo>
                          <a:pt x="397" y="513"/>
                        </a:lnTo>
                        <a:lnTo>
                          <a:pt x="394" y="512"/>
                        </a:lnTo>
                        <a:lnTo>
                          <a:pt x="393" y="509"/>
                        </a:lnTo>
                        <a:lnTo>
                          <a:pt x="390" y="508"/>
                        </a:lnTo>
                        <a:lnTo>
                          <a:pt x="389" y="506"/>
                        </a:lnTo>
                        <a:lnTo>
                          <a:pt x="388" y="504"/>
                        </a:lnTo>
                        <a:lnTo>
                          <a:pt x="380" y="501"/>
                        </a:lnTo>
                        <a:lnTo>
                          <a:pt x="370" y="499"/>
                        </a:lnTo>
                        <a:lnTo>
                          <a:pt x="360" y="499"/>
                        </a:lnTo>
                        <a:lnTo>
                          <a:pt x="353" y="502"/>
                        </a:lnTo>
                        <a:lnTo>
                          <a:pt x="353" y="502"/>
                        </a:lnTo>
                        <a:lnTo>
                          <a:pt x="353" y="504"/>
                        </a:lnTo>
                        <a:lnTo>
                          <a:pt x="353" y="507"/>
                        </a:lnTo>
                        <a:lnTo>
                          <a:pt x="354" y="511"/>
                        </a:lnTo>
                        <a:lnTo>
                          <a:pt x="354" y="513"/>
                        </a:lnTo>
                        <a:lnTo>
                          <a:pt x="355" y="516"/>
                        </a:lnTo>
                        <a:lnTo>
                          <a:pt x="355" y="517"/>
                        </a:lnTo>
                        <a:lnTo>
                          <a:pt x="354" y="519"/>
                        </a:lnTo>
                        <a:lnTo>
                          <a:pt x="353" y="521"/>
                        </a:lnTo>
                        <a:lnTo>
                          <a:pt x="350" y="522"/>
                        </a:lnTo>
                        <a:lnTo>
                          <a:pt x="348" y="522"/>
                        </a:lnTo>
                        <a:lnTo>
                          <a:pt x="345" y="522"/>
                        </a:lnTo>
                        <a:lnTo>
                          <a:pt x="343" y="522"/>
                        </a:lnTo>
                        <a:lnTo>
                          <a:pt x="342" y="522"/>
                        </a:lnTo>
                        <a:lnTo>
                          <a:pt x="340" y="522"/>
                        </a:lnTo>
                        <a:lnTo>
                          <a:pt x="340" y="524"/>
                        </a:lnTo>
                        <a:lnTo>
                          <a:pt x="342" y="527"/>
                        </a:lnTo>
                        <a:lnTo>
                          <a:pt x="343" y="528"/>
                        </a:lnTo>
                        <a:lnTo>
                          <a:pt x="344" y="529"/>
                        </a:lnTo>
                        <a:lnTo>
                          <a:pt x="345" y="529"/>
                        </a:lnTo>
                        <a:lnTo>
                          <a:pt x="347" y="529"/>
                        </a:lnTo>
                        <a:lnTo>
                          <a:pt x="347" y="531"/>
                        </a:lnTo>
                        <a:lnTo>
                          <a:pt x="347" y="531"/>
                        </a:lnTo>
                        <a:lnTo>
                          <a:pt x="347" y="532"/>
                        </a:lnTo>
                        <a:lnTo>
                          <a:pt x="345" y="533"/>
                        </a:lnTo>
                        <a:lnTo>
                          <a:pt x="347" y="536"/>
                        </a:lnTo>
                        <a:lnTo>
                          <a:pt x="348" y="537"/>
                        </a:lnTo>
                        <a:lnTo>
                          <a:pt x="349" y="537"/>
                        </a:lnTo>
                        <a:lnTo>
                          <a:pt x="350" y="537"/>
                        </a:lnTo>
                        <a:lnTo>
                          <a:pt x="353" y="537"/>
                        </a:lnTo>
                        <a:lnTo>
                          <a:pt x="354" y="538"/>
                        </a:lnTo>
                        <a:lnTo>
                          <a:pt x="355" y="538"/>
                        </a:lnTo>
                        <a:lnTo>
                          <a:pt x="363" y="544"/>
                        </a:lnTo>
                        <a:lnTo>
                          <a:pt x="370" y="553"/>
                        </a:lnTo>
                        <a:lnTo>
                          <a:pt x="378" y="559"/>
                        </a:lnTo>
                        <a:lnTo>
                          <a:pt x="380" y="559"/>
                        </a:lnTo>
                        <a:lnTo>
                          <a:pt x="383" y="559"/>
                        </a:lnTo>
                        <a:lnTo>
                          <a:pt x="385" y="559"/>
                        </a:lnTo>
                        <a:lnTo>
                          <a:pt x="389" y="558"/>
                        </a:lnTo>
                        <a:lnTo>
                          <a:pt x="393" y="558"/>
                        </a:lnTo>
                        <a:lnTo>
                          <a:pt x="395" y="557"/>
                        </a:lnTo>
                        <a:lnTo>
                          <a:pt x="397" y="557"/>
                        </a:lnTo>
                        <a:lnTo>
                          <a:pt x="397" y="556"/>
                        </a:lnTo>
                        <a:lnTo>
                          <a:pt x="398" y="553"/>
                        </a:lnTo>
                        <a:lnTo>
                          <a:pt x="399" y="551"/>
                        </a:lnTo>
                        <a:lnTo>
                          <a:pt x="399" y="549"/>
                        </a:lnTo>
                        <a:lnTo>
                          <a:pt x="400" y="548"/>
                        </a:lnTo>
                        <a:lnTo>
                          <a:pt x="402" y="548"/>
                        </a:lnTo>
                        <a:lnTo>
                          <a:pt x="402" y="549"/>
                        </a:lnTo>
                        <a:lnTo>
                          <a:pt x="402" y="551"/>
                        </a:lnTo>
                        <a:lnTo>
                          <a:pt x="402" y="553"/>
                        </a:lnTo>
                        <a:lnTo>
                          <a:pt x="402" y="553"/>
                        </a:lnTo>
                        <a:lnTo>
                          <a:pt x="403" y="554"/>
                        </a:lnTo>
                        <a:lnTo>
                          <a:pt x="404" y="554"/>
                        </a:lnTo>
                        <a:lnTo>
                          <a:pt x="408" y="556"/>
                        </a:lnTo>
                        <a:lnTo>
                          <a:pt x="409" y="556"/>
                        </a:lnTo>
                        <a:lnTo>
                          <a:pt x="409" y="557"/>
                        </a:lnTo>
                        <a:lnTo>
                          <a:pt x="409" y="559"/>
                        </a:lnTo>
                        <a:lnTo>
                          <a:pt x="409" y="561"/>
                        </a:lnTo>
                        <a:lnTo>
                          <a:pt x="409" y="564"/>
                        </a:lnTo>
                        <a:lnTo>
                          <a:pt x="410" y="567"/>
                        </a:lnTo>
                        <a:lnTo>
                          <a:pt x="414" y="571"/>
                        </a:lnTo>
                        <a:lnTo>
                          <a:pt x="419" y="574"/>
                        </a:lnTo>
                        <a:lnTo>
                          <a:pt x="420" y="579"/>
                        </a:lnTo>
                        <a:lnTo>
                          <a:pt x="418" y="585"/>
                        </a:lnTo>
                        <a:lnTo>
                          <a:pt x="415" y="588"/>
                        </a:lnTo>
                        <a:lnTo>
                          <a:pt x="413" y="589"/>
                        </a:lnTo>
                        <a:lnTo>
                          <a:pt x="409" y="589"/>
                        </a:lnTo>
                        <a:lnTo>
                          <a:pt x="407" y="589"/>
                        </a:lnTo>
                        <a:lnTo>
                          <a:pt x="404" y="590"/>
                        </a:lnTo>
                        <a:lnTo>
                          <a:pt x="403" y="592"/>
                        </a:lnTo>
                        <a:lnTo>
                          <a:pt x="402" y="593"/>
                        </a:lnTo>
                        <a:lnTo>
                          <a:pt x="402" y="595"/>
                        </a:lnTo>
                        <a:lnTo>
                          <a:pt x="402" y="597"/>
                        </a:lnTo>
                        <a:lnTo>
                          <a:pt x="400" y="599"/>
                        </a:lnTo>
                        <a:lnTo>
                          <a:pt x="399" y="600"/>
                        </a:lnTo>
                        <a:lnTo>
                          <a:pt x="397" y="602"/>
                        </a:lnTo>
                        <a:lnTo>
                          <a:pt x="390" y="600"/>
                        </a:lnTo>
                        <a:lnTo>
                          <a:pt x="383" y="597"/>
                        </a:lnTo>
                        <a:lnTo>
                          <a:pt x="375" y="595"/>
                        </a:lnTo>
                        <a:lnTo>
                          <a:pt x="375" y="595"/>
                        </a:lnTo>
                        <a:lnTo>
                          <a:pt x="374" y="597"/>
                        </a:lnTo>
                        <a:lnTo>
                          <a:pt x="374" y="598"/>
                        </a:lnTo>
                        <a:lnTo>
                          <a:pt x="373" y="598"/>
                        </a:lnTo>
                        <a:lnTo>
                          <a:pt x="372" y="598"/>
                        </a:lnTo>
                        <a:lnTo>
                          <a:pt x="369" y="598"/>
                        </a:lnTo>
                        <a:lnTo>
                          <a:pt x="368" y="598"/>
                        </a:lnTo>
                        <a:lnTo>
                          <a:pt x="367" y="598"/>
                        </a:lnTo>
                        <a:lnTo>
                          <a:pt x="365" y="598"/>
                        </a:lnTo>
                        <a:lnTo>
                          <a:pt x="365" y="598"/>
                        </a:lnTo>
                        <a:lnTo>
                          <a:pt x="364" y="597"/>
                        </a:lnTo>
                        <a:lnTo>
                          <a:pt x="363" y="595"/>
                        </a:lnTo>
                        <a:lnTo>
                          <a:pt x="362" y="595"/>
                        </a:lnTo>
                        <a:lnTo>
                          <a:pt x="360" y="595"/>
                        </a:lnTo>
                        <a:lnTo>
                          <a:pt x="357" y="595"/>
                        </a:lnTo>
                        <a:lnTo>
                          <a:pt x="354" y="595"/>
                        </a:lnTo>
                        <a:lnTo>
                          <a:pt x="350" y="595"/>
                        </a:lnTo>
                        <a:lnTo>
                          <a:pt x="349" y="594"/>
                        </a:lnTo>
                        <a:lnTo>
                          <a:pt x="347" y="592"/>
                        </a:lnTo>
                        <a:lnTo>
                          <a:pt x="345" y="588"/>
                        </a:lnTo>
                        <a:lnTo>
                          <a:pt x="347" y="584"/>
                        </a:lnTo>
                        <a:lnTo>
                          <a:pt x="347" y="584"/>
                        </a:lnTo>
                        <a:lnTo>
                          <a:pt x="345" y="583"/>
                        </a:lnTo>
                        <a:lnTo>
                          <a:pt x="343" y="582"/>
                        </a:lnTo>
                        <a:lnTo>
                          <a:pt x="340" y="580"/>
                        </a:lnTo>
                        <a:lnTo>
                          <a:pt x="338" y="580"/>
                        </a:lnTo>
                        <a:lnTo>
                          <a:pt x="337" y="579"/>
                        </a:lnTo>
                        <a:lnTo>
                          <a:pt x="335" y="579"/>
                        </a:lnTo>
                        <a:lnTo>
                          <a:pt x="335" y="580"/>
                        </a:lnTo>
                        <a:lnTo>
                          <a:pt x="335" y="582"/>
                        </a:lnTo>
                        <a:lnTo>
                          <a:pt x="335" y="583"/>
                        </a:lnTo>
                        <a:lnTo>
                          <a:pt x="335" y="584"/>
                        </a:lnTo>
                        <a:lnTo>
                          <a:pt x="334" y="583"/>
                        </a:lnTo>
                        <a:lnTo>
                          <a:pt x="333" y="582"/>
                        </a:lnTo>
                        <a:lnTo>
                          <a:pt x="332" y="580"/>
                        </a:lnTo>
                        <a:lnTo>
                          <a:pt x="330" y="578"/>
                        </a:lnTo>
                        <a:lnTo>
                          <a:pt x="329" y="576"/>
                        </a:lnTo>
                        <a:lnTo>
                          <a:pt x="328" y="574"/>
                        </a:lnTo>
                        <a:lnTo>
                          <a:pt x="320" y="573"/>
                        </a:lnTo>
                        <a:lnTo>
                          <a:pt x="313" y="574"/>
                        </a:lnTo>
                        <a:lnTo>
                          <a:pt x="307" y="577"/>
                        </a:lnTo>
                        <a:lnTo>
                          <a:pt x="298" y="576"/>
                        </a:lnTo>
                        <a:lnTo>
                          <a:pt x="298" y="574"/>
                        </a:lnTo>
                        <a:lnTo>
                          <a:pt x="297" y="573"/>
                        </a:lnTo>
                        <a:lnTo>
                          <a:pt x="297" y="572"/>
                        </a:lnTo>
                        <a:lnTo>
                          <a:pt x="296" y="572"/>
                        </a:lnTo>
                        <a:lnTo>
                          <a:pt x="293" y="572"/>
                        </a:lnTo>
                        <a:lnTo>
                          <a:pt x="292" y="572"/>
                        </a:lnTo>
                        <a:lnTo>
                          <a:pt x="291" y="572"/>
                        </a:lnTo>
                        <a:lnTo>
                          <a:pt x="289" y="571"/>
                        </a:lnTo>
                        <a:lnTo>
                          <a:pt x="291" y="569"/>
                        </a:lnTo>
                        <a:lnTo>
                          <a:pt x="291" y="567"/>
                        </a:lnTo>
                        <a:lnTo>
                          <a:pt x="289" y="567"/>
                        </a:lnTo>
                        <a:lnTo>
                          <a:pt x="288" y="567"/>
                        </a:lnTo>
                        <a:lnTo>
                          <a:pt x="286" y="567"/>
                        </a:lnTo>
                        <a:lnTo>
                          <a:pt x="284" y="567"/>
                        </a:lnTo>
                        <a:lnTo>
                          <a:pt x="282" y="567"/>
                        </a:lnTo>
                        <a:lnTo>
                          <a:pt x="282" y="567"/>
                        </a:lnTo>
                        <a:lnTo>
                          <a:pt x="281" y="566"/>
                        </a:lnTo>
                        <a:lnTo>
                          <a:pt x="282" y="564"/>
                        </a:lnTo>
                        <a:lnTo>
                          <a:pt x="283" y="563"/>
                        </a:lnTo>
                        <a:lnTo>
                          <a:pt x="284" y="562"/>
                        </a:lnTo>
                        <a:lnTo>
                          <a:pt x="287" y="561"/>
                        </a:lnTo>
                        <a:lnTo>
                          <a:pt x="288" y="558"/>
                        </a:lnTo>
                        <a:lnTo>
                          <a:pt x="288" y="558"/>
                        </a:lnTo>
                        <a:lnTo>
                          <a:pt x="288" y="557"/>
                        </a:lnTo>
                        <a:lnTo>
                          <a:pt x="286" y="556"/>
                        </a:lnTo>
                        <a:lnTo>
                          <a:pt x="283" y="554"/>
                        </a:lnTo>
                        <a:lnTo>
                          <a:pt x="282" y="553"/>
                        </a:lnTo>
                        <a:lnTo>
                          <a:pt x="282" y="552"/>
                        </a:lnTo>
                        <a:lnTo>
                          <a:pt x="282" y="552"/>
                        </a:lnTo>
                        <a:lnTo>
                          <a:pt x="283" y="551"/>
                        </a:lnTo>
                        <a:lnTo>
                          <a:pt x="284" y="551"/>
                        </a:lnTo>
                        <a:lnTo>
                          <a:pt x="286" y="549"/>
                        </a:lnTo>
                        <a:lnTo>
                          <a:pt x="287" y="548"/>
                        </a:lnTo>
                        <a:lnTo>
                          <a:pt x="286" y="547"/>
                        </a:lnTo>
                        <a:lnTo>
                          <a:pt x="284" y="547"/>
                        </a:lnTo>
                        <a:lnTo>
                          <a:pt x="282" y="547"/>
                        </a:lnTo>
                        <a:lnTo>
                          <a:pt x="281" y="547"/>
                        </a:lnTo>
                        <a:lnTo>
                          <a:pt x="281" y="547"/>
                        </a:lnTo>
                        <a:lnTo>
                          <a:pt x="279" y="547"/>
                        </a:lnTo>
                        <a:lnTo>
                          <a:pt x="279" y="547"/>
                        </a:lnTo>
                        <a:lnTo>
                          <a:pt x="281" y="547"/>
                        </a:lnTo>
                        <a:lnTo>
                          <a:pt x="282" y="546"/>
                        </a:lnTo>
                        <a:lnTo>
                          <a:pt x="283" y="544"/>
                        </a:lnTo>
                        <a:lnTo>
                          <a:pt x="284" y="542"/>
                        </a:lnTo>
                        <a:lnTo>
                          <a:pt x="284" y="542"/>
                        </a:lnTo>
                        <a:lnTo>
                          <a:pt x="283" y="539"/>
                        </a:lnTo>
                        <a:lnTo>
                          <a:pt x="282" y="538"/>
                        </a:lnTo>
                        <a:lnTo>
                          <a:pt x="279" y="537"/>
                        </a:lnTo>
                        <a:lnTo>
                          <a:pt x="276" y="536"/>
                        </a:lnTo>
                        <a:lnTo>
                          <a:pt x="274" y="534"/>
                        </a:lnTo>
                        <a:lnTo>
                          <a:pt x="273" y="533"/>
                        </a:lnTo>
                        <a:lnTo>
                          <a:pt x="273" y="532"/>
                        </a:lnTo>
                        <a:lnTo>
                          <a:pt x="276" y="531"/>
                        </a:lnTo>
                        <a:lnTo>
                          <a:pt x="277" y="529"/>
                        </a:lnTo>
                        <a:lnTo>
                          <a:pt x="277" y="528"/>
                        </a:lnTo>
                        <a:lnTo>
                          <a:pt x="276" y="527"/>
                        </a:lnTo>
                        <a:lnTo>
                          <a:pt x="274" y="526"/>
                        </a:lnTo>
                        <a:lnTo>
                          <a:pt x="273" y="524"/>
                        </a:lnTo>
                        <a:lnTo>
                          <a:pt x="272" y="524"/>
                        </a:lnTo>
                        <a:lnTo>
                          <a:pt x="271" y="523"/>
                        </a:lnTo>
                        <a:lnTo>
                          <a:pt x="268" y="522"/>
                        </a:lnTo>
                        <a:lnTo>
                          <a:pt x="268" y="519"/>
                        </a:lnTo>
                        <a:lnTo>
                          <a:pt x="268" y="519"/>
                        </a:lnTo>
                        <a:lnTo>
                          <a:pt x="269" y="518"/>
                        </a:lnTo>
                        <a:lnTo>
                          <a:pt x="269" y="518"/>
                        </a:lnTo>
                        <a:lnTo>
                          <a:pt x="269" y="516"/>
                        </a:lnTo>
                        <a:lnTo>
                          <a:pt x="268" y="514"/>
                        </a:lnTo>
                        <a:lnTo>
                          <a:pt x="266" y="513"/>
                        </a:lnTo>
                        <a:lnTo>
                          <a:pt x="263" y="513"/>
                        </a:lnTo>
                        <a:lnTo>
                          <a:pt x="262" y="513"/>
                        </a:lnTo>
                        <a:lnTo>
                          <a:pt x="261" y="512"/>
                        </a:lnTo>
                        <a:lnTo>
                          <a:pt x="258" y="509"/>
                        </a:lnTo>
                        <a:lnTo>
                          <a:pt x="256" y="508"/>
                        </a:lnTo>
                        <a:lnTo>
                          <a:pt x="256" y="506"/>
                        </a:lnTo>
                        <a:lnTo>
                          <a:pt x="256" y="506"/>
                        </a:lnTo>
                        <a:lnTo>
                          <a:pt x="256" y="504"/>
                        </a:lnTo>
                        <a:lnTo>
                          <a:pt x="254" y="503"/>
                        </a:lnTo>
                        <a:lnTo>
                          <a:pt x="254" y="503"/>
                        </a:lnTo>
                        <a:lnTo>
                          <a:pt x="256" y="503"/>
                        </a:lnTo>
                        <a:lnTo>
                          <a:pt x="257" y="503"/>
                        </a:lnTo>
                        <a:lnTo>
                          <a:pt x="259" y="503"/>
                        </a:lnTo>
                        <a:lnTo>
                          <a:pt x="259" y="503"/>
                        </a:lnTo>
                        <a:lnTo>
                          <a:pt x="259" y="502"/>
                        </a:lnTo>
                        <a:lnTo>
                          <a:pt x="259" y="501"/>
                        </a:lnTo>
                        <a:lnTo>
                          <a:pt x="259" y="499"/>
                        </a:lnTo>
                        <a:lnTo>
                          <a:pt x="259" y="499"/>
                        </a:lnTo>
                        <a:lnTo>
                          <a:pt x="262" y="499"/>
                        </a:lnTo>
                        <a:lnTo>
                          <a:pt x="263" y="498"/>
                        </a:lnTo>
                        <a:lnTo>
                          <a:pt x="266" y="498"/>
                        </a:lnTo>
                        <a:lnTo>
                          <a:pt x="266" y="498"/>
                        </a:lnTo>
                        <a:lnTo>
                          <a:pt x="266" y="497"/>
                        </a:lnTo>
                        <a:lnTo>
                          <a:pt x="266" y="497"/>
                        </a:lnTo>
                        <a:lnTo>
                          <a:pt x="264" y="497"/>
                        </a:lnTo>
                        <a:lnTo>
                          <a:pt x="263" y="496"/>
                        </a:lnTo>
                        <a:lnTo>
                          <a:pt x="264" y="494"/>
                        </a:lnTo>
                        <a:lnTo>
                          <a:pt x="266" y="492"/>
                        </a:lnTo>
                        <a:lnTo>
                          <a:pt x="267" y="489"/>
                        </a:lnTo>
                        <a:lnTo>
                          <a:pt x="267" y="488"/>
                        </a:lnTo>
                        <a:lnTo>
                          <a:pt x="268" y="486"/>
                        </a:lnTo>
                        <a:lnTo>
                          <a:pt x="267" y="484"/>
                        </a:lnTo>
                        <a:lnTo>
                          <a:pt x="266" y="484"/>
                        </a:lnTo>
                        <a:lnTo>
                          <a:pt x="264" y="483"/>
                        </a:lnTo>
                        <a:lnTo>
                          <a:pt x="263" y="482"/>
                        </a:lnTo>
                        <a:lnTo>
                          <a:pt x="264" y="481"/>
                        </a:lnTo>
                        <a:lnTo>
                          <a:pt x="264" y="479"/>
                        </a:lnTo>
                        <a:lnTo>
                          <a:pt x="266" y="478"/>
                        </a:lnTo>
                        <a:lnTo>
                          <a:pt x="264" y="478"/>
                        </a:lnTo>
                        <a:lnTo>
                          <a:pt x="264" y="478"/>
                        </a:lnTo>
                        <a:lnTo>
                          <a:pt x="263" y="478"/>
                        </a:lnTo>
                        <a:lnTo>
                          <a:pt x="262" y="478"/>
                        </a:lnTo>
                        <a:lnTo>
                          <a:pt x="262" y="477"/>
                        </a:lnTo>
                        <a:lnTo>
                          <a:pt x="262" y="476"/>
                        </a:lnTo>
                        <a:lnTo>
                          <a:pt x="262" y="474"/>
                        </a:lnTo>
                        <a:lnTo>
                          <a:pt x="262" y="473"/>
                        </a:lnTo>
                        <a:lnTo>
                          <a:pt x="261" y="473"/>
                        </a:lnTo>
                        <a:lnTo>
                          <a:pt x="261" y="472"/>
                        </a:lnTo>
                        <a:lnTo>
                          <a:pt x="263" y="472"/>
                        </a:lnTo>
                        <a:lnTo>
                          <a:pt x="264" y="472"/>
                        </a:lnTo>
                        <a:lnTo>
                          <a:pt x="267" y="473"/>
                        </a:lnTo>
                        <a:lnTo>
                          <a:pt x="269" y="474"/>
                        </a:lnTo>
                        <a:lnTo>
                          <a:pt x="271" y="476"/>
                        </a:lnTo>
                        <a:lnTo>
                          <a:pt x="272" y="477"/>
                        </a:lnTo>
                        <a:lnTo>
                          <a:pt x="273" y="477"/>
                        </a:lnTo>
                        <a:lnTo>
                          <a:pt x="273" y="476"/>
                        </a:lnTo>
                        <a:lnTo>
                          <a:pt x="272" y="476"/>
                        </a:lnTo>
                        <a:lnTo>
                          <a:pt x="271" y="474"/>
                        </a:lnTo>
                        <a:lnTo>
                          <a:pt x="269" y="474"/>
                        </a:lnTo>
                        <a:lnTo>
                          <a:pt x="268" y="473"/>
                        </a:lnTo>
                        <a:lnTo>
                          <a:pt x="268" y="472"/>
                        </a:lnTo>
                        <a:lnTo>
                          <a:pt x="269" y="471"/>
                        </a:lnTo>
                        <a:lnTo>
                          <a:pt x="269" y="469"/>
                        </a:lnTo>
                        <a:lnTo>
                          <a:pt x="269" y="468"/>
                        </a:lnTo>
                        <a:lnTo>
                          <a:pt x="269" y="468"/>
                        </a:lnTo>
                        <a:lnTo>
                          <a:pt x="268" y="468"/>
                        </a:lnTo>
                        <a:lnTo>
                          <a:pt x="267" y="469"/>
                        </a:lnTo>
                        <a:lnTo>
                          <a:pt x="267" y="469"/>
                        </a:lnTo>
                        <a:lnTo>
                          <a:pt x="267" y="468"/>
                        </a:lnTo>
                        <a:lnTo>
                          <a:pt x="267" y="467"/>
                        </a:lnTo>
                        <a:lnTo>
                          <a:pt x="267" y="466"/>
                        </a:lnTo>
                        <a:lnTo>
                          <a:pt x="267" y="464"/>
                        </a:lnTo>
                        <a:lnTo>
                          <a:pt x="266" y="463"/>
                        </a:lnTo>
                        <a:lnTo>
                          <a:pt x="264" y="463"/>
                        </a:lnTo>
                        <a:lnTo>
                          <a:pt x="262" y="464"/>
                        </a:lnTo>
                        <a:lnTo>
                          <a:pt x="261" y="464"/>
                        </a:lnTo>
                        <a:lnTo>
                          <a:pt x="258" y="463"/>
                        </a:lnTo>
                        <a:lnTo>
                          <a:pt x="258" y="462"/>
                        </a:lnTo>
                        <a:lnTo>
                          <a:pt x="258" y="461"/>
                        </a:lnTo>
                        <a:lnTo>
                          <a:pt x="259" y="461"/>
                        </a:lnTo>
                        <a:lnTo>
                          <a:pt x="259" y="459"/>
                        </a:lnTo>
                        <a:lnTo>
                          <a:pt x="259" y="458"/>
                        </a:lnTo>
                        <a:lnTo>
                          <a:pt x="256" y="453"/>
                        </a:lnTo>
                        <a:lnTo>
                          <a:pt x="249" y="451"/>
                        </a:lnTo>
                        <a:lnTo>
                          <a:pt x="242" y="448"/>
                        </a:lnTo>
                        <a:lnTo>
                          <a:pt x="236" y="447"/>
                        </a:lnTo>
                        <a:lnTo>
                          <a:pt x="236" y="446"/>
                        </a:lnTo>
                        <a:lnTo>
                          <a:pt x="234" y="444"/>
                        </a:lnTo>
                        <a:lnTo>
                          <a:pt x="234" y="443"/>
                        </a:lnTo>
                        <a:lnTo>
                          <a:pt x="233" y="442"/>
                        </a:lnTo>
                        <a:lnTo>
                          <a:pt x="232" y="442"/>
                        </a:lnTo>
                        <a:lnTo>
                          <a:pt x="229" y="443"/>
                        </a:lnTo>
                        <a:lnTo>
                          <a:pt x="228" y="444"/>
                        </a:lnTo>
                        <a:lnTo>
                          <a:pt x="227" y="446"/>
                        </a:lnTo>
                        <a:lnTo>
                          <a:pt x="226" y="446"/>
                        </a:lnTo>
                        <a:lnTo>
                          <a:pt x="226" y="446"/>
                        </a:lnTo>
                        <a:lnTo>
                          <a:pt x="226" y="444"/>
                        </a:lnTo>
                        <a:lnTo>
                          <a:pt x="226" y="443"/>
                        </a:lnTo>
                        <a:lnTo>
                          <a:pt x="224" y="442"/>
                        </a:lnTo>
                        <a:lnTo>
                          <a:pt x="222" y="441"/>
                        </a:lnTo>
                        <a:lnTo>
                          <a:pt x="219" y="441"/>
                        </a:lnTo>
                        <a:lnTo>
                          <a:pt x="217" y="441"/>
                        </a:lnTo>
                        <a:lnTo>
                          <a:pt x="214" y="439"/>
                        </a:lnTo>
                        <a:lnTo>
                          <a:pt x="213" y="439"/>
                        </a:lnTo>
                        <a:lnTo>
                          <a:pt x="212" y="441"/>
                        </a:lnTo>
                        <a:lnTo>
                          <a:pt x="209" y="441"/>
                        </a:lnTo>
                        <a:lnTo>
                          <a:pt x="208" y="442"/>
                        </a:lnTo>
                        <a:lnTo>
                          <a:pt x="206" y="442"/>
                        </a:lnTo>
                        <a:lnTo>
                          <a:pt x="206" y="442"/>
                        </a:lnTo>
                        <a:lnTo>
                          <a:pt x="207" y="441"/>
                        </a:lnTo>
                        <a:lnTo>
                          <a:pt x="209" y="438"/>
                        </a:lnTo>
                        <a:lnTo>
                          <a:pt x="213" y="436"/>
                        </a:lnTo>
                        <a:lnTo>
                          <a:pt x="216" y="433"/>
                        </a:lnTo>
                        <a:lnTo>
                          <a:pt x="217" y="431"/>
                        </a:lnTo>
                        <a:lnTo>
                          <a:pt x="216" y="431"/>
                        </a:lnTo>
                        <a:lnTo>
                          <a:pt x="214" y="431"/>
                        </a:lnTo>
                        <a:lnTo>
                          <a:pt x="212" y="431"/>
                        </a:lnTo>
                        <a:lnTo>
                          <a:pt x="209" y="431"/>
                        </a:lnTo>
                        <a:lnTo>
                          <a:pt x="207" y="431"/>
                        </a:lnTo>
                        <a:lnTo>
                          <a:pt x="204" y="431"/>
                        </a:lnTo>
                        <a:lnTo>
                          <a:pt x="201" y="429"/>
                        </a:lnTo>
                        <a:lnTo>
                          <a:pt x="199" y="429"/>
                        </a:lnTo>
                        <a:lnTo>
                          <a:pt x="199" y="428"/>
                        </a:lnTo>
                        <a:lnTo>
                          <a:pt x="199" y="428"/>
                        </a:lnTo>
                        <a:lnTo>
                          <a:pt x="201" y="427"/>
                        </a:lnTo>
                        <a:lnTo>
                          <a:pt x="201" y="427"/>
                        </a:lnTo>
                        <a:lnTo>
                          <a:pt x="199" y="427"/>
                        </a:lnTo>
                        <a:lnTo>
                          <a:pt x="197" y="427"/>
                        </a:lnTo>
                        <a:lnTo>
                          <a:pt x="196" y="427"/>
                        </a:lnTo>
                        <a:lnTo>
                          <a:pt x="193" y="428"/>
                        </a:lnTo>
                        <a:lnTo>
                          <a:pt x="192" y="429"/>
                        </a:lnTo>
                        <a:lnTo>
                          <a:pt x="191" y="431"/>
                        </a:lnTo>
                        <a:lnTo>
                          <a:pt x="189" y="431"/>
                        </a:lnTo>
                        <a:lnTo>
                          <a:pt x="187" y="429"/>
                        </a:lnTo>
                        <a:lnTo>
                          <a:pt x="187" y="429"/>
                        </a:lnTo>
                        <a:lnTo>
                          <a:pt x="187" y="428"/>
                        </a:lnTo>
                        <a:lnTo>
                          <a:pt x="189" y="427"/>
                        </a:lnTo>
                        <a:lnTo>
                          <a:pt x="191" y="427"/>
                        </a:lnTo>
                        <a:lnTo>
                          <a:pt x="191" y="427"/>
                        </a:lnTo>
                        <a:lnTo>
                          <a:pt x="194" y="426"/>
                        </a:lnTo>
                        <a:lnTo>
                          <a:pt x="196" y="426"/>
                        </a:lnTo>
                        <a:lnTo>
                          <a:pt x="199" y="426"/>
                        </a:lnTo>
                        <a:lnTo>
                          <a:pt x="203" y="426"/>
                        </a:lnTo>
                        <a:lnTo>
                          <a:pt x="204" y="426"/>
                        </a:lnTo>
                        <a:lnTo>
                          <a:pt x="206" y="426"/>
                        </a:lnTo>
                        <a:lnTo>
                          <a:pt x="207" y="426"/>
                        </a:lnTo>
                        <a:lnTo>
                          <a:pt x="208" y="426"/>
                        </a:lnTo>
                        <a:lnTo>
                          <a:pt x="208" y="424"/>
                        </a:lnTo>
                        <a:lnTo>
                          <a:pt x="203" y="421"/>
                        </a:lnTo>
                        <a:lnTo>
                          <a:pt x="198" y="421"/>
                        </a:lnTo>
                        <a:lnTo>
                          <a:pt x="193" y="423"/>
                        </a:lnTo>
                        <a:lnTo>
                          <a:pt x="189" y="426"/>
                        </a:lnTo>
                        <a:lnTo>
                          <a:pt x="186" y="426"/>
                        </a:lnTo>
                        <a:lnTo>
                          <a:pt x="186" y="424"/>
                        </a:lnTo>
                        <a:lnTo>
                          <a:pt x="186" y="424"/>
                        </a:lnTo>
                        <a:lnTo>
                          <a:pt x="187" y="423"/>
                        </a:lnTo>
                        <a:lnTo>
                          <a:pt x="188" y="422"/>
                        </a:lnTo>
                        <a:lnTo>
                          <a:pt x="191" y="421"/>
                        </a:lnTo>
                        <a:lnTo>
                          <a:pt x="192" y="419"/>
                        </a:lnTo>
                        <a:lnTo>
                          <a:pt x="192" y="418"/>
                        </a:lnTo>
                        <a:lnTo>
                          <a:pt x="191" y="418"/>
                        </a:lnTo>
                        <a:lnTo>
                          <a:pt x="188" y="418"/>
                        </a:lnTo>
                        <a:lnTo>
                          <a:pt x="186" y="417"/>
                        </a:lnTo>
                        <a:lnTo>
                          <a:pt x="182" y="417"/>
                        </a:lnTo>
                        <a:lnTo>
                          <a:pt x="179" y="416"/>
                        </a:lnTo>
                        <a:lnTo>
                          <a:pt x="178" y="416"/>
                        </a:lnTo>
                        <a:lnTo>
                          <a:pt x="177" y="414"/>
                        </a:lnTo>
                        <a:lnTo>
                          <a:pt x="178" y="414"/>
                        </a:lnTo>
                        <a:lnTo>
                          <a:pt x="181" y="414"/>
                        </a:lnTo>
                        <a:lnTo>
                          <a:pt x="182" y="414"/>
                        </a:lnTo>
                        <a:lnTo>
                          <a:pt x="183" y="414"/>
                        </a:lnTo>
                        <a:lnTo>
                          <a:pt x="183" y="414"/>
                        </a:lnTo>
                        <a:lnTo>
                          <a:pt x="184" y="412"/>
                        </a:lnTo>
                        <a:lnTo>
                          <a:pt x="183" y="412"/>
                        </a:lnTo>
                        <a:lnTo>
                          <a:pt x="182" y="411"/>
                        </a:lnTo>
                        <a:lnTo>
                          <a:pt x="181" y="411"/>
                        </a:lnTo>
                        <a:lnTo>
                          <a:pt x="179" y="411"/>
                        </a:lnTo>
                        <a:lnTo>
                          <a:pt x="177" y="411"/>
                        </a:lnTo>
                        <a:lnTo>
                          <a:pt x="175" y="409"/>
                        </a:lnTo>
                        <a:lnTo>
                          <a:pt x="173" y="408"/>
                        </a:lnTo>
                        <a:lnTo>
                          <a:pt x="172" y="407"/>
                        </a:lnTo>
                        <a:lnTo>
                          <a:pt x="171" y="406"/>
                        </a:lnTo>
                        <a:lnTo>
                          <a:pt x="168" y="406"/>
                        </a:lnTo>
                        <a:lnTo>
                          <a:pt x="167" y="406"/>
                        </a:lnTo>
                        <a:lnTo>
                          <a:pt x="166" y="406"/>
                        </a:lnTo>
                        <a:lnTo>
                          <a:pt x="165" y="406"/>
                        </a:lnTo>
                        <a:lnTo>
                          <a:pt x="163" y="407"/>
                        </a:lnTo>
                        <a:lnTo>
                          <a:pt x="163" y="406"/>
                        </a:lnTo>
                        <a:lnTo>
                          <a:pt x="163" y="406"/>
                        </a:lnTo>
                        <a:lnTo>
                          <a:pt x="165" y="404"/>
                        </a:lnTo>
                        <a:lnTo>
                          <a:pt x="166" y="404"/>
                        </a:lnTo>
                        <a:lnTo>
                          <a:pt x="166" y="403"/>
                        </a:lnTo>
                        <a:lnTo>
                          <a:pt x="165" y="402"/>
                        </a:lnTo>
                        <a:lnTo>
                          <a:pt x="165" y="401"/>
                        </a:lnTo>
                        <a:lnTo>
                          <a:pt x="163" y="401"/>
                        </a:lnTo>
                        <a:lnTo>
                          <a:pt x="162" y="401"/>
                        </a:lnTo>
                        <a:lnTo>
                          <a:pt x="161" y="401"/>
                        </a:lnTo>
                        <a:lnTo>
                          <a:pt x="162" y="401"/>
                        </a:lnTo>
                        <a:lnTo>
                          <a:pt x="163" y="401"/>
                        </a:lnTo>
                        <a:lnTo>
                          <a:pt x="165" y="401"/>
                        </a:lnTo>
                        <a:lnTo>
                          <a:pt x="166" y="401"/>
                        </a:lnTo>
                        <a:lnTo>
                          <a:pt x="167" y="399"/>
                        </a:lnTo>
                        <a:lnTo>
                          <a:pt x="167" y="399"/>
                        </a:lnTo>
                        <a:lnTo>
                          <a:pt x="165" y="393"/>
                        </a:lnTo>
                        <a:lnTo>
                          <a:pt x="158" y="392"/>
                        </a:lnTo>
                        <a:lnTo>
                          <a:pt x="152" y="392"/>
                        </a:lnTo>
                        <a:lnTo>
                          <a:pt x="146" y="392"/>
                        </a:lnTo>
                        <a:lnTo>
                          <a:pt x="142" y="392"/>
                        </a:lnTo>
                        <a:lnTo>
                          <a:pt x="141" y="391"/>
                        </a:lnTo>
                        <a:lnTo>
                          <a:pt x="141" y="389"/>
                        </a:lnTo>
                        <a:lnTo>
                          <a:pt x="140" y="388"/>
                        </a:lnTo>
                        <a:lnTo>
                          <a:pt x="141" y="388"/>
                        </a:lnTo>
                        <a:lnTo>
                          <a:pt x="141" y="388"/>
                        </a:lnTo>
                        <a:lnTo>
                          <a:pt x="142" y="388"/>
                        </a:lnTo>
                        <a:lnTo>
                          <a:pt x="145" y="389"/>
                        </a:lnTo>
                        <a:lnTo>
                          <a:pt x="146" y="389"/>
                        </a:lnTo>
                        <a:lnTo>
                          <a:pt x="148" y="389"/>
                        </a:lnTo>
                        <a:lnTo>
                          <a:pt x="151" y="388"/>
                        </a:lnTo>
                        <a:lnTo>
                          <a:pt x="156" y="387"/>
                        </a:lnTo>
                        <a:lnTo>
                          <a:pt x="163" y="387"/>
                        </a:lnTo>
                        <a:lnTo>
                          <a:pt x="171" y="387"/>
                        </a:lnTo>
                        <a:lnTo>
                          <a:pt x="178" y="388"/>
                        </a:lnTo>
                        <a:lnTo>
                          <a:pt x="181" y="388"/>
                        </a:lnTo>
                        <a:lnTo>
                          <a:pt x="181" y="388"/>
                        </a:lnTo>
                        <a:lnTo>
                          <a:pt x="179" y="389"/>
                        </a:lnTo>
                        <a:lnTo>
                          <a:pt x="178" y="389"/>
                        </a:lnTo>
                        <a:lnTo>
                          <a:pt x="176" y="391"/>
                        </a:lnTo>
                        <a:lnTo>
                          <a:pt x="175" y="392"/>
                        </a:lnTo>
                        <a:lnTo>
                          <a:pt x="175" y="393"/>
                        </a:lnTo>
                        <a:lnTo>
                          <a:pt x="176" y="394"/>
                        </a:lnTo>
                        <a:lnTo>
                          <a:pt x="177" y="396"/>
                        </a:lnTo>
                        <a:lnTo>
                          <a:pt x="187" y="404"/>
                        </a:lnTo>
                        <a:lnTo>
                          <a:pt x="199" y="408"/>
                        </a:lnTo>
                        <a:lnTo>
                          <a:pt x="209" y="408"/>
                        </a:lnTo>
                        <a:lnTo>
                          <a:pt x="209" y="408"/>
                        </a:lnTo>
                        <a:lnTo>
                          <a:pt x="208" y="408"/>
                        </a:lnTo>
                        <a:lnTo>
                          <a:pt x="207" y="407"/>
                        </a:lnTo>
                        <a:lnTo>
                          <a:pt x="206" y="407"/>
                        </a:lnTo>
                        <a:lnTo>
                          <a:pt x="204" y="406"/>
                        </a:lnTo>
                        <a:lnTo>
                          <a:pt x="206" y="403"/>
                        </a:lnTo>
                        <a:lnTo>
                          <a:pt x="207" y="402"/>
                        </a:lnTo>
                        <a:lnTo>
                          <a:pt x="208" y="402"/>
                        </a:lnTo>
                        <a:lnTo>
                          <a:pt x="211" y="403"/>
                        </a:lnTo>
                        <a:lnTo>
                          <a:pt x="213" y="406"/>
                        </a:lnTo>
                        <a:lnTo>
                          <a:pt x="216" y="407"/>
                        </a:lnTo>
                        <a:lnTo>
                          <a:pt x="218" y="409"/>
                        </a:lnTo>
                        <a:lnTo>
                          <a:pt x="219" y="411"/>
                        </a:lnTo>
                        <a:lnTo>
                          <a:pt x="222" y="412"/>
                        </a:lnTo>
                        <a:lnTo>
                          <a:pt x="224" y="411"/>
                        </a:lnTo>
                        <a:lnTo>
                          <a:pt x="226" y="411"/>
                        </a:lnTo>
                        <a:lnTo>
                          <a:pt x="227" y="408"/>
                        </a:lnTo>
                        <a:lnTo>
                          <a:pt x="228" y="407"/>
                        </a:lnTo>
                        <a:lnTo>
                          <a:pt x="228" y="406"/>
                        </a:lnTo>
                        <a:lnTo>
                          <a:pt x="228" y="404"/>
                        </a:lnTo>
                        <a:lnTo>
                          <a:pt x="228" y="403"/>
                        </a:lnTo>
                        <a:lnTo>
                          <a:pt x="228" y="403"/>
                        </a:lnTo>
                        <a:lnTo>
                          <a:pt x="229" y="406"/>
                        </a:lnTo>
                        <a:lnTo>
                          <a:pt x="229" y="407"/>
                        </a:lnTo>
                        <a:lnTo>
                          <a:pt x="228" y="409"/>
                        </a:lnTo>
                        <a:lnTo>
                          <a:pt x="227" y="411"/>
                        </a:lnTo>
                        <a:lnTo>
                          <a:pt x="227" y="412"/>
                        </a:lnTo>
                        <a:lnTo>
                          <a:pt x="228" y="412"/>
                        </a:lnTo>
                        <a:lnTo>
                          <a:pt x="231" y="411"/>
                        </a:lnTo>
                        <a:lnTo>
                          <a:pt x="233" y="411"/>
                        </a:lnTo>
                        <a:lnTo>
                          <a:pt x="236" y="409"/>
                        </a:lnTo>
                        <a:lnTo>
                          <a:pt x="239" y="409"/>
                        </a:lnTo>
                        <a:lnTo>
                          <a:pt x="242" y="409"/>
                        </a:lnTo>
                        <a:lnTo>
                          <a:pt x="243" y="409"/>
                        </a:lnTo>
                        <a:lnTo>
                          <a:pt x="243" y="411"/>
                        </a:lnTo>
                        <a:lnTo>
                          <a:pt x="242" y="411"/>
                        </a:lnTo>
                        <a:lnTo>
                          <a:pt x="241" y="411"/>
                        </a:lnTo>
                        <a:lnTo>
                          <a:pt x="239" y="411"/>
                        </a:lnTo>
                        <a:lnTo>
                          <a:pt x="239" y="412"/>
                        </a:lnTo>
                        <a:lnTo>
                          <a:pt x="238" y="413"/>
                        </a:lnTo>
                        <a:lnTo>
                          <a:pt x="239" y="414"/>
                        </a:lnTo>
                        <a:lnTo>
                          <a:pt x="241" y="416"/>
                        </a:lnTo>
                        <a:lnTo>
                          <a:pt x="242" y="418"/>
                        </a:lnTo>
                        <a:lnTo>
                          <a:pt x="243" y="419"/>
                        </a:lnTo>
                        <a:lnTo>
                          <a:pt x="246" y="419"/>
                        </a:lnTo>
                        <a:lnTo>
                          <a:pt x="248" y="417"/>
                        </a:lnTo>
                        <a:lnTo>
                          <a:pt x="251" y="416"/>
                        </a:lnTo>
                        <a:lnTo>
                          <a:pt x="252" y="413"/>
                        </a:lnTo>
                        <a:lnTo>
                          <a:pt x="254" y="412"/>
                        </a:lnTo>
                        <a:lnTo>
                          <a:pt x="258" y="411"/>
                        </a:lnTo>
                        <a:lnTo>
                          <a:pt x="267" y="414"/>
                        </a:lnTo>
                        <a:lnTo>
                          <a:pt x="276" y="419"/>
                        </a:lnTo>
                        <a:lnTo>
                          <a:pt x="284" y="423"/>
                        </a:lnTo>
                        <a:lnTo>
                          <a:pt x="305" y="422"/>
                        </a:lnTo>
                        <a:lnTo>
                          <a:pt x="325" y="421"/>
                        </a:lnTo>
                        <a:lnTo>
                          <a:pt x="347" y="419"/>
                        </a:lnTo>
                        <a:lnTo>
                          <a:pt x="352" y="421"/>
                        </a:lnTo>
                        <a:lnTo>
                          <a:pt x="357" y="422"/>
                        </a:lnTo>
                        <a:lnTo>
                          <a:pt x="360" y="423"/>
                        </a:lnTo>
                        <a:lnTo>
                          <a:pt x="365" y="424"/>
                        </a:lnTo>
                        <a:lnTo>
                          <a:pt x="387" y="426"/>
                        </a:lnTo>
                        <a:lnTo>
                          <a:pt x="408" y="421"/>
                        </a:lnTo>
                        <a:lnTo>
                          <a:pt x="427" y="412"/>
                        </a:lnTo>
                        <a:lnTo>
                          <a:pt x="433" y="408"/>
                        </a:lnTo>
                        <a:lnTo>
                          <a:pt x="441" y="402"/>
                        </a:lnTo>
                        <a:lnTo>
                          <a:pt x="450" y="396"/>
                        </a:lnTo>
                        <a:lnTo>
                          <a:pt x="459" y="388"/>
                        </a:lnTo>
                        <a:lnTo>
                          <a:pt x="465" y="381"/>
                        </a:lnTo>
                        <a:lnTo>
                          <a:pt x="469" y="376"/>
                        </a:lnTo>
                        <a:lnTo>
                          <a:pt x="470" y="371"/>
                        </a:lnTo>
                        <a:lnTo>
                          <a:pt x="473" y="366"/>
                        </a:lnTo>
                        <a:lnTo>
                          <a:pt x="474" y="361"/>
                        </a:lnTo>
                        <a:lnTo>
                          <a:pt x="478" y="356"/>
                        </a:lnTo>
                        <a:lnTo>
                          <a:pt x="480" y="351"/>
                        </a:lnTo>
                        <a:lnTo>
                          <a:pt x="484" y="346"/>
                        </a:lnTo>
                        <a:lnTo>
                          <a:pt x="485" y="341"/>
                        </a:lnTo>
                        <a:lnTo>
                          <a:pt x="485" y="338"/>
                        </a:lnTo>
                        <a:lnTo>
                          <a:pt x="485" y="336"/>
                        </a:lnTo>
                        <a:lnTo>
                          <a:pt x="484" y="333"/>
                        </a:lnTo>
                        <a:lnTo>
                          <a:pt x="484" y="331"/>
                        </a:lnTo>
                        <a:lnTo>
                          <a:pt x="484" y="328"/>
                        </a:lnTo>
                        <a:lnTo>
                          <a:pt x="484" y="328"/>
                        </a:lnTo>
                        <a:lnTo>
                          <a:pt x="485" y="327"/>
                        </a:lnTo>
                        <a:lnTo>
                          <a:pt x="486" y="327"/>
                        </a:lnTo>
                        <a:lnTo>
                          <a:pt x="488" y="327"/>
                        </a:lnTo>
                        <a:lnTo>
                          <a:pt x="486" y="326"/>
                        </a:lnTo>
                        <a:lnTo>
                          <a:pt x="486" y="323"/>
                        </a:lnTo>
                        <a:lnTo>
                          <a:pt x="485" y="321"/>
                        </a:lnTo>
                        <a:lnTo>
                          <a:pt x="484" y="317"/>
                        </a:lnTo>
                        <a:lnTo>
                          <a:pt x="483" y="315"/>
                        </a:lnTo>
                        <a:lnTo>
                          <a:pt x="481" y="312"/>
                        </a:lnTo>
                        <a:lnTo>
                          <a:pt x="481" y="311"/>
                        </a:lnTo>
                        <a:lnTo>
                          <a:pt x="480" y="312"/>
                        </a:lnTo>
                        <a:lnTo>
                          <a:pt x="480" y="312"/>
                        </a:lnTo>
                        <a:lnTo>
                          <a:pt x="479" y="313"/>
                        </a:lnTo>
                        <a:lnTo>
                          <a:pt x="478" y="313"/>
                        </a:lnTo>
                        <a:lnTo>
                          <a:pt x="476" y="313"/>
                        </a:lnTo>
                        <a:lnTo>
                          <a:pt x="475" y="313"/>
                        </a:lnTo>
                        <a:lnTo>
                          <a:pt x="474" y="313"/>
                        </a:lnTo>
                        <a:lnTo>
                          <a:pt x="474" y="312"/>
                        </a:lnTo>
                        <a:lnTo>
                          <a:pt x="473" y="308"/>
                        </a:lnTo>
                        <a:lnTo>
                          <a:pt x="473" y="306"/>
                        </a:lnTo>
                        <a:lnTo>
                          <a:pt x="471" y="303"/>
                        </a:lnTo>
                        <a:lnTo>
                          <a:pt x="471" y="302"/>
                        </a:lnTo>
                        <a:lnTo>
                          <a:pt x="471" y="301"/>
                        </a:lnTo>
                        <a:lnTo>
                          <a:pt x="470" y="301"/>
                        </a:lnTo>
                        <a:lnTo>
                          <a:pt x="469" y="300"/>
                        </a:lnTo>
                        <a:lnTo>
                          <a:pt x="465" y="298"/>
                        </a:lnTo>
                        <a:lnTo>
                          <a:pt x="464" y="296"/>
                        </a:lnTo>
                        <a:lnTo>
                          <a:pt x="464" y="293"/>
                        </a:lnTo>
                        <a:lnTo>
                          <a:pt x="464" y="291"/>
                        </a:lnTo>
                        <a:lnTo>
                          <a:pt x="463" y="287"/>
                        </a:lnTo>
                        <a:lnTo>
                          <a:pt x="463" y="285"/>
                        </a:lnTo>
                        <a:lnTo>
                          <a:pt x="463" y="282"/>
                        </a:lnTo>
                        <a:lnTo>
                          <a:pt x="461" y="281"/>
                        </a:lnTo>
                        <a:lnTo>
                          <a:pt x="460" y="280"/>
                        </a:lnTo>
                        <a:lnTo>
                          <a:pt x="459" y="280"/>
                        </a:lnTo>
                        <a:lnTo>
                          <a:pt x="458" y="280"/>
                        </a:lnTo>
                        <a:lnTo>
                          <a:pt x="456" y="280"/>
                        </a:lnTo>
                        <a:lnTo>
                          <a:pt x="455" y="281"/>
                        </a:lnTo>
                        <a:lnTo>
                          <a:pt x="453" y="281"/>
                        </a:lnTo>
                        <a:lnTo>
                          <a:pt x="451" y="280"/>
                        </a:lnTo>
                        <a:lnTo>
                          <a:pt x="450" y="278"/>
                        </a:lnTo>
                        <a:lnTo>
                          <a:pt x="449" y="277"/>
                        </a:lnTo>
                        <a:lnTo>
                          <a:pt x="448" y="277"/>
                        </a:lnTo>
                        <a:lnTo>
                          <a:pt x="446" y="276"/>
                        </a:lnTo>
                        <a:lnTo>
                          <a:pt x="445" y="276"/>
                        </a:lnTo>
                        <a:lnTo>
                          <a:pt x="444" y="277"/>
                        </a:lnTo>
                        <a:lnTo>
                          <a:pt x="444" y="278"/>
                        </a:lnTo>
                        <a:lnTo>
                          <a:pt x="444" y="280"/>
                        </a:lnTo>
                        <a:lnTo>
                          <a:pt x="444" y="281"/>
                        </a:lnTo>
                        <a:lnTo>
                          <a:pt x="444" y="282"/>
                        </a:lnTo>
                        <a:lnTo>
                          <a:pt x="444" y="282"/>
                        </a:lnTo>
                        <a:lnTo>
                          <a:pt x="441" y="282"/>
                        </a:lnTo>
                        <a:lnTo>
                          <a:pt x="439" y="282"/>
                        </a:lnTo>
                        <a:lnTo>
                          <a:pt x="438" y="281"/>
                        </a:lnTo>
                        <a:lnTo>
                          <a:pt x="438" y="278"/>
                        </a:lnTo>
                        <a:lnTo>
                          <a:pt x="438" y="277"/>
                        </a:lnTo>
                        <a:lnTo>
                          <a:pt x="438" y="276"/>
                        </a:lnTo>
                        <a:lnTo>
                          <a:pt x="436" y="275"/>
                        </a:lnTo>
                        <a:lnTo>
                          <a:pt x="435" y="273"/>
                        </a:lnTo>
                        <a:lnTo>
                          <a:pt x="433" y="272"/>
                        </a:lnTo>
                        <a:lnTo>
                          <a:pt x="430" y="272"/>
                        </a:lnTo>
                        <a:lnTo>
                          <a:pt x="428" y="272"/>
                        </a:lnTo>
                        <a:lnTo>
                          <a:pt x="425" y="271"/>
                        </a:lnTo>
                        <a:lnTo>
                          <a:pt x="423" y="270"/>
                        </a:lnTo>
                        <a:lnTo>
                          <a:pt x="419" y="266"/>
                        </a:lnTo>
                        <a:lnTo>
                          <a:pt x="417" y="263"/>
                        </a:lnTo>
                        <a:lnTo>
                          <a:pt x="413" y="261"/>
                        </a:lnTo>
                        <a:lnTo>
                          <a:pt x="409" y="260"/>
                        </a:lnTo>
                        <a:lnTo>
                          <a:pt x="408" y="260"/>
                        </a:lnTo>
                        <a:lnTo>
                          <a:pt x="407" y="260"/>
                        </a:lnTo>
                        <a:lnTo>
                          <a:pt x="408" y="261"/>
                        </a:lnTo>
                        <a:lnTo>
                          <a:pt x="409" y="262"/>
                        </a:lnTo>
                        <a:lnTo>
                          <a:pt x="410" y="263"/>
                        </a:lnTo>
                        <a:lnTo>
                          <a:pt x="412" y="265"/>
                        </a:lnTo>
                        <a:lnTo>
                          <a:pt x="413" y="266"/>
                        </a:lnTo>
                        <a:lnTo>
                          <a:pt x="414" y="267"/>
                        </a:lnTo>
                        <a:lnTo>
                          <a:pt x="414" y="268"/>
                        </a:lnTo>
                        <a:lnTo>
                          <a:pt x="410" y="268"/>
                        </a:lnTo>
                        <a:lnTo>
                          <a:pt x="402" y="267"/>
                        </a:lnTo>
                        <a:lnTo>
                          <a:pt x="392" y="265"/>
                        </a:lnTo>
                        <a:lnTo>
                          <a:pt x="383" y="262"/>
                        </a:lnTo>
                        <a:lnTo>
                          <a:pt x="378" y="260"/>
                        </a:lnTo>
                        <a:lnTo>
                          <a:pt x="377" y="258"/>
                        </a:lnTo>
                        <a:lnTo>
                          <a:pt x="374" y="257"/>
                        </a:lnTo>
                        <a:lnTo>
                          <a:pt x="372" y="256"/>
                        </a:lnTo>
                        <a:lnTo>
                          <a:pt x="369" y="255"/>
                        </a:lnTo>
                        <a:lnTo>
                          <a:pt x="367" y="253"/>
                        </a:lnTo>
                        <a:lnTo>
                          <a:pt x="365" y="253"/>
                        </a:lnTo>
                        <a:lnTo>
                          <a:pt x="364" y="255"/>
                        </a:lnTo>
                        <a:lnTo>
                          <a:pt x="365" y="255"/>
                        </a:lnTo>
                        <a:lnTo>
                          <a:pt x="365" y="256"/>
                        </a:lnTo>
                        <a:lnTo>
                          <a:pt x="365" y="256"/>
                        </a:lnTo>
                        <a:lnTo>
                          <a:pt x="363" y="257"/>
                        </a:lnTo>
                        <a:lnTo>
                          <a:pt x="365" y="257"/>
                        </a:lnTo>
                        <a:lnTo>
                          <a:pt x="368" y="258"/>
                        </a:lnTo>
                        <a:lnTo>
                          <a:pt x="369" y="258"/>
                        </a:lnTo>
                        <a:lnTo>
                          <a:pt x="368" y="258"/>
                        </a:lnTo>
                        <a:lnTo>
                          <a:pt x="367" y="258"/>
                        </a:lnTo>
                        <a:lnTo>
                          <a:pt x="364" y="257"/>
                        </a:lnTo>
                        <a:lnTo>
                          <a:pt x="362" y="257"/>
                        </a:lnTo>
                        <a:lnTo>
                          <a:pt x="360" y="258"/>
                        </a:lnTo>
                        <a:lnTo>
                          <a:pt x="358" y="260"/>
                        </a:lnTo>
                        <a:lnTo>
                          <a:pt x="358" y="258"/>
                        </a:lnTo>
                        <a:lnTo>
                          <a:pt x="358" y="258"/>
                        </a:lnTo>
                        <a:lnTo>
                          <a:pt x="358" y="257"/>
                        </a:lnTo>
                        <a:lnTo>
                          <a:pt x="357" y="255"/>
                        </a:lnTo>
                        <a:lnTo>
                          <a:pt x="357" y="255"/>
                        </a:lnTo>
                        <a:lnTo>
                          <a:pt x="355" y="253"/>
                        </a:lnTo>
                        <a:lnTo>
                          <a:pt x="354" y="252"/>
                        </a:lnTo>
                        <a:lnTo>
                          <a:pt x="352" y="252"/>
                        </a:lnTo>
                        <a:lnTo>
                          <a:pt x="349" y="251"/>
                        </a:lnTo>
                        <a:lnTo>
                          <a:pt x="345" y="251"/>
                        </a:lnTo>
                        <a:lnTo>
                          <a:pt x="344" y="250"/>
                        </a:lnTo>
                        <a:lnTo>
                          <a:pt x="340" y="247"/>
                        </a:lnTo>
                        <a:lnTo>
                          <a:pt x="337" y="245"/>
                        </a:lnTo>
                        <a:lnTo>
                          <a:pt x="333" y="241"/>
                        </a:lnTo>
                        <a:lnTo>
                          <a:pt x="329" y="240"/>
                        </a:lnTo>
                        <a:lnTo>
                          <a:pt x="325" y="240"/>
                        </a:lnTo>
                        <a:lnTo>
                          <a:pt x="322" y="238"/>
                        </a:lnTo>
                        <a:lnTo>
                          <a:pt x="318" y="238"/>
                        </a:lnTo>
                        <a:lnTo>
                          <a:pt x="308" y="235"/>
                        </a:lnTo>
                        <a:lnTo>
                          <a:pt x="297" y="230"/>
                        </a:lnTo>
                        <a:lnTo>
                          <a:pt x="284" y="225"/>
                        </a:lnTo>
                        <a:lnTo>
                          <a:pt x="278" y="223"/>
                        </a:lnTo>
                        <a:lnTo>
                          <a:pt x="267" y="221"/>
                        </a:lnTo>
                        <a:lnTo>
                          <a:pt x="256" y="218"/>
                        </a:lnTo>
                        <a:lnTo>
                          <a:pt x="243" y="217"/>
                        </a:lnTo>
                        <a:lnTo>
                          <a:pt x="234" y="216"/>
                        </a:lnTo>
                        <a:lnTo>
                          <a:pt x="231" y="217"/>
                        </a:lnTo>
                        <a:lnTo>
                          <a:pt x="231" y="218"/>
                        </a:lnTo>
                        <a:lnTo>
                          <a:pt x="232" y="218"/>
                        </a:lnTo>
                        <a:lnTo>
                          <a:pt x="234" y="218"/>
                        </a:lnTo>
                        <a:lnTo>
                          <a:pt x="236" y="220"/>
                        </a:lnTo>
                        <a:lnTo>
                          <a:pt x="236" y="220"/>
                        </a:lnTo>
                        <a:lnTo>
                          <a:pt x="234" y="221"/>
                        </a:lnTo>
                        <a:lnTo>
                          <a:pt x="233" y="222"/>
                        </a:lnTo>
                        <a:lnTo>
                          <a:pt x="231" y="223"/>
                        </a:lnTo>
                        <a:lnTo>
                          <a:pt x="229" y="223"/>
                        </a:lnTo>
                        <a:lnTo>
                          <a:pt x="227" y="225"/>
                        </a:lnTo>
                        <a:lnTo>
                          <a:pt x="226" y="225"/>
                        </a:lnTo>
                        <a:lnTo>
                          <a:pt x="226" y="223"/>
                        </a:lnTo>
                        <a:lnTo>
                          <a:pt x="226" y="222"/>
                        </a:lnTo>
                        <a:lnTo>
                          <a:pt x="226" y="222"/>
                        </a:lnTo>
                        <a:lnTo>
                          <a:pt x="226" y="221"/>
                        </a:lnTo>
                        <a:lnTo>
                          <a:pt x="224" y="221"/>
                        </a:lnTo>
                        <a:lnTo>
                          <a:pt x="222" y="221"/>
                        </a:lnTo>
                        <a:lnTo>
                          <a:pt x="218" y="221"/>
                        </a:lnTo>
                        <a:lnTo>
                          <a:pt x="216" y="221"/>
                        </a:lnTo>
                        <a:lnTo>
                          <a:pt x="214" y="222"/>
                        </a:lnTo>
                        <a:lnTo>
                          <a:pt x="202" y="221"/>
                        </a:lnTo>
                        <a:lnTo>
                          <a:pt x="188" y="220"/>
                        </a:lnTo>
                        <a:lnTo>
                          <a:pt x="187" y="221"/>
                        </a:lnTo>
                        <a:lnTo>
                          <a:pt x="186" y="222"/>
                        </a:lnTo>
                        <a:lnTo>
                          <a:pt x="184" y="222"/>
                        </a:lnTo>
                        <a:lnTo>
                          <a:pt x="184" y="223"/>
                        </a:lnTo>
                        <a:lnTo>
                          <a:pt x="183" y="225"/>
                        </a:lnTo>
                        <a:lnTo>
                          <a:pt x="181" y="223"/>
                        </a:lnTo>
                        <a:lnTo>
                          <a:pt x="179" y="223"/>
                        </a:lnTo>
                        <a:lnTo>
                          <a:pt x="178" y="222"/>
                        </a:lnTo>
                        <a:lnTo>
                          <a:pt x="178" y="221"/>
                        </a:lnTo>
                        <a:lnTo>
                          <a:pt x="177" y="222"/>
                        </a:lnTo>
                        <a:lnTo>
                          <a:pt x="176" y="223"/>
                        </a:lnTo>
                        <a:lnTo>
                          <a:pt x="176" y="227"/>
                        </a:lnTo>
                        <a:lnTo>
                          <a:pt x="176" y="231"/>
                        </a:lnTo>
                        <a:lnTo>
                          <a:pt x="176" y="232"/>
                        </a:lnTo>
                        <a:lnTo>
                          <a:pt x="176" y="233"/>
                        </a:lnTo>
                        <a:lnTo>
                          <a:pt x="176" y="237"/>
                        </a:lnTo>
                        <a:lnTo>
                          <a:pt x="173" y="240"/>
                        </a:lnTo>
                        <a:lnTo>
                          <a:pt x="172" y="241"/>
                        </a:lnTo>
                        <a:lnTo>
                          <a:pt x="168" y="242"/>
                        </a:lnTo>
                        <a:lnTo>
                          <a:pt x="166" y="243"/>
                        </a:lnTo>
                        <a:lnTo>
                          <a:pt x="163" y="243"/>
                        </a:lnTo>
                        <a:lnTo>
                          <a:pt x="161" y="246"/>
                        </a:lnTo>
                        <a:lnTo>
                          <a:pt x="161" y="247"/>
                        </a:lnTo>
                        <a:lnTo>
                          <a:pt x="161" y="250"/>
                        </a:lnTo>
                        <a:lnTo>
                          <a:pt x="161" y="251"/>
                        </a:lnTo>
                        <a:lnTo>
                          <a:pt x="161" y="253"/>
                        </a:lnTo>
                        <a:lnTo>
                          <a:pt x="161" y="253"/>
                        </a:lnTo>
                        <a:lnTo>
                          <a:pt x="161" y="252"/>
                        </a:lnTo>
                        <a:lnTo>
                          <a:pt x="161" y="251"/>
                        </a:lnTo>
                        <a:lnTo>
                          <a:pt x="161" y="250"/>
                        </a:lnTo>
                        <a:lnTo>
                          <a:pt x="160" y="248"/>
                        </a:lnTo>
                        <a:lnTo>
                          <a:pt x="160" y="246"/>
                        </a:lnTo>
                        <a:lnTo>
                          <a:pt x="160" y="245"/>
                        </a:lnTo>
                        <a:lnTo>
                          <a:pt x="161" y="243"/>
                        </a:lnTo>
                        <a:lnTo>
                          <a:pt x="163" y="242"/>
                        </a:lnTo>
                        <a:lnTo>
                          <a:pt x="166" y="241"/>
                        </a:lnTo>
                        <a:lnTo>
                          <a:pt x="168" y="240"/>
                        </a:lnTo>
                        <a:lnTo>
                          <a:pt x="172" y="237"/>
                        </a:lnTo>
                        <a:lnTo>
                          <a:pt x="175" y="235"/>
                        </a:lnTo>
                        <a:lnTo>
                          <a:pt x="176" y="233"/>
                        </a:lnTo>
                        <a:lnTo>
                          <a:pt x="176" y="231"/>
                        </a:lnTo>
                        <a:lnTo>
                          <a:pt x="176" y="231"/>
                        </a:lnTo>
                        <a:lnTo>
                          <a:pt x="173" y="231"/>
                        </a:lnTo>
                        <a:lnTo>
                          <a:pt x="172" y="231"/>
                        </a:lnTo>
                        <a:lnTo>
                          <a:pt x="170" y="231"/>
                        </a:lnTo>
                        <a:lnTo>
                          <a:pt x="167" y="231"/>
                        </a:lnTo>
                        <a:lnTo>
                          <a:pt x="166" y="231"/>
                        </a:lnTo>
                        <a:lnTo>
                          <a:pt x="165" y="231"/>
                        </a:lnTo>
                        <a:lnTo>
                          <a:pt x="165" y="231"/>
                        </a:lnTo>
                        <a:lnTo>
                          <a:pt x="165" y="230"/>
                        </a:lnTo>
                        <a:lnTo>
                          <a:pt x="165" y="228"/>
                        </a:lnTo>
                        <a:lnTo>
                          <a:pt x="166" y="227"/>
                        </a:lnTo>
                        <a:lnTo>
                          <a:pt x="168" y="226"/>
                        </a:lnTo>
                        <a:lnTo>
                          <a:pt x="170" y="223"/>
                        </a:lnTo>
                        <a:lnTo>
                          <a:pt x="172" y="222"/>
                        </a:lnTo>
                        <a:lnTo>
                          <a:pt x="172" y="221"/>
                        </a:lnTo>
                        <a:lnTo>
                          <a:pt x="172" y="221"/>
                        </a:lnTo>
                        <a:lnTo>
                          <a:pt x="172" y="221"/>
                        </a:lnTo>
                        <a:lnTo>
                          <a:pt x="171" y="221"/>
                        </a:lnTo>
                        <a:lnTo>
                          <a:pt x="170" y="221"/>
                        </a:lnTo>
                        <a:lnTo>
                          <a:pt x="170" y="221"/>
                        </a:lnTo>
                        <a:lnTo>
                          <a:pt x="171" y="220"/>
                        </a:lnTo>
                        <a:lnTo>
                          <a:pt x="172" y="218"/>
                        </a:lnTo>
                        <a:lnTo>
                          <a:pt x="172" y="218"/>
                        </a:lnTo>
                        <a:lnTo>
                          <a:pt x="172" y="217"/>
                        </a:lnTo>
                        <a:lnTo>
                          <a:pt x="171" y="216"/>
                        </a:lnTo>
                        <a:lnTo>
                          <a:pt x="168" y="216"/>
                        </a:lnTo>
                        <a:lnTo>
                          <a:pt x="165" y="216"/>
                        </a:lnTo>
                        <a:lnTo>
                          <a:pt x="162" y="217"/>
                        </a:lnTo>
                        <a:lnTo>
                          <a:pt x="158" y="220"/>
                        </a:lnTo>
                        <a:lnTo>
                          <a:pt x="156" y="221"/>
                        </a:lnTo>
                        <a:lnTo>
                          <a:pt x="153" y="222"/>
                        </a:lnTo>
                        <a:lnTo>
                          <a:pt x="153" y="223"/>
                        </a:lnTo>
                        <a:lnTo>
                          <a:pt x="153" y="225"/>
                        </a:lnTo>
                        <a:lnTo>
                          <a:pt x="153" y="226"/>
                        </a:lnTo>
                        <a:lnTo>
                          <a:pt x="152" y="228"/>
                        </a:lnTo>
                        <a:lnTo>
                          <a:pt x="152" y="230"/>
                        </a:lnTo>
                        <a:lnTo>
                          <a:pt x="151" y="230"/>
                        </a:lnTo>
                        <a:lnTo>
                          <a:pt x="150" y="230"/>
                        </a:lnTo>
                        <a:lnTo>
                          <a:pt x="150" y="227"/>
                        </a:lnTo>
                        <a:lnTo>
                          <a:pt x="150" y="226"/>
                        </a:lnTo>
                        <a:lnTo>
                          <a:pt x="151" y="225"/>
                        </a:lnTo>
                        <a:lnTo>
                          <a:pt x="152" y="222"/>
                        </a:lnTo>
                        <a:lnTo>
                          <a:pt x="153" y="221"/>
                        </a:lnTo>
                        <a:lnTo>
                          <a:pt x="155" y="218"/>
                        </a:lnTo>
                        <a:lnTo>
                          <a:pt x="155" y="217"/>
                        </a:lnTo>
                        <a:lnTo>
                          <a:pt x="153" y="216"/>
                        </a:lnTo>
                        <a:lnTo>
                          <a:pt x="152" y="216"/>
                        </a:lnTo>
                        <a:lnTo>
                          <a:pt x="152" y="216"/>
                        </a:lnTo>
                        <a:lnTo>
                          <a:pt x="151" y="217"/>
                        </a:lnTo>
                        <a:lnTo>
                          <a:pt x="151" y="216"/>
                        </a:lnTo>
                        <a:lnTo>
                          <a:pt x="150" y="216"/>
                        </a:lnTo>
                        <a:lnTo>
                          <a:pt x="146" y="216"/>
                        </a:lnTo>
                        <a:lnTo>
                          <a:pt x="141" y="217"/>
                        </a:lnTo>
                        <a:lnTo>
                          <a:pt x="137" y="218"/>
                        </a:lnTo>
                        <a:lnTo>
                          <a:pt x="133" y="220"/>
                        </a:lnTo>
                        <a:lnTo>
                          <a:pt x="131" y="221"/>
                        </a:lnTo>
                        <a:lnTo>
                          <a:pt x="128" y="222"/>
                        </a:lnTo>
                        <a:lnTo>
                          <a:pt x="127" y="223"/>
                        </a:lnTo>
                        <a:lnTo>
                          <a:pt x="126" y="223"/>
                        </a:lnTo>
                        <a:lnTo>
                          <a:pt x="127" y="223"/>
                        </a:lnTo>
                        <a:lnTo>
                          <a:pt x="128" y="222"/>
                        </a:lnTo>
                        <a:lnTo>
                          <a:pt x="130" y="221"/>
                        </a:lnTo>
                        <a:lnTo>
                          <a:pt x="133" y="220"/>
                        </a:lnTo>
                        <a:lnTo>
                          <a:pt x="135" y="218"/>
                        </a:lnTo>
                        <a:lnTo>
                          <a:pt x="137" y="217"/>
                        </a:lnTo>
                        <a:lnTo>
                          <a:pt x="136" y="216"/>
                        </a:lnTo>
                        <a:lnTo>
                          <a:pt x="136" y="216"/>
                        </a:lnTo>
                        <a:lnTo>
                          <a:pt x="135" y="216"/>
                        </a:lnTo>
                        <a:lnTo>
                          <a:pt x="133" y="216"/>
                        </a:lnTo>
                        <a:lnTo>
                          <a:pt x="132" y="215"/>
                        </a:lnTo>
                        <a:lnTo>
                          <a:pt x="133" y="215"/>
                        </a:lnTo>
                        <a:lnTo>
                          <a:pt x="133" y="213"/>
                        </a:lnTo>
                        <a:lnTo>
                          <a:pt x="133" y="212"/>
                        </a:lnTo>
                        <a:lnTo>
                          <a:pt x="133" y="212"/>
                        </a:lnTo>
                        <a:lnTo>
                          <a:pt x="132" y="212"/>
                        </a:lnTo>
                        <a:lnTo>
                          <a:pt x="127" y="212"/>
                        </a:lnTo>
                        <a:lnTo>
                          <a:pt x="125" y="212"/>
                        </a:lnTo>
                        <a:lnTo>
                          <a:pt x="121" y="212"/>
                        </a:lnTo>
                        <a:lnTo>
                          <a:pt x="118" y="211"/>
                        </a:lnTo>
                        <a:lnTo>
                          <a:pt x="116" y="210"/>
                        </a:lnTo>
                        <a:lnTo>
                          <a:pt x="116" y="208"/>
                        </a:lnTo>
                        <a:lnTo>
                          <a:pt x="117" y="208"/>
                        </a:lnTo>
                        <a:lnTo>
                          <a:pt x="118" y="208"/>
                        </a:lnTo>
                        <a:lnTo>
                          <a:pt x="120" y="208"/>
                        </a:lnTo>
                        <a:lnTo>
                          <a:pt x="121" y="207"/>
                        </a:lnTo>
                        <a:lnTo>
                          <a:pt x="121" y="206"/>
                        </a:lnTo>
                        <a:lnTo>
                          <a:pt x="122" y="206"/>
                        </a:lnTo>
                        <a:lnTo>
                          <a:pt x="121" y="205"/>
                        </a:lnTo>
                        <a:lnTo>
                          <a:pt x="122" y="203"/>
                        </a:lnTo>
                        <a:lnTo>
                          <a:pt x="122" y="202"/>
                        </a:lnTo>
                        <a:lnTo>
                          <a:pt x="122" y="202"/>
                        </a:lnTo>
                        <a:lnTo>
                          <a:pt x="122" y="203"/>
                        </a:lnTo>
                        <a:lnTo>
                          <a:pt x="122" y="206"/>
                        </a:lnTo>
                        <a:lnTo>
                          <a:pt x="122" y="207"/>
                        </a:lnTo>
                        <a:lnTo>
                          <a:pt x="123" y="208"/>
                        </a:lnTo>
                        <a:lnTo>
                          <a:pt x="126" y="208"/>
                        </a:lnTo>
                        <a:lnTo>
                          <a:pt x="128" y="208"/>
                        </a:lnTo>
                        <a:lnTo>
                          <a:pt x="131" y="207"/>
                        </a:lnTo>
                        <a:lnTo>
                          <a:pt x="132" y="207"/>
                        </a:lnTo>
                        <a:lnTo>
                          <a:pt x="137" y="207"/>
                        </a:lnTo>
                        <a:lnTo>
                          <a:pt x="142" y="207"/>
                        </a:lnTo>
                        <a:lnTo>
                          <a:pt x="148" y="207"/>
                        </a:lnTo>
                        <a:lnTo>
                          <a:pt x="153" y="207"/>
                        </a:lnTo>
                        <a:lnTo>
                          <a:pt x="157" y="203"/>
                        </a:lnTo>
                        <a:lnTo>
                          <a:pt x="156" y="197"/>
                        </a:lnTo>
                        <a:lnTo>
                          <a:pt x="152" y="195"/>
                        </a:lnTo>
                        <a:lnTo>
                          <a:pt x="147" y="195"/>
                        </a:lnTo>
                        <a:lnTo>
                          <a:pt x="142" y="196"/>
                        </a:lnTo>
                        <a:lnTo>
                          <a:pt x="136" y="197"/>
                        </a:lnTo>
                        <a:lnTo>
                          <a:pt x="133" y="196"/>
                        </a:lnTo>
                        <a:lnTo>
                          <a:pt x="133" y="195"/>
                        </a:lnTo>
                        <a:lnTo>
                          <a:pt x="133" y="193"/>
                        </a:lnTo>
                        <a:lnTo>
                          <a:pt x="132" y="192"/>
                        </a:lnTo>
                        <a:lnTo>
                          <a:pt x="131" y="191"/>
                        </a:lnTo>
                        <a:lnTo>
                          <a:pt x="130" y="191"/>
                        </a:lnTo>
                        <a:lnTo>
                          <a:pt x="127" y="191"/>
                        </a:lnTo>
                        <a:lnTo>
                          <a:pt x="125" y="191"/>
                        </a:lnTo>
                        <a:lnTo>
                          <a:pt x="123" y="191"/>
                        </a:lnTo>
                        <a:lnTo>
                          <a:pt x="122" y="191"/>
                        </a:lnTo>
                        <a:lnTo>
                          <a:pt x="121" y="190"/>
                        </a:lnTo>
                        <a:lnTo>
                          <a:pt x="118" y="188"/>
                        </a:lnTo>
                        <a:lnTo>
                          <a:pt x="116" y="187"/>
                        </a:lnTo>
                        <a:lnTo>
                          <a:pt x="113" y="187"/>
                        </a:lnTo>
                        <a:lnTo>
                          <a:pt x="112" y="187"/>
                        </a:lnTo>
                        <a:lnTo>
                          <a:pt x="111" y="188"/>
                        </a:lnTo>
                        <a:lnTo>
                          <a:pt x="112" y="191"/>
                        </a:lnTo>
                        <a:lnTo>
                          <a:pt x="113" y="192"/>
                        </a:lnTo>
                        <a:lnTo>
                          <a:pt x="116" y="193"/>
                        </a:lnTo>
                        <a:lnTo>
                          <a:pt x="117" y="195"/>
                        </a:lnTo>
                        <a:lnTo>
                          <a:pt x="118" y="197"/>
                        </a:lnTo>
                        <a:lnTo>
                          <a:pt x="117" y="197"/>
                        </a:lnTo>
                        <a:lnTo>
                          <a:pt x="116" y="198"/>
                        </a:lnTo>
                        <a:lnTo>
                          <a:pt x="115" y="197"/>
                        </a:lnTo>
                        <a:lnTo>
                          <a:pt x="112" y="197"/>
                        </a:lnTo>
                        <a:lnTo>
                          <a:pt x="110" y="197"/>
                        </a:lnTo>
                        <a:lnTo>
                          <a:pt x="108" y="197"/>
                        </a:lnTo>
                        <a:lnTo>
                          <a:pt x="106" y="197"/>
                        </a:lnTo>
                        <a:lnTo>
                          <a:pt x="106" y="200"/>
                        </a:lnTo>
                        <a:lnTo>
                          <a:pt x="106" y="202"/>
                        </a:lnTo>
                        <a:lnTo>
                          <a:pt x="106" y="203"/>
                        </a:lnTo>
                        <a:lnTo>
                          <a:pt x="107" y="205"/>
                        </a:lnTo>
                        <a:lnTo>
                          <a:pt x="108" y="206"/>
                        </a:lnTo>
                        <a:lnTo>
                          <a:pt x="110" y="207"/>
                        </a:lnTo>
                        <a:lnTo>
                          <a:pt x="111" y="207"/>
                        </a:lnTo>
                        <a:lnTo>
                          <a:pt x="110" y="207"/>
                        </a:lnTo>
                        <a:lnTo>
                          <a:pt x="107" y="208"/>
                        </a:lnTo>
                        <a:lnTo>
                          <a:pt x="103" y="208"/>
                        </a:lnTo>
                        <a:lnTo>
                          <a:pt x="101" y="208"/>
                        </a:lnTo>
                        <a:lnTo>
                          <a:pt x="98" y="208"/>
                        </a:lnTo>
                        <a:lnTo>
                          <a:pt x="97" y="208"/>
                        </a:lnTo>
                        <a:lnTo>
                          <a:pt x="97" y="211"/>
                        </a:lnTo>
                        <a:lnTo>
                          <a:pt x="96" y="212"/>
                        </a:lnTo>
                        <a:lnTo>
                          <a:pt x="95" y="215"/>
                        </a:lnTo>
                        <a:lnTo>
                          <a:pt x="93" y="215"/>
                        </a:lnTo>
                        <a:lnTo>
                          <a:pt x="93" y="215"/>
                        </a:lnTo>
                        <a:lnTo>
                          <a:pt x="93" y="213"/>
                        </a:lnTo>
                        <a:lnTo>
                          <a:pt x="95" y="212"/>
                        </a:lnTo>
                        <a:lnTo>
                          <a:pt x="95" y="211"/>
                        </a:lnTo>
                        <a:lnTo>
                          <a:pt x="96" y="210"/>
                        </a:lnTo>
                        <a:lnTo>
                          <a:pt x="96" y="208"/>
                        </a:lnTo>
                        <a:lnTo>
                          <a:pt x="96" y="207"/>
                        </a:lnTo>
                        <a:lnTo>
                          <a:pt x="95" y="206"/>
                        </a:lnTo>
                        <a:lnTo>
                          <a:pt x="91" y="205"/>
                        </a:lnTo>
                        <a:lnTo>
                          <a:pt x="87" y="205"/>
                        </a:lnTo>
                        <a:lnTo>
                          <a:pt x="83" y="203"/>
                        </a:lnTo>
                        <a:lnTo>
                          <a:pt x="80" y="203"/>
                        </a:lnTo>
                        <a:lnTo>
                          <a:pt x="77" y="203"/>
                        </a:lnTo>
                        <a:lnTo>
                          <a:pt x="76" y="205"/>
                        </a:lnTo>
                        <a:lnTo>
                          <a:pt x="76" y="205"/>
                        </a:lnTo>
                        <a:lnTo>
                          <a:pt x="78" y="207"/>
                        </a:lnTo>
                        <a:lnTo>
                          <a:pt x="81" y="211"/>
                        </a:lnTo>
                        <a:lnTo>
                          <a:pt x="81" y="215"/>
                        </a:lnTo>
                        <a:lnTo>
                          <a:pt x="81" y="221"/>
                        </a:lnTo>
                        <a:lnTo>
                          <a:pt x="77" y="223"/>
                        </a:lnTo>
                        <a:lnTo>
                          <a:pt x="72" y="223"/>
                        </a:lnTo>
                        <a:lnTo>
                          <a:pt x="66" y="221"/>
                        </a:lnTo>
                        <a:lnTo>
                          <a:pt x="60" y="220"/>
                        </a:lnTo>
                        <a:lnTo>
                          <a:pt x="55" y="217"/>
                        </a:lnTo>
                        <a:lnTo>
                          <a:pt x="51" y="218"/>
                        </a:lnTo>
                        <a:lnTo>
                          <a:pt x="51" y="218"/>
                        </a:lnTo>
                        <a:lnTo>
                          <a:pt x="52" y="218"/>
                        </a:lnTo>
                        <a:lnTo>
                          <a:pt x="53" y="220"/>
                        </a:lnTo>
                        <a:lnTo>
                          <a:pt x="55" y="221"/>
                        </a:lnTo>
                        <a:lnTo>
                          <a:pt x="56" y="222"/>
                        </a:lnTo>
                        <a:lnTo>
                          <a:pt x="55" y="223"/>
                        </a:lnTo>
                        <a:lnTo>
                          <a:pt x="53" y="226"/>
                        </a:lnTo>
                        <a:lnTo>
                          <a:pt x="53" y="227"/>
                        </a:lnTo>
                        <a:lnTo>
                          <a:pt x="52" y="228"/>
                        </a:lnTo>
                        <a:lnTo>
                          <a:pt x="51" y="230"/>
                        </a:lnTo>
                        <a:lnTo>
                          <a:pt x="44" y="235"/>
                        </a:lnTo>
                        <a:lnTo>
                          <a:pt x="35" y="240"/>
                        </a:lnTo>
                        <a:lnTo>
                          <a:pt x="27" y="245"/>
                        </a:lnTo>
                        <a:lnTo>
                          <a:pt x="27" y="248"/>
                        </a:lnTo>
                        <a:lnTo>
                          <a:pt x="27" y="255"/>
                        </a:lnTo>
                        <a:lnTo>
                          <a:pt x="26" y="261"/>
                        </a:lnTo>
                        <a:lnTo>
                          <a:pt x="25" y="266"/>
                        </a:lnTo>
                        <a:lnTo>
                          <a:pt x="20" y="266"/>
                        </a:lnTo>
                        <a:lnTo>
                          <a:pt x="17" y="266"/>
                        </a:lnTo>
                        <a:lnTo>
                          <a:pt x="15" y="267"/>
                        </a:lnTo>
                        <a:lnTo>
                          <a:pt x="12" y="268"/>
                        </a:lnTo>
                        <a:lnTo>
                          <a:pt x="10" y="270"/>
                        </a:lnTo>
                        <a:lnTo>
                          <a:pt x="6" y="272"/>
                        </a:lnTo>
                        <a:lnTo>
                          <a:pt x="4" y="273"/>
                        </a:lnTo>
                        <a:lnTo>
                          <a:pt x="1" y="276"/>
                        </a:lnTo>
                        <a:lnTo>
                          <a:pt x="0" y="277"/>
                        </a:lnTo>
                        <a:lnTo>
                          <a:pt x="1" y="278"/>
                        </a:lnTo>
                        <a:lnTo>
                          <a:pt x="2" y="278"/>
                        </a:lnTo>
                        <a:lnTo>
                          <a:pt x="5" y="278"/>
                        </a:lnTo>
                        <a:lnTo>
                          <a:pt x="7" y="278"/>
                        </a:lnTo>
                        <a:lnTo>
                          <a:pt x="10" y="280"/>
                        </a:lnTo>
                        <a:lnTo>
                          <a:pt x="12" y="281"/>
                        </a:lnTo>
                        <a:lnTo>
                          <a:pt x="14" y="282"/>
                        </a:lnTo>
                        <a:lnTo>
                          <a:pt x="12" y="290"/>
                        </a:lnTo>
                        <a:lnTo>
                          <a:pt x="7" y="297"/>
                        </a:lnTo>
                        <a:lnTo>
                          <a:pt x="4" y="305"/>
                        </a:lnTo>
                        <a:lnTo>
                          <a:pt x="5" y="307"/>
                        </a:lnTo>
                        <a:lnTo>
                          <a:pt x="6" y="310"/>
                        </a:lnTo>
                        <a:lnTo>
                          <a:pt x="7" y="312"/>
                        </a:lnTo>
                        <a:lnTo>
                          <a:pt x="9" y="316"/>
                        </a:lnTo>
                        <a:lnTo>
                          <a:pt x="10" y="317"/>
                        </a:lnTo>
                        <a:lnTo>
                          <a:pt x="11" y="320"/>
                        </a:lnTo>
                        <a:lnTo>
                          <a:pt x="12" y="323"/>
                        </a:lnTo>
                        <a:lnTo>
                          <a:pt x="14" y="326"/>
                        </a:lnTo>
                        <a:lnTo>
                          <a:pt x="15" y="327"/>
                        </a:lnTo>
                        <a:lnTo>
                          <a:pt x="22" y="331"/>
                        </a:lnTo>
                        <a:lnTo>
                          <a:pt x="31" y="331"/>
                        </a:lnTo>
                        <a:lnTo>
                          <a:pt x="39" y="333"/>
                        </a:lnTo>
                        <a:lnTo>
                          <a:pt x="42" y="336"/>
                        </a:lnTo>
                        <a:lnTo>
                          <a:pt x="46" y="340"/>
                        </a:lnTo>
                        <a:lnTo>
                          <a:pt x="48" y="345"/>
                        </a:lnTo>
                        <a:lnTo>
                          <a:pt x="51" y="348"/>
                        </a:lnTo>
                        <a:lnTo>
                          <a:pt x="53" y="351"/>
                        </a:lnTo>
                        <a:lnTo>
                          <a:pt x="56" y="352"/>
                        </a:lnTo>
                        <a:lnTo>
                          <a:pt x="60" y="353"/>
                        </a:lnTo>
                        <a:lnTo>
                          <a:pt x="62" y="355"/>
                        </a:lnTo>
                        <a:lnTo>
                          <a:pt x="66" y="357"/>
                        </a:lnTo>
                        <a:lnTo>
                          <a:pt x="67" y="358"/>
                        </a:lnTo>
                        <a:lnTo>
                          <a:pt x="67" y="365"/>
                        </a:lnTo>
                        <a:lnTo>
                          <a:pt x="63" y="373"/>
                        </a:lnTo>
                        <a:lnTo>
                          <a:pt x="57" y="384"/>
                        </a:lnTo>
                        <a:lnTo>
                          <a:pt x="50" y="394"/>
                        </a:lnTo>
                        <a:lnTo>
                          <a:pt x="44" y="406"/>
                        </a:lnTo>
                        <a:lnTo>
                          <a:pt x="39" y="414"/>
                        </a:lnTo>
                        <a:lnTo>
                          <a:pt x="39" y="423"/>
                        </a:lnTo>
                        <a:lnTo>
                          <a:pt x="41" y="426"/>
                        </a:lnTo>
                        <a:lnTo>
                          <a:pt x="44" y="428"/>
                        </a:lnTo>
                        <a:lnTo>
                          <a:pt x="46" y="431"/>
                        </a:lnTo>
                        <a:lnTo>
                          <a:pt x="48" y="433"/>
                        </a:lnTo>
                        <a:lnTo>
                          <a:pt x="51" y="436"/>
                        </a:lnTo>
                        <a:lnTo>
                          <a:pt x="58" y="448"/>
                        </a:lnTo>
                        <a:lnTo>
                          <a:pt x="63" y="459"/>
                        </a:lnTo>
                        <a:lnTo>
                          <a:pt x="70" y="469"/>
                        </a:lnTo>
                        <a:lnTo>
                          <a:pt x="77" y="478"/>
                        </a:lnTo>
                        <a:lnTo>
                          <a:pt x="82" y="488"/>
                        </a:lnTo>
                        <a:lnTo>
                          <a:pt x="85" y="492"/>
                        </a:lnTo>
                        <a:lnTo>
                          <a:pt x="87" y="498"/>
                        </a:lnTo>
                        <a:lnTo>
                          <a:pt x="90" y="506"/>
                        </a:lnTo>
                        <a:lnTo>
                          <a:pt x="90" y="509"/>
                        </a:lnTo>
                        <a:lnTo>
                          <a:pt x="87" y="509"/>
                        </a:lnTo>
                        <a:lnTo>
                          <a:pt x="85" y="509"/>
                        </a:lnTo>
                        <a:lnTo>
                          <a:pt x="82" y="509"/>
                        </a:lnTo>
                        <a:lnTo>
                          <a:pt x="80" y="509"/>
                        </a:lnTo>
                        <a:lnTo>
                          <a:pt x="77" y="511"/>
                        </a:lnTo>
                        <a:lnTo>
                          <a:pt x="75" y="512"/>
                        </a:lnTo>
                        <a:lnTo>
                          <a:pt x="75" y="513"/>
                        </a:lnTo>
                        <a:lnTo>
                          <a:pt x="76" y="514"/>
                        </a:lnTo>
                        <a:lnTo>
                          <a:pt x="77" y="516"/>
                        </a:lnTo>
                        <a:lnTo>
                          <a:pt x="78" y="516"/>
                        </a:lnTo>
                        <a:lnTo>
                          <a:pt x="80" y="517"/>
                        </a:lnTo>
                        <a:lnTo>
                          <a:pt x="80" y="519"/>
                        </a:lnTo>
                        <a:lnTo>
                          <a:pt x="80" y="521"/>
                        </a:lnTo>
                        <a:lnTo>
                          <a:pt x="77" y="521"/>
                        </a:lnTo>
                        <a:lnTo>
                          <a:pt x="77" y="522"/>
                        </a:lnTo>
                        <a:lnTo>
                          <a:pt x="76" y="524"/>
                        </a:lnTo>
                        <a:lnTo>
                          <a:pt x="77" y="528"/>
                        </a:lnTo>
                        <a:lnTo>
                          <a:pt x="78" y="532"/>
                        </a:lnTo>
                        <a:lnTo>
                          <a:pt x="78" y="534"/>
                        </a:lnTo>
                        <a:lnTo>
                          <a:pt x="77" y="537"/>
                        </a:lnTo>
                        <a:lnTo>
                          <a:pt x="76" y="538"/>
                        </a:lnTo>
                        <a:lnTo>
                          <a:pt x="73" y="539"/>
                        </a:lnTo>
                        <a:lnTo>
                          <a:pt x="73" y="542"/>
                        </a:lnTo>
                        <a:lnTo>
                          <a:pt x="73" y="543"/>
                        </a:lnTo>
                        <a:lnTo>
                          <a:pt x="75" y="544"/>
                        </a:lnTo>
                        <a:lnTo>
                          <a:pt x="76" y="544"/>
                        </a:lnTo>
                        <a:lnTo>
                          <a:pt x="77" y="544"/>
                        </a:lnTo>
                        <a:lnTo>
                          <a:pt x="80" y="544"/>
                        </a:lnTo>
                        <a:lnTo>
                          <a:pt x="81" y="544"/>
                        </a:lnTo>
                        <a:lnTo>
                          <a:pt x="83" y="544"/>
                        </a:lnTo>
                        <a:lnTo>
                          <a:pt x="85" y="544"/>
                        </a:lnTo>
                        <a:lnTo>
                          <a:pt x="85" y="547"/>
                        </a:lnTo>
                        <a:lnTo>
                          <a:pt x="82" y="552"/>
                        </a:lnTo>
                        <a:lnTo>
                          <a:pt x="80" y="556"/>
                        </a:lnTo>
                        <a:lnTo>
                          <a:pt x="77" y="558"/>
                        </a:lnTo>
                        <a:lnTo>
                          <a:pt x="76" y="562"/>
                        </a:lnTo>
                        <a:lnTo>
                          <a:pt x="78" y="568"/>
                        </a:lnTo>
                        <a:lnTo>
                          <a:pt x="83" y="573"/>
                        </a:lnTo>
                        <a:lnTo>
                          <a:pt x="90" y="576"/>
                        </a:lnTo>
                        <a:lnTo>
                          <a:pt x="96" y="577"/>
                        </a:lnTo>
                        <a:lnTo>
                          <a:pt x="100" y="579"/>
                        </a:lnTo>
                        <a:lnTo>
                          <a:pt x="103" y="584"/>
                        </a:lnTo>
                        <a:lnTo>
                          <a:pt x="102" y="585"/>
                        </a:lnTo>
                        <a:lnTo>
                          <a:pt x="102" y="587"/>
                        </a:lnTo>
                        <a:lnTo>
                          <a:pt x="100" y="589"/>
                        </a:lnTo>
                        <a:lnTo>
                          <a:pt x="98" y="590"/>
                        </a:lnTo>
                        <a:lnTo>
                          <a:pt x="96" y="590"/>
                        </a:lnTo>
                        <a:lnTo>
                          <a:pt x="95" y="592"/>
                        </a:lnTo>
                        <a:lnTo>
                          <a:pt x="95" y="590"/>
                        </a:lnTo>
                        <a:lnTo>
                          <a:pt x="95" y="592"/>
                        </a:lnTo>
                        <a:lnTo>
                          <a:pt x="95" y="592"/>
                        </a:lnTo>
                        <a:lnTo>
                          <a:pt x="96" y="593"/>
                        </a:lnTo>
                        <a:lnTo>
                          <a:pt x="97" y="595"/>
                        </a:lnTo>
                        <a:lnTo>
                          <a:pt x="100" y="599"/>
                        </a:lnTo>
                        <a:lnTo>
                          <a:pt x="98" y="605"/>
                        </a:lnTo>
                        <a:lnTo>
                          <a:pt x="101" y="608"/>
                        </a:lnTo>
                        <a:lnTo>
                          <a:pt x="106" y="609"/>
                        </a:lnTo>
                        <a:lnTo>
                          <a:pt x="111" y="610"/>
                        </a:lnTo>
                        <a:lnTo>
                          <a:pt x="116" y="613"/>
                        </a:lnTo>
                        <a:lnTo>
                          <a:pt x="121" y="618"/>
                        </a:lnTo>
                        <a:lnTo>
                          <a:pt x="125" y="627"/>
                        </a:lnTo>
                        <a:lnTo>
                          <a:pt x="123" y="633"/>
                        </a:lnTo>
                        <a:lnTo>
                          <a:pt x="118" y="640"/>
                        </a:lnTo>
                        <a:lnTo>
                          <a:pt x="111" y="648"/>
                        </a:lnTo>
                        <a:lnTo>
                          <a:pt x="106" y="653"/>
                        </a:lnTo>
                        <a:lnTo>
                          <a:pt x="103" y="655"/>
                        </a:lnTo>
                        <a:lnTo>
                          <a:pt x="103" y="657"/>
                        </a:lnTo>
                        <a:lnTo>
                          <a:pt x="105" y="658"/>
                        </a:lnTo>
                        <a:lnTo>
                          <a:pt x="107" y="660"/>
                        </a:lnTo>
                        <a:lnTo>
                          <a:pt x="110" y="662"/>
                        </a:lnTo>
                        <a:lnTo>
                          <a:pt x="113" y="664"/>
                        </a:lnTo>
                        <a:lnTo>
                          <a:pt x="116" y="667"/>
                        </a:lnTo>
                        <a:lnTo>
                          <a:pt x="118" y="669"/>
                        </a:lnTo>
                        <a:lnTo>
                          <a:pt x="121" y="670"/>
                        </a:lnTo>
                        <a:lnTo>
                          <a:pt x="122" y="672"/>
                        </a:lnTo>
                        <a:lnTo>
                          <a:pt x="133" y="678"/>
                        </a:lnTo>
                        <a:lnTo>
                          <a:pt x="146" y="683"/>
                        </a:lnTo>
                        <a:lnTo>
                          <a:pt x="157" y="689"/>
                        </a:lnTo>
                        <a:lnTo>
                          <a:pt x="158" y="692"/>
                        </a:lnTo>
                        <a:lnTo>
                          <a:pt x="160" y="694"/>
                        </a:lnTo>
                        <a:lnTo>
                          <a:pt x="161" y="697"/>
                        </a:lnTo>
                        <a:lnTo>
                          <a:pt x="162" y="698"/>
                        </a:lnTo>
                        <a:lnTo>
                          <a:pt x="163" y="700"/>
                        </a:lnTo>
                        <a:lnTo>
                          <a:pt x="166" y="703"/>
                        </a:lnTo>
                        <a:lnTo>
                          <a:pt x="168" y="704"/>
                        </a:lnTo>
                        <a:lnTo>
                          <a:pt x="172" y="707"/>
                        </a:lnTo>
                        <a:lnTo>
                          <a:pt x="175" y="709"/>
                        </a:lnTo>
                        <a:lnTo>
                          <a:pt x="176" y="712"/>
                        </a:lnTo>
                        <a:lnTo>
                          <a:pt x="176" y="713"/>
                        </a:lnTo>
                        <a:lnTo>
                          <a:pt x="176" y="715"/>
                        </a:lnTo>
                        <a:lnTo>
                          <a:pt x="175" y="718"/>
                        </a:lnTo>
                        <a:lnTo>
                          <a:pt x="173" y="720"/>
                        </a:lnTo>
                        <a:lnTo>
                          <a:pt x="172" y="723"/>
                        </a:lnTo>
                        <a:lnTo>
                          <a:pt x="171" y="724"/>
                        </a:lnTo>
                        <a:lnTo>
                          <a:pt x="170" y="734"/>
                        </a:lnTo>
                        <a:lnTo>
                          <a:pt x="167" y="745"/>
                        </a:lnTo>
                        <a:lnTo>
                          <a:pt x="157" y="762"/>
                        </a:lnTo>
                        <a:lnTo>
                          <a:pt x="145" y="778"/>
                        </a:lnTo>
                        <a:lnTo>
                          <a:pt x="128" y="803"/>
                        </a:lnTo>
                        <a:lnTo>
                          <a:pt x="113" y="828"/>
                        </a:lnTo>
                        <a:lnTo>
                          <a:pt x="96" y="851"/>
                        </a:lnTo>
                        <a:lnTo>
                          <a:pt x="77" y="873"/>
                        </a:lnTo>
                        <a:lnTo>
                          <a:pt x="58" y="895"/>
                        </a:lnTo>
                        <a:lnTo>
                          <a:pt x="40" y="918"/>
                        </a:lnTo>
                        <a:lnTo>
                          <a:pt x="39" y="919"/>
                        </a:lnTo>
                        <a:lnTo>
                          <a:pt x="40" y="920"/>
                        </a:lnTo>
                        <a:lnTo>
                          <a:pt x="40" y="920"/>
                        </a:lnTo>
                        <a:lnTo>
                          <a:pt x="40" y="919"/>
                        </a:lnTo>
                        <a:lnTo>
                          <a:pt x="41" y="918"/>
                        </a:lnTo>
                        <a:lnTo>
                          <a:pt x="41" y="918"/>
                        </a:lnTo>
                        <a:lnTo>
                          <a:pt x="44" y="918"/>
                        </a:lnTo>
                        <a:lnTo>
                          <a:pt x="45" y="919"/>
                        </a:lnTo>
                        <a:lnTo>
                          <a:pt x="48" y="919"/>
                        </a:lnTo>
                        <a:lnTo>
                          <a:pt x="52" y="919"/>
                        </a:lnTo>
                        <a:lnTo>
                          <a:pt x="56" y="918"/>
                        </a:lnTo>
                        <a:lnTo>
                          <a:pt x="57" y="915"/>
                        </a:lnTo>
                        <a:lnTo>
                          <a:pt x="60" y="913"/>
                        </a:lnTo>
                        <a:lnTo>
                          <a:pt x="61" y="910"/>
                        </a:lnTo>
                        <a:lnTo>
                          <a:pt x="62" y="908"/>
                        </a:lnTo>
                        <a:lnTo>
                          <a:pt x="65" y="905"/>
                        </a:lnTo>
                        <a:lnTo>
                          <a:pt x="66" y="905"/>
                        </a:lnTo>
                        <a:lnTo>
                          <a:pt x="67" y="904"/>
                        </a:lnTo>
                        <a:lnTo>
                          <a:pt x="70" y="903"/>
                        </a:lnTo>
                        <a:lnTo>
                          <a:pt x="73" y="901"/>
                        </a:lnTo>
                        <a:lnTo>
                          <a:pt x="76" y="900"/>
                        </a:lnTo>
                        <a:lnTo>
                          <a:pt x="77" y="900"/>
                        </a:lnTo>
                        <a:lnTo>
                          <a:pt x="78" y="900"/>
                        </a:lnTo>
                        <a:lnTo>
                          <a:pt x="80" y="903"/>
                        </a:lnTo>
                        <a:lnTo>
                          <a:pt x="80" y="904"/>
                        </a:lnTo>
                        <a:lnTo>
                          <a:pt x="80" y="904"/>
                        </a:lnTo>
                        <a:lnTo>
                          <a:pt x="78" y="904"/>
                        </a:lnTo>
                        <a:lnTo>
                          <a:pt x="77" y="904"/>
                        </a:lnTo>
                        <a:lnTo>
                          <a:pt x="76" y="904"/>
                        </a:lnTo>
                        <a:lnTo>
                          <a:pt x="75" y="905"/>
                        </a:lnTo>
                        <a:lnTo>
                          <a:pt x="75" y="905"/>
                        </a:lnTo>
                        <a:lnTo>
                          <a:pt x="76" y="906"/>
                        </a:lnTo>
                        <a:lnTo>
                          <a:pt x="77" y="908"/>
                        </a:lnTo>
                        <a:lnTo>
                          <a:pt x="77" y="909"/>
                        </a:lnTo>
                        <a:lnTo>
                          <a:pt x="76" y="909"/>
                        </a:lnTo>
                        <a:lnTo>
                          <a:pt x="75" y="909"/>
                        </a:lnTo>
                        <a:lnTo>
                          <a:pt x="73" y="908"/>
                        </a:lnTo>
                        <a:lnTo>
                          <a:pt x="72" y="908"/>
                        </a:lnTo>
                        <a:lnTo>
                          <a:pt x="72" y="908"/>
                        </a:lnTo>
                        <a:lnTo>
                          <a:pt x="71" y="909"/>
                        </a:lnTo>
                        <a:lnTo>
                          <a:pt x="71" y="910"/>
                        </a:lnTo>
                        <a:lnTo>
                          <a:pt x="72" y="911"/>
                        </a:lnTo>
                        <a:lnTo>
                          <a:pt x="73" y="911"/>
                        </a:lnTo>
                        <a:lnTo>
                          <a:pt x="76" y="913"/>
                        </a:lnTo>
                        <a:lnTo>
                          <a:pt x="77" y="914"/>
                        </a:lnTo>
                        <a:lnTo>
                          <a:pt x="80" y="915"/>
                        </a:lnTo>
                        <a:lnTo>
                          <a:pt x="80" y="916"/>
                        </a:lnTo>
                        <a:lnTo>
                          <a:pt x="80" y="919"/>
                        </a:lnTo>
                        <a:lnTo>
                          <a:pt x="78" y="921"/>
                        </a:lnTo>
                        <a:lnTo>
                          <a:pt x="78" y="921"/>
                        </a:lnTo>
                        <a:lnTo>
                          <a:pt x="76" y="920"/>
                        </a:lnTo>
                        <a:lnTo>
                          <a:pt x="75" y="919"/>
                        </a:lnTo>
                        <a:lnTo>
                          <a:pt x="72" y="918"/>
                        </a:lnTo>
                        <a:lnTo>
                          <a:pt x="71" y="916"/>
                        </a:lnTo>
                        <a:lnTo>
                          <a:pt x="68" y="915"/>
                        </a:lnTo>
                        <a:lnTo>
                          <a:pt x="67" y="914"/>
                        </a:lnTo>
                        <a:lnTo>
                          <a:pt x="67" y="914"/>
                        </a:lnTo>
                        <a:lnTo>
                          <a:pt x="67" y="914"/>
                        </a:lnTo>
                        <a:lnTo>
                          <a:pt x="68" y="915"/>
                        </a:lnTo>
                        <a:lnTo>
                          <a:pt x="70" y="918"/>
                        </a:lnTo>
                        <a:lnTo>
                          <a:pt x="71" y="920"/>
                        </a:lnTo>
                        <a:lnTo>
                          <a:pt x="72" y="923"/>
                        </a:lnTo>
                        <a:lnTo>
                          <a:pt x="73" y="925"/>
                        </a:lnTo>
                        <a:lnTo>
                          <a:pt x="75" y="926"/>
                        </a:lnTo>
                        <a:lnTo>
                          <a:pt x="76" y="928"/>
                        </a:lnTo>
                        <a:lnTo>
                          <a:pt x="77" y="929"/>
                        </a:lnTo>
                        <a:lnTo>
                          <a:pt x="80" y="929"/>
                        </a:lnTo>
                        <a:lnTo>
                          <a:pt x="82" y="929"/>
                        </a:lnTo>
                        <a:lnTo>
                          <a:pt x="83" y="928"/>
                        </a:lnTo>
                        <a:lnTo>
                          <a:pt x="85" y="928"/>
                        </a:lnTo>
                        <a:lnTo>
                          <a:pt x="86" y="929"/>
                        </a:lnTo>
                        <a:lnTo>
                          <a:pt x="87" y="930"/>
                        </a:lnTo>
                        <a:lnTo>
                          <a:pt x="90" y="933"/>
                        </a:lnTo>
                        <a:lnTo>
                          <a:pt x="91" y="935"/>
                        </a:lnTo>
                        <a:lnTo>
                          <a:pt x="93" y="938"/>
                        </a:lnTo>
                        <a:lnTo>
                          <a:pt x="95" y="940"/>
                        </a:lnTo>
                        <a:lnTo>
                          <a:pt x="97" y="941"/>
                        </a:lnTo>
                        <a:lnTo>
                          <a:pt x="105" y="943"/>
                        </a:lnTo>
                        <a:lnTo>
                          <a:pt x="112" y="940"/>
                        </a:lnTo>
                        <a:lnTo>
                          <a:pt x="121" y="938"/>
                        </a:lnTo>
                        <a:lnTo>
                          <a:pt x="128" y="938"/>
                        </a:lnTo>
                        <a:lnTo>
                          <a:pt x="131" y="939"/>
                        </a:lnTo>
                        <a:lnTo>
                          <a:pt x="132" y="941"/>
                        </a:lnTo>
                        <a:lnTo>
                          <a:pt x="133" y="944"/>
                        </a:lnTo>
                        <a:lnTo>
                          <a:pt x="135" y="946"/>
                        </a:lnTo>
                        <a:lnTo>
                          <a:pt x="136" y="948"/>
                        </a:lnTo>
                        <a:lnTo>
                          <a:pt x="137" y="950"/>
                        </a:lnTo>
                        <a:lnTo>
                          <a:pt x="138" y="950"/>
                        </a:lnTo>
                        <a:lnTo>
                          <a:pt x="141" y="950"/>
                        </a:lnTo>
                        <a:lnTo>
                          <a:pt x="143" y="950"/>
                        </a:lnTo>
                        <a:lnTo>
                          <a:pt x="147" y="950"/>
                        </a:lnTo>
                        <a:lnTo>
                          <a:pt x="150" y="951"/>
                        </a:lnTo>
                        <a:lnTo>
                          <a:pt x="151" y="951"/>
                        </a:lnTo>
                        <a:lnTo>
                          <a:pt x="151" y="953"/>
                        </a:lnTo>
                        <a:lnTo>
                          <a:pt x="148" y="959"/>
                        </a:lnTo>
                        <a:lnTo>
                          <a:pt x="142" y="961"/>
                        </a:lnTo>
                        <a:lnTo>
                          <a:pt x="133" y="960"/>
                        </a:lnTo>
                        <a:lnTo>
                          <a:pt x="123" y="958"/>
                        </a:lnTo>
                        <a:lnTo>
                          <a:pt x="115" y="955"/>
                        </a:lnTo>
                        <a:lnTo>
                          <a:pt x="105" y="955"/>
                        </a:lnTo>
                        <a:lnTo>
                          <a:pt x="102" y="956"/>
                        </a:lnTo>
                        <a:lnTo>
                          <a:pt x="100" y="958"/>
                        </a:lnTo>
                        <a:lnTo>
                          <a:pt x="98" y="960"/>
                        </a:lnTo>
                        <a:lnTo>
                          <a:pt x="97" y="963"/>
                        </a:lnTo>
                        <a:lnTo>
                          <a:pt x="97" y="965"/>
                        </a:lnTo>
                        <a:lnTo>
                          <a:pt x="97" y="968"/>
                        </a:lnTo>
                        <a:lnTo>
                          <a:pt x="96" y="970"/>
                        </a:lnTo>
                        <a:lnTo>
                          <a:pt x="93" y="973"/>
                        </a:lnTo>
                        <a:lnTo>
                          <a:pt x="91" y="974"/>
                        </a:lnTo>
                        <a:lnTo>
                          <a:pt x="88" y="975"/>
                        </a:lnTo>
                        <a:lnTo>
                          <a:pt x="86" y="974"/>
                        </a:lnTo>
                        <a:lnTo>
                          <a:pt x="83" y="973"/>
                        </a:lnTo>
                        <a:lnTo>
                          <a:pt x="82" y="971"/>
                        </a:lnTo>
                        <a:lnTo>
                          <a:pt x="80" y="970"/>
                        </a:lnTo>
                        <a:lnTo>
                          <a:pt x="77" y="969"/>
                        </a:lnTo>
                        <a:lnTo>
                          <a:pt x="76" y="969"/>
                        </a:lnTo>
                        <a:lnTo>
                          <a:pt x="75" y="970"/>
                        </a:lnTo>
                        <a:lnTo>
                          <a:pt x="73" y="973"/>
                        </a:lnTo>
                        <a:lnTo>
                          <a:pt x="73" y="975"/>
                        </a:lnTo>
                        <a:lnTo>
                          <a:pt x="73" y="978"/>
                        </a:lnTo>
                        <a:lnTo>
                          <a:pt x="73" y="980"/>
                        </a:lnTo>
                        <a:lnTo>
                          <a:pt x="72" y="983"/>
                        </a:lnTo>
                        <a:lnTo>
                          <a:pt x="72" y="985"/>
                        </a:lnTo>
                        <a:lnTo>
                          <a:pt x="71" y="986"/>
                        </a:lnTo>
                        <a:lnTo>
                          <a:pt x="68" y="986"/>
                        </a:lnTo>
                        <a:lnTo>
                          <a:pt x="67" y="986"/>
                        </a:lnTo>
                        <a:lnTo>
                          <a:pt x="65" y="985"/>
                        </a:lnTo>
                        <a:lnTo>
                          <a:pt x="65" y="984"/>
                        </a:lnTo>
                        <a:lnTo>
                          <a:pt x="63" y="981"/>
                        </a:lnTo>
                        <a:lnTo>
                          <a:pt x="62" y="979"/>
                        </a:lnTo>
                        <a:lnTo>
                          <a:pt x="61" y="978"/>
                        </a:lnTo>
                        <a:lnTo>
                          <a:pt x="60" y="976"/>
                        </a:lnTo>
                        <a:lnTo>
                          <a:pt x="57" y="976"/>
                        </a:lnTo>
                        <a:lnTo>
                          <a:pt x="56" y="979"/>
                        </a:lnTo>
                        <a:lnTo>
                          <a:pt x="56" y="984"/>
                        </a:lnTo>
                        <a:lnTo>
                          <a:pt x="57" y="990"/>
                        </a:lnTo>
                        <a:lnTo>
                          <a:pt x="58" y="996"/>
                        </a:lnTo>
                        <a:lnTo>
                          <a:pt x="58" y="1002"/>
                        </a:lnTo>
                        <a:lnTo>
                          <a:pt x="62" y="1006"/>
                        </a:lnTo>
                        <a:lnTo>
                          <a:pt x="65" y="1009"/>
                        </a:lnTo>
                        <a:lnTo>
                          <a:pt x="66" y="1011"/>
                        </a:lnTo>
                        <a:lnTo>
                          <a:pt x="66" y="1012"/>
                        </a:lnTo>
                        <a:lnTo>
                          <a:pt x="66" y="1012"/>
                        </a:lnTo>
                        <a:lnTo>
                          <a:pt x="65" y="1014"/>
                        </a:lnTo>
                        <a:lnTo>
                          <a:pt x="63" y="1014"/>
                        </a:lnTo>
                        <a:lnTo>
                          <a:pt x="61" y="1015"/>
                        </a:lnTo>
                        <a:lnTo>
                          <a:pt x="58" y="1015"/>
                        </a:lnTo>
                        <a:lnTo>
                          <a:pt x="57" y="1016"/>
                        </a:lnTo>
                        <a:lnTo>
                          <a:pt x="55" y="1017"/>
                        </a:lnTo>
                        <a:lnTo>
                          <a:pt x="53" y="1019"/>
                        </a:lnTo>
                        <a:lnTo>
                          <a:pt x="51" y="1026"/>
                        </a:lnTo>
                        <a:lnTo>
                          <a:pt x="51" y="1036"/>
                        </a:lnTo>
                        <a:lnTo>
                          <a:pt x="48" y="1044"/>
                        </a:lnTo>
                        <a:lnTo>
                          <a:pt x="47" y="1046"/>
                        </a:lnTo>
                        <a:lnTo>
                          <a:pt x="45" y="1049"/>
                        </a:lnTo>
                        <a:lnTo>
                          <a:pt x="42" y="1050"/>
                        </a:lnTo>
                        <a:lnTo>
                          <a:pt x="40" y="1052"/>
                        </a:lnTo>
                        <a:lnTo>
                          <a:pt x="37" y="1055"/>
                        </a:lnTo>
                        <a:lnTo>
                          <a:pt x="36" y="1059"/>
                        </a:lnTo>
                        <a:lnTo>
                          <a:pt x="37" y="1067"/>
                        </a:lnTo>
                        <a:lnTo>
                          <a:pt x="41" y="1076"/>
                        </a:lnTo>
                        <a:lnTo>
                          <a:pt x="45" y="1086"/>
                        </a:lnTo>
                        <a:lnTo>
                          <a:pt x="45" y="1095"/>
                        </a:lnTo>
                        <a:lnTo>
                          <a:pt x="45" y="1097"/>
                        </a:lnTo>
                        <a:lnTo>
                          <a:pt x="44" y="1100"/>
                        </a:lnTo>
                        <a:lnTo>
                          <a:pt x="42" y="1101"/>
                        </a:lnTo>
                        <a:lnTo>
                          <a:pt x="42" y="1104"/>
                        </a:lnTo>
                        <a:lnTo>
                          <a:pt x="42" y="1107"/>
                        </a:lnTo>
                        <a:lnTo>
                          <a:pt x="45" y="1110"/>
                        </a:lnTo>
                        <a:lnTo>
                          <a:pt x="47" y="1112"/>
                        </a:lnTo>
                        <a:lnTo>
                          <a:pt x="50" y="1115"/>
                        </a:lnTo>
                        <a:lnTo>
                          <a:pt x="52" y="1117"/>
                        </a:lnTo>
                        <a:lnTo>
                          <a:pt x="53" y="1119"/>
                        </a:lnTo>
                        <a:lnTo>
                          <a:pt x="53" y="1121"/>
                        </a:lnTo>
                        <a:lnTo>
                          <a:pt x="53" y="1124"/>
                        </a:lnTo>
                        <a:lnTo>
                          <a:pt x="53" y="1126"/>
                        </a:lnTo>
                        <a:lnTo>
                          <a:pt x="53" y="1129"/>
                        </a:lnTo>
                        <a:lnTo>
                          <a:pt x="55" y="1131"/>
                        </a:lnTo>
                        <a:lnTo>
                          <a:pt x="56" y="1131"/>
                        </a:lnTo>
                        <a:lnTo>
                          <a:pt x="57" y="1131"/>
                        </a:lnTo>
                        <a:lnTo>
                          <a:pt x="58" y="1131"/>
                        </a:lnTo>
                        <a:lnTo>
                          <a:pt x="61" y="1132"/>
                        </a:lnTo>
                        <a:lnTo>
                          <a:pt x="61" y="1132"/>
                        </a:lnTo>
                        <a:lnTo>
                          <a:pt x="61" y="1134"/>
                        </a:lnTo>
                        <a:lnTo>
                          <a:pt x="60" y="1136"/>
                        </a:lnTo>
                        <a:lnTo>
                          <a:pt x="57" y="1137"/>
                        </a:lnTo>
                        <a:lnTo>
                          <a:pt x="55" y="1137"/>
                        </a:lnTo>
                        <a:lnTo>
                          <a:pt x="52" y="1139"/>
                        </a:lnTo>
                        <a:lnTo>
                          <a:pt x="50" y="1140"/>
                        </a:lnTo>
                        <a:lnTo>
                          <a:pt x="48" y="1141"/>
                        </a:lnTo>
                        <a:lnTo>
                          <a:pt x="48" y="1142"/>
                        </a:lnTo>
                        <a:lnTo>
                          <a:pt x="48" y="1145"/>
                        </a:lnTo>
                        <a:lnTo>
                          <a:pt x="50" y="1146"/>
                        </a:lnTo>
                        <a:lnTo>
                          <a:pt x="50" y="1147"/>
                        </a:lnTo>
                        <a:lnTo>
                          <a:pt x="44" y="1150"/>
                        </a:lnTo>
                        <a:lnTo>
                          <a:pt x="44" y="1151"/>
                        </a:lnTo>
                        <a:lnTo>
                          <a:pt x="44" y="1154"/>
                        </a:lnTo>
                        <a:lnTo>
                          <a:pt x="44" y="1156"/>
                        </a:lnTo>
                        <a:lnTo>
                          <a:pt x="44" y="1159"/>
                        </a:lnTo>
                        <a:lnTo>
                          <a:pt x="44" y="1161"/>
                        </a:lnTo>
                        <a:lnTo>
                          <a:pt x="44" y="1164"/>
                        </a:lnTo>
                        <a:lnTo>
                          <a:pt x="47" y="1162"/>
                        </a:lnTo>
                        <a:lnTo>
                          <a:pt x="48" y="1162"/>
                        </a:lnTo>
                        <a:lnTo>
                          <a:pt x="50" y="1164"/>
                        </a:lnTo>
                        <a:lnTo>
                          <a:pt x="50" y="1165"/>
                        </a:lnTo>
                        <a:lnTo>
                          <a:pt x="50" y="1166"/>
                        </a:lnTo>
                        <a:lnTo>
                          <a:pt x="51" y="1167"/>
                        </a:lnTo>
                        <a:lnTo>
                          <a:pt x="51" y="1171"/>
                        </a:lnTo>
                        <a:lnTo>
                          <a:pt x="53" y="1172"/>
                        </a:lnTo>
                        <a:lnTo>
                          <a:pt x="56" y="1174"/>
                        </a:lnTo>
                        <a:lnTo>
                          <a:pt x="58" y="1175"/>
                        </a:lnTo>
                        <a:lnTo>
                          <a:pt x="62" y="1176"/>
                        </a:lnTo>
                        <a:lnTo>
                          <a:pt x="65" y="1177"/>
                        </a:lnTo>
                        <a:lnTo>
                          <a:pt x="67" y="1179"/>
                        </a:lnTo>
                        <a:lnTo>
                          <a:pt x="68" y="1181"/>
                        </a:lnTo>
                        <a:lnTo>
                          <a:pt x="70" y="1185"/>
                        </a:lnTo>
                        <a:lnTo>
                          <a:pt x="68" y="1187"/>
                        </a:lnTo>
                        <a:lnTo>
                          <a:pt x="66" y="1190"/>
                        </a:lnTo>
                        <a:lnTo>
                          <a:pt x="65" y="1192"/>
                        </a:lnTo>
                        <a:lnTo>
                          <a:pt x="62" y="1195"/>
                        </a:lnTo>
                        <a:lnTo>
                          <a:pt x="62" y="1196"/>
                        </a:lnTo>
                        <a:lnTo>
                          <a:pt x="62" y="1196"/>
                        </a:lnTo>
                        <a:lnTo>
                          <a:pt x="63" y="1197"/>
                        </a:lnTo>
                        <a:lnTo>
                          <a:pt x="65" y="1198"/>
                        </a:lnTo>
                        <a:lnTo>
                          <a:pt x="66" y="1198"/>
                        </a:lnTo>
                        <a:lnTo>
                          <a:pt x="66" y="1200"/>
                        </a:lnTo>
                        <a:lnTo>
                          <a:pt x="66" y="1201"/>
                        </a:lnTo>
                        <a:lnTo>
                          <a:pt x="66" y="1203"/>
                        </a:lnTo>
                        <a:lnTo>
                          <a:pt x="65" y="1206"/>
                        </a:lnTo>
                        <a:lnTo>
                          <a:pt x="63" y="1210"/>
                        </a:lnTo>
                        <a:lnTo>
                          <a:pt x="63" y="1212"/>
                        </a:lnTo>
                        <a:lnTo>
                          <a:pt x="62" y="1215"/>
                        </a:lnTo>
                        <a:lnTo>
                          <a:pt x="62" y="1217"/>
                        </a:lnTo>
                        <a:lnTo>
                          <a:pt x="61" y="1217"/>
                        </a:lnTo>
                        <a:lnTo>
                          <a:pt x="63" y="1217"/>
                        </a:lnTo>
                        <a:lnTo>
                          <a:pt x="65" y="1217"/>
                        </a:lnTo>
                        <a:lnTo>
                          <a:pt x="67" y="1216"/>
                        </a:lnTo>
                        <a:lnTo>
                          <a:pt x="70" y="1215"/>
                        </a:lnTo>
                        <a:lnTo>
                          <a:pt x="71" y="1216"/>
                        </a:lnTo>
                        <a:lnTo>
                          <a:pt x="73" y="1216"/>
                        </a:lnTo>
                        <a:lnTo>
                          <a:pt x="75" y="1217"/>
                        </a:lnTo>
                        <a:lnTo>
                          <a:pt x="75" y="1220"/>
                        </a:lnTo>
                        <a:lnTo>
                          <a:pt x="73" y="1221"/>
                        </a:lnTo>
                        <a:lnTo>
                          <a:pt x="73" y="1222"/>
                        </a:lnTo>
                        <a:lnTo>
                          <a:pt x="73" y="1225"/>
                        </a:lnTo>
                        <a:lnTo>
                          <a:pt x="75" y="1226"/>
                        </a:lnTo>
                        <a:lnTo>
                          <a:pt x="76" y="1227"/>
                        </a:lnTo>
                        <a:lnTo>
                          <a:pt x="77" y="1228"/>
                        </a:lnTo>
                        <a:lnTo>
                          <a:pt x="80" y="1230"/>
                        </a:lnTo>
                        <a:lnTo>
                          <a:pt x="80" y="1231"/>
                        </a:lnTo>
                        <a:lnTo>
                          <a:pt x="80" y="1232"/>
                        </a:lnTo>
                        <a:lnTo>
                          <a:pt x="81" y="1235"/>
                        </a:lnTo>
                        <a:lnTo>
                          <a:pt x="81" y="1237"/>
                        </a:lnTo>
                        <a:lnTo>
                          <a:pt x="82" y="1237"/>
                        </a:lnTo>
                        <a:lnTo>
                          <a:pt x="83" y="1238"/>
                        </a:lnTo>
                        <a:lnTo>
                          <a:pt x="85" y="1238"/>
                        </a:lnTo>
                        <a:lnTo>
                          <a:pt x="86" y="1240"/>
                        </a:lnTo>
                        <a:lnTo>
                          <a:pt x="87" y="1240"/>
                        </a:lnTo>
                        <a:lnTo>
                          <a:pt x="87" y="1241"/>
                        </a:lnTo>
                        <a:lnTo>
                          <a:pt x="87" y="1242"/>
                        </a:lnTo>
                        <a:lnTo>
                          <a:pt x="86" y="1243"/>
                        </a:lnTo>
                        <a:lnTo>
                          <a:pt x="86" y="1245"/>
                        </a:lnTo>
                        <a:lnTo>
                          <a:pt x="90" y="1252"/>
                        </a:lnTo>
                        <a:lnTo>
                          <a:pt x="93" y="1261"/>
                        </a:lnTo>
                        <a:lnTo>
                          <a:pt x="92" y="1270"/>
                        </a:lnTo>
                        <a:lnTo>
                          <a:pt x="91" y="1272"/>
                        </a:lnTo>
                        <a:lnTo>
                          <a:pt x="92" y="1272"/>
                        </a:lnTo>
                        <a:lnTo>
                          <a:pt x="97" y="1277"/>
                        </a:lnTo>
                        <a:lnTo>
                          <a:pt x="101" y="1278"/>
                        </a:lnTo>
                        <a:lnTo>
                          <a:pt x="105" y="1276"/>
                        </a:lnTo>
                        <a:lnTo>
                          <a:pt x="107" y="1275"/>
                        </a:lnTo>
                        <a:lnTo>
                          <a:pt x="111" y="1273"/>
                        </a:lnTo>
                        <a:lnTo>
                          <a:pt x="116" y="1276"/>
                        </a:lnTo>
                        <a:lnTo>
                          <a:pt x="116" y="1277"/>
                        </a:lnTo>
                        <a:lnTo>
                          <a:pt x="117" y="1280"/>
                        </a:lnTo>
                        <a:lnTo>
                          <a:pt x="118" y="1282"/>
                        </a:lnTo>
                        <a:lnTo>
                          <a:pt x="120" y="1285"/>
                        </a:lnTo>
                        <a:lnTo>
                          <a:pt x="121" y="1286"/>
                        </a:lnTo>
                        <a:lnTo>
                          <a:pt x="123" y="1286"/>
                        </a:lnTo>
                        <a:lnTo>
                          <a:pt x="128" y="1283"/>
                        </a:lnTo>
                        <a:lnTo>
                          <a:pt x="133" y="1281"/>
                        </a:lnTo>
                        <a:lnTo>
                          <a:pt x="138" y="1278"/>
                        </a:lnTo>
                        <a:lnTo>
                          <a:pt x="145" y="1278"/>
                        </a:lnTo>
                        <a:lnTo>
                          <a:pt x="155" y="1282"/>
                        </a:lnTo>
                        <a:lnTo>
                          <a:pt x="153" y="1285"/>
                        </a:lnTo>
                        <a:lnTo>
                          <a:pt x="153" y="1290"/>
                        </a:lnTo>
                        <a:lnTo>
                          <a:pt x="153" y="1296"/>
                        </a:lnTo>
                        <a:lnTo>
                          <a:pt x="155" y="1302"/>
                        </a:lnTo>
                        <a:lnTo>
                          <a:pt x="161" y="1303"/>
                        </a:lnTo>
                        <a:lnTo>
                          <a:pt x="162" y="1303"/>
                        </a:lnTo>
                        <a:lnTo>
                          <a:pt x="163" y="1302"/>
                        </a:lnTo>
                        <a:lnTo>
                          <a:pt x="166" y="1300"/>
                        </a:lnTo>
                        <a:lnTo>
                          <a:pt x="168" y="1297"/>
                        </a:lnTo>
                        <a:lnTo>
                          <a:pt x="171" y="1295"/>
                        </a:lnTo>
                        <a:lnTo>
                          <a:pt x="173" y="1292"/>
                        </a:lnTo>
                        <a:lnTo>
                          <a:pt x="176" y="1290"/>
                        </a:lnTo>
                        <a:lnTo>
                          <a:pt x="177" y="1288"/>
                        </a:lnTo>
                        <a:lnTo>
                          <a:pt x="179" y="1287"/>
                        </a:lnTo>
                        <a:lnTo>
                          <a:pt x="182" y="1287"/>
                        </a:lnTo>
                        <a:lnTo>
                          <a:pt x="184" y="1287"/>
                        </a:lnTo>
                        <a:lnTo>
                          <a:pt x="187" y="1288"/>
                        </a:lnTo>
                        <a:lnTo>
                          <a:pt x="188" y="1288"/>
                        </a:lnTo>
                        <a:lnTo>
                          <a:pt x="191" y="1287"/>
                        </a:lnTo>
                        <a:lnTo>
                          <a:pt x="192" y="1286"/>
                        </a:lnTo>
                        <a:lnTo>
                          <a:pt x="193" y="1285"/>
                        </a:lnTo>
                        <a:lnTo>
                          <a:pt x="199" y="1286"/>
                        </a:lnTo>
                        <a:lnTo>
                          <a:pt x="207" y="1290"/>
                        </a:lnTo>
                        <a:lnTo>
                          <a:pt x="213" y="1296"/>
                        </a:lnTo>
                        <a:lnTo>
                          <a:pt x="218" y="1301"/>
                        </a:lnTo>
                        <a:lnTo>
                          <a:pt x="221" y="1301"/>
                        </a:lnTo>
                        <a:lnTo>
                          <a:pt x="222" y="1301"/>
                        </a:lnTo>
                        <a:lnTo>
                          <a:pt x="224" y="1301"/>
                        </a:lnTo>
                        <a:lnTo>
                          <a:pt x="227" y="1301"/>
                        </a:lnTo>
                        <a:lnTo>
                          <a:pt x="228" y="1301"/>
                        </a:lnTo>
                        <a:lnTo>
                          <a:pt x="229" y="1302"/>
                        </a:lnTo>
                        <a:lnTo>
                          <a:pt x="231" y="1310"/>
                        </a:lnTo>
                        <a:lnTo>
                          <a:pt x="229" y="1317"/>
                        </a:lnTo>
                        <a:lnTo>
                          <a:pt x="228" y="1325"/>
                        </a:lnTo>
                        <a:lnTo>
                          <a:pt x="227" y="1328"/>
                        </a:lnTo>
                        <a:lnTo>
                          <a:pt x="229" y="1332"/>
                        </a:lnTo>
                        <a:lnTo>
                          <a:pt x="233" y="1336"/>
                        </a:lnTo>
                        <a:lnTo>
                          <a:pt x="236" y="1338"/>
                        </a:lnTo>
                        <a:lnTo>
                          <a:pt x="238" y="1342"/>
                        </a:lnTo>
                        <a:lnTo>
                          <a:pt x="241" y="1346"/>
                        </a:lnTo>
                        <a:lnTo>
                          <a:pt x="241" y="1347"/>
                        </a:lnTo>
                        <a:lnTo>
                          <a:pt x="239" y="1348"/>
                        </a:lnTo>
                        <a:lnTo>
                          <a:pt x="238" y="1348"/>
                        </a:lnTo>
                        <a:lnTo>
                          <a:pt x="237" y="1348"/>
                        </a:lnTo>
                        <a:lnTo>
                          <a:pt x="236" y="1348"/>
                        </a:lnTo>
                        <a:lnTo>
                          <a:pt x="236" y="1350"/>
                        </a:lnTo>
                        <a:lnTo>
                          <a:pt x="236" y="1350"/>
                        </a:lnTo>
                        <a:lnTo>
                          <a:pt x="237" y="1351"/>
                        </a:lnTo>
                        <a:lnTo>
                          <a:pt x="238" y="1352"/>
                        </a:lnTo>
                        <a:lnTo>
                          <a:pt x="237" y="1353"/>
                        </a:lnTo>
                        <a:lnTo>
                          <a:pt x="237" y="1355"/>
                        </a:lnTo>
                        <a:lnTo>
                          <a:pt x="236" y="1356"/>
                        </a:lnTo>
                        <a:lnTo>
                          <a:pt x="234" y="1358"/>
                        </a:lnTo>
                        <a:lnTo>
                          <a:pt x="232" y="1361"/>
                        </a:lnTo>
                        <a:lnTo>
                          <a:pt x="231" y="1365"/>
                        </a:lnTo>
                        <a:lnTo>
                          <a:pt x="231" y="1367"/>
                        </a:lnTo>
                        <a:lnTo>
                          <a:pt x="231" y="1368"/>
                        </a:lnTo>
                        <a:lnTo>
                          <a:pt x="233" y="1371"/>
                        </a:lnTo>
                        <a:lnTo>
                          <a:pt x="236" y="1371"/>
                        </a:lnTo>
                        <a:lnTo>
                          <a:pt x="239" y="1372"/>
                        </a:lnTo>
                        <a:lnTo>
                          <a:pt x="242" y="1373"/>
                        </a:lnTo>
                        <a:lnTo>
                          <a:pt x="243" y="1376"/>
                        </a:lnTo>
                        <a:lnTo>
                          <a:pt x="244" y="1377"/>
                        </a:lnTo>
                        <a:lnTo>
                          <a:pt x="244" y="1378"/>
                        </a:lnTo>
                        <a:lnTo>
                          <a:pt x="244" y="1380"/>
                        </a:lnTo>
                        <a:lnTo>
                          <a:pt x="246" y="1380"/>
                        </a:lnTo>
                        <a:lnTo>
                          <a:pt x="247" y="1380"/>
                        </a:lnTo>
                        <a:lnTo>
                          <a:pt x="249" y="1380"/>
                        </a:lnTo>
                        <a:lnTo>
                          <a:pt x="252" y="1380"/>
                        </a:lnTo>
                        <a:lnTo>
                          <a:pt x="253" y="1380"/>
                        </a:lnTo>
                        <a:lnTo>
                          <a:pt x="253" y="1381"/>
                        </a:lnTo>
                        <a:lnTo>
                          <a:pt x="253" y="1382"/>
                        </a:lnTo>
                        <a:lnTo>
                          <a:pt x="252" y="1385"/>
                        </a:lnTo>
                        <a:lnTo>
                          <a:pt x="251" y="1386"/>
                        </a:lnTo>
                        <a:lnTo>
                          <a:pt x="249" y="1388"/>
                        </a:lnTo>
                        <a:lnTo>
                          <a:pt x="249" y="1391"/>
                        </a:lnTo>
                        <a:lnTo>
                          <a:pt x="249" y="1391"/>
                        </a:lnTo>
                        <a:lnTo>
                          <a:pt x="251" y="1392"/>
                        </a:lnTo>
                        <a:lnTo>
                          <a:pt x="253" y="1392"/>
                        </a:lnTo>
                        <a:lnTo>
                          <a:pt x="256" y="1393"/>
                        </a:lnTo>
                        <a:lnTo>
                          <a:pt x="257" y="1394"/>
                        </a:lnTo>
                        <a:lnTo>
                          <a:pt x="259" y="1397"/>
                        </a:lnTo>
                        <a:lnTo>
                          <a:pt x="261" y="1401"/>
                        </a:lnTo>
                        <a:lnTo>
                          <a:pt x="262" y="1404"/>
                        </a:lnTo>
                        <a:lnTo>
                          <a:pt x="263" y="1408"/>
                        </a:lnTo>
                        <a:lnTo>
                          <a:pt x="264" y="1412"/>
                        </a:lnTo>
                        <a:lnTo>
                          <a:pt x="272" y="1416"/>
                        </a:lnTo>
                        <a:lnTo>
                          <a:pt x="281" y="1417"/>
                        </a:lnTo>
                        <a:lnTo>
                          <a:pt x="288" y="1419"/>
                        </a:lnTo>
                        <a:lnTo>
                          <a:pt x="291" y="1423"/>
                        </a:lnTo>
                        <a:lnTo>
                          <a:pt x="291" y="1423"/>
                        </a:lnTo>
                        <a:lnTo>
                          <a:pt x="292" y="1422"/>
                        </a:lnTo>
                        <a:lnTo>
                          <a:pt x="292" y="1422"/>
                        </a:lnTo>
                        <a:lnTo>
                          <a:pt x="294" y="1424"/>
                        </a:lnTo>
                        <a:lnTo>
                          <a:pt x="294" y="1429"/>
                        </a:lnTo>
                        <a:lnTo>
                          <a:pt x="293" y="1434"/>
                        </a:lnTo>
                        <a:lnTo>
                          <a:pt x="292" y="1441"/>
                        </a:lnTo>
                        <a:lnTo>
                          <a:pt x="294" y="1443"/>
                        </a:lnTo>
                        <a:lnTo>
                          <a:pt x="302" y="1443"/>
                        </a:lnTo>
                        <a:lnTo>
                          <a:pt x="309" y="1442"/>
                        </a:lnTo>
                        <a:lnTo>
                          <a:pt x="317" y="1442"/>
                        </a:lnTo>
                        <a:lnTo>
                          <a:pt x="317" y="1442"/>
                        </a:lnTo>
                        <a:lnTo>
                          <a:pt x="318" y="1443"/>
                        </a:lnTo>
                        <a:lnTo>
                          <a:pt x="320" y="1444"/>
                        </a:lnTo>
                        <a:lnTo>
                          <a:pt x="322" y="1446"/>
                        </a:lnTo>
                        <a:lnTo>
                          <a:pt x="322" y="1447"/>
                        </a:lnTo>
                        <a:lnTo>
                          <a:pt x="323" y="1446"/>
                        </a:lnTo>
                        <a:lnTo>
                          <a:pt x="325" y="1444"/>
                        </a:lnTo>
                        <a:lnTo>
                          <a:pt x="327" y="1444"/>
                        </a:lnTo>
                        <a:lnTo>
                          <a:pt x="328" y="1446"/>
                        </a:lnTo>
                        <a:lnTo>
                          <a:pt x="329" y="1447"/>
                        </a:lnTo>
                        <a:lnTo>
                          <a:pt x="328" y="1448"/>
                        </a:lnTo>
                        <a:lnTo>
                          <a:pt x="328" y="1451"/>
                        </a:lnTo>
                        <a:lnTo>
                          <a:pt x="327" y="1453"/>
                        </a:lnTo>
                        <a:lnTo>
                          <a:pt x="327" y="1454"/>
                        </a:lnTo>
                        <a:lnTo>
                          <a:pt x="328" y="1457"/>
                        </a:lnTo>
                        <a:lnTo>
                          <a:pt x="330" y="1459"/>
                        </a:lnTo>
                        <a:lnTo>
                          <a:pt x="333" y="1461"/>
                        </a:lnTo>
                        <a:lnTo>
                          <a:pt x="335" y="1461"/>
                        </a:lnTo>
                        <a:lnTo>
                          <a:pt x="339" y="1462"/>
                        </a:lnTo>
                        <a:lnTo>
                          <a:pt x="342" y="1463"/>
                        </a:lnTo>
                        <a:lnTo>
                          <a:pt x="344" y="1464"/>
                        </a:lnTo>
                        <a:lnTo>
                          <a:pt x="344" y="1466"/>
                        </a:lnTo>
                        <a:lnTo>
                          <a:pt x="344" y="1467"/>
                        </a:lnTo>
                        <a:lnTo>
                          <a:pt x="345" y="1471"/>
                        </a:lnTo>
                        <a:lnTo>
                          <a:pt x="345" y="1472"/>
                        </a:lnTo>
                        <a:lnTo>
                          <a:pt x="345" y="1473"/>
                        </a:lnTo>
                        <a:lnTo>
                          <a:pt x="344" y="1474"/>
                        </a:lnTo>
                        <a:lnTo>
                          <a:pt x="342" y="1476"/>
                        </a:lnTo>
                        <a:lnTo>
                          <a:pt x="339" y="1477"/>
                        </a:lnTo>
                        <a:lnTo>
                          <a:pt x="338" y="1477"/>
                        </a:lnTo>
                        <a:lnTo>
                          <a:pt x="335" y="1478"/>
                        </a:lnTo>
                        <a:lnTo>
                          <a:pt x="333" y="1483"/>
                        </a:lnTo>
                        <a:lnTo>
                          <a:pt x="329" y="1489"/>
                        </a:lnTo>
                        <a:lnTo>
                          <a:pt x="325" y="1496"/>
                        </a:lnTo>
                        <a:lnTo>
                          <a:pt x="319" y="1501"/>
                        </a:lnTo>
                        <a:lnTo>
                          <a:pt x="317" y="1501"/>
                        </a:lnTo>
                        <a:lnTo>
                          <a:pt x="313" y="1501"/>
                        </a:lnTo>
                        <a:lnTo>
                          <a:pt x="309" y="1501"/>
                        </a:lnTo>
                        <a:lnTo>
                          <a:pt x="305" y="1501"/>
                        </a:lnTo>
                        <a:lnTo>
                          <a:pt x="304" y="1501"/>
                        </a:lnTo>
                        <a:lnTo>
                          <a:pt x="302" y="1499"/>
                        </a:lnTo>
                        <a:lnTo>
                          <a:pt x="301" y="1498"/>
                        </a:lnTo>
                        <a:lnTo>
                          <a:pt x="301" y="1497"/>
                        </a:lnTo>
                        <a:lnTo>
                          <a:pt x="299" y="1494"/>
                        </a:lnTo>
                        <a:lnTo>
                          <a:pt x="298" y="1493"/>
                        </a:lnTo>
                        <a:lnTo>
                          <a:pt x="297" y="1493"/>
                        </a:lnTo>
                        <a:lnTo>
                          <a:pt x="294" y="1493"/>
                        </a:lnTo>
                        <a:lnTo>
                          <a:pt x="291" y="1493"/>
                        </a:lnTo>
                        <a:lnTo>
                          <a:pt x="287" y="1494"/>
                        </a:lnTo>
                        <a:lnTo>
                          <a:pt x="284" y="1494"/>
                        </a:lnTo>
                        <a:lnTo>
                          <a:pt x="282" y="1496"/>
                        </a:lnTo>
                        <a:lnTo>
                          <a:pt x="281" y="1496"/>
                        </a:lnTo>
                        <a:lnTo>
                          <a:pt x="281" y="1498"/>
                        </a:lnTo>
                        <a:lnTo>
                          <a:pt x="281" y="1501"/>
                        </a:lnTo>
                        <a:lnTo>
                          <a:pt x="281" y="1503"/>
                        </a:lnTo>
                        <a:lnTo>
                          <a:pt x="279" y="1504"/>
                        </a:lnTo>
                        <a:lnTo>
                          <a:pt x="278" y="1507"/>
                        </a:lnTo>
                        <a:lnTo>
                          <a:pt x="277" y="1509"/>
                        </a:lnTo>
                        <a:lnTo>
                          <a:pt x="276" y="1511"/>
                        </a:lnTo>
                        <a:lnTo>
                          <a:pt x="276" y="1512"/>
                        </a:lnTo>
                        <a:lnTo>
                          <a:pt x="278" y="1516"/>
                        </a:lnTo>
                        <a:lnTo>
                          <a:pt x="283" y="1521"/>
                        </a:lnTo>
                        <a:lnTo>
                          <a:pt x="289" y="1526"/>
                        </a:lnTo>
                        <a:lnTo>
                          <a:pt x="294" y="1529"/>
                        </a:lnTo>
                        <a:lnTo>
                          <a:pt x="296" y="1533"/>
                        </a:lnTo>
                        <a:lnTo>
                          <a:pt x="294" y="1534"/>
                        </a:lnTo>
                        <a:lnTo>
                          <a:pt x="293" y="1536"/>
                        </a:lnTo>
                        <a:lnTo>
                          <a:pt x="292" y="1536"/>
                        </a:lnTo>
                        <a:lnTo>
                          <a:pt x="291" y="1537"/>
                        </a:lnTo>
                        <a:lnTo>
                          <a:pt x="292" y="1539"/>
                        </a:lnTo>
                        <a:lnTo>
                          <a:pt x="293" y="1541"/>
                        </a:lnTo>
                        <a:lnTo>
                          <a:pt x="296" y="1543"/>
                        </a:lnTo>
                        <a:lnTo>
                          <a:pt x="298" y="1544"/>
                        </a:lnTo>
                        <a:lnTo>
                          <a:pt x="299" y="1547"/>
                        </a:lnTo>
                        <a:lnTo>
                          <a:pt x="301" y="1548"/>
                        </a:lnTo>
                        <a:lnTo>
                          <a:pt x="301" y="1548"/>
                        </a:lnTo>
                        <a:lnTo>
                          <a:pt x="299" y="1549"/>
                        </a:lnTo>
                        <a:lnTo>
                          <a:pt x="298" y="1551"/>
                        </a:lnTo>
                        <a:lnTo>
                          <a:pt x="297" y="1551"/>
                        </a:lnTo>
                        <a:lnTo>
                          <a:pt x="297" y="1552"/>
                        </a:lnTo>
                        <a:lnTo>
                          <a:pt x="297" y="1554"/>
                        </a:lnTo>
                        <a:lnTo>
                          <a:pt x="298" y="1556"/>
                        </a:lnTo>
                        <a:lnTo>
                          <a:pt x="299" y="1558"/>
                        </a:lnTo>
                        <a:lnTo>
                          <a:pt x="302" y="1561"/>
                        </a:lnTo>
                        <a:lnTo>
                          <a:pt x="302" y="1563"/>
                        </a:lnTo>
                        <a:lnTo>
                          <a:pt x="302" y="1564"/>
                        </a:lnTo>
                        <a:lnTo>
                          <a:pt x="301" y="1567"/>
                        </a:lnTo>
                        <a:lnTo>
                          <a:pt x="301" y="1568"/>
                        </a:lnTo>
                        <a:lnTo>
                          <a:pt x="302" y="1571"/>
                        </a:lnTo>
                        <a:lnTo>
                          <a:pt x="304" y="1573"/>
                        </a:lnTo>
                        <a:lnTo>
                          <a:pt x="307" y="1574"/>
                        </a:lnTo>
                        <a:lnTo>
                          <a:pt x="310" y="1577"/>
                        </a:lnTo>
                        <a:lnTo>
                          <a:pt x="312" y="1579"/>
                        </a:lnTo>
                        <a:lnTo>
                          <a:pt x="313" y="1584"/>
                        </a:lnTo>
                        <a:lnTo>
                          <a:pt x="314" y="1584"/>
                        </a:lnTo>
                        <a:lnTo>
                          <a:pt x="315" y="1584"/>
                        </a:lnTo>
                        <a:lnTo>
                          <a:pt x="317" y="1583"/>
                        </a:lnTo>
                        <a:lnTo>
                          <a:pt x="318" y="1583"/>
                        </a:lnTo>
                        <a:lnTo>
                          <a:pt x="320" y="1589"/>
                        </a:lnTo>
                        <a:lnTo>
                          <a:pt x="325" y="1588"/>
                        </a:lnTo>
                        <a:lnTo>
                          <a:pt x="332" y="1586"/>
                        </a:lnTo>
                        <a:lnTo>
                          <a:pt x="338" y="1581"/>
                        </a:lnTo>
                        <a:lnTo>
                          <a:pt x="340" y="1576"/>
                        </a:lnTo>
                        <a:lnTo>
                          <a:pt x="340" y="1574"/>
                        </a:lnTo>
                        <a:lnTo>
                          <a:pt x="340" y="1572"/>
                        </a:lnTo>
                        <a:lnTo>
                          <a:pt x="340" y="1569"/>
                        </a:lnTo>
                        <a:lnTo>
                          <a:pt x="340" y="1566"/>
                        </a:lnTo>
                        <a:lnTo>
                          <a:pt x="340" y="1563"/>
                        </a:lnTo>
                        <a:lnTo>
                          <a:pt x="340" y="1561"/>
                        </a:lnTo>
                        <a:lnTo>
                          <a:pt x="342" y="1561"/>
                        </a:lnTo>
                        <a:lnTo>
                          <a:pt x="344" y="1561"/>
                        </a:lnTo>
                        <a:lnTo>
                          <a:pt x="345" y="1561"/>
                        </a:lnTo>
                        <a:lnTo>
                          <a:pt x="350" y="1561"/>
                        </a:lnTo>
                        <a:lnTo>
                          <a:pt x="362" y="1562"/>
                        </a:lnTo>
                        <a:lnTo>
                          <a:pt x="363" y="1562"/>
                        </a:lnTo>
                        <a:lnTo>
                          <a:pt x="365" y="1562"/>
                        </a:lnTo>
                        <a:lnTo>
                          <a:pt x="368" y="1563"/>
                        </a:lnTo>
                        <a:lnTo>
                          <a:pt x="369" y="1563"/>
                        </a:lnTo>
                        <a:lnTo>
                          <a:pt x="370" y="1563"/>
                        </a:lnTo>
                        <a:lnTo>
                          <a:pt x="373" y="1561"/>
                        </a:lnTo>
                        <a:lnTo>
                          <a:pt x="375" y="1558"/>
                        </a:lnTo>
                        <a:lnTo>
                          <a:pt x="377" y="1554"/>
                        </a:lnTo>
                        <a:lnTo>
                          <a:pt x="379" y="1552"/>
                        </a:lnTo>
                        <a:lnTo>
                          <a:pt x="382" y="1549"/>
                        </a:lnTo>
                        <a:lnTo>
                          <a:pt x="384" y="1549"/>
                        </a:lnTo>
                        <a:lnTo>
                          <a:pt x="387" y="1548"/>
                        </a:lnTo>
                        <a:lnTo>
                          <a:pt x="390" y="1548"/>
                        </a:lnTo>
                        <a:lnTo>
                          <a:pt x="393" y="1548"/>
                        </a:lnTo>
                        <a:lnTo>
                          <a:pt x="395" y="1548"/>
                        </a:lnTo>
                        <a:lnTo>
                          <a:pt x="398" y="1548"/>
                        </a:lnTo>
                        <a:lnTo>
                          <a:pt x="398" y="1549"/>
                        </a:lnTo>
                        <a:lnTo>
                          <a:pt x="399" y="1551"/>
                        </a:lnTo>
                        <a:lnTo>
                          <a:pt x="399" y="1552"/>
                        </a:lnTo>
                        <a:lnTo>
                          <a:pt x="400" y="1553"/>
                        </a:lnTo>
                        <a:lnTo>
                          <a:pt x="400" y="1553"/>
                        </a:lnTo>
                        <a:lnTo>
                          <a:pt x="403" y="1553"/>
                        </a:lnTo>
                        <a:lnTo>
                          <a:pt x="405" y="1552"/>
                        </a:lnTo>
                        <a:lnTo>
                          <a:pt x="408" y="1549"/>
                        </a:lnTo>
                        <a:lnTo>
                          <a:pt x="410" y="1547"/>
                        </a:lnTo>
                        <a:lnTo>
                          <a:pt x="413" y="1546"/>
                        </a:lnTo>
                        <a:lnTo>
                          <a:pt x="414" y="1546"/>
                        </a:lnTo>
                        <a:lnTo>
                          <a:pt x="417" y="1546"/>
                        </a:lnTo>
                        <a:lnTo>
                          <a:pt x="418" y="1548"/>
                        </a:lnTo>
                        <a:lnTo>
                          <a:pt x="420" y="1551"/>
                        </a:lnTo>
                        <a:lnTo>
                          <a:pt x="423" y="1553"/>
                        </a:lnTo>
                        <a:lnTo>
                          <a:pt x="425" y="1556"/>
                        </a:lnTo>
                        <a:lnTo>
                          <a:pt x="428" y="1558"/>
                        </a:lnTo>
                        <a:lnTo>
                          <a:pt x="429" y="1559"/>
                        </a:lnTo>
                        <a:lnTo>
                          <a:pt x="430" y="1559"/>
                        </a:lnTo>
                        <a:lnTo>
                          <a:pt x="432" y="1561"/>
                        </a:lnTo>
                        <a:lnTo>
                          <a:pt x="432" y="1563"/>
                        </a:lnTo>
                        <a:lnTo>
                          <a:pt x="432" y="1566"/>
                        </a:lnTo>
                        <a:lnTo>
                          <a:pt x="432" y="1568"/>
                        </a:lnTo>
                        <a:lnTo>
                          <a:pt x="432" y="1572"/>
                        </a:lnTo>
                        <a:lnTo>
                          <a:pt x="433" y="1574"/>
                        </a:lnTo>
                        <a:lnTo>
                          <a:pt x="435" y="1576"/>
                        </a:lnTo>
                        <a:lnTo>
                          <a:pt x="436" y="1577"/>
                        </a:lnTo>
                        <a:lnTo>
                          <a:pt x="439" y="1577"/>
                        </a:lnTo>
                        <a:lnTo>
                          <a:pt x="441" y="1579"/>
                        </a:lnTo>
                        <a:lnTo>
                          <a:pt x="445" y="1581"/>
                        </a:lnTo>
                        <a:lnTo>
                          <a:pt x="449" y="1583"/>
                        </a:lnTo>
                        <a:lnTo>
                          <a:pt x="453" y="1584"/>
                        </a:lnTo>
                        <a:lnTo>
                          <a:pt x="454" y="1587"/>
                        </a:lnTo>
                        <a:lnTo>
                          <a:pt x="455" y="1589"/>
                        </a:lnTo>
                        <a:lnTo>
                          <a:pt x="455" y="1592"/>
                        </a:lnTo>
                        <a:lnTo>
                          <a:pt x="453" y="1593"/>
                        </a:lnTo>
                        <a:lnTo>
                          <a:pt x="450" y="1594"/>
                        </a:lnTo>
                        <a:lnTo>
                          <a:pt x="446" y="1595"/>
                        </a:lnTo>
                        <a:lnTo>
                          <a:pt x="443" y="1597"/>
                        </a:lnTo>
                        <a:lnTo>
                          <a:pt x="440" y="1598"/>
                        </a:lnTo>
                        <a:lnTo>
                          <a:pt x="439" y="1599"/>
                        </a:lnTo>
                        <a:lnTo>
                          <a:pt x="439" y="1602"/>
                        </a:lnTo>
                        <a:lnTo>
                          <a:pt x="440" y="1603"/>
                        </a:lnTo>
                        <a:lnTo>
                          <a:pt x="441" y="1604"/>
                        </a:lnTo>
                        <a:lnTo>
                          <a:pt x="444" y="1607"/>
                        </a:lnTo>
                        <a:lnTo>
                          <a:pt x="445" y="1608"/>
                        </a:lnTo>
                        <a:lnTo>
                          <a:pt x="446" y="1609"/>
                        </a:lnTo>
                        <a:lnTo>
                          <a:pt x="448" y="1612"/>
                        </a:lnTo>
                        <a:lnTo>
                          <a:pt x="448" y="1614"/>
                        </a:lnTo>
                        <a:lnTo>
                          <a:pt x="448" y="1617"/>
                        </a:lnTo>
                        <a:lnTo>
                          <a:pt x="448" y="1619"/>
                        </a:lnTo>
                        <a:lnTo>
                          <a:pt x="448" y="1620"/>
                        </a:lnTo>
                        <a:lnTo>
                          <a:pt x="448" y="1620"/>
                        </a:lnTo>
                        <a:lnTo>
                          <a:pt x="449" y="1622"/>
                        </a:lnTo>
                        <a:lnTo>
                          <a:pt x="451" y="1623"/>
                        </a:lnTo>
                        <a:lnTo>
                          <a:pt x="453" y="1623"/>
                        </a:lnTo>
                        <a:lnTo>
                          <a:pt x="453" y="1623"/>
                        </a:lnTo>
                        <a:lnTo>
                          <a:pt x="454" y="1625"/>
                        </a:lnTo>
                        <a:lnTo>
                          <a:pt x="453" y="1628"/>
                        </a:lnTo>
                        <a:lnTo>
                          <a:pt x="451" y="1629"/>
                        </a:lnTo>
                        <a:lnTo>
                          <a:pt x="450" y="1632"/>
                        </a:lnTo>
                        <a:lnTo>
                          <a:pt x="450" y="1633"/>
                        </a:lnTo>
                        <a:lnTo>
                          <a:pt x="451" y="1634"/>
                        </a:lnTo>
                        <a:lnTo>
                          <a:pt x="453" y="1634"/>
                        </a:lnTo>
                        <a:lnTo>
                          <a:pt x="454" y="1634"/>
                        </a:lnTo>
                        <a:lnTo>
                          <a:pt x="455" y="1633"/>
                        </a:lnTo>
                        <a:lnTo>
                          <a:pt x="456" y="1633"/>
                        </a:lnTo>
                        <a:lnTo>
                          <a:pt x="458" y="1632"/>
                        </a:lnTo>
                        <a:lnTo>
                          <a:pt x="459" y="1630"/>
                        </a:lnTo>
                        <a:lnTo>
                          <a:pt x="463" y="1630"/>
                        </a:lnTo>
                        <a:lnTo>
                          <a:pt x="466" y="1630"/>
                        </a:lnTo>
                        <a:lnTo>
                          <a:pt x="470" y="1632"/>
                        </a:lnTo>
                        <a:lnTo>
                          <a:pt x="473" y="1633"/>
                        </a:lnTo>
                        <a:lnTo>
                          <a:pt x="474" y="1634"/>
                        </a:lnTo>
                        <a:lnTo>
                          <a:pt x="475" y="1635"/>
                        </a:lnTo>
                        <a:lnTo>
                          <a:pt x="480" y="1634"/>
                        </a:lnTo>
                        <a:lnTo>
                          <a:pt x="486" y="1630"/>
                        </a:lnTo>
                        <a:lnTo>
                          <a:pt x="494" y="1628"/>
                        </a:lnTo>
                        <a:lnTo>
                          <a:pt x="499" y="1629"/>
                        </a:lnTo>
                        <a:lnTo>
                          <a:pt x="499" y="1630"/>
                        </a:lnTo>
                        <a:lnTo>
                          <a:pt x="500" y="1633"/>
                        </a:lnTo>
                        <a:lnTo>
                          <a:pt x="500" y="1635"/>
                        </a:lnTo>
                        <a:lnTo>
                          <a:pt x="501" y="1638"/>
                        </a:lnTo>
                        <a:lnTo>
                          <a:pt x="503" y="1640"/>
                        </a:lnTo>
                        <a:lnTo>
                          <a:pt x="504" y="1640"/>
                        </a:lnTo>
                        <a:lnTo>
                          <a:pt x="506" y="1640"/>
                        </a:lnTo>
                        <a:lnTo>
                          <a:pt x="508" y="1640"/>
                        </a:lnTo>
                        <a:lnTo>
                          <a:pt x="510" y="1639"/>
                        </a:lnTo>
                        <a:lnTo>
                          <a:pt x="513" y="1639"/>
                        </a:lnTo>
                        <a:lnTo>
                          <a:pt x="514" y="1640"/>
                        </a:lnTo>
                        <a:lnTo>
                          <a:pt x="514" y="1642"/>
                        </a:lnTo>
                        <a:lnTo>
                          <a:pt x="514" y="1643"/>
                        </a:lnTo>
                        <a:lnTo>
                          <a:pt x="513" y="1644"/>
                        </a:lnTo>
                        <a:lnTo>
                          <a:pt x="511" y="1645"/>
                        </a:lnTo>
                        <a:lnTo>
                          <a:pt x="511" y="1647"/>
                        </a:lnTo>
                        <a:lnTo>
                          <a:pt x="513" y="1647"/>
                        </a:lnTo>
                        <a:lnTo>
                          <a:pt x="514" y="1648"/>
                        </a:lnTo>
                        <a:lnTo>
                          <a:pt x="515" y="1648"/>
                        </a:lnTo>
                        <a:lnTo>
                          <a:pt x="515" y="1649"/>
                        </a:lnTo>
                        <a:lnTo>
                          <a:pt x="518" y="1653"/>
                        </a:lnTo>
                        <a:lnTo>
                          <a:pt x="520" y="1658"/>
                        </a:lnTo>
                        <a:lnTo>
                          <a:pt x="523" y="1662"/>
                        </a:lnTo>
                        <a:lnTo>
                          <a:pt x="524" y="1667"/>
                        </a:lnTo>
                        <a:lnTo>
                          <a:pt x="524" y="1672"/>
                        </a:lnTo>
                        <a:lnTo>
                          <a:pt x="524" y="1678"/>
                        </a:lnTo>
                        <a:lnTo>
                          <a:pt x="528" y="1685"/>
                        </a:lnTo>
                        <a:lnTo>
                          <a:pt x="536" y="1692"/>
                        </a:lnTo>
                        <a:lnTo>
                          <a:pt x="541" y="1693"/>
                        </a:lnTo>
                        <a:lnTo>
                          <a:pt x="548" y="1690"/>
                        </a:lnTo>
                        <a:lnTo>
                          <a:pt x="554" y="1687"/>
                        </a:lnTo>
                        <a:lnTo>
                          <a:pt x="560" y="1683"/>
                        </a:lnTo>
                        <a:lnTo>
                          <a:pt x="567" y="1684"/>
                        </a:lnTo>
                        <a:lnTo>
                          <a:pt x="569" y="1685"/>
                        </a:lnTo>
                        <a:lnTo>
                          <a:pt x="570" y="1688"/>
                        </a:lnTo>
                        <a:lnTo>
                          <a:pt x="571" y="1690"/>
                        </a:lnTo>
                        <a:lnTo>
                          <a:pt x="574" y="1692"/>
                        </a:lnTo>
                        <a:lnTo>
                          <a:pt x="575" y="1693"/>
                        </a:lnTo>
                        <a:lnTo>
                          <a:pt x="576" y="1692"/>
                        </a:lnTo>
                        <a:lnTo>
                          <a:pt x="577" y="1692"/>
                        </a:lnTo>
                        <a:lnTo>
                          <a:pt x="577" y="1690"/>
                        </a:lnTo>
                        <a:lnTo>
                          <a:pt x="579" y="1689"/>
                        </a:lnTo>
                        <a:lnTo>
                          <a:pt x="580" y="1689"/>
                        </a:lnTo>
                        <a:lnTo>
                          <a:pt x="581" y="1688"/>
                        </a:lnTo>
                        <a:lnTo>
                          <a:pt x="582" y="1689"/>
                        </a:lnTo>
                        <a:lnTo>
                          <a:pt x="585" y="1690"/>
                        </a:lnTo>
                        <a:lnTo>
                          <a:pt x="586" y="1692"/>
                        </a:lnTo>
                        <a:lnTo>
                          <a:pt x="589" y="1694"/>
                        </a:lnTo>
                        <a:lnTo>
                          <a:pt x="590" y="1694"/>
                        </a:lnTo>
                        <a:lnTo>
                          <a:pt x="592" y="1695"/>
                        </a:lnTo>
                        <a:lnTo>
                          <a:pt x="594" y="1694"/>
                        </a:lnTo>
                        <a:lnTo>
                          <a:pt x="596" y="1692"/>
                        </a:lnTo>
                        <a:lnTo>
                          <a:pt x="599" y="1689"/>
                        </a:lnTo>
                        <a:lnTo>
                          <a:pt x="600" y="1687"/>
                        </a:lnTo>
                        <a:lnTo>
                          <a:pt x="602" y="1684"/>
                        </a:lnTo>
                        <a:lnTo>
                          <a:pt x="614" y="1678"/>
                        </a:lnTo>
                        <a:lnTo>
                          <a:pt x="625" y="1672"/>
                        </a:lnTo>
                        <a:lnTo>
                          <a:pt x="626" y="1670"/>
                        </a:lnTo>
                        <a:lnTo>
                          <a:pt x="629" y="1669"/>
                        </a:lnTo>
                        <a:lnTo>
                          <a:pt x="631" y="1668"/>
                        </a:lnTo>
                        <a:lnTo>
                          <a:pt x="632" y="1667"/>
                        </a:lnTo>
                        <a:lnTo>
                          <a:pt x="635" y="1667"/>
                        </a:lnTo>
                        <a:lnTo>
                          <a:pt x="636" y="1668"/>
                        </a:lnTo>
                        <a:lnTo>
                          <a:pt x="636" y="1670"/>
                        </a:lnTo>
                        <a:lnTo>
                          <a:pt x="636" y="1672"/>
                        </a:lnTo>
                        <a:lnTo>
                          <a:pt x="637" y="1673"/>
                        </a:lnTo>
                        <a:lnTo>
                          <a:pt x="640" y="1674"/>
                        </a:lnTo>
                        <a:lnTo>
                          <a:pt x="641" y="1674"/>
                        </a:lnTo>
                        <a:lnTo>
                          <a:pt x="644" y="1675"/>
                        </a:lnTo>
                        <a:lnTo>
                          <a:pt x="645" y="1677"/>
                        </a:lnTo>
                        <a:lnTo>
                          <a:pt x="645" y="1683"/>
                        </a:lnTo>
                        <a:lnTo>
                          <a:pt x="650" y="1688"/>
                        </a:lnTo>
                        <a:lnTo>
                          <a:pt x="655" y="1690"/>
                        </a:lnTo>
                        <a:lnTo>
                          <a:pt x="660" y="1692"/>
                        </a:lnTo>
                        <a:lnTo>
                          <a:pt x="666" y="1694"/>
                        </a:lnTo>
                        <a:lnTo>
                          <a:pt x="667" y="1697"/>
                        </a:lnTo>
                        <a:lnTo>
                          <a:pt x="669" y="1698"/>
                        </a:lnTo>
                        <a:lnTo>
                          <a:pt x="670" y="1700"/>
                        </a:lnTo>
                        <a:lnTo>
                          <a:pt x="671" y="1703"/>
                        </a:lnTo>
                        <a:lnTo>
                          <a:pt x="674" y="1704"/>
                        </a:lnTo>
                        <a:lnTo>
                          <a:pt x="676" y="1705"/>
                        </a:lnTo>
                        <a:lnTo>
                          <a:pt x="679" y="1704"/>
                        </a:lnTo>
                        <a:lnTo>
                          <a:pt x="680" y="1703"/>
                        </a:lnTo>
                        <a:lnTo>
                          <a:pt x="680" y="1702"/>
                        </a:lnTo>
                        <a:lnTo>
                          <a:pt x="680" y="1699"/>
                        </a:lnTo>
                        <a:lnTo>
                          <a:pt x="680" y="1697"/>
                        </a:lnTo>
                        <a:lnTo>
                          <a:pt x="680" y="1694"/>
                        </a:lnTo>
                        <a:lnTo>
                          <a:pt x="680" y="1692"/>
                        </a:lnTo>
                        <a:lnTo>
                          <a:pt x="681" y="1689"/>
                        </a:lnTo>
                        <a:lnTo>
                          <a:pt x="681" y="1688"/>
                        </a:lnTo>
                        <a:lnTo>
                          <a:pt x="684" y="1687"/>
                        </a:lnTo>
                        <a:lnTo>
                          <a:pt x="686" y="1687"/>
                        </a:lnTo>
                        <a:lnTo>
                          <a:pt x="689" y="1688"/>
                        </a:lnTo>
                        <a:lnTo>
                          <a:pt x="691" y="1689"/>
                        </a:lnTo>
                        <a:lnTo>
                          <a:pt x="693" y="1692"/>
                        </a:lnTo>
                        <a:lnTo>
                          <a:pt x="696" y="1693"/>
                        </a:lnTo>
                        <a:lnTo>
                          <a:pt x="698" y="1694"/>
                        </a:lnTo>
                        <a:lnTo>
                          <a:pt x="700" y="1694"/>
                        </a:lnTo>
                        <a:lnTo>
                          <a:pt x="701" y="1693"/>
                        </a:lnTo>
                        <a:lnTo>
                          <a:pt x="703" y="1690"/>
                        </a:lnTo>
                        <a:lnTo>
                          <a:pt x="705" y="1689"/>
                        </a:lnTo>
                        <a:lnTo>
                          <a:pt x="707" y="1689"/>
                        </a:lnTo>
                        <a:lnTo>
                          <a:pt x="710" y="1690"/>
                        </a:lnTo>
                        <a:lnTo>
                          <a:pt x="712" y="1693"/>
                        </a:lnTo>
                        <a:lnTo>
                          <a:pt x="715" y="1695"/>
                        </a:lnTo>
                        <a:lnTo>
                          <a:pt x="718" y="1698"/>
                        </a:lnTo>
                        <a:lnTo>
                          <a:pt x="721" y="1700"/>
                        </a:lnTo>
                        <a:lnTo>
                          <a:pt x="725" y="1700"/>
                        </a:lnTo>
                        <a:lnTo>
                          <a:pt x="727" y="1700"/>
                        </a:lnTo>
                        <a:lnTo>
                          <a:pt x="728" y="1699"/>
                        </a:lnTo>
                        <a:lnTo>
                          <a:pt x="731" y="1697"/>
                        </a:lnTo>
                        <a:lnTo>
                          <a:pt x="732" y="1694"/>
                        </a:lnTo>
                        <a:lnTo>
                          <a:pt x="733" y="1693"/>
                        </a:lnTo>
                        <a:lnTo>
                          <a:pt x="735" y="1692"/>
                        </a:lnTo>
                        <a:lnTo>
                          <a:pt x="737" y="1692"/>
                        </a:lnTo>
                        <a:lnTo>
                          <a:pt x="738" y="1694"/>
                        </a:lnTo>
                        <a:lnTo>
                          <a:pt x="740" y="1695"/>
                        </a:lnTo>
                        <a:lnTo>
                          <a:pt x="741" y="1698"/>
                        </a:lnTo>
                        <a:lnTo>
                          <a:pt x="742" y="1699"/>
                        </a:lnTo>
                        <a:lnTo>
                          <a:pt x="745" y="1700"/>
                        </a:lnTo>
                        <a:lnTo>
                          <a:pt x="748" y="1700"/>
                        </a:lnTo>
                        <a:lnTo>
                          <a:pt x="751" y="1700"/>
                        </a:lnTo>
                        <a:lnTo>
                          <a:pt x="753" y="1699"/>
                        </a:lnTo>
                        <a:lnTo>
                          <a:pt x="756" y="1698"/>
                        </a:lnTo>
                        <a:lnTo>
                          <a:pt x="758" y="1698"/>
                        </a:lnTo>
                        <a:lnTo>
                          <a:pt x="761" y="1699"/>
                        </a:lnTo>
                        <a:lnTo>
                          <a:pt x="762" y="1700"/>
                        </a:lnTo>
                        <a:lnTo>
                          <a:pt x="763" y="1703"/>
                        </a:lnTo>
                        <a:lnTo>
                          <a:pt x="765" y="1705"/>
                        </a:lnTo>
                        <a:lnTo>
                          <a:pt x="767" y="1707"/>
                        </a:lnTo>
                        <a:lnTo>
                          <a:pt x="768" y="1709"/>
                        </a:lnTo>
                        <a:lnTo>
                          <a:pt x="772" y="1709"/>
                        </a:lnTo>
                        <a:lnTo>
                          <a:pt x="776" y="1710"/>
                        </a:lnTo>
                        <a:lnTo>
                          <a:pt x="778" y="1709"/>
                        </a:lnTo>
                        <a:lnTo>
                          <a:pt x="780" y="1708"/>
                        </a:lnTo>
                        <a:lnTo>
                          <a:pt x="782" y="1707"/>
                        </a:lnTo>
                        <a:lnTo>
                          <a:pt x="783" y="1704"/>
                        </a:lnTo>
                        <a:lnTo>
                          <a:pt x="785" y="1703"/>
                        </a:lnTo>
                        <a:lnTo>
                          <a:pt x="786" y="1702"/>
                        </a:lnTo>
                        <a:lnTo>
                          <a:pt x="788" y="1700"/>
                        </a:lnTo>
                        <a:lnTo>
                          <a:pt x="792" y="1702"/>
                        </a:lnTo>
                        <a:lnTo>
                          <a:pt x="793" y="1703"/>
                        </a:lnTo>
                        <a:lnTo>
                          <a:pt x="793" y="1704"/>
                        </a:lnTo>
                        <a:lnTo>
                          <a:pt x="792" y="1705"/>
                        </a:lnTo>
                        <a:lnTo>
                          <a:pt x="791" y="1708"/>
                        </a:lnTo>
                        <a:lnTo>
                          <a:pt x="790" y="1710"/>
                        </a:lnTo>
                        <a:lnTo>
                          <a:pt x="790" y="1712"/>
                        </a:lnTo>
                        <a:lnTo>
                          <a:pt x="790" y="1714"/>
                        </a:lnTo>
                        <a:lnTo>
                          <a:pt x="792" y="1715"/>
                        </a:lnTo>
                        <a:lnTo>
                          <a:pt x="795" y="1718"/>
                        </a:lnTo>
                        <a:lnTo>
                          <a:pt x="797" y="1719"/>
                        </a:lnTo>
                        <a:lnTo>
                          <a:pt x="798" y="1722"/>
                        </a:lnTo>
                        <a:lnTo>
                          <a:pt x="801" y="1727"/>
                        </a:lnTo>
                        <a:lnTo>
                          <a:pt x="800" y="1732"/>
                        </a:lnTo>
                        <a:lnTo>
                          <a:pt x="796" y="1737"/>
                        </a:lnTo>
                        <a:lnTo>
                          <a:pt x="793" y="1742"/>
                        </a:lnTo>
                        <a:lnTo>
                          <a:pt x="793" y="1743"/>
                        </a:lnTo>
                        <a:lnTo>
                          <a:pt x="793" y="1744"/>
                        </a:lnTo>
                        <a:lnTo>
                          <a:pt x="792" y="1747"/>
                        </a:lnTo>
                        <a:lnTo>
                          <a:pt x="792" y="1748"/>
                        </a:lnTo>
                        <a:lnTo>
                          <a:pt x="792" y="1749"/>
                        </a:lnTo>
                        <a:lnTo>
                          <a:pt x="791" y="1750"/>
                        </a:lnTo>
                        <a:lnTo>
                          <a:pt x="790" y="1750"/>
                        </a:lnTo>
                        <a:lnTo>
                          <a:pt x="787" y="1752"/>
                        </a:lnTo>
                        <a:lnTo>
                          <a:pt x="785" y="1752"/>
                        </a:lnTo>
                        <a:lnTo>
                          <a:pt x="782" y="1753"/>
                        </a:lnTo>
                        <a:lnTo>
                          <a:pt x="781" y="1754"/>
                        </a:lnTo>
                        <a:lnTo>
                          <a:pt x="780" y="1755"/>
                        </a:lnTo>
                        <a:lnTo>
                          <a:pt x="780" y="1757"/>
                        </a:lnTo>
                        <a:lnTo>
                          <a:pt x="781" y="1759"/>
                        </a:lnTo>
                        <a:lnTo>
                          <a:pt x="786" y="1763"/>
                        </a:lnTo>
                        <a:lnTo>
                          <a:pt x="792" y="1763"/>
                        </a:lnTo>
                        <a:lnTo>
                          <a:pt x="797" y="1762"/>
                        </a:lnTo>
                        <a:lnTo>
                          <a:pt x="803" y="1760"/>
                        </a:lnTo>
                        <a:lnTo>
                          <a:pt x="803" y="1762"/>
                        </a:lnTo>
                        <a:lnTo>
                          <a:pt x="803" y="1763"/>
                        </a:lnTo>
                        <a:lnTo>
                          <a:pt x="803" y="1764"/>
                        </a:lnTo>
                        <a:lnTo>
                          <a:pt x="802" y="1767"/>
                        </a:lnTo>
                        <a:lnTo>
                          <a:pt x="802" y="1768"/>
                        </a:lnTo>
                        <a:lnTo>
                          <a:pt x="801" y="1770"/>
                        </a:lnTo>
                        <a:lnTo>
                          <a:pt x="800" y="1770"/>
                        </a:lnTo>
                        <a:lnTo>
                          <a:pt x="797" y="1770"/>
                        </a:lnTo>
                        <a:lnTo>
                          <a:pt x="796" y="1770"/>
                        </a:lnTo>
                        <a:lnTo>
                          <a:pt x="793" y="1769"/>
                        </a:lnTo>
                        <a:lnTo>
                          <a:pt x="792" y="1769"/>
                        </a:lnTo>
                        <a:lnTo>
                          <a:pt x="791" y="1770"/>
                        </a:lnTo>
                        <a:lnTo>
                          <a:pt x="788" y="1773"/>
                        </a:lnTo>
                        <a:lnTo>
                          <a:pt x="788" y="1777"/>
                        </a:lnTo>
                        <a:lnTo>
                          <a:pt x="787" y="1780"/>
                        </a:lnTo>
                        <a:lnTo>
                          <a:pt x="786" y="1783"/>
                        </a:lnTo>
                        <a:lnTo>
                          <a:pt x="786" y="1787"/>
                        </a:lnTo>
                        <a:lnTo>
                          <a:pt x="786" y="1788"/>
                        </a:lnTo>
                        <a:lnTo>
                          <a:pt x="787" y="1790"/>
                        </a:lnTo>
                        <a:lnTo>
                          <a:pt x="788" y="1790"/>
                        </a:lnTo>
                        <a:lnTo>
                          <a:pt x="790" y="1790"/>
                        </a:lnTo>
                        <a:lnTo>
                          <a:pt x="792" y="1790"/>
                        </a:lnTo>
                        <a:lnTo>
                          <a:pt x="795" y="1790"/>
                        </a:lnTo>
                        <a:lnTo>
                          <a:pt x="796" y="1790"/>
                        </a:lnTo>
                        <a:lnTo>
                          <a:pt x="798" y="1791"/>
                        </a:lnTo>
                        <a:lnTo>
                          <a:pt x="800" y="1793"/>
                        </a:lnTo>
                        <a:lnTo>
                          <a:pt x="801" y="1795"/>
                        </a:lnTo>
                        <a:lnTo>
                          <a:pt x="802" y="1798"/>
                        </a:lnTo>
                        <a:lnTo>
                          <a:pt x="803" y="1800"/>
                        </a:lnTo>
                        <a:lnTo>
                          <a:pt x="805" y="1803"/>
                        </a:lnTo>
                        <a:lnTo>
                          <a:pt x="806" y="1805"/>
                        </a:lnTo>
                        <a:lnTo>
                          <a:pt x="805" y="1806"/>
                        </a:lnTo>
                        <a:lnTo>
                          <a:pt x="805" y="1808"/>
                        </a:lnTo>
                        <a:lnTo>
                          <a:pt x="803" y="1809"/>
                        </a:lnTo>
                        <a:lnTo>
                          <a:pt x="803" y="1810"/>
                        </a:lnTo>
                        <a:lnTo>
                          <a:pt x="803" y="1811"/>
                        </a:lnTo>
                        <a:lnTo>
                          <a:pt x="805" y="1811"/>
                        </a:lnTo>
                        <a:lnTo>
                          <a:pt x="806" y="1811"/>
                        </a:lnTo>
                        <a:lnTo>
                          <a:pt x="808" y="1810"/>
                        </a:lnTo>
                        <a:lnTo>
                          <a:pt x="810" y="1809"/>
                        </a:lnTo>
                        <a:lnTo>
                          <a:pt x="811" y="1809"/>
                        </a:lnTo>
                        <a:lnTo>
                          <a:pt x="812" y="1810"/>
                        </a:lnTo>
                        <a:lnTo>
                          <a:pt x="813" y="1813"/>
                        </a:lnTo>
                        <a:lnTo>
                          <a:pt x="812" y="1814"/>
                        </a:lnTo>
                        <a:lnTo>
                          <a:pt x="811" y="1816"/>
                        </a:lnTo>
                        <a:lnTo>
                          <a:pt x="810" y="1819"/>
                        </a:lnTo>
                        <a:lnTo>
                          <a:pt x="808" y="1820"/>
                        </a:lnTo>
                        <a:lnTo>
                          <a:pt x="808" y="1824"/>
                        </a:lnTo>
                        <a:lnTo>
                          <a:pt x="810" y="1828"/>
                        </a:lnTo>
                        <a:lnTo>
                          <a:pt x="810" y="1830"/>
                        </a:lnTo>
                        <a:lnTo>
                          <a:pt x="810" y="1833"/>
                        </a:lnTo>
                        <a:lnTo>
                          <a:pt x="808" y="1834"/>
                        </a:lnTo>
                        <a:lnTo>
                          <a:pt x="807" y="1834"/>
                        </a:lnTo>
                        <a:lnTo>
                          <a:pt x="806" y="1835"/>
                        </a:lnTo>
                        <a:lnTo>
                          <a:pt x="806" y="1835"/>
                        </a:lnTo>
                        <a:lnTo>
                          <a:pt x="806" y="1836"/>
                        </a:lnTo>
                        <a:lnTo>
                          <a:pt x="807" y="1839"/>
                        </a:lnTo>
                        <a:lnTo>
                          <a:pt x="808" y="1841"/>
                        </a:lnTo>
                        <a:lnTo>
                          <a:pt x="810" y="1844"/>
                        </a:lnTo>
                        <a:lnTo>
                          <a:pt x="810" y="1846"/>
                        </a:lnTo>
                        <a:lnTo>
                          <a:pt x="808" y="1849"/>
                        </a:lnTo>
                        <a:lnTo>
                          <a:pt x="803" y="1853"/>
                        </a:lnTo>
                        <a:lnTo>
                          <a:pt x="793" y="1854"/>
                        </a:lnTo>
                        <a:lnTo>
                          <a:pt x="783" y="1855"/>
                        </a:lnTo>
                        <a:lnTo>
                          <a:pt x="772" y="1856"/>
                        </a:lnTo>
                        <a:lnTo>
                          <a:pt x="763" y="1858"/>
                        </a:lnTo>
                        <a:lnTo>
                          <a:pt x="757" y="1860"/>
                        </a:lnTo>
                        <a:lnTo>
                          <a:pt x="756" y="1863"/>
                        </a:lnTo>
                        <a:lnTo>
                          <a:pt x="756" y="1865"/>
                        </a:lnTo>
                        <a:lnTo>
                          <a:pt x="756" y="1869"/>
                        </a:lnTo>
                        <a:lnTo>
                          <a:pt x="756" y="1871"/>
                        </a:lnTo>
                        <a:lnTo>
                          <a:pt x="757" y="1874"/>
                        </a:lnTo>
                        <a:lnTo>
                          <a:pt x="756" y="1876"/>
                        </a:lnTo>
                        <a:lnTo>
                          <a:pt x="752" y="1880"/>
                        </a:lnTo>
                        <a:lnTo>
                          <a:pt x="745" y="1884"/>
                        </a:lnTo>
                        <a:lnTo>
                          <a:pt x="738" y="1886"/>
                        </a:lnTo>
                        <a:lnTo>
                          <a:pt x="735" y="1890"/>
                        </a:lnTo>
                        <a:lnTo>
                          <a:pt x="733" y="1893"/>
                        </a:lnTo>
                        <a:lnTo>
                          <a:pt x="733" y="1896"/>
                        </a:lnTo>
                        <a:lnTo>
                          <a:pt x="733" y="1899"/>
                        </a:lnTo>
                        <a:lnTo>
                          <a:pt x="733" y="1903"/>
                        </a:lnTo>
                        <a:lnTo>
                          <a:pt x="735" y="1905"/>
                        </a:lnTo>
                        <a:lnTo>
                          <a:pt x="733" y="1909"/>
                        </a:lnTo>
                        <a:lnTo>
                          <a:pt x="733" y="1910"/>
                        </a:lnTo>
                        <a:lnTo>
                          <a:pt x="732" y="1911"/>
                        </a:lnTo>
                        <a:lnTo>
                          <a:pt x="732" y="1914"/>
                        </a:lnTo>
                        <a:lnTo>
                          <a:pt x="733" y="1915"/>
                        </a:lnTo>
                        <a:lnTo>
                          <a:pt x="733" y="1915"/>
                        </a:lnTo>
                        <a:lnTo>
                          <a:pt x="735" y="1915"/>
                        </a:lnTo>
                        <a:lnTo>
                          <a:pt x="737" y="1914"/>
                        </a:lnTo>
                        <a:lnTo>
                          <a:pt x="738" y="1914"/>
                        </a:lnTo>
                        <a:lnTo>
                          <a:pt x="738" y="1914"/>
                        </a:lnTo>
                        <a:lnTo>
                          <a:pt x="738" y="1915"/>
                        </a:lnTo>
                        <a:lnTo>
                          <a:pt x="738" y="1916"/>
                        </a:lnTo>
                        <a:lnTo>
                          <a:pt x="737" y="1919"/>
                        </a:lnTo>
                        <a:lnTo>
                          <a:pt x="737" y="1921"/>
                        </a:lnTo>
                        <a:lnTo>
                          <a:pt x="737" y="1925"/>
                        </a:lnTo>
                        <a:lnTo>
                          <a:pt x="737" y="1928"/>
                        </a:lnTo>
                        <a:lnTo>
                          <a:pt x="737" y="1930"/>
                        </a:lnTo>
                        <a:lnTo>
                          <a:pt x="738" y="1930"/>
                        </a:lnTo>
                        <a:lnTo>
                          <a:pt x="738" y="1930"/>
                        </a:lnTo>
                        <a:lnTo>
                          <a:pt x="741" y="1929"/>
                        </a:lnTo>
                        <a:lnTo>
                          <a:pt x="742" y="1928"/>
                        </a:lnTo>
                        <a:lnTo>
                          <a:pt x="746" y="1928"/>
                        </a:lnTo>
                        <a:lnTo>
                          <a:pt x="747" y="1926"/>
                        </a:lnTo>
                        <a:lnTo>
                          <a:pt x="750" y="1925"/>
                        </a:lnTo>
                        <a:lnTo>
                          <a:pt x="750" y="1924"/>
                        </a:lnTo>
                        <a:lnTo>
                          <a:pt x="750" y="1921"/>
                        </a:lnTo>
                        <a:lnTo>
                          <a:pt x="752" y="1920"/>
                        </a:lnTo>
                        <a:lnTo>
                          <a:pt x="752" y="1918"/>
                        </a:lnTo>
                        <a:lnTo>
                          <a:pt x="753" y="1916"/>
                        </a:lnTo>
                        <a:lnTo>
                          <a:pt x="756" y="1915"/>
                        </a:lnTo>
                        <a:lnTo>
                          <a:pt x="760" y="1914"/>
                        </a:lnTo>
                        <a:lnTo>
                          <a:pt x="763" y="1913"/>
                        </a:lnTo>
                        <a:lnTo>
                          <a:pt x="766" y="1911"/>
                        </a:lnTo>
                        <a:lnTo>
                          <a:pt x="766" y="1910"/>
                        </a:lnTo>
                        <a:lnTo>
                          <a:pt x="767" y="1909"/>
                        </a:lnTo>
                        <a:lnTo>
                          <a:pt x="767" y="1909"/>
                        </a:lnTo>
                        <a:lnTo>
                          <a:pt x="767" y="1909"/>
                        </a:lnTo>
                        <a:lnTo>
                          <a:pt x="766" y="1910"/>
                        </a:lnTo>
                        <a:lnTo>
                          <a:pt x="766" y="1911"/>
                        </a:lnTo>
                        <a:lnTo>
                          <a:pt x="763" y="1913"/>
                        </a:lnTo>
                        <a:lnTo>
                          <a:pt x="761" y="1914"/>
                        </a:lnTo>
                        <a:lnTo>
                          <a:pt x="757" y="1915"/>
                        </a:lnTo>
                        <a:lnTo>
                          <a:pt x="755" y="1918"/>
                        </a:lnTo>
                        <a:lnTo>
                          <a:pt x="752" y="1920"/>
                        </a:lnTo>
                        <a:lnTo>
                          <a:pt x="750" y="1924"/>
                        </a:lnTo>
                        <a:lnTo>
                          <a:pt x="751" y="1925"/>
                        </a:lnTo>
                        <a:lnTo>
                          <a:pt x="753" y="1925"/>
                        </a:lnTo>
                        <a:lnTo>
                          <a:pt x="760" y="1923"/>
                        </a:lnTo>
                        <a:lnTo>
                          <a:pt x="766" y="1920"/>
                        </a:lnTo>
                        <a:lnTo>
                          <a:pt x="772" y="1918"/>
                        </a:lnTo>
                        <a:lnTo>
                          <a:pt x="775" y="1915"/>
                        </a:lnTo>
                        <a:lnTo>
                          <a:pt x="776" y="1914"/>
                        </a:lnTo>
                        <a:lnTo>
                          <a:pt x="775" y="1914"/>
                        </a:lnTo>
                        <a:lnTo>
                          <a:pt x="775" y="1913"/>
                        </a:lnTo>
                        <a:lnTo>
                          <a:pt x="775" y="1911"/>
                        </a:lnTo>
                        <a:lnTo>
                          <a:pt x="775" y="1909"/>
                        </a:lnTo>
                        <a:lnTo>
                          <a:pt x="777" y="1908"/>
                        </a:lnTo>
                        <a:lnTo>
                          <a:pt x="780" y="1906"/>
                        </a:lnTo>
                        <a:lnTo>
                          <a:pt x="783" y="1905"/>
                        </a:lnTo>
                        <a:lnTo>
                          <a:pt x="786" y="1905"/>
                        </a:lnTo>
                        <a:lnTo>
                          <a:pt x="790" y="1905"/>
                        </a:lnTo>
                        <a:lnTo>
                          <a:pt x="792" y="1905"/>
                        </a:lnTo>
                        <a:lnTo>
                          <a:pt x="792" y="1906"/>
                        </a:lnTo>
                        <a:lnTo>
                          <a:pt x="793" y="1908"/>
                        </a:lnTo>
                        <a:lnTo>
                          <a:pt x="793" y="1910"/>
                        </a:lnTo>
                        <a:lnTo>
                          <a:pt x="795" y="1914"/>
                        </a:lnTo>
                        <a:lnTo>
                          <a:pt x="795" y="1916"/>
                        </a:lnTo>
                        <a:lnTo>
                          <a:pt x="795" y="1918"/>
                        </a:lnTo>
                        <a:lnTo>
                          <a:pt x="796" y="1919"/>
                        </a:lnTo>
                        <a:lnTo>
                          <a:pt x="796" y="1919"/>
                        </a:lnTo>
                        <a:lnTo>
                          <a:pt x="797" y="1918"/>
                        </a:lnTo>
                        <a:lnTo>
                          <a:pt x="797" y="1915"/>
                        </a:lnTo>
                        <a:lnTo>
                          <a:pt x="798" y="1914"/>
                        </a:lnTo>
                        <a:lnTo>
                          <a:pt x="798" y="1914"/>
                        </a:lnTo>
                        <a:lnTo>
                          <a:pt x="800" y="1914"/>
                        </a:lnTo>
                        <a:lnTo>
                          <a:pt x="802" y="1915"/>
                        </a:lnTo>
                        <a:lnTo>
                          <a:pt x="802" y="1915"/>
                        </a:lnTo>
                        <a:lnTo>
                          <a:pt x="801" y="1915"/>
                        </a:lnTo>
                        <a:lnTo>
                          <a:pt x="800" y="1916"/>
                        </a:lnTo>
                        <a:lnTo>
                          <a:pt x="798" y="1918"/>
                        </a:lnTo>
                        <a:lnTo>
                          <a:pt x="797" y="1919"/>
                        </a:lnTo>
                        <a:lnTo>
                          <a:pt x="797" y="1919"/>
                        </a:lnTo>
                        <a:lnTo>
                          <a:pt x="797" y="1921"/>
                        </a:lnTo>
                        <a:lnTo>
                          <a:pt x="797" y="1923"/>
                        </a:lnTo>
                        <a:lnTo>
                          <a:pt x="797" y="1925"/>
                        </a:lnTo>
                        <a:lnTo>
                          <a:pt x="797" y="1925"/>
                        </a:lnTo>
                        <a:lnTo>
                          <a:pt x="797" y="1925"/>
                        </a:lnTo>
                        <a:lnTo>
                          <a:pt x="795" y="1925"/>
                        </a:lnTo>
                        <a:lnTo>
                          <a:pt x="792" y="1925"/>
                        </a:lnTo>
                        <a:lnTo>
                          <a:pt x="792" y="1925"/>
                        </a:lnTo>
                        <a:lnTo>
                          <a:pt x="791" y="1926"/>
                        </a:lnTo>
                        <a:lnTo>
                          <a:pt x="790" y="1928"/>
                        </a:lnTo>
                        <a:lnTo>
                          <a:pt x="788" y="1928"/>
                        </a:lnTo>
                        <a:lnTo>
                          <a:pt x="787" y="1928"/>
                        </a:lnTo>
                        <a:lnTo>
                          <a:pt x="787" y="1926"/>
                        </a:lnTo>
                        <a:lnTo>
                          <a:pt x="787" y="1925"/>
                        </a:lnTo>
                        <a:lnTo>
                          <a:pt x="787" y="1925"/>
                        </a:lnTo>
                        <a:lnTo>
                          <a:pt x="785" y="1926"/>
                        </a:lnTo>
                        <a:lnTo>
                          <a:pt x="782" y="1929"/>
                        </a:lnTo>
                        <a:lnTo>
                          <a:pt x="780" y="1933"/>
                        </a:lnTo>
                        <a:lnTo>
                          <a:pt x="777" y="1936"/>
                        </a:lnTo>
                        <a:lnTo>
                          <a:pt x="775" y="1940"/>
                        </a:lnTo>
                        <a:lnTo>
                          <a:pt x="772" y="1941"/>
                        </a:lnTo>
                        <a:lnTo>
                          <a:pt x="770" y="1944"/>
                        </a:lnTo>
                        <a:lnTo>
                          <a:pt x="766" y="1946"/>
                        </a:lnTo>
                        <a:lnTo>
                          <a:pt x="762" y="1946"/>
                        </a:lnTo>
                        <a:lnTo>
                          <a:pt x="758" y="1948"/>
                        </a:lnTo>
                        <a:lnTo>
                          <a:pt x="756" y="1949"/>
                        </a:lnTo>
                        <a:lnTo>
                          <a:pt x="753" y="1951"/>
                        </a:lnTo>
                        <a:lnTo>
                          <a:pt x="752" y="1953"/>
                        </a:lnTo>
                        <a:lnTo>
                          <a:pt x="753" y="1954"/>
                        </a:lnTo>
                        <a:lnTo>
                          <a:pt x="753" y="1955"/>
                        </a:lnTo>
                        <a:lnTo>
                          <a:pt x="753" y="1956"/>
                        </a:lnTo>
                        <a:lnTo>
                          <a:pt x="753" y="1958"/>
                        </a:lnTo>
                        <a:lnTo>
                          <a:pt x="753" y="1959"/>
                        </a:lnTo>
                        <a:lnTo>
                          <a:pt x="755" y="1959"/>
                        </a:lnTo>
                        <a:lnTo>
                          <a:pt x="756" y="1959"/>
                        </a:lnTo>
                        <a:lnTo>
                          <a:pt x="758" y="1959"/>
                        </a:lnTo>
                        <a:lnTo>
                          <a:pt x="760" y="1959"/>
                        </a:lnTo>
                        <a:lnTo>
                          <a:pt x="762" y="1958"/>
                        </a:lnTo>
                        <a:lnTo>
                          <a:pt x="763" y="1959"/>
                        </a:lnTo>
                        <a:lnTo>
                          <a:pt x="765" y="1959"/>
                        </a:lnTo>
                        <a:lnTo>
                          <a:pt x="766" y="1961"/>
                        </a:lnTo>
                        <a:lnTo>
                          <a:pt x="766" y="1964"/>
                        </a:lnTo>
                        <a:lnTo>
                          <a:pt x="766" y="1964"/>
                        </a:lnTo>
                        <a:lnTo>
                          <a:pt x="765" y="1965"/>
                        </a:lnTo>
                        <a:lnTo>
                          <a:pt x="763" y="1965"/>
                        </a:lnTo>
                        <a:lnTo>
                          <a:pt x="760" y="1966"/>
                        </a:lnTo>
                        <a:lnTo>
                          <a:pt x="756" y="1966"/>
                        </a:lnTo>
                        <a:lnTo>
                          <a:pt x="752" y="1966"/>
                        </a:lnTo>
                        <a:lnTo>
                          <a:pt x="750" y="1965"/>
                        </a:lnTo>
                        <a:lnTo>
                          <a:pt x="748" y="1964"/>
                        </a:lnTo>
                        <a:lnTo>
                          <a:pt x="748" y="1963"/>
                        </a:lnTo>
                        <a:lnTo>
                          <a:pt x="747" y="1961"/>
                        </a:lnTo>
                        <a:lnTo>
                          <a:pt x="747" y="1961"/>
                        </a:lnTo>
                        <a:lnTo>
                          <a:pt x="746" y="1961"/>
                        </a:lnTo>
                        <a:lnTo>
                          <a:pt x="745" y="1963"/>
                        </a:lnTo>
                        <a:lnTo>
                          <a:pt x="743" y="1965"/>
                        </a:lnTo>
                        <a:lnTo>
                          <a:pt x="741" y="1968"/>
                        </a:lnTo>
                        <a:lnTo>
                          <a:pt x="738" y="1969"/>
                        </a:lnTo>
                        <a:lnTo>
                          <a:pt x="737" y="1971"/>
                        </a:lnTo>
                        <a:lnTo>
                          <a:pt x="736" y="1973"/>
                        </a:lnTo>
                        <a:lnTo>
                          <a:pt x="735" y="1974"/>
                        </a:lnTo>
                        <a:lnTo>
                          <a:pt x="732" y="1975"/>
                        </a:lnTo>
                        <a:lnTo>
                          <a:pt x="730" y="1975"/>
                        </a:lnTo>
                        <a:lnTo>
                          <a:pt x="727" y="1975"/>
                        </a:lnTo>
                        <a:lnTo>
                          <a:pt x="725" y="1975"/>
                        </a:lnTo>
                        <a:lnTo>
                          <a:pt x="722" y="1975"/>
                        </a:lnTo>
                        <a:lnTo>
                          <a:pt x="720" y="1975"/>
                        </a:lnTo>
                        <a:lnTo>
                          <a:pt x="720" y="1976"/>
                        </a:lnTo>
                        <a:lnTo>
                          <a:pt x="721" y="1979"/>
                        </a:lnTo>
                        <a:lnTo>
                          <a:pt x="722" y="1983"/>
                        </a:lnTo>
                        <a:lnTo>
                          <a:pt x="725" y="1985"/>
                        </a:lnTo>
                        <a:lnTo>
                          <a:pt x="727" y="1989"/>
                        </a:lnTo>
                        <a:lnTo>
                          <a:pt x="731" y="1991"/>
                        </a:lnTo>
                        <a:lnTo>
                          <a:pt x="733" y="1994"/>
                        </a:lnTo>
                        <a:lnTo>
                          <a:pt x="736" y="1995"/>
                        </a:lnTo>
                        <a:lnTo>
                          <a:pt x="737" y="1996"/>
                        </a:lnTo>
                        <a:lnTo>
                          <a:pt x="738" y="1996"/>
                        </a:lnTo>
                        <a:lnTo>
                          <a:pt x="740" y="1994"/>
                        </a:lnTo>
                        <a:lnTo>
                          <a:pt x="740" y="1994"/>
                        </a:lnTo>
                        <a:lnTo>
                          <a:pt x="740" y="1994"/>
                        </a:lnTo>
                        <a:lnTo>
                          <a:pt x="738" y="1994"/>
                        </a:lnTo>
                        <a:lnTo>
                          <a:pt x="737" y="1994"/>
                        </a:lnTo>
                        <a:lnTo>
                          <a:pt x="736" y="1994"/>
                        </a:lnTo>
                        <a:lnTo>
                          <a:pt x="736" y="1994"/>
                        </a:lnTo>
                        <a:lnTo>
                          <a:pt x="735" y="1994"/>
                        </a:lnTo>
                        <a:lnTo>
                          <a:pt x="736" y="1992"/>
                        </a:lnTo>
                        <a:lnTo>
                          <a:pt x="737" y="1991"/>
                        </a:lnTo>
                        <a:lnTo>
                          <a:pt x="740" y="1991"/>
                        </a:lnTo>
                        <a:lnTo>
                          <a:pt x="742" y="1990"/>
                        </a:lnTo>
                        <a:lnTo>
                          <a:pt x="746" y="1992"/>
                        </a:lnTo>
                        <a:lnTo>
                          <a:pt x="750" y="1995"/>
                        </a:lnTo>
                        <a:lnTo>
                          <a:pt x="752" y="1997"/>
                        </a:lnTo>
                        <a:lnTo>
                          <a:pt x="755" y="2000"/>
                        </a:lnTo>
                        <a:lnTo>
                          <a:pt x="758" y="2002"/>
                        </a:lnTo>
                        <a:lnTo>
                          <a:pt x="762" y="2005"/>
                        </a:lnTo>
                        <a:lnTo>
                          <a:pt x="765" y="2005"/>
                        </a:lnTo>
                        <a:lnTo>
                          <a:pt x="768" y="2006"/>
                        </a:lnTo>
                        <a:lnTo>
                          <a:pt x="771" y="2007"/>
                        </a:lnTo>
                        <a:lnTo>
                          <a:pt x="773" y="2009"/>
                        </a:lnTo>
                        <a:lnTo>
                          <a:pt x="776" y="2011"/>
                        </a:lnTo>
                        <a:lnTo>
                          <a:pt x="777" y="2014"/>
                        </a:lnTo>
                        <a:lnTo>
                          <a:pt x="772" y="2017"/>
                        </a:lnTo>
                        <a:lnTo>
                          <a:pt x="770" y="2016"/>
                        </a:lnTo>
                        <a:lnTo>
                          <a:pt x="767" y="2016"/>
                        </a:lnTo>
                        <a:lnTo>
                          <a:pt x="765" y="2014"/>
                        </a:lnTo>
                        <a:lnTo>
                          <a:pt x="762" y="2012"/>
                        </a:lnTo>
                        <a:lnTo>
                          <a:pt x="758" y="2011"/>
                        </a:lnTo>
                        <a:lnTo>
                          <a:pt x="756" y="2011"/>
                        </a:lnTo>
                        <a:lnTo>
                          <a:pt x="755" y="2011"/>
                        </a:lnTo>
                        <a:lnTo>
                          <a:pt x="752" y="2012"/>
                        </a:lnTo>
                        <a:lnTo>
                          <a:pt x="752" y="2017"/>
                        </a:lnTo>
                        <a:lnTo>
                          <a:pt x="752" y="2026"/>
                        </a:lnTo>
                        <a:lnTo>
                          <a:pt x="752" y="2035"/>
                        </a:lnTo>
                        <a:lnTo>
                          <a:pt x="752" y="2039"/>
                        </a:lnTo>
                        <a:lnTo>
                          <a:pt x="751" y="2039"/>
                        </a:lnTo>
                        <a:lnTo>
                          <a:pt x="750" y="2037"/>
                        </a:lnTo>
                        <a:lnTo>
                          <a:pt x="750" y="2035"/>
                        </a:lnTo>
                        <a:lnTo>
                          <a:pt x="750" y="2031"/>
                        </a:lnTo>
                        <a:lnTo>
                          <a:pt x="750" y="2027"/>
                        </a:lnTo>
                        <a:lnTo>
                          <a:pt x="748" y="2025"/>
                        </a:lnTo>
                        <a:lnTo>
                          <a:pt x="748" y="2022"/>
                        </a:lnTo>
                        <a:lnTo>
                          <a:pt x="748" y="2021"/>
                        </a:lnTo>
                        <a:lnTo>
                          <a:pt x="747" y="2022"/>
                        </a:lnTo>
                        <a:lnTo>
                          <a:pt x="747" y="2022"/>
                        </a:lnTo>
                        <a:lnTo>
                          <a:pt x="747" y="2022"/>
                        </a:lnTo>
                        <a:lnTo>
                          <a:pt x="748" y="2021"/>
                        </a:lnTo>
                        <a:lnTo>
                          <a:pt x="748" y="2021"/>
                        </a:lnTo>
                        <a:lnTo>
                          <a:pt x="750" y="2020"/>
                        </a:lnTo>
                        <a:lnTo>
                          <a:pt x="750" y="2020"/>
                        </a:lnTo>
                        <a:lnTo>
                          <a:pt x="750" y="2019"/>
                        </a:lnTo>
                        <a:lnTo>
                          <a:pt x="750" y="2019"/>
                        </a:lnTo>
                        <a:lnTo>
                          <a:pt x="748" y="2019"/>
                        </a:lnTo>
                        <a:lnTo>
                          <a:pt x="747" y="2019"/>
                        </a:lnTo>
                        <a:lnTo>
                          <a:pt x="745" y="2020"/>
                        </a:lnTo>
                        <a:lnTo>
                          <a:pt x="743" y="2021"/>
                        </a:lnTo>
                        <a:lnTo>
                          <a:pt x="742" y="2022"/>
                        </a:lnTo>
                        <a:lnTo>
                          <a:pt x="741" y="2022"/>
                        </a:lnTo>
                        <a:lnTo>
                          <a:pt x="741" y="2026"/>
                        </a:lnTo>
                        <a:lnTo>
                          <a:pt x="741" y="2032"/>
                        </a:lnTo>
                        <a:lnTo>
                          <a:pt x="741" y="2040"/>
                        </a:lnTo>
                        <a:lnTo>
                          <a:pt x="740" y="2046"/>
                        </a:lnTo>
                        <a:lnTo>
                          <a:pt x="738" y="2049"/>
                        </a:lnTo>
                        <a:lnTo>
                          <a:pt x="736" y="2051"/>
                        </a:lnTo>
                        <a:lnTo>
                          <a:pt x="733" y="2054"/>
                        </a:lnTo>
                        <a:lnTo>
                          <a:pt x="732" y="2056"/>
                        </a:lnTo>
                        <a:lnTo>
                          <a:pt x="733" y="2057"/>
                        </a:lnTo>
                        <a:lnTo>
                          <a:pt x="733" y="2059"/>
                        </a:lnTo>
                        <a:lnTo>
                          <a:pt x="735" y="2059"/>
                        </a:lnTo>
                        <a:lnTo>
                          <a:pt x="735" y="2060"/>
                        </a:lnTo>
                        <a:lnTo>
                          <a:pt x="735" y="2060"/>
                        </a:lnTo>
                        <a:lnTo>
                          <a:pt x="733" y="2060"/>
                        </a:lnTo>
                        <a:lnTo>
                          <a:pt x="732" y="2060"/>
                        </a:lnTo>
                        <a:lnTo>
                          <a:pt x="731" y="2059"/>
                        </a:lnTo>
                        <a:lnTo>
                          <a:pt x="730" y="2059"/>
                        </a:lnTo>
                        <a:lnTo>
                          <a:pt x="728" y="2057"/>
                        </a:lnTo>
                        <a:lnTo>
                          <a:pt x="727" y="2057"/>
                        </a:lnTo>
                        <a:lnTo>
                          <a:pt x="727" y="2059"/>
                        </a:lnTo>
                        <a:lnTo>
                          <a:pt x="728" y="2060"/>
                        </a:lnTo>
                        <a:lnTo>
                          <a:pt x="730" y="2061"/>
                        </a:lnTo>
                        <a:lnTo>
                          <a:pt x="731" y="2062"/>
                        </a:lnTo>
                        <a:lnTo>
                          <a:pt x="733" y="2062"/>
                        </a:lnTo>
                        <a:lnTo>
                          <a:pt x="735" y="2064"/>
                        </a:lnTo>
                        <a:lnTo>
                          <a:pt x="736" y="2064"/>
                        </a:lnTo>
                        <a:lnTo>
                          <a:pt x="736" y="2065"/>
                        </a:lnTo>
                        <a:lnTo>
                          <a:pt x="736" y="2066"/>
                        </a:lnTo>
                        <a:lnTo>
                          <a:pt x="736" y="2069"/>
                        </a:lnTo>
                        <a:lnTo>
                          <a:pt x="737" y="2070"/>
                        </a:lnTo>
                        <a:lnTo>
                          <a:pt x="737" y="2071"/>
                        </a:lnTo>
                        <a:lnTo>
                          <a:pt x="737" y="2072"/>
                        </a:lnTo>
                        <a:lnTo>
                          <a:pt x="738" y="2072"/>
                        </a:lnTo>
                        <a:lnTo>
                          <a:pt x="740" y="2074"/>
                        </a:lnTo>
                        <a:lnTo>
                          <a:pt x="740" y="2074"/>
                        </a:lnTo>
                        <a:lnTo>
                          <a:pt x="741" y="2076"/>
                        </a:lnTo>
                        <a:lnTo>
                          <a:pt x="741" y="2076"/>
                        </a:lnTo>
                        <a:lnTo>
                          <a:pt x="742" y="2076"/>
                        </a:lnTo>
                        <a:lnTo>
                          <a:pt x="743" y="2077"/>
                        </a:lnTo>
                        <a:lnTo>
                          <a:pt x="743" y="2077"/>
                        </a:lnTo>
                        <a:lnTo>
                          <a:pt x="742" y="2080"/>
                        </a:lnTo>
                        <a:lnTo>
                          <a:pt x="742" y="2081"/>
                        </a:lnTo>
                        <a:lnTo>
                          <a:pt x="742" y="2084"/>
                        </a:lnTo>
                        <a:lnTo>
                          <a:pt x="743" y="2086"/>
                        </a:lnTo>
                        <a:lnTo>
                          <a:pt x="743" y="2086"/>
                        </a:lnTo>
                        <a:lnTo>
                          <a:pt x="742" y="2086"/>
                        </a:lnTo>
                        <a:lnTo>
                          <a:pt x="740" y="2087"/>
                        </a:lnTo>
                        <a:lnTo>
                          <a:pt x="738" y="2086"/>
                        </a:lnTo>
                        <a:lnTo>
                          <a:pt x="737" y="2087"/>
                        </a:lnTo>
                        <a:lnTo>
                          <a:pt x="736" y="2087"/>
                        </a:lnTo>
                        <a:lnTo>
                          <a:pt x="735" y="2089"/>
                        </a:lnTo>
                        <a:lnTo>
                          <a:pt x="733" y="2087"/>
                        </a:lnTo>
                        <a:lnTo>
                          <a:pt x="733" y="2087"/>
                        </a:lnTo>
                        <a:lnTo>
                          <a:pt x="733" y="2086"/>
                        </a:lnTo>
                        <a:lnTo>
                          <a:pt x="735" y="2085"/>
                        </a:lnTo>
                        <a:lnTo>
                          <a:pt x="735" y="2084"/>
                        </a:lnTo>
                        <a:lnTo>
                          <a:pt x="735" y="2084"/>
                        </a:lnTo>
                        <a:lnTo>
                          <a:pt x="733" y="2084"/>
                        </a:lnTo>
                        <a:lnTo>
                          <a:pt x="731" y="2084"/>
                        </a:lnTo>
                        <a:lnTo>
                          <a:pt x="731" y="2085"/>
                        </a:lnTo>
                        <a:lnTo>
                          <a:pt x="730" y="2086"/>
                        </a:lnTo>
                        <a:lnTo>
                          <a:pt x="728" y="2086"/>
                        </a:lnTo>
                        <a:lnTo>
                          <a:pt x="728" y="2086"/>
                        </a:lnTo>
                        <a:lnTo>
                          <a:pt x="727" y="2086"/>
                        </a:lnTo>
                        <a:lnTo>
                          <a:pt x="726" y="2087"/>
                        </a:lnTo>
                        <a:lnTo>
                          <a:pt x="725" y="2087"/>
                        </a:lnTo>
                        <a:lnTo>
                          <a:pt x="722" y="2089"/>
                        </a:lnTo>
                        <a:lnTo>
                          <a:pt x="720" y="2089"/>
                        </a:lnTo>
                        <a:lnTo>
                          <a:pt x="717" y="2089"/>
                        </a:lnTo>
                        <a:lnTo>
                          <a:pt x="713" y="2089"/>
                        </a:lnTo>
                        <a:lnTo>
                          <a:pt x="711" y="2089"/>
                        </a:lnTo>
                        <a:lnTo>
                          <a:pt x="710" y="2090"/>
                        </a:lnTo>
                        <a:lnTo>
                          <a:pt x="710" y="2091"/>
                        </a:lnTo>
                        <a:lnTo>
                          <a:pt x="710" y="2091"/>
                        </a:lnTo>
                        <a:lnTo>
                          <a:pt x="712" y="2091"/>
                        </a:lnTo>
                        <a:lnTo>
                          <a:pt x="713" y="2091"/>
                        </a:lnTo>
                        <a:lnTo>
                          <a:pt x="715" y="2091"/>
                        </a:lnTo>
                        <a:lnTo>
                          <a:pt x="716" y="2092"/>
                        </a:lnTo>
                        <a:lnTo>
                          <a:pt x="716" y="2094"/>
                        </a:lnTo>
                        <a:lnTo>
                          <a:pt x="715" y="2096"/>
                        </a:lnTo>
                        <a:lnTo>
                          <a:pt x="712" y="2097"/>
                        </a:lnTo>
                        <a:lnTo>
                          <a:pt x="711" y="2099"/>
                        </a:lnTo>
                        <a:lnTo>
                          <a:pt x="708" y="2100"/>
                        </a:lnTo>
                        <a:lnTo>
                          <a:pt x="706" y="2100"/>
                        </a:lnTo>
                        <a:lnTo>
                          <a:pt x="706" y="2099"/>
                        </a:lnTo>
                        <a:lnTo>
                          <a:pt x="706" y="2097"/>
                        </a:lnTo>
                        <a:lnTo>
                          <a:pt x="707" y="2096"/>
                        </a:lnTo>
                        <a:lnTo>
                          <a:pt x="707" y="2094"/>
                        </a:lnTo>
                        <a:lnTo>
                          <a:pt x="708" y="2092"/>
                        </a:lnTo>
                        <a:lnTo>
                          <a:pt x="707" y="2091"/>
                        </a:lnTo>
                        <a:lnTo>
                          <a:pt x="705" y="2089"/>
                        </a:lnTo>
                        <a:lnTo>
                          <a:pt x="698" y="2087"/>
                        </a:lnTo>
                        <a:lnTo>
                          <a:pt x="692" y="2086"/>
                        </a:lnTo>
                        <a:lnTo>
                          <a:pt x="686" y="2086"/>
                        </a:lnTo>
                        <a:lnTo>
                          <a:pt x="684" y="2089"/>
                        </a:lnTo>
                        <a:lnTo>
                          <a:pt x="685" y="2090"/>
                        </a:lnTo>
                        <a:lnTo>
                          <a:pt x="685" y="2090"/>
                        </a:lnTo>
                        <a:lnTo>
                          <a:pt x="687" y="2090"/>
                        </a:lnTo>
                        <a:lnTo>
                          <a:pt x="689" y="2090"/>
                        </a:lnTo>
                        <a:lnTo>
                          <a:pt x="690" y="2090"/>
                        </a:lnTo>
                        <a:lnTo>
                          <a:pt x="691" y="2091"/>
                        </a:lnTo>
                        <a:lnTo>
                          <a:pt x="691" y="2094"/>
                        </a:lnTo>
                        <a:lnTo>
                          <a:pt x="691" y="2095"/>
                        </a:lnTo>
                        <a:lnTo>
                          <a:pt x="690" y="2095"/>
                        </a:lnTo>
                        <a:lnTo>
                          <a:pt x="689" y="2095"/>
                        </a:lnTo>
                        <a:lnTo>
                          <a:pt x="689" y="2095"/>
                        </a:lnTo>
                        <a:lnTo>
                          <a:pt x="687" y="2095"/>
                        </a:lnTo>
                        <a:lnTo>
                          <a:pt x="686" y="2095"/>
                        </a:lnTo>
                        <a:lnTo>
                          <a:pt x="686" y="2095"/>
                        </a:lnTo>
                        <a:lnTo>
                          <a:pt x="687" y="2096"/>
                        </a:lnTo>
                        <a:lnTo>
                          <a:pt x="687" y="2097"/>
                        </a:lnTo>
                        <a:lnTo>
                          <a:pt x="689" y="2097"/>
                        </a:lnTo>
                        <a:lnTo>
                          <a:pt x="689" y="2097"/>
                        </a:lnTo>
                        <a:lnTo>
                          <a:pt x="691" y="2097"/>
                        </a:lnTo>
                        <a:lnTo>
                          <a:pt x="692" y="2096"/>
                        </a:lnTo>
                        <a:lnTo>
                          <a:pt x="695" y="2095"/>
                        </a:lnTo>
                        <a:lnTo>
                          <a:pt x="696" y="2095"/>
                        </a:lnTo>
                        <a:lnTo>
                          <a:pt x="697" y="2095"/>
                        </a:lnTo>
                        <a:lnTo>
                          <a:pt x="698" y="2096"/>
                        </a:lnTo>
                        <a:lnTo>
                          <a:pt x="697" y="2100"/>
                        </a:lnTo>
                        <a:lnTo>
                          <a:pt x="690" y="2104"/>
                        </a:lnTo>
                        <a:lnTo>
                          <a:pt x="682" y="2106"/>
                        </a:lnTo>
                        <a:lnTo>
                          <a:pt x="679" y="2109"/>
                        </a:lnTo>
                        <a:lnTo>
                          <a:pt x="677" y="2110"/>
                        </a:lnTo>
                        <a:lnTo>
                          <a:pt x="679" y="2111"/>
                        </a:lnTo>
                        <a:lnTo>
                          <a:pt x="680" y="2112"/>
                        </a:lnTo>
                        <a:lnTo>
                          <a:pt x="681" y="2114"/>
                        </a:lnTo>
                        <a:lnTo>
                          <a:pt x="687" y="2115"/>
                        </a:lnTo>
                        <a:lnTo>
                          <a:pt x="697" y="2115"/>
                        </a:lnTo>
                        <a:lnTo>
                          <a:pt x="710" y="2116"/>
                        </a:lnTo>
                        <a:lnTo>
                          <a:pt x="717" y="2119"/>
                        </a:lnTo>
                        <a:lnTo>
                          <a:pt x="723" y="2122"/>
                        </a:lnTo>
                        <a:lnTo>
                          <a:pt x="727" y="2127"/>
                        </a:lnTo>
                        <a:lnTo>
                          <a:pt x="730" y="2132"/>
                        </a:lnTo>
                        <a:lnTo>
                          <a:pt x="733" y="2136"/>
                        </a:lnTo>
                        <a:lnTo>
                          <a:pt x="738" y="2139"/>
                        </a:lnTo>
                        <a:lnTo>
                          <a:pt x="748" y="2139"/>
                        </a:lnTo>
                        <a:lnTo>
                          <a:pt x="751" y="2140"/>
                        </a:lnTo>
                        <a:lnTo>
                          <a:pt x="753" y="2140"/>
                        </a:lnTo>
                        <a:lnTo>
                          <a:pt x="756" y="2140"/>
                        </a:lnTo>
                        <a:lnTo>
                          <a:pt x="758" y="2140"/>
                        </a:lnTo>
                        <a:lnTo>
                          <a:pt x="760" y="2140"/>
                        </a:lnTo>
                        <a:lnTo>
                          <a:pt x="761" y="2139"/>
                        </a:lnTo>
                        <a:lnTo>
                          <a:pt x="760" y="2137"/>
                        </a:lnTo>
                        <a:lnTo>
                          <a:pt x="758" y="2135"/>
                        </a:lnTo>
                        <a:lnTo>
                          <a:pt x="757" y="2134"/>
                        </a:lnTo>
                        <a:lnTo>
                          <a:pt x="756" y="2132"/>
                        </a:lnTo>
                        <a:lnTo>
                          <a:pt x="756" y="2131"/>
                        </a:lnTo>
                        <a:lnTo>
                          <a:pt x="757" y="2131"/>
                        </a:lnTo>
                        <a:lnTo>
                          <a:pt x="758" y="2131"/>
                        </a:lnTo>
                        <a:lnTo>
                          <a:pt x="761" y="2132"/>
                        </a:lnTo>
                        <a:lnTo>
                          <a:pt x="762" y="2134"/>
                        </a:lnTo>
                        <a:lnTo>
                          <a:pt x="763" y="2135"/>
                        </a:lnTo>
                        <a:lnTo>
                          <a:pt x="766" y="2137"/>
                        </a:lnTo>
                        <a:lnTo>
                          <a:pt x="767" y="2141"/>
                        </a:lnTo>
                        <a:lnTo>
                          <a:pt x="770" y="2142"/>
                        </a:lnTo>
                        <a:lnTo>
                          <a:pt x="772" y="2144"/>
                        </a:lnTo>
                        <a:lnTo>
                          <a:pt x="773" y="2144"/>
                        </a:lnTo>
                        <a:lnTo>
                          <a:pt x="775" y="2142"/>
                        </a:lnTo>
                        <a:lnTo>
                          <a:pt x="776" y="2142"/>
                        </a:lnTo>
                        <a:lnTo>
                          <a:pt x="777" y="2144"/>
                        </a:lnTo>
                        <a:lnTo>
                          <a:pt x="776" y="2145"/>
                        </a:lnTo>
                        <a:lnTo>
                          <a:pt x="776" y="2146"/>
                        </a:lnTo>
                        <a:lnTo>
                          <a:pt x="777" y="2147"/>
                        </a:lnTo>
                        <a:lnTo>
                          <a:pt x="778" y="2149"/>
                        </a:lnTo>
                        <a:lnTo>
                          <a:pt x="781" y="2151"/>
                        </a:lnTo>
                        <a:lnTo>
                          <a:pt x="783" y="2152"/>
                        </a:lnTo>
                        <a:lnTo>
                          <a:pt x="786" y="2154"/>
                        </a:lnTo>
                        <a:lnTo>
                          <a:pt x="787" y="2155"/>
                        </a:lnTo>
                        <a:lnTo>
                          <a:pt x="793" y="2156"/>
                        </a:lnTo>
                        <a:lnTo>
                          <a:pt x="802" y="2155"/>
                        </a:lnTo>
                        <a:lnTo>
                          <a:pt x="812" y="2155"/>
                        </a:lnTo>
                        <a:lnTo>
                          <a:pt x="822" y="2157"/>
                        </a:lnTo>
                        <a:lnTo>
                          <a:pt x="841" y="2167"/>
                        </a:lnTo>
                        <a:lnTo>
                          <a:pt x="861" y="2177"/>
                        </a:lnTo>
                        <a:lnTo>
                          <a:pt x="877" y="2189"/>
                        </a:lnTo>
                        <a:lnTo>
                          <a:pt x="893" y="2200"/>
                        </a:lnTo>
                        <a:lnTo>
                          <a:pt x="896" y="2201"/>
                        </a:lnTo>
                        <a:lnTo>
                          <a:pt x="898" y="2202"/>
                        </a:lnTo>
                        <a:lnTo>
                          <a:pt x="901" y="2202"/>
                        </a:lnTo>
                        <a:lnTo>
                          <a:pt x="903" y="2203"/>
                        </a:lnTo>
                        <a:lnTo>
                          <a:pt x="904" y="2205"/>
                        </a:lnTo>
                        <a:lnTo>
                          <a:pt x="906" y="2207"/>
                        </a:lnTo>
                        <a:lnTo>
                          <a:pt x="907" y="2210"/>
                        </a:lnTo>
                        <a:lnTo>
                          <a:pt x="908" y="2211"/>
                        </a:lnTo>
                        <a:lnTo>
                          <a:pt x="909" y="2211"/>
                        </a:lnTo>
                        <a:lnTo>
                          <a:pt x="912" y="2212"/>
                        </a:lnTo>
                        <a:lnTo>
                          <a:pt x="913" y="2210"/>
                        </a:lnTo>
                        <a:lnTo>
                          <a:pt x="916" y="2198"/>
                        </a:lnTo>
                        <a:lnTo>
                          <a:pt x="918" y="2193"/>
                        </a:lnTo>
                        <a:lnTo>
                          <a:pt x="922" y="2192"/>
                        </a:lnTo>
                        <a:lnTo>
                          <a:pt x="928" y="2192"/>
                        </a:lnTo>
                        <a:lnTo>
                          <a:pt x="934" y="2192"/>
                        </a:lnTo>
                        <a:lnTo>
                          <a:pt x="943" y="2191"/>
                        </a:lnTo>
                        <a:lnTo>
                          <a:pt x="946" y="2191"/>
                        </a:lnTo>
                        <a:lnTo>
                          <a:pt x="947" y="2189"/>
                        </a:lnTo>
                        <a:lnTo>
                          <a:pt x="949" y="2187"/>
                        </a:lnTo>
                        <a:lnTo>
                          <a:pt x="952" y="2186"/>
                        </a:lnTo>
                        <a:lnTo>
                          <a:pt x="959" y="2189"/>
                        </a:lnTo>
                        <a:lnTo>
                          <a:pt x="968" y="2193"/>
                        </a:lnTo>
                        <a:lnTo>
                          <a:pt x="975" y="2196"/>
                        </a:lnTo>
                        <a:lnTo>
                          <a:pt x="980" y="2195"/>
                        </a:lnTo>
                        <a:lnTo>
                          <a:pt x="987" y="2193"/>
                        </a:lnTo>
                        <a:lnTo>
                          <a:pt x="993" y="2192"/>
                        </a:lnTo>
                        <a:lnTo>
                          <a:pt x="997" y="2192"/>
                        </a:lnTo>
                        <a:lnTo>
                          <a:pt x="1000" y="2192"/>
                        </a:lnTo>
                        <a:lnTo>
                          <a:pt x="1003" y="2195"/>
                        </a:lnTo>
                        <a:lnTo>
                          <a:pt x="1005" y="2196"/>
                        </a:lnTo>
                        <a:lnTo>
                          <a:pt x="1008" y="2198"/>
                        </a:lnTo>
                        <a:lnTo>
                          <a:pt x="1010" y="2200"/>
                        </a:lnTo>
                        <a:lnTo>
                          <a:pt x="1017" y="2200"/>
                        </a:lnTo>
                        <a:lnTo>
                          <a:pt x="1027" y="2198"/>
                        </a:lnTo>
                        <a:lnTo>
                          <a:pt x="1035" y="2196"/>
                        </a:lnTo>
                        <a:lnTo>
                          <a:pt x="1042" y="2193"/>
                        </a:lnTo>
                        <a:lnTo>
                          <a:pt x="1044" y="2192"/>
                        </a:lnTo>
                        <a:lnTo>
                          <a:pt x="1047" y="2190"/>
                        </a:lnTo>
                        <a:lnTo>
                          <a:pt x="1050" y="2187"/>
                        </a:lnTo>
                        <a:lnTo>
                          <a:pt x="1053" y="2186"/>
                        </a:lnTo>
                        <a:lnTo>
                          <a:pt x="1057" y="2185"/>
                        </a:lnTo>
                        <a:lnTo>
                          <a:pt x="1060" y="2184"/>
                        </a:lnTo>
                        <a:lnTo>
                          <a:pt x="1064" y="2185"/>
                        </a:lnTo>
                        <a:lnTo>
                          <a:pt x="1067" y="2185"/>
                        </a:lnTo>
                        <a:lnTo>
                          <a:pt x="1070" y="2186"/>
                        </a:lnTo>
                        <a:lnTo>
                          <a:pt x="1073" y="2187"/>
                        </a:lnTo>
                        <a:lnTo>
                          <a:pt x="1075" y="2187"/>
                        </a:lnTo>
                        <a:lnTo>
                          <a:pt x="1075" y="2187"/>
                        </a:lnTo>
                        <a:lnTo>
                          <a:pt x="1076" y="2186"/>
                        </a:lnTo>
                        <a:lnTo>
                          <a:pt x="1078" y="2185"/>
                        </a:lnTo>
                        <a:lnTo>
                          <a:pt x="1078" y="2184"/>
                        </a:lnTo>
                        <a:lnTo>
                          <a:pt x="1079" y="2184"/>
                        </a:lnTo>
                        <a:lnTo>
                          <a:pt x="1080" y="2184"/>
                        </a:lnTo>
                        <a:lnTo>
                          <a:pt x="1083" y="2184"/>
                        </a:lnTo>
                        <a:lnTo>
                          <a:pt x="1094" y="2185"/>
                        </a:lnTo>
                        <a:lnTo>
                          <a:pt x="1096" y="2185"/>
                        </a:lnTo>
                        <a:lnTo>
                          <a:pt x="1098" y="2185"/>
                        </a:lnTo>
                        <a:lnTo>
                          <a:pt x="1099" y="2186"/>
                        </a:lnTo>
                        <a:lnTo>
                          <a:pt x="1101" y="2189"/>
                        </a:lnTo>
                        <a:lnTo>
                          <a:pt x="1103" y="2190"/>
                        </a:lnTo>
                        <a:lnTo>
                          <a:pt x="1105" y="2192"/>
                        </a:lnTo>
                        <a:lnTo>
                          <a:pt x="1109" y="2193"/>
                        </a:lnTo>
                        <a:lnTo>
                          <a:pt x="1120" y="2195"/>
                        </a:lnTo>
                        <a:lnTo>
                          <a:pt x="1133" y="2195"/>
                        </a:lnTo>
                        <a:lnTo>
                          <a:pt x="1146" y="2196"/>
                        </a:lnTo>
                        <a:lnTo>
                          <a:pt x="1146" y="2176"/>
                        </a:lnTo>
                        <a:lnTo>
                          <a:pt x="1146" y="2146"/>
                        </a:lnTo>
                        <a:lnTo>
                          <a:pt x="1146" y="2109"/>
                        </a:lnTo>
                        <a:lnTo>
                          <a:pt x="1146" y="2064"/>
                        </a:lnTo>
                        <a:lnTo>
                          <a:pt x="1146" y="2011"/>
                        </a:lnTo>
                        <a:lnTo>
                          <a:pt x="1146" y="1951"/>
                        </a:lnTo>
                        <a:lnTo>
                          <a:pt x="1148" y="1886"/>
                        </a:lnTo>
                        <a:lnTo>
                          <a:pt x="1148" y="1816"/>
                        </a:lnTo>
                        <a:lnTo>
                          <a:pt x="1148" y="1742"/>
                        </a:lnTo>
                        <a:lnTo>
                          <a:pt x="1149" y="1663"/>
                        </a:lnTo>
                        <a:lnTo>
                          <a:pt x="1149" y="1579"/>
                        </a:lnTo>
                        <a:lnTo>
                          <a:pt x="1150" y="1494"/>
                        </a:lnTo>
                        <a:lnTo>
                          <a:pt x="1150" y="1407"/>
                        </a:lnTo>
                        <a:lnTo>
                          <a:pt x="1151" y="1318"/>
                        </a:lnTo>
                        <a:lnTo>
                          <a:pt x="1151" y="1228"/>
                        </a:lnTo>
                        <a:lnTo>
                          <a:pt x="1153" y="1139"/>
                        </a:lnTo>
                        <a:lnTo>
                          <a:pt x="1153" y="1049"/>
                        </a:lnTo>
                        <a:lnTo>
                          <a:pt x="1153" y="960"/>
                        </a:lnTo>
                        <a:lnTo>
                          <a:pt x="1154" y="873"/>
                        </a:lnTo>
                        <a:lnTo>
                          <a:pt x="1154" y="788"/>
                        </a:lnTo>
                        <a:lnTo>
                          <a:pt x="1155" y="705"/>
                        </a:lnTo>
                        <a:lnTo>
                          <a:pt x="1155" y="627"/>
                        </a:lnTo>
                        <a:lnTo>
                          <a:pt x="1155" y="552"/>
                        </a:lnTo>
                        <a:lnTo>
                          <a:pt x="1155" y="482"/>
                        </a:lnTo>
                        <a:lnTo>
                          <a:pt x="1155" y="417"/>
                        </a:lnTo>
                        <a:lnTo>
                          <a:pt x="1155" y="358"/>
                        </a:lnTo>
                        <a:lnTo>
                          <a:pt x="1155" y="307"/>
                        </a:lnTo>
                        <a:lnTo>
                          <a:pt x="1155" y="262"/>
                        </a:lnTo>
                        <a:lnTo>
                          <a:pt x="1155" y="225"/>
                        </a:lnTo>
                        <a:lnTo>
                          <a:pt x="1155" y="197"/>
                        </a:lnTo>
                        <a:lnTo>
                          <a:pt x="1154" y="17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4" name="Freeform 735"/>
                  <p:cNvSpPr>
                    <a:spLocks/>
                  </p:cNvSpPr>
                  <p:nvPr/>
                </p:nvSpPr>
                <p:spPr bwMode="auto">
                  <a:xfrm>
                    <a:off x="3608" y="1082"/>
                    <a:ext cx="3" cy="3"/>
                  </a:xfrm>
                  <a:custGeom>
                    <a:avLst/>
                    <a:gdLst/>
                    <a:ahLst/>
                    <a:cxnLst>
                      <a:cxn ang="0">
                        <a:pos x="3" y="0"/>
                      </a:cxn>
                      <a:cxn ang="0">
                        <a:pos x="3" y="2"/>
                      </a:cxn>
                      <a:cxn ang="0">
                        <a:pos x="1" y="3"/>
                      </a:cxn>
                      <a:cxn ang="0">
                        <a:pos x="0" y="3"/>
                      </a:cxn>
                      <a:cxn ang="0">
                        <a:pos x="0" y="3"/>
                      </a:cxn>
                      <a:cxn ang="0">
                        <a:pos x="0" y="2"/>
                      </a:cxn>
                      <a:cxn ang="0">
                        <a:pos x="1" y="0"/>
                      </a:cxn>
                      <a:cxn ang="0">
                        <a:pos x="3" y="0"/>
                      </a:cxn>
                    </a:cxnLst>
                    <a:rect l="0" t="0" r="r" b="b"/>
                    <a:pathLst>
                      <a:path w="3" h="3">
                        <a:moveTo>
                          <a:pt x="3" y="0"/>
                        </a:moveTo>
                        <a:lnTo>
                          <a:pt x="3" y="2"/>
                        </a:lnTo>
                        <a:lnTo>
                          <a:pt x="1" y="3"/>
                        </a:lnTo>
                        <a:lnTo>
                          <a:pt x="0" y="3"/>
                        </a:lnTo>
                        <a:lnTo>
                          <a:pt x="0" y="3"/>
                        </a:lnTo>
                        <a:lnTo>
                          <a:pt x="0" y="2"/>
                        </a:lnTo>
                        <a:lnTo>
                          <a:pt x="1" y="0"/>
                        </a:lnTo>
                        <a:lnTo>
                          <a:pt x="3" y="0"/>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5" name="Freeform 736"/>
                  <p:cNvSpPr>
                    <a:spLocks/>
                  </p:cNvSpPr>
                  <p:nvPr/>
                </p:nvSpPr>
                <p:spPr bwMode="auto">
                  <a:xfrm>
                    <a:off x="2020" y="3156"/>
                    <a:ext cx="20" cy="18"/>
                  </a:xfrm>
                  <a:custGeom>
                    <a:avLst/>
                    <a:gdLst/>
                    <a:ahLst/>
                    <a:cxnLst>
                      <a:cxn ang="0">
                        <a:pos x="16" y="16"/>
                      </a:cxn>
                      <a:cxn ang="0">
                        <a:pos x="11" y="18"/>
                      </a:cxn>
                      <a:cxn ang="0">
                        <a:pos x="7" y="16"/>
                      </a:cxn>
                      <a:cxn ang="0">
                        <a:pos x="4" y="16"/>
                      </a:cxn>
                      <a:cxn ang="0">
                        <a:pos x="2" y="15"/>
                      </a:cxn>
                      <a:cxn ang="0">
                        <a:pos x="1" y="13"/>
                      </a:cxn>
                      <a:cxn ang="0">
                        <a:pos x="0" y="11"/>
                      </a:cxn>
                      <a:cxn ang="0">
                        <a:pos x="0" y="9"/>
                      </a:cxn>
                      <a:cxn ang="0">
                        <a:pos x="1" y="6"/>
                      </a:cxn>
                      <a:cxn ang="0">
                        <a:pos x="1" y="5"/>
                      </a:cxn>
                      <a:cxn ang="0">
                        <a:pos x="2" y="3"/>
                      </a:cxn>
                      <a:cxn ang="0">
                        <a:pos x="4" y="1"/>
                      </a:cxn>
                      <a:cxn ang="0">
                        <a:pos x="5" y="0"/>
                      </a:cxn>
                      <a:cxn ang="0">
                        <a:pos x="6" y="0"/>
                      </a:cxn>
                      <a:cxn ang="0">
                        <a:pos x="7" y="0"/>
                      </a:cxn>
                      <a:cxn ang="0">
                        <a:pos x="10" y="0"/>
                      </a:cxn>
                      <a:cxn ang="0">
                        <a:pos x="12" y="1"/>
                      </a:cxn>
                      <a:cxn ang="0">
                        <a:pos x="15" y="1"/>
                      </a:cxn>
                      <a:cxn ang="0">
                        <a:pos x="17" y="4"/>
                      </a:cxn>
                      <a:cxn ang="0">
                        <a:pos x="19" y="5"/>
                      </a:cxn>
                      <a:cxn ang="0">
                        <a:pos x="20" y="8"/>
                      </a:cxn>
                      <a:cxn ang="0">
                        <a:pos x="20" y="10"/>
                      </a:cxn>
                      <a:cxn ang="0">
                        <a:pos x="19" y="13"/>
                      </a:cxn>
                      <a:cxn ang="0">
                        <a:pos x="16" y="16"/>
                      </a:cxn>
                    </a:cxnLst>
                    <a:rect l="0" t="0" r="r" b="b"/>
                    <a:pathLst>
                      <a:path w="20" h="18">
                        <a:moveTo>
                          <a:pt x="16" y="16"/>
                        </a:moveTo>
                        <a:lnTo>
                          <a:pt x="11" y="18"/>
                        </a:lnTo>
                        <a:lnTo>
                          <a:pt x="7" y="16"/>
                        </a:lnTo>
                        <a:lnTo>
                          <a:pt x="4" y="16"/>
                        </a:lnTo>
                        <a:lnTo>
                          <a:pt x="2" y="15"/>
                        </a:lnTo>
                        <a:lnTo>
                          <a:pt x="1" y="13"/>
                        </a:lnTo>
                        <a:lnTo>
                          <a:pt x="0" y="11"/>
                        </a:lnTo>
                        <a:lnTo>
                          <a:pt x="0" y="9"/>
                        </a:lnTo>
                        <a:lnTo>
                          <a:pt x="1" y="6"/>
                        </a:lnTo>
                        <a:lnTo>
                          <a:pt x="1" y="5"/>
                        </a:lnTo>
                        <a:lnTo>
                          <a:pt x="2" y="3"/>
                        </a:lnTo>
                        <a:lnTo>
                          <a:pt x="4" y="1"/>
                        </a:lnTo>
                        <a:lnTo>
                          <a:pt x="5" y="0"/>
                        </a:lnTo>
                        <a:lnTo>
                          <a:pt x="6" y="0"/>
                        </a:lnTo>
                        <a:lnTo>
                          <a:pt x="7" y="0"/>
                        </a:lnTo>
                        <a:lnTo>
                          <a:pt x="10" y="0"/>
                        </a:lnTo>
                        <a:lnTo>
                          <a:pt x="12" y="1"/>
                        </a:lnTo>
                        <a:lnTo>
                          <a:pt x="15" y="1"/>
                        </a:lnTo>
                        <a:lnTo>
                          <a:pt x="17" y="4"/>
                        </a:lnTo>
                        <a:lnTo>
                          <a:pt x="19" y="5"/>
                        </a:lnTo>
                        <a:lnTo>
                          <a:pt x="20" y="8"/>
                        </a:lnTo>
                        <a:lnTo>
                          <a:pt x="20" y="10"/>
                        </a:lnTo>
                        <a:lnTo>
                          <a:pt x="19" y="13"/>
                        </a:lnTo>
                        <a:lnTo>
                          <a:pt x="16" y="16"/>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6" name="Freeform 737"/>
                  <p:cNvSpPr>
                    <a:spLocks/>
                  </p:cNvSpPr>
                  <p:nvPr/>
                </p:nvSpPr>
                <p:spPr bwMode="auto">
                  <a:xfrm>
                    <a:off x="2701" y="3154"/>
                    <a:ext cx="6" cy="8"/>
                  </a:xfrm>
                  <a:custGeom>
                    <a:avLst/>
                    <a:gdLst/>
                    <a:ahLst/>
                    <a:cxnLst>
                      <a:cxn ang="0">
                        <a:pos x="0" y="6"/>
                      </a:cxn>
                      <a:cxn ang="0">
                        <a:pos x="1" y="3"/>
                      </a:cxn>
                      <a:cxn ang="0">
                        <a:pos x="3" y="2"/>
                      </a:cxn>
                      <a:cxn ang="0">
                        <a:pos x="4" y="1"/>
                      </a:cxn>
                      <a:cxn ang="0">
                        <a:pos x="5" y="0"/>
                      </a:cxn>
                      <a:cxn ang="0">
                        <a:pos x="6" y="1"/>
                      </a:cxn>
                      <a:cxn ang="0">
                        <a:pos x="6" y="2"/>
                      </a:cxn>
                      <a:cxn ang="0">
                        <a:pos x="6" y="5"/>
                      </a:cxn>
                      <a:cxn ang="0">
                        <a:pos x="5" y="6"/>
                      </a:cxn>
                      <a:cxn ang="0">
                        <a:pos x="4" y="7"/>
                      </a:cxn>
                      <a:cxn ang="0">
                        <a:pos x="3" y="8"/>
                      </a:cxn>
                      <a:cxn ang="0">
                        <a:pos x="1" y="7"/>
                      </a:cxn>
                      <a:cxn ang="0">
                        <a:pos x="0" y="6"/>
                      </a:cxn>
                    </a:cxnLst>
                    <a:rect l="0" t="0" r="r" b="b"/>
                    <a:pathLst>
                      <a:path w="6" h="8">
                        <a:moveTo>
                          <a:pt x="0" y="6"/>
                        </a:moveTo>
                        <a:lnTo>
                          <a:pt x="1" y="3"/>
                        </a:lnTo>
                        <a:lnTo>
                          <a:pt x="3" y="2"/>
                        </a:lnTo>
                        <a:lnTo>
                          <a:pt x="4" y="1"/>
                        </a:lnTo>
                        <a:lnTo>
                          <a:pt x="5" y="0"/>
                        </a:lnTo>
                        <a:lnTo>
                          <a:pt x="6" y="1"/>
                        </a:lnTo>
                        <a:lnTo>
                          <a:pt x="6" y="2"/>
                        </a:lnTo>
                        <a:lnTo>
                          <a:pt x="6" y="5"/>
                        </a:lnTo>
                        <a:lnTo>
                          <a:pt x="5" y="6"/>
                        </a:lnTo>
                        <a:lnTo>
                          <a:pt x="4" y="7"/>
                        </a:lnTo>
                        <a:lnTo>
                          <a:pt x="3" y="8"/>
                        </a:lnTo>
                        <a:lnTo>
                          <a:pt x="1" y="7"/>
                        </a:lnTo>
                        <a:lnTo>
                          <a:pt x="0" y="6"/>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7" name="Freeform 738"/>
                  <p:cNvSpPr>
                    <a:spLocks/>
                  </p:cNvSpPr>
                  <p:nvPr/>
                </p:nvSpPr>
                <p:spPr bwMode="auto">
                  <a:xfrm>
                    <a:off x="1340" y="3023"/>
                    <a:ext cx="197" cy="410"/>
                  </a:xfrm>
                  <a:custGeom>
                    <a:avLst/>
                    <a:gdLst/>
                    <a:ahLst/>
                    <a:cxnLst>
                      <a:cxn ang="0">
                        <a:pos x="7" y="374"/>
                      </a:cxn>
                      <a:cxn ang="0">
                        <a:pos x="25" y="360"/>
                      </a:cxn>
                      <a:cxn ang="0">
                        <a:pos x="31" y="352"/>
                      </a:cxn>
                      <a:cxn ang="0">
                        <a:pos x="49" y="349"/>
                      </a:cxn>
                      <a:cxn ang="0">
                        <a:pos x="55" y="339"/>
                      </a:cxn>
                      <a:cxn ang="0">
                        <a:pos x="47" y="338"/>
                      </a:cxn>
                      <a:cxn ang="0">
                        <a:pos x="45" y="328"/>
                      </a:cxn>
                      <a:cxn ang="0">
                        <a:pos x="42" y="317"/>
                      </a:cxn>
                      <a:cxn ang="0">
                        <a:pos x="41" y="309"/>
                      </a:cxn>
                      <a:cxn ang="0">
                        <a:pos x="46" y="302"/>
                      </a:cxn>
                      <a:cxn ang="0">
                        <a:pos x="52" y="292"/>
                      </a:cxn>
                      <a:cxn ang="0">
                        <a:pos x="62" y="289"/>
                      </a:cxn>
                      <a:cxn ang="0">
                        <a:pos x="71" y="284"/>
                      </a:cxn>
                      <a:cxn ang="0">
                        <a:pos x="74" y="279"/>
                      </a:cxn>
                      <a:cxn ang="0">
                        <a:pos x="80" y="270"/>
                      </a:cxn>
                      <a:cxn ang="0">
                        <a:pos x="75" y="265"/>
                      </a:cxn>
                      <a:cxn ang="0">
                        <a:pos x="70" y="262"/>
                      </a:cxn>
                      <a:cxn ang="0">
                        <a:pos x="69" y="257"/>
                      </a:cxn>
                      <a:cxn ang="0">
                        <a:pos x="70" y="234"/>
                      </a:cxn>
                      <a:cxn ang="0">
                        <a:pos x="62" y="214"/>
                      </a:cxn>
                      <a:cxn ang="0">
                        <a:pos x="65" y="211"/>
                      </a:cxn>
                      <a:cxn ang="0">
                        <a:pos x="92" y="221"/>
                      </a:cxn>
                      <a:cxn ang="0">
                        <a:pos x="111" y="204"/>
                      </a:cxn>
                      <a:cxn ang="0">
                        <a:pos x="110" y="189"/>
                      </a:cxn>
                      <a:cxn ang="0">
                        <a:pos x="115" y="177"/>
                      </a:cxn>
                      <a:cxn ang="0">
                        <a:pos x="128" y="169"/>
                      </a:cxn>
                      <a:cxn ang="0">
                        <a:pos x="127" y="163"/>
                      </a:cxn>
                      <a:cxn ang="0">
                        <a:pos x="131" y="161"/>
                      </a:cxn>
                      <a:cxn ang="0">
                        <a:pos x="140" y="138"/>
                      </a:cxn>
                      <a:cxn ang="0">
                        <a:pos x="138" y="123"/>
                      </a:cxn>
                      <a:cxn ang="0">
                        <a:pos x="141" y="117"/>
                      </a:cxn>
                      <a:cxn ang="0">
                        <a:pos x="150" y="116"/>
                      </a:cxn>
                      <a:cxn ang="0">
                        <a:pos x="161" y="106"/>
                      </a:cxn>
                      <a:cxn ang="0">
                        <a:pos x="175" y="104"/>
                      </a:cxn>
                      <a:cxn ang="0">
                        <a:pos x="196" y="88"/>
                      </a:cxn>
                      <a:cxn ang="0">
                        <a:pos x="192" y="78"/>
                      </a:cxn>
                      <a:cxn ang="0">
                        <a:pos x="182" y="73"/>
                      </a:cxn>
                      <a:cxn ang="0">
                        <a:pos x="181" y="67"/>
                      </a:cxn>
                      <a:cxn ang="0">
                        <a:pos x="186" y="57"/>
                      </a:cxn>
                      <a:cxn ang="0">
                        <a:pos x="182" y="56"/>
                      </a:cxn>
                      <a:cxn ang="0">
                        <a:pos x="183" y="51"/>
                      </a:cxn>
                      <a:cxn ang="0">
                        <a:pos x="177" y="48"/>
                      </a:cxn>
                      <a:cxn ang="0">
                        <a:pos x="172" y="43"/>
                      </a:cxn>
                      <a:cxn ang="0">
                        <a:pos x="170" y="43"/>
                      </a:cxn>
                      <a:cxn ang="0">
                        <a:pos x="163" y="43"/>
                      </a:cxn>
                      <a:cxn ang="0">
                        <a:pos x="156" y="38"/>
                      </a:cxn>
                      <a:cxn ang="0">
                        <a:pos x="147" y="34"/>
                      </a:cxn>
                      <a:cxn ang="0">
                        <a:pos x="138" y="42"/>
                      </a:cxn>
                      <a:cxn ang="0">
                        <a:pos x="128" y="41"/>
                      </a:cxn>
                      <a:cxn ang="0">
                        <a:pos x="126" y="37"/>
                      </a:cxn>
                      <a:cxn ang="0">
                        <a:pos x="118" y="37"/>
                      </a:cxn>
                      <a:cxn ang="0">
                        <a:pos x="121" y="34"/>
                      </a:cxn>
                      <a:cxn ang="0">
                        <a:pos x="115" y="30"/>
                      </a:cxn>
                      <a:cxn ang="0">
                        <a:pos x="105" y="30"/>
                      </a:cxn>
                      <a:cxn ang="0">
                        <a:pos x="105" y="26"/>
                      </a:cxn>
                      <a:cxn ang="0">
                        <a:pos x="96" y="26"/>
                      </a:cxn>
                      <a:cxn ang="0">
                        <a:pos x="87" y="27"/>
                      </a:cxn>
                      <a:cxn ang="0">
                        <a:pos x="94" y="12"/>
                      </a:cxn>
                      <a:cxn ang="0">
                        <a:pos x="79" y="0"/>
                      </a:cxn>
                    </a:cxnLst>
                    <a:rect l="0" t="0" r="r" b="b"/>
                    <a:pathLst>
                      <a:path w="197" h="410">
                        <a:moveTo>
                          <a:pt x="0" y="410"/>
                        </a:moveTo>
                        <a:lnTo>
                          <a:pt x="2" y="398"/>
                        </a:lnTo>
                        <a:lnTo>
                          <a:pt x="4" y="385"/>
                        </a:lnTo>
                        <a:lnTo>
                          <a:pt x="7" y="374"/>
                        </a:lnTo>
                        <a:lnTo>
                          <a:pt x="15" y="365"/>
                        </a:lnTo>
                        <a:lnTo>
                          <a:pt x="19" y="363"/>
                        </a:lnTo>
                        <a:lnTo>
                          <a:pt x="21" y="362"/>
                        </a:lnTo>
                        <a:lnTo>
                          <a:pt x="25" y="360"/>
                        </a:lnTo>
                        <a:lnTo>
                          <a:pt x="29" y="358"/>
                        </a:lnTo>
                        <a:lnTo>
                          <a:pt x="31" y="354"/>
                        </a:lnTo>
                        <a:lnTo>
                          <a:pt x="31" y="353"/>
                        </a:lnTo>
                        <a:lnTo>
                          <a:pt x="31" y="352"/>
                        </a:lnTo>
                        <a:lnTo>
                          <a:pt x="32" y="350"/>
                        </a:lnTo>
                        <a:lnTo>
                          <a:pt x="37" y="349"/>
                        </a:lnTo>
                        <a:lnTo>
                          <a:pt x="42" y="349"/>
                        </a:lnTo>
                        <a:lnTo>
                          <a:pt x="49" y="349"/>
                        </a:lnTo>
                        <a:lnTo>
                          <a:pt x="54" y="348"/>
                        </a:lnTo>
                        <a:lnTo>
                          <a:pt x="56" y="342"/>
                        </a:lnTo>
                        <a:lnTo>
                          <a:pt x="56" y="340"/>
                        </a:lnTo>
                        <a:lnTo>
                          <a:pt x="55" y="339"/>
                        </a:lnTo>
                        <a:lnTo>
                          <a:pt x="54" y="338"/>
                        </a:lnTo>
                        <a:lnTo>
                          <a:pt x="52" y="338"/>
                        </a:lnTo>
                        <a:lnTo>
                          <a:pt x="50" y="338"/>
                        </a:lnTo>
                        <a:lnTo>
                          <a:pt x="47" y="338"/>
                        </a:lnTo>
                        <a:lnTo>
                          <a:pt x="47" y="338"/>
                        </a:lnTo>
                        <a:lnTo>
                          <a:pt x="46" y="335"/>
                        </a:lnTo>
                        <a:lnTo>
                          <a:pt x="45" y="333"/>
                        </a:lnTo>
                        <a:lnTo>
                          <a:pt x="45" y="328"/>
                        </a:lnTo>
                        <a:lnTo>
                          <a:pt x="44" y="324"/>
                        </a:lnTo>
                        <a:lnTo>
                          <a:pt x="44" y="320"/>
                        </a:lnTo>
                        <a:lnTo>
                          <a:pt x="44" y="318"/>
                        </a:lnTo>
                        <a:lnTo>
                          <a:pt x="42" y="317"/>
                        </a:lnTo>
                        <a:lnTo>
                          <a:pt x="41" y="314"/>
                        </a:lnTo>
                        <a:lnTo>
                          <a:pt x="41" y="313"/>
                        </a:lnTo>
                        <a:lnTo>
                          <a:pt x="40" y="312"/>
                        </a:lnTo>
                        <a:lnTo>
                          <a:pt x="41" y="309"/>
                        </a:lnTo>
                        <a:lnTo>
                          <a:pt x="41" y="309"/>
                        </a:lnTo>
                        <a:lnTo>
                          <a:pt x="42" y="307"/>
                        </a:lnTo>
                        <a:lnTo>
                          <a:pt x="44" y="304"/>
                        </a:lnTo>
                        <a:lnTo>
                          <a:pt x="46" y="302"/>
                        </a:lnTo>
                        <a:lnTo>
                          <a:pt x="47" y="299"/>
                        </a:lnTo>
                        <a:lnTo>
                          <a:pt x="50" y="295"/>
                        </a:lnTo>
                        <a:lnTo>
                          <a:pt x="51" y="293"/>
                        </a:lnTo>
                        <a:lnTo>
                          <a:pt x="52" y="292"/>
                        </a:lnTo>
                        <a:lnTo>
                          <a:pt x="54" y="292"/>
                        </a:lnTo>
                        <a:lnTo>
                          <a:pt x="55" y="290"/>
                        </a:lnTo>
                        <a:lnTo>
                          <a:pt x="59" y="289"/>
                        </a:lnTo>
                        <a:lnTo>
                          <a:pt x="62" y="289"/>
                        </a:lnTo>
                        <a:lnTo>
                          <a:pt x="66" y="288"/>
                        </a:lnTo>
                        <a:lnTo>
                          <a:pt x="70" y="287"/>
                        </a:lnTo>
                        <a:lnTo>
                          <a:pt x="71" y="285"/>
                        </a:lnTo>
                        <a:lnTo>
                          <a:pt x="71" y="284"/>
                        </a:lnTo>
                        <a:lnTo>
                          <a:pt x="70" y="283"/>
                        </a:lnTo>
                        <a:lnTo>
                          <a:pt x="70" y="282"/>
                        </a:lnTo>
                        <a:lnTo>
                          <a:pt x="71" y="280"/>
                        </a:lnTo>
                        <a:lnTo>
                          <a:pt x="74" y="279"/>
                        </a:lnTo>
                        <a:lnTo>
                          <a:pt x="75" y="277"/>
                        </a:lnTo>
                        <a:lnTo>
                          <a:pt x="77" y="275"/>
                        </a:lnTo>
                        <a:lnTo>
                          <a:pt x="79" y="273"/>
                        </a:lnTo>
                        <a:lnTo>
                          <a:pt x="80" y="270"/>
                        </a:lnTo>
                        <a:lnTo>
                          <a:pt x="80" y="269"/>
                        </a:lnTo>
                        <a:lnTo>
                          <a:pt x="79" y="267"/>
                        </a:lnTo>
                        <a:lnTo>
                          <a:pt x="77" y="267"/>
                        </a:lnTo>
                        <a:lnTo>
                          <a:pt x="75" y="265"/>
                        </a:lnTo>
                        <a:lnTo>
                          <a:pt x="74" y="265"/>
                        </a:lnTo>
                        <a:lnTo>
                          <a:pt x="71" y="264"/>
                        </a:lnTo>
                        <a:lnTo>
                          <a:pt x="70" y="263"/>
                        </a:lnTo>
                        <a:lnTo>
                          <a:pt x="70" y="262"/>
                        </a:lnTo>
                        <a:lnTo>
                          <a:pt x="71" y="260"/>
                        </a:lnTo>
                        <a:lnTo>
                          <a:pt x="71" y="259"/>
                        </a:lnTo>
                        <a:lnTo>
                          <a:pt x="70" y="258"/>
                        </a:lnTo>
                        <a:lnTo>
                          <a:pt x="69" y="257"/>
                        </a:lnTo>
                        <a:lnTo>
                          <a:pt x="67" y="254"/>
                        </a:lnTo>
                        <a:lnTo>
                          <a:pt x="66" y="247"/>
                        </a:lnTo>
                        <a:lnTo>
                          <a:pt x="67" y="240"/>
                        </a:lnTo>
                        <a:lnTo>
                          <a:pt x="70" y="234"/>
                        </a:lnTo>
                        <a:lnTo>
                          <a:pt x="70" y="232"/>
                        </a:lnTo>
                        <a:lnTo>
                          <a:pt x="69" y="227"/>
                        </a:lnTo>
                        <a:lnTo>
                          <a:pt x="65" y="221"/>
                        </a:lnTo>
                        <a:lnTo>
                          <a:pt x="62" y="214"/>
                        </a:lnTo>
                        <a:lnTo>
                          <a:pt x="62" y="209"/>
                        </a:lnTo>
                        <a:lnTo>
                          <a:pt x="64" y="209"/>
                        </a:lnTo>
                        <a:lnTo>
                          <a:pt x="64" y="211"/>
                        </a:lnTo>
                        <a:lnTo>
                          <a:pt x="65" y="211"/>
                        </a:lnTo>
                        <a:lnTo>
                          <a:pt x="70" y="213"/>
                        </a:lnTo>
                        <a:lnTo>
                          <a:pt x="77" y="216"/>
                        </a:lnTo>
                        <a:lnTo>
                          <a:pt x="85" y="218"/>
                        </a:lnTo>
                        <a:lnTo>
                          <a:pt x="92" y="221"/>
                        </a:lnTo>
                        <a:lnTo>
                          <a:pt x="96" y="222"/>
                        </a:lnTo>
                        <a:lnTo>
                          <a:pt x="101" y="218"/>
                        </a:lnTo>
                        <a:lnTo>
                          <a:pt x="106" y="212"/>
                        </a:lnTo>
                        <a:lnTo>
                          <a:pt x="111" y="204"/>
                        </a:lnTo>
                        <a:lnTo>
                          <a:pt x="113" y="198"/>
                        </a:lnTo>
                        <a:lnTo>
                          <a:pt x="113" y="196"/>
                        </a:lnTo>
                        <a:lnTo>
                          <a:pt x="112" y="192"/>
                        </a:lnTo>
                        <a:lnTo>
                          <a:pt x="110" y="189"/>
                        </a:lnTo>
                        <a:lnTo>
                          <a:pt x="109" y="187"/>
                        </a:lnTo>
                        <a:lnTo>
                          <a:pt x="107" y="184"/>
                        </a:lnTo>
                        <a:lnTo>
                          <a:pt x="110" y="179"/>
                        </a:lnTo>
                        <a:lnTo>
                          <a:pt x="115" y="177"/>
                        </a:lnTo>
                        <a:lnTo>
                          <a:pt x="121" y="176"/>
                        </a:lnTo>
                        <a:lnTo>
                          <a:pt x="126" y="174"/>
                        </a:lnTo>
                        <a:lnTo>
                          <a:pt x="128" y="171"/>
                        </a:lnTo>
                        <a:lnTo>
                          <a:pt x="128" y="169"/>
                        </a:lnTo>
                        <a:lnTo>
                          <a:pt x="127" y="168"/>
                        </a:lnTo>
                        <a:lnTo>
                          <a:pt x="126" y="167"/>
                        </a:lnTo>
                        <a:lnTo>
                          <a:pt x="126" y="164"/>
                        </a:lnTo>
                        <a:lnTo>
                          <a:pt x="127" y="163"/>
                        </a:lnTo>
                        <a:lnTo>
                          <a:pt x="127" y="163"/>
                        </a:lnTo>
                        <a:lnTo>
                          <a:pt x="128" y="162"/>
                        </a:lnTo>
                        <a:lnTo>
                          <a:pt x="130" y="161"/>
                        </a:lnTo>
                        <a:lnTo>
                          <a:pt x="131" y="161"/>
                        </a:lnTo>
                        <a:lnTo>
                          <a:pt x="131" y="159"/>
                        </a:lnTo>
                        <a:lnTo>
                          <a:pt x="133" y="154"/>
                        </a:lnTo>
                        <a:lnTo>
                          <a:pt x="137" y="146"/>
                        </a:lnTo>
                        <a:lnTo>
                          <a:pt x="140" y="138"/>
                        </a:lnTo>
                        <a:lnTo>
                          <a:pt x="141" y="132"/>
                        </a:lnTo>
                        <a:lnTo>
                          <a:pt x="141" y="129"/>
                        </a:lnTo>
                        <a:lnTo>
                          <a:pt x="140" y="126"/>
                        </a:lnTo>
                        <a:lnTo>
                          <a:pt x="138" y="123"/>
                        </a:lnTo>
                        <a:lnTo>
                          <a:pt x="138" y="121"/>
                        </a:lnTo>
                        <a:lnTo>
                          <a:pt x="138" y="118"/>
                        </a:lnTo>
                        <a:lnTo>
                          <a:pt x="140" y="117"/>
                        </a:lnTo>
                        <a:lnTo>
                          <a:pt x="141" y="117"/>
                        </a:lnTo>
                        <a:lnTo>
                          <a:pt x="142" y="117"/>
                        </a:lnTo>
                        <a:lnTo>
                          <a:pt x="145" y="118"/>
                        </a:lnTo>
                        <a:lnTo>
                          <a:pt x="146" y="118"/>
                        </a:lnTo>
                        <a:lnTo>
                          <a:pt x="150" y="116"/>
                        </a:lnTo>
                        <a:lnTo>
                          <a:pt x="152" y="113"/>
                        </a:lnTo>
                        <a:lnTo>
                          <a:pt x="155" y="109"/>
                        </a:lnTo>
                        <a:lnTo>
                          <a:pt x="158" y="107"/>
                        </a:lnTo>
                        <a:lnTo>
                          <a:pt x="161" y="106"/>
                        </a:lnTo>
                        <a:lnTo>
                          <a:pt x="165" y="104"/>
                        </a:lnTo>
                        <a:lnTo>
                          <a:pt x="168" y="104"/>
                        </a:lnTo>
                        <a:lnTo>
                          <a:pt x="172" y="104"/>
                        </a:lnTo>
                        <a:lnTo>
                          <a:pt x="175" y="104"/>
                        </a:lnTo>
                        <a:lnTo>
                          <a:pt x="180" y="102"/>
                        </a:lnTo>
                        <a:lnTo>
                          <a:pt x="186" y="97"/>
                        </a:lnTo>
                        <a:lnTo>
                          <a:pt x="192" y="93"/>
                        </a:lnTo>
                        <a:lnTo>
                          <a:pt x="196" y="88"/>
                        </a:lnTo>
                        <a:lnTo>
                          <a:pt x="197" y="86"/>
                        </a:lnTo>
                        <a:lnTo>
                          <a:pt x="196" y="83"/>
                        </a:lnTo>
                        <a:lnTo>
                          <a:pt x="195" y="81"/>
                        </a:lnTo>
                        <a:lnTo>
                          <a:pt x="192" y="78"/>
                        </a:lnTo>
                        <a:lnTo>
                          <a:pt x="190" y="77"/>
                        </a:lnTo>
                        <a:lnTo>
                          <a:pt x="187" y="76"/>
                        </a:lnTo>
                        <a:lnTo>
                          <a:pt x="183" y="74"/>
                        </a:lnTo>
                        <a:lnTo>
                          <a:pt x="182" y="73"/>
                        </a:lnTo>
                        <a:lnTo>
                          <a:pt x="180" y="72"/>
                        </a:lnTo>
                        <a:lnTo>
                          <a:pt x="180" y="72"/>
                        </a:lnTo>
                        <a:lnTo>
                          <a:pt x="180" y="69"/>
                        </a:lnTo>
                        <a:lnTo>
                          <a:pt x="181" y="67"/>
                        </a:lnTo>
                        <a:lnTo>
                          <a:pt x="183" y="64"/>
                        </a:lnTo>
                        <a:lnTo>
                          <a:pt x="185" y="61"/>
                        </a:lnTo>
                        <a:lnTo>
                          <a:pt x="186" y="58"/>
                        </a:lnTo>
                        <a:lnTo>
                          <a:pt x="186" y="57"/>
                        </a:lnTo>
                        <a:lnTo>
                          <a:pt x="185" y="57"/>
                        </a:lnTo>
                        <a:lnTo>
                          <a:pt x="183" y="57"/>
                        </a:lnTo>
                        <a:lnTo>
                          <a:pt x="182" y="56"/>
                        </a:lnTo>
                        <a:lnTo>
                          <a:pt x="182" y="56"/>
                        </a:lnTo>
                        <a:lnTo>
                          <a:pt x="182" y="54"/>
                        </a:lnTo>
                        <a:lnTo>
                          <a:pt x="182" y="53"/>
                        </a:lnTo>
                        <a:lnTo>
                          <a:pt x="183" y="52"/>
                        </a:lnTo>
                        <a:lnTo>
                          <a:pt x="183" y="51"/>
                        </a:lnTo>
                        <a:lnTo>
                          <a:pt x="182" y="49"/>
                        </a:lnTo>
                        <a:lnTo>
                          <a:pt x="181" y="48"/>
                        </a:lnTo>
                        <a:lnTo>
                          <a:pt x="178" y="48"/>
                        </a:lnTo>
                        <a:lnTo>
                          <a:pt x="177" y="48"/>
                        </a:lnTo>
                        <a:lnTo>
                          <a:pt x="175" y="47"/>
                        </a:lnTo>
                        <a:lnTo>
                          <a:pt x="173" y="46"/>
                        </a:lnTo>
                        <a:lnTo>
                          <a:pt x="173" y="44"/>
                        </a:lnTo>
                        <a:lnTo>
                          <a:pt x="172" y="43"/>
                        </a:lnTo>
                        <a:lnTo>
                          <a:pt x="171" y="42"/>
                        </a:lnTo>
                        <a:lnTo>
                          <a:pt x="171" y="42"/>
                        </a:lnTo>
                        <a:lnTo>
                          <a:pt x="170" y="43"/>
                        </a:lnTo>
                        <a:lnTo>
                          <a:pt x="170" y="43"/>
                        </a:lnTo>
                        <a:lnTo>
                          <a:pt x="168" y="44"/>
                        </a:lnTo>
                        <a:lnTo>
                          <a:pt x="167" y="44"/>
                        </a:lnTo>
                        <a:lnTo>
                          <a:pt x="166" y="44"/>
                        </a:lnTo>
                        <a:lnTo>
                          <a:pt x="163" y="43"/>
                        </a:lnTo>
                        <a:lnTo>
                          <a:pt x="162" y="42"/>
                        </a:lnTo>
                        <a:lnTo>
                          <a:pt x="161" y="42"/>
                        </a:lnTo>
                        <a:lnTo>
                          <a:pt x="158" y="41"/>
                        </a:lnTo>
                        <a:lnTo>
                          <a:pt x="156" y="38"/>
                        </a:lnTo>
                        <a:lnTo>
                          <a:pt x="153" y="37"/>
                        </a:lnTo>
                        <a:lnTo>
                          <a:pt x="151" y="36"/>
                        </a:lnTo>
                        <a:lnTo>
                          <a:pt x="150" y="34"/>
                        </a:lnTo>
                        <a:lnTo>
                          <a:pt x="147" y="34"/>
                        </a:lnTo>
                        <a:lnTo>
                          <a:pt x="147" y="41"/>
                        </a:lnTo>
                        <a:lnTo>
                          <a:pt x="145" y="41"/>
                        </a:lnTo>
                        <a:lnTo>
                          <a:pt x="142" y="42"/>
                        </a:lnTo>
                        <a:lnTo>
                          <a:pt x="138" y="42"/>
                        </a:lnTo>
                        <a:lnTo>
                          <a:pt x="135" y="42"/>
                        </a:lnTo>
                        <a:lnTo>
                          <a:pt x="131" y="42"/>
                        </a:lnTo>
                        <a:lnTo>
                          <a:pt x="130" y="42"/>
                        </a:lnTo>
                        <a:lnTo>
                          <a:pt x="128" y="41"/>
                        </a:lnTo>
                        <a:lnTo>
                          <a:pt x="128" y="39"/>
                        </a:lnTo>
                        <a:lnTo>
                          <a:pt x="127" y="37"/>
                        </a:lnTo>
                        <a:lnTo>
                          <a:pt x="126" y="37"/>
                        </a:lnTo>
                        <a:lnTo>
                          <a:pt x="126" y="37"/>
                        </a:lnTo>
                        <a:lnTo>
                          <a:pt x="123" y="37"/>
                        </a:lnTo>
                        <a:lnTo>
                          <a:pt x="121" y="37"/>
                        </a:lnTo>
                        <a:lnTo>
                          <a:pt x="120" y="37"/>
                        </a:lnTo>
                        <a:lnTo>
                          <a:pt x="118" y="37"/>
                        </a:lnTo>
                        <a:lnTo>
                          <a:pt x="118" y="36"/>
                        </a:lnTo>
                        <a:lnTo>
                          <a:pt x="120" y="36"/>
                        </a:lnTo>
                        <a:lnTo>
                          <a:pt x="121" y="34"/>
                        </a:lnTo>
                        <a:lnTo>
                          <a:pt x="121" y="34"/>
                        </a:lnTo>
                        <a:lnTo>
                          <a:pt x="122" y="33"/>
                        </a:lnTo>
                        <a:lnTo>
                          <a:pt x="120" y="32"/>
                        </a:lnTo>
                        <a:lnTo>
                          <a:pt x="118" y="31"/>
                        </a:lnTo>
                        <a:lnTo>
                          <a:pt x="115" y="30"/>
                        </a:lnTo>
                        <a:lnTo>
                          <a:pt x="113" y="30"/>
                        </a:lnTo>
                        <a:lnTo>
                          <a:pt x="111" y="30"/>
                        </a:lnTo>
                        <a:lnTo>
                          <a:pt x="107" y="30"/>
                        </a:lnTo>
                        <a:lnTo>
                          <a:pt x="105" y="30"/>
                        </a:lnTo>
                        <a:lnTo>
                          <a:pt x="104" y="28"/>
                        </a:lnTo>
                        <a:lnTo>
                          <a:pt x="104" y="27"/>
                        </a:lnTo>
                        <a:lnTo>
                          <a:pt x="105" y="27"/>
                        </a:lnTo>
                        <a:lnTo>
                          <a:pt x="105" y="26"/>
                        </a:lnTo>
                        <a:lnTo>
                          <a:pt x="104" y="25"/>
                        </a:lnTo>
                        <a:lnTo>
                          <a:pt x="101" y="25"/>
                        </a:lnTo>
                        <a:lnTo>
                          <a:pt x="99" y="25"/>
                        </a:lnTo>
                        <a:lnTo>
                          <a:pt x="96" y="26"/>
                        </a:lnTo>
                        <a:lnTo>
                          <a:pt x="94" y="27"/>
                        </a:lnTo>
                        <a:lnTo>
                          <a:pt x="92" y="28"/>
                        </a:lnTo>
                        <a:lnTo>
                          <a:pt x="90" y="28"/>
                        </a:lnTo>
                        <a:lnTo>
                          <a:pt x="87" y="27"/>
                        </a:lnTo>
                        <a:lnTo>
                          <a:pt x="84" y="22"/>
                        </a:lnTo>
                        <a:lnTo>
                          <a:pt x="85" y="18"/>
                        </a:lnTo>
                        <a:lnTo>
                          <a:pt x="90" y="15"/>
                        </a:lnTo>
                        <a:lnTo>
                          <a:pt x="94" y="12"/>
                        </a:lnTo>
                        <a:lnTo>
                          <a:pt x="97" y="10"/>
                        </a:lnTo>
                        <a:lnTo>
                          <a:pt x="97" y="7"/>
                        </a:lnTo>
                        <a:lnTo>
                          <a:pt x="90" y="1"/>
                        </a:lnTo>
                        <a:lnTo>
                          <a:pt x="79" y="0"/>
                        </a:lnTo>
                        <a:lnTo>
                          <a:pt x="66" y="1"/>
                        </a:lnTo>
                        <a:lnTo>
                          <a:pt x="56" y="3"/>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8" name="Freeform 739"/>
                  <p:cNvSpPr>
                    <a:spLocks/>
                  </p:cNvSpPr>
                  <p:nvPr/>
                </p:nvSpPr>
                <p:spPr bwMode="auto">
                  <a:xfrm>
                    <a:off x="4506" y="3175"/>
                    <a:ext cx="95" cy="29"/>
                  </a:xfrm>
                  <a:custGeom>
                    <a:avLst/>
                    <a:gdLst/>
                    <a:ahLst/>
                    <a:cxnLst>
                      <a:cxn ang="0">
                        <a:pos x="0" y="27"/>
                      </a:cxn>
                      <a:cxn ang="0">
                        <a:pos x="19" y="29"/>
                      </a:cxn>
                      <a:cxn ang="0">
                        <a:pos x="39" y="25"/>
                      </a:cxn>
                      <a:cxn ang="0">
                        <a:pos x="58" y="20"/>
                      </a:cxn>
                      <a:cxn ang="0">
                        <a:pos x="61" y="14"/>
                      </a:cxn>
                      <a:cxn ang="0">
                        <a:pos x="66" y="6"/>
                      </a:cxn>
                      <a:cxn ang="0">
                        <a:pos x="71" y="1"/>
                      </a:cxn>
                      <a:cxn ang="0">
                        <a:pos x="78" y="0"/>
                      </a:cxn>
                      <a:cxn ang="0">
                        <a:pos x="78" y="2"/>
                      </a:cxn>
                      <a:cxn ang="0">
                        <a:pos x="78" y="6"/>
                      </a:cxn>
                      <a:cxn ang="0">
                        <a:pos x="79" y="7"/>
                      </a:cxn>
                      <a:cxn ang="0">
                        <a:pos x="83" y="9"/>
                      </a:cxn>
                      <a:cxn ang="0">
                        <a:pos x="83" y="7"/>
                      </a:cxn>
                      <a:cxn ang="0">
                        <a:pos x="84" y="6"/>
                      </a:cxn>
                      <a:cxn ang="0">
                        <a:pos x="85" y="6"/>
                      </a:cxn>
                      <a:cxn ang="0">
                        <a:pos x="86" y="6"/>
                      </a:cxn>
                      <a:cxn ang="0">
                        <a:pos x="89" y="7"/>
                      </a:cxn>
                      <a:cxn ang="0">
                        <a:pos x="91" y="9"/>
                      </a:cxn>
                      <a:cxn ang="0">
                        <a:pos x="93" y="10"/>
                      </a:cxn>
                      <a:cxn ang="0">
                        <a:pos x="95" y="11"/>
                      </a:cxn>
                    </a:cxnLst>
                    <a:rect l="0" t="0" r="r" b="b"/>
                    <a:pathLst>
                      <a:path w="95" h="29">
                        <a:moveTo>
                          <a:pt x="0" y="27"/>
                        </a:moveTo>
                        <a:lnTo>
                          <a:pt x="19" y="29"/>
                        </a:lnTo>
                        <a:lnTo>
                          <a:pt x="39" y="25"/>
                        </a:lnTo>
                        <a:lnTo>
                          <a:pt x="58" y="20"/>
                        </a:lnTo>
                        <a:lnTo>
                          <a:pt x="61" y="14"/>
                        </a:lnTo>
                        <a:lnTo>
                          <a:pt x="66" y="6"/>
                        </a:lnTo>
                        <a:lnTo>
                          <a:pt x="71" y="1"/>
                        </a:lnTo>
                        <a:lnTo>
                          <a:pt x="78" y="0"/>
                        </a:lnTo>
                        <a:lnTo>
                          <a:pt x="78" y="2"/>
                        </a:lnTo>
                        <a:lnTo>
                          <a:pt x="78" y="6"/>
                        </a:lnTo>
                        <a:lnTo>
                          <a:pt x="79" y="7"/>
                        </a:lnTo>
                        <a:lnTo>
                          <a:pt x="83" y="9"/>
                        </a:lnTo>
                        <a:lnTo>
                          <a:pt x="83" y="7"/>
                        </a:lnTo>
                        <a:lnTo>
                          <a:pt x="84" y="6"/>
                        </a:lnTo>
                        <a:lnTo>
                          <a:pt x="85" y="6"/>
                        </a:lnTo>
                        <a:lnTo>
                          <a:pt x="86" y="6"/>
                        </a:lnTo>
                        <a:lnTo>
                          <a:pt x="89" y="7"/>
                        </a:lnTo>
                        <a:lnTo>
                          <a:pt x="91" y="9"/>
                        </a:lnTo>
                        <a:lnTo>
                          <a:pt x="93" y="10"/>
                        </a:lnTo>
                        <a:lnTo>
                          <a:pt x="95" y="11"/>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19" name="Freeform 740"/>
                  <p:cNvSpPr>
                    <a:spLocks/>
                  </p:cNvSpPr>
                  <p:nvPr/>
                </p:nvSpPr>
                <p:spPr bwMode="auto">
                  <a:xfrm>
                    <a:off x="3158" y="3440"/>
                    <a:ext cx="71" cy="99"/>
                  </a:xfrm>
                  <a:custGeom>
                    <a:avLst/>
                    <a:gdLst/>
                    <a:ahLst/>
                    <a:cxnLst>
                      <a:cxn ang="0">
                        <a:pos x="0" y="84"/>
                      </a:cxn>
                      <a:cxn ang="0">
                        <a:pos x="0" y="86"/>
                      </a:cxn>
                      <a:cxn ang="0">
                        <a:pos x="0" y="88"/>
                      </a:cxn>
                      <a:cxn ang="0">
                        <a:pos x="1" y="91"/>
                      </a:cxn>
                      <a:cxn ang="0">
                        <a:pos x="1" y="93"/>
                      </a:cxn>
                      <a:cxn ang="0">
                        <a:pos x="1" y="97"/>
                      </a:cxn>
                      <a:cxn ang="0">
                        <a:pos x="1" y="98"/>
                      </a:cxn>
                      <a:cxn ang="0">
                        <a:pos x="1" y="99"/>
                      </a:cxn>
                      <a:cxn ang="0">
                        <a:pos x="3" y="99"/>
                      </a:cxn>
                      <a:cxn ang="0">
                        <a:pos x="6" y="98"/>
                      </a:cxn>
                      <a:cxn ang="0">
                        <a:pos x="8" y="97"/>
                      </a:cxn>
                      <a:cxn ang="0">
                        <a:pos x="11" y="97"/>
                      </a:cxn>
                      <a:cxn ang="0">
                        <a:pos x="13" y="98"/>
                      </a:cxn>
                      <a:cxn ang="0">
                        <a:pos x="16" y="99"/>
                      </a:cxn>
                      <a:cxn ang="0">
                        <a:pos x="20" y="99"/>
                      </a:cxn>
                      <a:cxn ang="0">
                        <a:pos x="21" y="99"/>
                      </a:cxn>
                      <a:cxn ang="0">
                        <a:pos x="22" y="98"/>
                      </a:cxn>
                      <a:cxn ang="0">
                        <a:pos x="22" y="97"/>
                      </a:cxn>
                      <a:cxn ang="0">
                        <a:pos x="22" y="96"/>
                      </a:cxn>
                      <a:cxn ang="0">
                        <a:pos x="22" y="96"/>
                      </a:cxn>
                      <a:cxn ang="0">
                        <a:pos x="22" y="93"/>
                      </a:cxn>
                      <a:cxn ang="0">
                        <a:pos x="22" y="92"/>
                      </a:cxn>
                      <a:cxn ang="0">
                        <a:pos x="23" y="91"/>
                      </a:cxn>
                      <a:cxn ang="0">
                        <a:pos x="23" y="89"/>
                      </a:cxn>
                      <a:cxn ang="0">
                        <a:pos x="22" y="89"/>
                      </a:cxn>
                      <a:cxn ang="0">
                        <a:pos x="22" y="88"/>
                      </a:cxn>
                      <a:cxn ang="0">
                        <a:pos x="22" y="88"/>
                      </a:cxn>
                      <a:cxn ang="0">
                        <a:pos x="23" y="88"/>
                      </a:cxn>
                      <a:cxn ang="0">
                        <a:pos x="25" y="88"/>
                      </a:cxn>
                      <a:cxn ang="0">
                        <a:pos x="26" y="89"/>
                      </a:cxn>
                      <a:cxn ang="0">
                        <a:pos x="28" y="89"/>
                      </a:cxn>
                      <a:cxn ang="0">
                        <a:pos x="30" y="89"/>
                      </a:cxn>
                      <a:cxn ang="0">
                        <a:pos x="30" y="88"/>
                      </a:cxn>
                      <a:cxn ang="0">
                        <a:pos x="31" y="87"/>
                      </a:cxn>
                      <a:cxn ang="0">
                        <a:pos x="31" y="84"/>
                      </a:cxn>
                      <a:cxn ang="0">
                        <a:pos x="28" y="82"/>
                      </a:cxn>
                      <a:cxn ang="0">
                        <a:pos x="27" y="79"/>
                      </a:cxn>
                      <a:cxn ang="0">
                        <a:pos x="26" y="77"/>
                      </a:cxn>
                      <a:cxn ang="0">
                        <a:pos x="25" y="74"/>
                      </a:cxn>
                      <a:cxn ang="0">
                        <a:pos x="25" y="73"/>
                      </a:cxn>
                      <a:cxn ang="0">
                        <a:pos x="28" y="69"/>
                      </a:cxn>
                      <a:cxn ang="0">
                        <a:pos x="36" y="67"/>
                      </a:cxn>
                      <a:cxn ang="0">
                        <a:pos x="43" y="64"/>
                      </a:cxn>
                      <a:cxn ang="0">
                        <a:pos x="47" y="63"/>
                      </a:cxn>
                      <a:cxn ang="0">
                        <a:pos x="50" y="56"/>
                      </a:cxn>
                      <a:cxn ang="0">
                        <a:pos x="52" y="46"/>
                      </a:cxn>
                      <a:cxn ang="0">
                        <a:pos x="55" y="37"/>
                      </a:cxn>
                      <a:cxn ang="0">
                        <a:pos x="56" y="34"/>
                      </a:cxn>
                      <a:cxn ang="0">
                        <a:pos x="58" y="32"/>
                      </a:cxn>
                      <a:cxn ang="0">
                        <a:pos x="61" y="31"/>
                      </a:cxn>
                      <a:cxn ang="0">
                        <a:pos x="62" y="29"/>
                      </a:cxn>
                      <a:cxn ang="0">
                        <a:pos x="65" y="28"/>
                      </a:cxn>
                      <a:cxn ang="0">
                        <a:pos x="67" y="27"/>
                      </a:cxn>
                      <a:cxn ang="0">
                        <a:pos x="70" y="23"/>
                      </a:cxn>
                      <a:cxn ang="0">
                        <a:pos x="71" y="20"/>
                      </a:cxn>
                      <a:cxn ang="0">
                        <a:pos x="71" y="16"/>
                      </a:cxn>
                      <a:cxn ang="0">
                        <a:pos x="71" y="12"/>
                      </a:cxn>
                      <a:cxn ang="0">
                        <a:pos x="70" y="10"/>
                      </a:cxn>
                      <a:cxn ang="0">
                        <a:pos x="67" y="7"/>
                      </a:cxn>
                      <a:cxn ang="0">
                        <a:pos x="67" y="3"/>
                      </a:cxn>
                      <a:cxn ang="0">
                        <a:pos x="67" y="0"/>
                      </a:cxn>
                    </a:cxnLst>
                    <a:rect l="0" t="0" r="r" b="b"/>
                    <a:pathLst>
                      <a:path w="71" h="99">
                        <a:moveTo>
                          <a:pt x="0" y="84"/>
                        </a:moveTo>
                        <a:lnTo>
                          <a:pt x="0" y="86"/>
                        </a:lnTo>
                        <a:lnTo>
                          <a:pt x="0" y="88"/>
                        </a:lnTo>
                        <a:lnTo>
                          <a:pt x="1" y="91"/>
                        </a:lnTo>
                        <a:lnTo>
                          <a:pt x="1" y="93"/>
                        </a:lnTo>
                        <a:lnTo>
                          <a:pt x="1" y="97"/>
                        </a:lnTo>
                        <a:lnTo>
                          <a:pt x="1" y="98"/>
                        </a:lnTo>
                        <a:lnTo>
                          <a:pt x="1" y="99"/>
                        </a:lnTo>
                        <a:lnTo>
                          <a:pt x="3" y="99"/>
                        </a:lnTo>
                        <a:lnTo>
                          <a:pt x="6" y="98"/>
                        </a:lnTo>
                        <a:lnTo>
                          <a:pt x="8" y="97"/>
                        </a:lnTo>
                        <a:lnTo>
                          <a:pt x="11" y="97"/>
                        </a:lnTo>
                        <a:lnTo>
                          <a:pt x="13" y="98"/>
                        </a:lnTo>
                        <a:lnTo>
                          <a:pt x="16" y="99"/>
                        </a:lnTo>
                        <a:lnTo>
                          <a:pt x="20" y="99"/>
                        </a:lnTo>
                        <a:lnTo>
                          <a:pt x="21" y="99"/>
                        </a:lnTo>
                        <a:lnTo>
                          <a:pt x="22" y="98"/>
                        </a:lnTo>
                        <a:lnTo>
                          <a:pt x="22" y="97"/>
                        </a:lnTo>
                        <a:lnTo>
                          <a:pt x="22" y="96"/>
                        </a:lnTo>
                        <a:lnTo>
                          <a:pt x="22" y="96"/>
                        </a:lnTo>
                        <a:lnTo>
                          <a:pt x="22" y="93"/>
                        </a:lnTo>
                        <a:lnTo>
                          <a:pt x="22" y="92"/>
                        </a:lnTo>
                        <a:lnTo>
                          <a:pt x="23" y="91"/>
                        </a:lnTo>
                        <a:lnTo>
                          <a:pt x="23" y="89"/>
                        </a:lnTo>
                        <a:lnTo>
                          <a:pt x="22" y="89"/>
                        </a:lnTo>
                        <a:lnTo>
                          <a:pt x="22" y="88"/>
                        </a:lnTo>
                        <a:lnTo>
                          <a:pt x="22" y="88"/>
                        </a:lnTo>
                        <a:lnTo>
                          <a:pt x="23" y="88"/>
                        </a:lnTo>
                        <a:lnTo>
                          <a:pt x="25" y="88"/>
                        </a:lnTo>
                        <a:lnTo>
                          <a:pt x="26" y="89"/>
                        </a:lnTo>
                        <a:lnTo>
                          <a:pt x="28" y="89"/>
                        </a:lnTo>
                        <a:lnTo>
                          <a:pt x="30" y="89"/>
                        </a:lnTo>
                        <a:lnTo>
                          <a:pt x="30" y="88"/>
                        </a:lnTo>
                        <a:lnTo>
                          <a:pt x="31" y="87"/>
                        </a:lnTo>
                        <a:lnTo>
                          <a:pt x="31" y="84"/>
                        </a:lnTo>
                        <a:lnTo>
                          <a:pt x="28" y="82"/>
                        </a:lnTo>
                        <a:lnTo>
                          <a:pt x="27" y="79"/>
                        </a:lnTo>
                        <a:lnTo>
                          <a:pt x="26" y="77"/>
                        </a:lnTo>
                        <a:lnTo>
                          <a:pt x="25" y="74"/>
                        </a:lnTo>
                        <a:lnTo>
                          <a:pt x="25" y="73"/>
                        </a:lnTo>
                        <a:lnTo>
                          <a:pt x="28" y="69"/>
                        </a:lnTo>
                        <a:lnTo>
                          <a:pt x="36" y="67"/>
                        </a:lnTo>
                        <a:lnTo>
                          <a:pt x="43" y="64"/>
                        </a:lnTo>
                        <a:lnTo>
                          <a:pt x="47" y="63"/>
                        </a:lnTo>
                        <a:lnTo>
                          <a:pt x="50" y="56"/>
                        </a:lnTo>
                        <a:lnTo>
                          <a:pt x="52" y="46"/>
                        </a:lnTo>
                        <a:lnTo>
                          <a:pt x="55" y="37"/>
                        </a:lnTo>
                        <a:lnTo>
                          <a:pt x="56" y="34"/>
                        </a:lnTo>
                        <a:lnTo>
                          <a:pt x="58" y="32"/>
                        </a:lnTo>
                        <a:lnTo>
                          <a:pt x="61" y="31"/>
                        </a:lnTo>
                        <a:lnTo>
                          <a:pt x="62" y="29"/>
                        </a:lnTo>
                        <a:lnTo>
                          <a:pt x="65" y="28"/>
                        </a:lnTo>
                        <a:lnTo>
                          <a:pt x="67" y="27"/>
                        </a:lnTo>
                        <a:lnTo>
                          <a:pt x="70" y="23"/>
                        </a:lnTo>
                        <a:lnTo>
                          <a:pt x="71" y="20"/>
                        </a:lnTo>
                        <a:lnTo>
                          <a:pt x="71" y="16"/>
                        </a:lnTo>
                        <a:lnTo>
                          <a:pt x="71" y="12"/>
                        </a:lnTo>
                        <a:lnTo>
                          <a:pt x="70" y="10"/>
                        </a:lnTo>
                        <a:lnTo>
                          <a:pt x="67" y="7"/>
                        </a:lnTo>
                        <a:lnTo>
                          <a:pt x="67" y="3"/>
                        </a:lnTo>
                        <a:lnTo>
                          <a:pt x="67"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0" name="Freeform 741"/>
                  <p:cNvSpPr>
                    <a:spLocks/>
                  </p:cNvSpPr>
                  <p:nvPr/>
                </p:nvSpPr>
                <p:spPr bwMode="auto">
                  <a:xfrm>
                    <a:off x="3117" y="3287"/>
                    <a:ext cx="230" cy="153"/>
                  </a:xfrm>
                  <a:custGeom>
                    <a:avLst/>
                    <a:gdLst/>
                    <a:ahLst/>
                    <a:cxnLst>
                      <a:cxn ang="0">
                        <a:pos x="227" y="108"/>
                      </a:cxn>
                      <a:cxn ang="0">
                        <a:pos x="222" y="110"/>
                      </a:cxn>
                      <a:cxn ang="0">
                        <a:pos x="220" y="114"/>
                      </a:cxn>
                      <a:cxn ang="0">
                        <a:pos x="220" y="118"/>
                      </a:cxn>
                      <a:cxn ang="0">
                        <a:pos x="220" y="121"/>
                      </a:cxn>
                      <a:cxn ang="0">
                        <a:pos x="218" y="125"/>
                      </a:cxn>
                      <a:cxn ang="0">
                        <a:pos x="215" y="124"/>
                      </a:cxn>
                      <a:cxn ang="0">
                        <a:pos x="214" y="123"/>
                      </a:cxn>
                      <a:cxn ang="0">
                        <a:pos x="212" y="123"/>
                      </a:cxn>
                      <a:cxn ang="0">
                        <a:pos x="210" y="126"/>
                      </a:cxn>
                      <a:cxn ang="0">
                        <a:pos x="202" y="129"/>
                      </a:cxn>
                      <a:cxn ang="0">
                        <a:pos x="188" y="124"/>
                      </a:cxn>
                      <a:cxn ang="0">
                        <a:pos x="185" y="125"/>
                      </a:cxn>
                      <a:cxn ang="0">
                        <a:pos x="182" y="126"/>
                      </a:cxn>
                      <a:cxn ang="0">
                        <a:pos x="179" y="126"/>
                      </a:cxn>
                      <a:cxn ang="0">
                        <a:pos x="177" y="125"/>
                      </a:cxn>
                      <a:cxn ang="0">
                        <a:pos x="169" y="128"/>
                      </a:cxn>
                      <a:cxn ang="0">
                        <a:pos x="163" y="140"/>
                      </a:cxn>
                      <a:cxn ang="0">
                        <a:pos x="154" y="145"/>
                      </a:cxn>
                      <a:cxn ang="0">
                        <a:pos x="133" y="149"/>
                      </a:cxn>
                      <a:cxn ang="0">
                        <a:pos x="112" y="153"/>
                      </a:cxn>
                      <a:cxn ang="0">
                        <a:pos x="107" y="151"/>
                      </a:cxn>
                      <a:cxn ang="0">
                        <a:pos x="108" y="149"/>
                      </a:cxn>
                      <a:cxn ang="0">
                        <a:pos x="106" y="146"/>
                      </a:cxn>
                      <a:cxn ang="0">
                        <a:pos x="101" y="145"/>
                      </a:cxn>
                      <a:cxn ang="0">
                        <a:pos x="97" y="148"/>
                      </a:cxn>
                      <a:cxn ang="0">
                        <a:pos x="93" y="149"/>
                      </a:cxn>
                      <a:cxn ang="0">
                        <a:pos x="89" y="144"/>
                      </a:cxn>
                      <a:cxn ang="0">
                        <a:pos x="83" y="130"/>
                      </a:cxn>
                      <a:cxn ang="0">
                        <a:pos x="77" y="115"/>
                      </a:cxn>
                      <a:cxn ang="0">
                        <a:pos x="77" y="111"/>
                      </a:cxn>
                      <a:cxn ang="0">
                        <a:pos x="79" y="109"/>
                      </a:cxn>
                      <a:cxn ang="0">
                        <a:pos x="81" y="106"/>
                      </a:cxn>
                      <a:cxn ang="0">
                        <a:pos x="78" y="101"/>
                      </a:cxn>
                      <a:cxn ang="0">
                        <a:pos x="74" y="96"/>
                      </a:cxn>
                      <a:cxn ang="0">
                        <a:pos x="76" y="93"/>
                      </a:cxn>
                      <a:cxn ang="0">
                        <a:pos x="78" y="93"/>
                      </a:cxn>
                      <a:cxn ang="0">
                        <a:pos x="79" y="89"/>
                      </a:cxn>
                      <a:cxn ang="0">
                        <a:pos x="78" y="84"/>
                      </a:cxn>
                      <a:cxn ang="0">
                        <a:pos x="77" y="79"/>
                      </a:cxn>
                      <a:cxn ang="0">
                        <a:pos x="82" y="59"/>
                      </a:cxn>
                      <a:cxn ang="0">
                        <a:pos x="78" y="38"/>
                      </a:cxn>
                      <a:cxn ang="0">
                        <a:pos x="72" y="33"/>
                      </a:cxn>
                      <a:cxn ang="0">
                        <a:pos x="64" y="31"/>
                      </a:cxn>
                      <a:cxn ang="0">
                        <a:pos x="61" y="29"/>
                      </a:cxn>
                      <a:cxn ang="0">
                        <a:pos x="56" y="18"/>
                      </a:cxn>
                      <a:cxn ang="0">
                        <a:pos x="48" y="9"/>
                      </a:cxn>
                      <a:cxn ang="0">
                        <a:pos x="44" y="10"/>
                      </a:cxn>
                      <a:cxn ang="0">
                        <a:pos x="39" y="15"/>
                      </a:cxn>
                      <a:cxn ang="0">
                        <a:pos x="34" y="16"/>
                      </a:cxn>
                      <a:cxn ang="0">
                        <a:pos x="31" y="14"/>
                      </a:cxn>
                      <a:cxn ang="0">
                        <a:pos x="29" y="8"/>
                      </a:cxn>
                      <a:cxn ang="0">
                        <a:pos x="28" y="3"/>
                      </a:cxn>
                      <a:cxn ang="0">
                        <a:pos x="27" y="0"/>
                      </a:cxn>
                      <a:cxn ang="0">
                        <a:pos x="23" y="3"/>
                      </a:cxn>
                      <a:cxn ang="0">
                        <a:pos x="19" y="9"/>
                      </a:cxn>
                      <a:cxn ang="0">
                        <a:pos x="17" y="14"/>
                      </a:cxn>
                      <a:cxn ang="0">
                        <a:pos x="13" y="19"/>
                      </a:cxn>
                      <a:cxn ang="0">
                        <a:pos x="5" y="31"/>
                      </a:cxn>
                      <a:cxn ang="0">
                        <a:pos x="0" y="40"/>
                      </a:cxn>
                      <a:cxn ang="0">
                        <a:pos x="3" y="44"/>
                      </a:cxn>
                      <a:cxn ang="0">
                        <a:pos x="7" y="48"/>
                      </a:cxn>
                      <a:cxn ang="0">
                        <a:pos x="5" y="69"/>
                      </a:cxn>
                    </a:cxnLst>
                    <a:rect l="0" t="0" r="r" b="b"/>
                    <a:pathLst>
                      <a:path w="230" h="153">
                        <a:moveTo>
                          <a:pt x="230" y="108"/>
                        </a:moveTo>
                        <a:lnTo>
                          <a:pt x="227" y="108"/>
                        </a:lnTo>
                        <a:lnTo>
                          <a:pt x="223" y="109"/>
                        </a:lnTo>
                        <a:lnTo>
                          <a:pt x="222" y="110"/>
                        </a:lnTo>
                        <a:lnTo>
                          <a:pt x="220" y="111"/>
                        </a:lnTo>
                        <a:lnTo>
                          <a:pt x="220" y="114"/>
                        </a:lnTo>
                        <a:lnTo>
                          <a:pt x="220" y="116"/>
                        </a:lnTo>
                        <a:lnTo>
                          <a:pt x="220" y="118"/>
                        </a:lnTo>
                        <a:lnTo>
                          <a:pt x="220" y="120"/>
                        </a:lnTo>
                        <a:lnTo>
                          <a:pt x="220" y="121"/>
                        </a:lnTo>
                        <a:lnTo>
                          <a:pt x="219" y="124"/>
                        </a:lnTo>
                        <a:lnTo>
                          <a:pt x="218" y="125"/>
                        </a:lnTo>
                        <a:lnTo>
                          <a:pt x="217" y="125"/>
                        </a:lnTo>
                        <a:lnTo>
                          <a:pt x="215" y="124"/>
                        </a:lnTo>
                        <a:lnTo>
                          <a:pt x="214" y="123"/>
                        </a:lnTo>
                        <a:lnTo>
                          <a:pt x="214" y="123"/>
                        </a:lnTo>
                        <a:lnTo>
                          <a:pt x="213" y="123"/>
                        </a:lnTo>
                        <a:lnTo>
                          <a:pt x="212" y="123"/>
                        </a:lnTo>
                        <a:lnTo>
                          <a:pt x="210" y="125"/>
                        </a:lnTo>
                        <a:lnTo>
                          <a:pt x="210" y="126"/>
                        </a:lnTo>
                        <a:lnTo>
                          <a:pt x="209" y="128"/>
                        </a:lnTo>
                        <a:lnTo>
                          <a:pt x="202" y="129"/>
                        </a:lnTo>
                        <a:lnTo>
                          <a:pt x="194" y="126"/>
                        </a:lnTo>
                        <a:lnTo>
                          <a:pt x="188" y="124"/>
                        </a:lnTo>
                        <a:lnTo>
                          <a:pt x="187" y="125"/>
                        </a:lnTo>
                        <a:lnTo>
                          <a:pt x="185" y="125"/>
                        </a:lnTo>
                        <a:lnTo>
                          <a:pt x="183" y="126"/>
                        </a:lnTo>
                        <a:lnTo>
                          <a:pt x="182" y="126"/>
                        </a:lnTo>
                        <a:lnTo>
                          <a:pt x="180" y="128"/>
                        </a:lnTo>
                        <a:lnTo>
                          <a:pt x="179" y="126"/>
                        </a:lnTo>
                        <a:lnTo>
                          <a:pt x="178" y="126"/>
                        </a:lnTo>
                        <a:lnTo>
                          <a:pt x="177" y="125"/>
                        </a:lnTo>
                        <a:lnTo>
                          <a:pt x="175" y="125"/>
                        </a:lnTo>
                        <a:lnTo>
                          <a:pt x="169" y="128"/>
                        </a:lnTo>
                        <a:lnTo>
                          <a:pt x="165" y="133"/>
                        </a:lnTo>
                        <a:lnTo>
                          <a:pt x="163" y="140"/>
                        </a:lnTo>
                        <a:lnTo>
                          <a:pt x="158" y="145"/>
                        </a:lnTo>
                        <a:lnTo>
                          <a:pt x="154" y="145"/>
                        </a:lnTo>
                        <a:lnTo>
                          <a:pt x="145" y="148"/>
                        </a:lnTo>
                        <a:lnTo>
                          <a:pt x="133" y="149"/>
                        </a:lnTo>
                        <a:lnTo>
                          <a:pt x="122" y="151"/>
                        </a:lnTo>
                        <a:lnTo>
                          <a:pt x="112" y="153"/>
                        </a:lnTo>
                        <a:lnTo>
                          <a:pt x="108" y="153"/>
                        </a:lnTo>
                        <a:lnTo>
                          <a:pt x="107" y="151"/>
                        </a:lnTo>
                        <a:lnTo>
                          <a:pt x="107" y="150"/>
                        </a:lnTo>
                        <a:lnTo>
                          <a:pt x="108" y="149"/>
                        </a:lnTo>
                        <a:lnTo>
                          <a:pt x="107" y="149"/>
                        </a:lnTo>
                        <a:lnTo>
                          <a:pt x="106" y="146"/>
                        </a:lnTo>
                        <a:lnTo>
                          <a:pt x="103" y="146"/>
                        </a:lnTo>
                        <a:lnTo>
                          <a:pt x="101" y="145"/>
                        </a:lnTo>
                        <a:lnTo>
                          <a:pt x="98" y="146"/>
                        </a:lnTo>
                        <a:lnTo>
                          <a:pt x="97" y="148"/>
                        </a:lnTo>
                        <a:lnTo>
                          <a:pt x="96" y="149"/>
                        </a:lnTo>
                        <a:lnTo>
                          <a:pt x="93" y="149"/>
                        </a:lnTo>
                        <a:lnTo>
                          <a:pt x="92" y="148"/>
                        </a:lnTo>
                        <a:lnTo>
                          <a:pt x="89" y="144"/>
                        </a:lnTo>
                        <a:lnTo>
                          <a:pt x="87" y="138"/>
                        </a:lnTo>
                        <a:lnTo>
                          <a:pt x="83" y="130"/>
                        </a:lnTo>
                        <a:lnTo>
                          <a:pt x="79" y="121"/>
                        </a:lnTo>
                        <a:lnTo>
                          <a:pt x="77" y="115"/>
                        </a:lnTo>
                        <a:lnTo>
                          <a:pt x="77" y="113"/>
                        </a:lnTo>
                        <a:lnTo>
                          <a:pt x="77" y="111"/>
                        </a:lnTo>
                        <a:lnTo>
                          <a:pt x="78" y="110"/>
                        </a:lnTo>
                        <a:lnTo>
                          <a:pt x="79" y="109"/>
                        </a:lnTo>
                        <a:lnTo>
                          <a:pt x="81" y="108"/>
                        </a:lnTo>
                        <a:lnTo>
                          <a:pt x="81" y="106"/>
                        </a:lnTo>
                        <a:lnTo>
                          <a:pt x="79" y="104"/>
                        </a:lnTo>
                        <a:lnTo>
                          <a:pt x="78" y="101"/>
                        </a:lnTo>
                        <a:lnTo>
                          <a:pt x="76" y="99"/>
                        </a:lnTo>
                        <a:lnTo>
                          <a:pt x="74" y="96"/>
                        </a:lnTo>
                        <a:lnTo>
                          <a:pt x="74" y="94"/>
                        </a:lnTo>
                        <a:lnTo>
                          <a:pt x="76" y="93"/>
                        </a:lnTo>
                        <a:lnTo>
                          <a:pt x="77" y="93"/>
                        </a:lnTo>
                        <a:lnTo>
                          <a:pt x="78" y="93"/>
                        </a:lnTo>
                        <a:lnTo>
                          <a:pt x="79" y="91"/>
                        </a:lnTo>
                        <a:lnTo>
                          <a:pt x="79" y="89"/>
                        </a:lnTo>
                        <a:lnTo>
                          <a:pt x="79" y="86"/>
                        </a:lnTo>
                        <a:lnTo>
                          <a:pt x="78" y="84"/>
                        </a:lnTo>
                        <a:lnTo>
                          <a:pt x="77" y="81"/>
                        </a:lnTo>
                        <a:lnTo>
                          <a:pt x="77" y="79"/>
                        </a:lnTo>
                        <a:lnTo>
                          <a:pt x="79" y="69"/>
                        </a:lnTo>
                        <a:lnTo>
                          <a:pt x="82" y="59"/>
                        </a:lnTo>
                        <a:lnTo>
                          <a:pt x="82" y="49"/>
                        </a:lnTo>
                        <a:lnTo>
                          <a:pt x="78" y="38"/>
                        </a:lnTo>
                        <a:lnTo>
                          <a:pt x="76" y="35"/>
                        </a:lnTo>
                        <a:lnTo>
                          <a:pt x="72" y="33"/>
                        </a:lnTo>
                        <a:lnTo>
                          <a:pt x="68" y="31"/>
                        </a:lnTo>
                        <a:lnTo>
                          <a:pt x="64" y="31"/>
                        </a:lnTo>
                        <a:lnTo>
                          <a:pt x="62" y="30"/>
                        </a:lnTo>
                        <a:lnTo>
                          <a:pt x="61" y="29"/>
                        </a:lnTo>
                        <a:lnTo>
                          <a:pt x="58" y="24"/>
                        </a:lnTo>
                        <a:lnTo>
                          <a:pt x="56" y="18"/>
                        </a:lnTo>
                        <a:lnTo>
                          <a:pt x="54" y="11"/>
                        </a:lnTo>
                        <a:lnTo>
                          <a:pt x="48" y="9"/>
                        </a:lnTo>
                        <a:lnTo>
                          <a:pt x="47" y="9"/>
                        </a:lnTo>
                        <a:lnTo>
                          <a:pt x="44" y="10"/>
                        </a:lnTo>
                        <a:lnTo>
                          <a:pt x="42" y="13"/>
                        </a:lnTo>
                        <a:lnTo>
                          <a:pt x="39" y="15"/>
                        </a:lnTo>
                        <a:lnTo>
                          <a:pt x="37" y="16"/>
                        </a:lnTo>
                        <a:lnTo>
                          <a:pt x="34" y="16"/>
                        </a:lnTo>
                        <a:lnTo>
                          <a:pt x="32" y="16"/>
                        </a:lnTo>
                        <a:lnTo>
                          <a:pt x="31" y="14"/>
                        </a:lnTo>
                        <a:lnTo>
                          <a:pt x="31" y="11"/>
                        </a:lnTo>
                        <a:lnTo>
                          <a:pt x="29" y="8"/>
                        </a:lnTo>
                        <a:lnTo>
                          <a:pt x="29" y="5"/>
                        </a:lnTo>
                        <a:lnTo>
                          <a:pt x="28" y="3"/>
                        </a:lnTo>
                        <a:lnTo>
                          <a:pt x="28" y="0"/>
                        </a:lnTo>
                        <a:lnTo>
                          <a:pt x="27" y="0"/>
                        </a:lnTo>
                        <a:lnTo>
                          <a:pt x="26" y="0"/>
                        </a:lnTo>
                        <a:lnTo>
                          <a:pt x="23" y="3"/>
                        </a:lnTo>
                        <a:lnTo>
                          <a:pt x="22" y="5"/>
                        </a:lnTo>
                        <a:lnTo>
                          <a:pt x="19" y="9"/>
                        </a:lnTo>
                        <a:lnTo>
                          <a:pt x="18" y="11"/>
                        </a:lnTo>
                        <a:lnTo>
                          <a:pt x="17" y="14"/>
                        </a:lnTo>
                        <a:lnTo>
                          <a:pt x="16" y="15"/>
                        </a:lnTo>
                        <a:lnTo>
                          <a:pt x="13" y="19"/>
                        </a:lnTo>
                        <a:lnTo>
                          <a:pt x="9" y="25"/>
                        </a:lnTo>
                        <a:lnTo>
                          <a:pt x="5" y="31"/>
                        </a:lnTo>
                        <a:lnTo>
                          <a:pt x="1" y="38"/>
                        </a:lnTo>
                        <a:lnTo>
                          <a:pt x="0" y="40"/>
                        </a:lnTo>
                        <a:lnTo>
                          <a:pt x="1" y="43"/>
                        </a:lnTo>
                        <a:lnTo>
                          <a:pt x="3" y="44"/>
                        </a:lnTo>
                        <a:lnTo>
                          <a:pt x="6" y="46"/>
                        </a:lnTo>
                        <a:lnTo>
                          <a:pt x="7" y="48"/>
                        </a:lnTo>
                        <a:lnTo>
                          <a:pt x="6" y="53"/>
                        </a:lnTo>
                        <a:lnTo>
                          <a:pt x="5" y="6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1" name="Freeform 742"/>
                  <p:cNvSpPr>
                    <a:spLocks/>
                  </p:cNvSpPr>
                  <p:nvPr/>
                </p:nvSpPr>
                <p:spPr bwMode="auto">
                  <a:xfrm>
                    <a:off x="3561" y="3315"/>
                    <a:ext cx="103" cy="36"/>
                  </a:xfrm>
                  <a:custGeom>
                    <a:avLst/>
                    <a:gdLst/>
                    <a:ahLst/>
                    <a:cxnLst>
                      <a:cxn ang="0">
                        <a:pos x="103" y="5"/>
                      </a:cxn>
                      <a:cxn ang="0">
                        <a:pos x="101" y="5"/>
                      </a:cxn>
                      <a:cxn ang="0">
                        <a:pos x="98" y="3"/>
                      </a:cxn>
                      <a:cxn ang="0">
                        <a:pos x="96" y="3"/>
                      </a:cxn>
                      <a:cxn ang="0">
                        <a:pos x="93" y="3"/>
                      </a:cxn>
                      <a:cxn ang="0">
                        <a:pos x="91" y="5"/>
                      </a:cxn>
                      <a:cxn ang="0">
                        <a:pos x="88" y="6"/>
                      </a:cxn>
                      <a:cxn ang="0">
                        <a:pos x="84" y="8"/>
                      </a:cxn>
                      <a:cxn ang="0">
                        <a:pos x="81" y="11"/>
                      </a:cxn>
                      <a:cxn ang="0">
                        <a:pos x="77" y="12"/>
                      </a:cxn>
                      <a:cxn ang="0">
                        <a:pos x="72" y="12"/>
                      </a:cxn>
                      <a:cxn ang="0">
                        <a:pos x="70" y="11"/>
                      </a:cxn>
                      <a:cxn ang="0">
                        <a:pos x="66" y="8"/>
                      </a:cxn>
                      <a:cxn ang="0">
                        <a:pos x="63" y="6"/>
                      </a:cxn>
                      <a:cxn ang="0">
                        <a:pos x="60" y="2"/>
                      </a:cxn>
                      <a:cxn ang="0">
                        <a:pos x="57" y="1"/>
                      </a:cxn>
                      <a:cxn ang="0">
                        <a:pos x="55" y="0"/>
                      </a:cxn>
                      <a:cxn ang="0">
                        <a:pos x="53" y="0"/>
                      </a:cxn>
                      <a:cxn ang="0">
                        <a:pos x="52" y="1"/>
                      </a:cxn>
                      <a:cxn ang="0">
                        <a:pos x="52" y="2"/>
                      </a:cxn>
                      <a:cxn ang="0">
                        <a:pos x="51" y="2"/>
                      </a:cxn>
                      <a:cxn ang="0">
                        <a:pos x="46" y="2"/>
                      </a:cxn>
                      <a:cxn ang="0">
                        <a:pos x="45" y="2"/>
                      </a:cxn>
                      <a:cxn ang="0">
                        <a:pos x="42" y="2"/>
                      </a:cxn>
                      <a:cxn ang="0">
                        <a:pos x="40" y="3"/>
                      </a:cxn>
                      <a:cxn ang="0">
                        <a:pos x="37" y="6"/>
                      </a:cxn>
                      <a:cxn ang="0">
                        <a:pos x="35" y="8"/>
                      </a:cxn>
                      <a:cxn ang="0">
                        <a:pos x="32" y="11"/>
                      </a:cxn>
                      <a:cxn ang="0">
                        <a:pos x="30" y="12"/>
                      </a:cxn>
                      <a:cxn ang="0">
                        <a:pos x="27" y="12"/>
                      </a:cxn>
                      <a:cxn ang="0">
                        <a:pos x="25" y="12"/>
                      </a:cxn>
                      <a:cxn ang="0">
                        <a:pos x="21" y="12"/>
                      </a:cxn>
                      <a:cxn ang="0">
                        <a:pos x="18" y="12"/>
                      </a:cxn>
                      <a:cxn ang="0">
                        <a:pos x="16" y="12"/>
                      </a:cxn>
                      <a:cxn ang="0">
                        <a:pos x="15" y="13"/>
                      </a:cxn>
                      <a:cxn ang="0">
                        <a:pos x="15" y="16"/>
                      </a:cxn>
                      <a:cxn ang="0">
                        <a:pos x="15" y="18"/>
                      </a:cxn>
                      <a:cxn ang="0">
                        <a:pos x="13" y="21"/>
                      </a:cxn>
                      <a:cxn ang="0">
                        <a:pos x="13" y="23"/>
                      </a:cxn>
                      <a:cxn ang="0">
                        <a:pos x="12" y="26"/>
                      </a:cxn>
                      <a:cxn ang="0">
                        <a:pos x="11" y="26"/>
                      </a:cxn>
                      <a:cxn ang="0">
                        <a:pos x="8" y="27"/>
                      </a:cxn>
                      <a:cxn ang="0">
                        <a:pos x="6" y="27"/>
                      </a:cxn>
                      <a:cxn ang="0">
                        <a:pos x="3" y="28"/>
                      </a:cxn>
                      <a:cxn ang="0">
                        <a:pos x="2" y="28"/>
                      </a:cxn>
                      <a:cxn ang="0">
                        <a:pos x="1" y="30"/>
                      </a:cxn>
                      <a:cxn ang="0">
                        <a:pos x="0" y="31"/>
                      </a:cxn>
                      <a:cxn ang="0">
                        <a:pos x="0" y="33"/>
                      </a:cxn>
                      <a:cxn ang="0">
                        <a:pos x="1" y="36"/>
                      </a:cxn>
                    </a:cxnLst>
                    <a:rect l="0" t="0" r="r" b="b"/>
                    <a:pathLst>
                      <a:path w="103" h="36">
                        <a:moveTo>
                          <a:pt x="103" y="5"/>
                        </a:moveTo>
                        <a:lnTo>
                          <a:pt x="101" y="5"/>
                        </a:lnTo>
                        <a:lnTo>
                          <a:pt x="98" y="3"/>
                        </a:lnTo>
                        <a:lnTo>
                          <a:pt x="96" y="3"/>
                        </a:lnTo>
                        <a:lnTo>
                          <a:pt x="93" y="3"/>
                        </a:lnTo>
                        <a:lnTo>
                          <a:pt x="91" y="5"/>
                        </a:lnTo>
                        <a:lnTo>
                          <a:pt x="88" y="6"/>
                        </a:lnTo>
                        <a:lnTo>
                          <a:pt x="84" y="8"/>
                        </a:lnTo>
                        <a:lnTo>
                          <a:pt x="81" y="11"/>
                        </a:lnTo>
                        <a:lnTo>
                          <a:pt x="77" y="12"/>
                        </a:lnTo>
                        <a:lnTo>
                          <a:pt x="72" y="12"/>
                        </a:lnTo>
                        <a:lnTo>
                          <a:pt x="70" y="11"/>
                        </a:lnTo>
                        <a:lnTo>
                          <a:pt x="66" y="8"/>
                        </a:lnTo>
                        <a:lnTo>
                          <a:pt x="63" y="6"/>
                        </a:lnTo>
                        <a:lnTo>
                          <a:pt x="60" y="2"/>
                        </a:lnTo>
                        <a:lnTo>
                          <a:pt x="57" y="1"/>
                        </a:lnTo>
                        <a:lnTo>
                          <a:pt x="55" y="0"/>
                        </a:lnTo>
                        <a:lnTo>
                          <a:pt x="53" y="0"/>
                        </a:lnTo>
                        <a:lnTo>
                          <a:pt x="52" y="1"/>
                        </a:lnTo>
                        <a:lnTo>
                          <a:pt x="52" y="2"/>
                        </a:lnTo>
                        <a:lnTo>
                          <a:pt x="51" y="2"/>
                        </a:lnTo>
                        <a:lnTo>
                          <a:pt x="46" y="2"/>
                        </a:lnTo>
                        <a:lnTo>
                          <a:pt x="45" y="2"/>
                        </a:lnTo>
                        <a:lnTo>
                          <a:pt x="42" y="2"/>
                        </a:lnTo>
                        <a:lnTo>
                          <a:pt x="40" y="3"/>
                        </a:lnTo>
                        <a:lnTo>
                          <a:pt x="37" y="6"/>
                        </a:lnTo>
                        <a:lnTo>
                          <a:pt x="35" y="8"/>
                        </a:lnTo>
                        <a:lnTo>
                          <a:pt x="32" y="11"/>
                        </a:lnTo>
                        <a:lnTo>
                          <a:pt x="30" y="12"/>
                        </a:lnTo>
                        <a:lnTo>
                          <a:pt x="27" y="12"/>
                        </a:lnTo>
                        <a:lnTo>
                          <a:pt x="25" y="12"/>
                        </a:lnTo>
                        <a:lnTo>
                          <a:pt x="21" y="12"/>
                        </a:lnTo>
                        <a:lnTo>
                          <a:pt x="18" y="12"/>
                        </a:lnTo>
                        <a:lnTo>
                          <a:pt x="16" y="12"/>
                        </a:lnTo>
                        <a:lnTo>
                          <a:pt x="15" y="13"/>
                        </a:lnTo>
                        <a:lnTo>
                          <a:pt x="15" y="16"/>
                        </a:lnTo>
                        <a:lnTo>
                          <a:pt x="15" y="18"/>
                        </a:lnTo>
                        <a:lnTo>
                          <a:pt x="13" y="21"/>
                        </a:lnTo>
                        <a:lnTo>
                          <a:pt x="13" y="23"/>
                        </a:lnTo>
                        <a:lnTo>
                          <a:pt x="12" y="26"/>
                        </a:lnTo>
                        <a:lnTo>
                          <a:pt x="11" y="26"/>
                        </a:lnTo>
                        <a:lnTo>
                          <a:pt x="8" y="27"/>
                        </a:lnTo>
                        <a:lnTo>
                          <a:pt x="6" y="27"/>
                        </a:lnTo>
                        <a:lnTo>
                          <a:pt x="3" y="28"/>
                        </a:lnTo>
                        <a:lnTo>
                          <a:pt x="2" y="28"/>
                        </a:lnTo>
                        <a:lnTo>
                          <a:pt x="1" y="30"/>
                        </a:lnTo>
                        <a:lnTo>
                          <a:pt x="0" y="31"/>
                        </a:lnTo>
                        <a:lnTo>
                          <a:pt x="0" y="33"/>
                        </a:lnTo>
                        <a:lnTo>
                          <a:pt x="1" y="36"/>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2" name="Freeform 743"/>
                  <p:cNvSpPr>
                    <a:spLocks/>
                  </p:cNvSpPr>
                  <p:nvPr/>
                </p:nvSpPr>
                <p:spPr bwMode="auto">
                  <a:xfrm>
                    <a:off x="3199" y="3312"/>
                    <a:ext cx="111" cy="44"/>
                  </a:xfrm>
                  <a:custGeom>
                    <a:avLst/>
                    <a:gdLst/>
                    <a:ahLst/>
                    <a:cxnLst>
                      <a:cxn ang="0">
                        <a:pos x="0" y="41"/>
                      </a:cxn>
                      <a:cxn ang="0">
                        <a:pos x="2" y="43"/>
                      </a:cxn>
                      <a:cxn ang="0">
                        <a:pos x="5" y="44"/>
                      </a:cxn>
                      <a:cxn ang="0">
                        <a:pos x="7" y="44"/>
                      </a:cxn>
                      <a:cxn ang="0">
                        <a:pos x="9" y="43"/>
                      </a:cxn>
                      <a:cxn ang="0">
                        <a:pos x="9" y="40"/>
                      </a:cxn>
                      <a:cxn ang="0">
                        <a:pos x="10" y="38"/>
                      </a:cxn>
                      <a:cxn ang="0">
                        <a:pos x="10" y="35"/>
                      </a:cxn>
                      <a:cxn ang="0">
                        <a:pos x="11" y="33"/>
                      </a:cxn>
                      <a:cxn ang="0">
                        <a:pos x="11" y="29"/>
                      </a:cxn>
                      <a:cxn ang="0">
                        <a:pos x="11" y="26"/>
                      </a:cxn>
                      <a:cxn ang="0">
                        <a:pos x="12" y="25"/>
                      </a:cxn>
                      <a:cxn ang="0">
                        <a:pos x="12" y="24"/>
                      </a:cxn>
                      <a:cxn ang="0">
                        <a:pos x="17" y="21"/>
                      </a:cxn>
                      <a:cxn ang="0">
                        <a:pos x="25" y="19"/>
                      </a:cxn>
                      <a:cxn ang="0">
                        <a:pos x="31" y="18"/>
                      </a:cxn>
                      <a:cxn ang="0">
                        <a:pos x="36" y="16"/>
                      </a:cxn>
                      <a:cxn ang="0">
                        <a:pos x="37" y="18"/>
                      </a:cxn>
                      <a:cxn ang="0">
                        <a:pos x="40" y="19"/>
                      </a:cxn>
                      <a:cxn ang="0">
                        <a:pos x="41" y="20"/>
                      </a:cxn>
                      <a:cxn ang="0">
                        <a:pos x="42" y="23"/>
                      </a:cxn>
                      <a:cxn ang="0">
                        <a:pos x="45" y="23"/>
                      </a:cxn>
                      <a:cxn ang="0">
                        <a:pos x="46" y="21"/>
                      </a:cxn>
                      <a:cxn ang="0">
                        <a:pos x="46" y="21"/>
                      </a:cxn>
                      <a:cxn ang="0">
                        <a:pos x="46" y="20"/>
                      </a:cxn>
                      <a:cxn ang="0">
                        <a:pos x="46" y="19"/>
                      </a:cxn>
                      <a:cxn ang="0">
                        <a:pos x="46" y="16"/>
                      </a:cxn>
                      <a:cxn ang="0">
                        <a:pos x="46" y="15"/>
                      </a:cxn>
                      <a:cxn ang="0">
                        <a:pos x="51" y="10"/>
                      </a:cxn>
                      <a:cxn ang="0">
                        <a:pos x="57" y="9"/>
                      </a:cxn>
                      <a:cxn ang="0">
                        <a:pos x="63" y="10"/>
                      </a:cxn>
                      <a:cxn ang="0">
                        <a:pos x="70" y="10"/>
                      </a:cxn>
                      <a:cxn ang="0">
                        <a:pos x="77" y="8"/>
                      </a:cxn>
                      <a:cxn ang="0">
                        <a:pos x="86" y="5"/>
                      </a:cxn>
                      <a:cxn ang="0">
                        <a:pos x="96" y="1"/>
                      </a:cxn>
                      <a:cxn ang="0">
                        <a:pos x="105" y="0"/>
                      </a:cxn>
                      <a:cxn ang="0">
                        <a:pos x="111" y="3"/>
                      </a:cxn>
                    </a:cxnLst>
                    <a:rect l="0" t="0" r="r" b="b"/>
                    <a:pathLst>
                      <a:path w="111" h="44">
                        <a:moveTo>
                          <a:pt x="0" y="41"/>
                        </a:moveTo>
                        <a:lnTo>
                          <a:pt x="2" y="43"/>
                        </a:lnTo>
                        <a:lnTo>
                          <a:pt x="5" y="44"/>
                        </a:lnTo>
                        <a:lnTo>
                          <a:pt x="7" y="44"/>
                        </a:lnTo>
                        <a:lnTo>
                          <a:pt x="9" y="43"/>
                        </a:lnTo>
                        <a:lnTo>
                          <a:pt x="9" y="40"/>
                        </a:lnTo>
                        <a:lnTo>
                          <a:pt x="10" y="38"/>
                        </a:lnTo>
                        <a:lnTo>
                          <a:pt x="10" y="35"/>
                        </a:lnTo>
                        <a:lnTo>
                          <a:pt x="11" y="33"/>
                        </a:lnTo>
                        <a:lnTo>
                          <a:pt x="11" y="29"/>
                        </a:lnTo>
                        <a:lnTo>
                          <a:pt x="11" y="26"/>
                        </a:lnTo>
                        <a:lnTo>
                          <a:pt x="12" y="25"/>
                        </a:lnTo>
                        <a:lnTo>
                          <a:pt x="12" y="24"/>
                        </a:lnTo>
                        <a:lnTo>
                          <a:pt x="17" y="21"/>
                        </a:lnTo>
                        <a:lnTo>
                          <a:pt x="25" y="19"/>
                        </a:lnTo>
                        <a:lnTo>
                          <a:pt x="31" y="18"/>
                        </a:lnTo>
                        <a:lnTo>
                          <a:pt x="36" y="16"/>
                        </a:lnTo>
                        <a:lnTo>
                          <a:pt x="37" y="18"/>
                        </a:lnTo>
                        <a:lnTo>
                          <a:pt x="40" y="19"/>
                        </a:lnTo>
                        <a:lnTo>
                          <a:pt x="41" y="20"/>
                        </a:lnTo>
                        <a:lnTo>
                          <a:pt x="42" y="23"/>
                        </a:lnTo>
                        <a:lnTo>
                          <a:pt x="45" y="23"/>
                        </a:lnTo>
                        <a:lnTo>
                          <a:pt x="46" y="21"/>
                        </a:lnTo>
                        <a:lnTo>
                          <a:pt x="46" y="21"/>
                        </a:lnTo>
                        <a:lnTo>
                          <a:pt x="46" y="20"/>
                        </a:lnTo>
                        <a:lnTo>
                          <a:pt x="46" y="19"/>
                        </a:lnTo>
                        <a:lnTo>
                          <a:pt x="46" y="16"/>
                        </a:lnTo>
                        <a:lnTo>
                          <a:pt x="46" y="15"/>
                        </a:lnTo>
                        <a:lnTo>
                          <a:pt x="51" y="10"/>
                        </a:lnTo>
                        <a:lnTo>
                          <a:pt x="57" y="9"/>
                        </a:lnTo>
                        <a:lnTo>
                          <a:pt x="63" y="10"/>
                        </a:lnTo>
                        <a:lnTo>
                          <a:pt x="70" y="10"/>
                        </a:lnTo>
                        <a:lnTo>
                          <a:pt x="77" y="8"/>
                        </a:lnTo>
                        <a:lnTo>
                          <a:pt x="86" y="5"/>
                        </a:lnTo>
                        <a:lnTo>
                          <a:pt x="96" y="1"/>
                        </a:lnTo>
                        <a:lnTo>
                          <a:pt x="105" y="0"/>
                        </a:lnTo>
                        <a:lnTo>
                          <a:pt x="111" y="3"/>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3" name="Freeform 744"/>
                  <p:cNvSpPr>
                    <a:spLocks/>
                  </p:cNvSpPr>
                  <p:nvPr/>
                </p:nvSpPr>
                <p:spPr bwMode="auto">
                  <a:xfrm>
                    <a:off x="4374" y="3046"/>
                    <a:ext cx="223" cy="28"/>
                  </a:xfrm>
                  <a:custGeom>
                    <a:avLst/>
                    <a:gdLst/>
                    <a:ahLst/>
                    <a:cxnLst>
                      <a:cxn ang="0">
                        <a:pos x="223" y="13"/>
                      </a:cxn>
                      <a:cxn ang="0">
                        <a:pos x="211" y="13"/>
                      </a:cxn>
                      <a:cxn ang="0">
                        <a:pos x="198" y="9"/>
                      </a:cxn>
                      <a:cxn ang="0">
                        <a:pos x="186" y="3"/>
                      </a:cxn>
                      <a:cxn ang="0">
                        <a:pos x="172" y="0"/>
                      </a:cxn>
                      <a:cxn ang="0">
                        <a:pos x="141" y="9"/>
                      </a:cxn>
                      <a:cxn ang="0">
                        <a:pos x="110" y="18"/>
                      </a:cxn>
                      <a:cxn ang="0">
                        <a:pos x="92" y="16"/>
                      </a:cxn>
                      <a:cxn ang="0">
                        <a:pos x="75" y="13"/>
                      </a:cxn>
                      <a:cxn ang="0">
                        <a:pos x="56" y="9"/>
                      </a:cxn>
                      <a:cxn ang="0">
                        <a:pos x="37" y="8"/>
                      </a:cxn>
                      <a:cxn ang="0">
                        <a:pos x="20" y="10"/>
                      </a:cxn>
                      <a:cxn ang="0">
                        <a:pos x="3" y="18"/>
                      </a:cxn>
                      <a:cxn ang="0">
                        <a:pos x="3" y="19"/>
                      </a:cxn>
                      <a:cxn ang="0">
                        <a:pos x="1" y="21"/>
                      </a:cxn>
                      <a:cxn ang="0">
                        <a:pos x="1" y="24"/>
                      </a:cxn>
                      <a:cxn ang="0">
                        <a:pos x="0" y="28"/>
                      </a:cxn>
                    </a:cxnLst>
                    <a:rect l="0" t="0" r="r" b="b"/>
                    <a:pathLst>
                      <a:path w="223" h="28">
                        <a:moveTo>
                          <a:pt x="223" y="13"/>
                        </a:moveTo>
                        <a:lnTo>
                          <a:pt x="211" y="13"/>
                        </a:lnTo>
                        <a:lnTo>
                          <a:pt x="198" y="9"/>
                        </a:lnTo>
                        <a:lnTo>
                          <a:pt x="186" y="3"/>
                        </a:lnTo>
                        <a:lnTo>
                          <a:pt x="172" y="0"/>
                        </a:lnTo>
                        <a:lnTo>
                          <a:pt x="141" y="9"/>
                        </a:lnTo>
                        <a:lnTo>
                          <a:pt x="110" y="18"/>
                        </a:lnTo>
                        <a:lnTo>
                          <a:pt x="92" y="16"/>
                        </a:lnTo>
                        <a:lnTo>
                          <a:pt x="75" y="13"/>
                        </a:lnTo>
                        <a:lnTo>
                          <a:pt x="56" y="9"/>
                        </a:lnTo>
                        <a:lnTo>
                          <a:pt x="37" y="8"/>
                        </a:lnTo>
                        <a:lnTo>
                          <a:pt x="20" y="10"/>
                        </a:lnTo>
                        <a:lnTo>
                          <a:pt x="3" y="18"/>
                        </a:lnTo>
                        <a:lnTo>
                          <a:pt x="3" y="19"/>
                        </a:lnTo>
                        <a:lnTo>
                          <a:pt x="1" y="21"/>
                        </a:lnTo>
                        <a:lnTo>
                          <a:pt x="1" y="24"/>
                        </a:lnTo>
                        <a:lnTo>
                          <a:pt x="0" y="28"/>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4" name="Freeform 745"/>
                  <p:cNvSpPr>
                    <a:spLocks/>
                  </p:cNvSpPr>
                  <p:nvPr/>
                </p:nvSpPr>
                <p:spPr bwMode="auto">
                  <a:xfrm>
                    <a:off x="2036" y="3172"/>
                    <a:ext cx="89" cy="27"/>
                  </a:xfrm>
                  <a:custGeom>
                    <a:avLst/>
                    <a:gdLst/>
                    <a:ahLst/>
                    <a:cxnLst>
                      <a:cxn ang="0">
                        <a:pos x="89" y="25"/>
                      </a:cxn>
                      <a:cxn ang="0">
                        <a:pos x="81" y="23"/>
                      </a:cxn>
                      <a:cxn ang="0">
                        <a:pos x="72" y="20"/>
                      </a:cxn>
                      <a:cxn ang="0">
                        <a:pos x="65" y="18"/>
                      </a:cxn>
                      <a:cxn ang="0">
                        <a:pos x="57" y="20"/>
                      </a:cxn>
                      <a:cxn ang="0">
                        <a:pos x="55" y="27"/>
                      </a:cxn>
                      <a:cxn ang="0">
                        <a:pos x="53" y="27"/>
                      </a:cxn>
                      <a:cxn ang="0">
                        <a:pos x="48" y="23"/>
                      </a:cxn>
                      <a:cxn ang="0">
                        <a:pos x="41" y="19"/>
                      </a:cxn>
                      <a:cxn ang="0">
                        <a:pos x="36" y="15"/>
                      </a:cxn>
                      <a:cxn ang="0">
                        <a:pos x="33" y="14"/>
                      </a:cxn>
                      <a:cxn ang="0">
                        <a:pos x="30" y="14"/>
                      </a:cxn>
                      <a:cxn ang="0">
                        <a:pos x="26" y="14"/>
                      </a:cxn>
                      <a:cxn ang="0">
                        <a:pos x="24" y="15"/>
                      </a:cxn>
                      <a:cxn ang="0">
                        <a:pos x="20" y="15"/>
                      </a:cxn>
                      <a:cxn ang="0">
                        <a:pos x="18" y="15"/>
                      </a:cxn>
                      <a:cxn ang="0">
                        <a:pos x="15" y="15"/>
                      </a:cxn>
                      <a:cxn ang="0">
                        <a:pos x="14" y="13"/>
                      </a:cxn>
                      <a:cxn ang="0">
                        <a:pos x="14" y="12"/>
                      </a:cxn>
                      <a:cxn ang="0">
                        <a:pos x="14" y="9"/>
                      </a:cxn>
                      <a:cxn ang="0">
                        <a:pos x="13" y="8"/>
                      </a:cxn>
                      <a:cxn ang="0">
                        <a:pos x="10" y="5"/>
                      </a:cxn>
                      <a:cxn ang="0">
                        <a:pos x="6" y="4"/>
                      </a:cxn>
                      <a:cxn ang="0">
                        <a:pos x="4" y="2"/>
                      </a:cxn>
                      <a:cxn ang="0">
                        <a:pos x="0" y="0"/>
                      </a:cxn>
                    </a:cxnLst>
                    <a:rect l="0" t="0" r="r" b="b"/>
                    <a:pathLst>
                      <a:path w="89" h="27">
                        <a:moveTo>
                          <a:pt x="89" y="25"/>
                        </a:moveTo>
                        <a:lnTo>
                          <a:pt x="81" y="23"/>
                        </a:lnTo>
                        <a:lnTo>
                          <a:pt x="72" y="20"/>
                        </a:lnTo>
                        <a:lnTo>
                          <a:pt x="65" y="18"/>
                        </a:lnTo>
                        <a:lnTo>
                          <a:pt x="57" y="20"/>
                        </a:lnTo>
                        <a:lnTo>
                          <a:pt x="55" y="27"/>
                        </a:lnTo>
                        <a:lnTo>
                          <a:pt x="53" y="27"/>
                        </a:lnTo>
                        <a:lnTo>
                          <a:pt x="48" y="23"/>
                        </a:lnTo>
                        <a:lnTo>
                          <a:pt x="41" y="19"/>
                        </a:lnTo>
                        <a:lnTo>
                          <a:pt x="36" y="15"/>
                        </a:lnTo>
                        <a:lnTo>
                          <a:pt x="33" y="14"/>
                        </a:lnTo>
                        <a:lnTo>
                          <a:pt x="30" y="14"/>
                        </a:lnTo>
                        <a:lnTo>
                          <a:pt x="26" y="14"/>
                        </a:lnTo>
                        <a:lnTo>
                          <a:pt x="24" y="15"/>
                        </a:lnTo>
                        <a:lnTo>
                          <a:pt x="20" y="15"/>
                        </a:lnTo>
                        <a:lnTo>
                          <a:pt x="18" y="15"/>
                        </a:lnTo>
                        <a:lnTo>
                          <a:pt x="15" y="15"/>
                        </a:lnTo>
                        <a:lnTo>
                          <a:pt x="14" y="13"/>
                        </a:lnTo>
                        <a:lnTo>
                          <a:pt x="14" y="12"/>
                        </a:lnTo>
                        <a:lnTo>
                          <a:pt x="14" y="9"/>
                        </a:lnTo>
                        <a:lnTo>
                          <a:pt x="13" y="8"/>
                        </a:lnTo>
                        <a:lnTo>
                          <a:pt x="10" y="5"/>
                        </a:lnTo>
                        <a:lnTo>
                          <a:pt x="6" y="4"/>
                        </a:lnTo>
                        <a:lnTo>
                          <a:pt x="4" y="2"/>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5" name="Freeform 746"/>
                  <p:cNvSpPr>
                    <a:spLocks/>
                  </p:cNvSpPr>
                  <p:nvPr/>
                </p:nvSpPr>
                <p:spPr bwMode="auto">
                  <a:xfrm>
                    <a:off x="3306" y="3152"/>
                    <a:ext cx="276" cy="283"/>
                  </a:xfrm>
                  <a:custGeom>
                    <a:avLst/>
                    <a:gdLst/>
                    <a:ahLst/>
                    <a:cxnLst>
                      <a:cxn ang="0">
                        <a:pos x="246" y="280"/>
                      </a:cxn>
                      <a:cxn ang="0">
                        <a:pos x="253" y="273"/>
                      </a:cxn>
                      <a:cxn ang="0">
                        <a:pos x="258" y="265"/>
                      </a:cxn>
                      <a:cxn ang="0">
                        <a:pos x="260" y="258"/>
                      </a:cxn>
                      <a:cxn ang="0">
                        <a:pos x="256" y="248"/>
                      </a:cxn>
                      <a:cxn ang="0">
                        <a:pos x="261" y="239"/>
                      </a:cxn>
                      <a:cxn ang="0">
                        <a:pos x="270" y="234"/>
                      </a:cxn>
                      <a:cxn ang="0">
                        <a:pos x="276" y="225"/>
                      </a:cxn>
                      <a:cxn ang="0">
                        <a:pos x="272" y="206"/>
                      </a:cxn>
                      <a:cxn ang="0">
                        <a:pos x="252" y="198"/>
                      </a:cxn>
                      <a:cxn ang="0">
                        <a:pos x="238" y="203"/>
                      </a:cxn>
                      <a:cxn ang="0">
                        <a:pos x="246" y="220"/>
                      </a:cxn>
                      <a:cxn ang="0">
                        <a:pos x="238" y="233"/>
                      </a:cxn>
                      <a:cxn ang="0">
                        <a:pos x="207" y="239"/>
                      </a:cxn>
                      <a:cxn ang="0">
                        <a:pos x="196" y="243"/>
                      </a:cxn>
                      <a:cxn ang="0">
                        <a:pos x="187" y="244"/>
                      </a:cxn>
                      <a:cxn ang="0">
                        <a:pos x="176" y="234"/>
                      </a:cxn>
                      <a:cxn ang="0">
                        <a:pos x="165" y="231"/>
                      </a:cxn>
                      <a:cxn ang="0">
                        <a:pos x="161" y="236"/>
                      </a:cxn>
                      <a:cxn ang="0">
                        <a:pos x="155" y="234"/>
                      </a:cxn>
                      <a:cxn ang="0">
                        <a:pos x="147" y="225"/>
                      </a:cxn>
                      <a:cxn ang="0">
                        <a:pos x="142" y="220"/>
                      </a:cxn>
                      <a:cxn ang="0">
                        <a:pos x="136" y="223"/>
                      </a:cxn>
                      <a:cxn ang="0">
                        <a:pos x="130" y="224"/>
                      </a:cxn>
                      <a:cxn ang="0">
                        <a:pos x="124" y="220"/>
                      </a:cxn>
                      <a:cxn ang="0">
                        <a:pos x="121" y="224"/>
                      </a:cxn>
                      <a:cxn ang="0">
                        <a:pos x="117" y="224"/>
                      </a:cxn>
                      <a:cxn ang="0">
                        <a:pos x="114" y="224"/>
                      </a:cxn>
                      <a:cxn ang="0">
                        <a:pos x="97" y="234"/>
                      </a:cxn>
                      <a:cxn ang="0">
                        <a:pos x="68" y="238"/>
                      </a:cxn>
                      <a:cxn ang="0">
                        <a:pos x="58" y="243"/>
                      </a:cxn>
                      <a:cxn ang="0">
                        <a:pos x="45" y="243"/>
                      </a:cxn>
                      <a:cxn ang="0">
                        <a:pos x="41" y="244"/>
                      </a:cxn>
                      <a:cxn ang="0">
                        <a:pos x="44" y="230"/>
                      </a:cxn>
                      <a:cxn ang="0">
                        <a:pos x="45" y="214"/>
                      </a:cxn>
                      <a:cxn ang="0">
                        <a:pos x="46" y="209"/>
                      </a:cxn>
                      <a:cxn ang="0">
                        <a:pos x="36" y="190"/>
                      </a:cxn>
                      <a:cxn ang="0">
                        <a:pos x="24" y="180"/>
                      </a:cxn>
                      <a:cxn ang="0">
                        <a:pos x="14" y="174"/>
                      </a:cxn>
                      <a:cxn ang="0">
                        <a:pos x="9" y="169"/>
                      </a:cxn>
                      <a:cxn ang="0">
                        <a:pos x="4" y="164"/>
                      </a:cxn>
                      <a:cxn ang="0">
                        <a:pos x="5" y="159"/>
                      </a:cxn>
                      <a:cxn ang="0">
                        <a:pos x="11" y="155"/>
                      </a:cxn>
                      <a:cxn ang="0">
                        <a:pos x="14" y="148"/>
                      </a:cxn>
                      <a:cxn ang="0">
                        <a:pos x="10" y="144"/>
                      </a:cxn>
                      <a:cxn ang="0">
                        <a:pos x="6" y="140"/>
                      </a:cxn>
                      <a:cxn ang="0">
                        <a:pos x="8" y="125"/>
                      </a:cxn>
                      <a:cxn ang="0">
                        <a:pos x="9" y="119"/>
                      </a:cxn>
                      <a:cxn ang="0">
                        <a:pos x="14" y="114"/>
                      </a:cxn>
                      <a:cxn ang="0">
                        <a:pos x="20" y="114"/>
                      </a:cxn>
                      <a:cxn ang="0">
                        <a:pos x="28" y="110"/>
                      </a:cxn>
                      <a:cxn ang="0">
                        <a:pos x="39" y="90"/>
                      </a:cxn>
                      <a:cxn ang="0">
                        <a:pos x="38" y="85"/>
                      </a:cxn>
                      <a:cxn ang="0">
                        <a:pos x="31" y="78"/>
                      </a:cxn>
                      <a:cxn ang="0">
                        <a:pos x="26" y="73"/>
                      </a:cxn>
                      <a:cxn ang="0">
                        <a:pos x="20" y="69"/>
                      </a:cxn>
                      <a:cxn ang="0">
                        <a:pos x="11" y="65"/>
                      </a:cxn>
                      <a:cxn ang="0">
                        <a:pos x="1" y="38"/>
                      </a:cxn>
                      <a:cxn ang="0">
                        <a:pos x="4" y="19"/>
                      </a:cxn>
                      <a:cxn ang="0">
                        <a:pos x="13" y="17"/>
                      </a:cxn>
                      <a:cxn ang="0">
                        <a:pos x="15" y="9"/>
                      </a:cxn>
                      <a:cxn ang="0">
                        <a:pos x="18" y="0"/>
                      </a:cxn>
                    </a:cxnLst>
                    <a:rect l="0" t="0" r="r" b="b"/>
                    <a:pathLst>
                      <a:path w="276" h="283">
                        <a:moveTo>
                          <a:pt x="242" y="283"/>
                        </a:moveTo>
                        <a:lnTo>
                          <a:pt x="243" y="283"/>
                        </a:lnTo>
                        <a:lnTo>
                          <a:pt x="246" y="280"/>
                        </a:lnTo>
                        <a:lnTo>
                          <a:pt x="248" y="278"/>
                        </a:lnTo>
                        <a:lnTo>
                          <a:pt x="251" y="275"/>
                        </a:lnTo>
                        <a:lnTo>
                          <a:pt x="253" y="273"/>
                        </a:lnTo>
                        <a:lnTo>
                          <a:pt x="255" y="269"/>
                        </a:lnTo>
                        <a:lnTo>
                          <a:pt x="257" y="266"/>
                        </a:lnTo>
                        <a:lnTo>
                          <a:pt x="258" y="265"/>
                        </a:lnTo>
                        <a:lnTo>
                          <a:pt x="260" y="264"/>
                        </a:lnTo>
                        <a:lnTo>
                          <a:pt x="260" y="260"/>
                        </a:lnTo>
                        <a:lnTo>
                          <a:pt x="260" y="258"/>
                        </a:lnTo>
                        <a:lnTo>
                          <a:pt x="258" y="254"/>
                        </a:lnTo>
                        <a:lnTo>
                          <a:pt x="257" y="250"/>
                        </a:lnTo>
                        <a:lnTo>
                          <a:pt x="256" y="248"/>
                        </a:lnTo>
                        <a:lnTo>
                          <a:pt x="257" y="244"/>
                        </a:lnTo>
                        <a:lnTo>
                          <a:pt x="258" y="241"/>
                        </a:lnTo>
                        <a:lnTo>
                          <a:pt x="261" y="239"/>
                        </a:lnTo>
                        <a:lnTo>
                          <a:pt x="263" y="236"/>
                        </a:lnTo>
                        <a:lnTo>
                          <a:pt x="266" y="235"/>
                        </a:lnTo>
                        <a:lnTo>
                          <a:pt x="270" y="234"/>
                        </a:lnTo>
                        <a:lnTo>
                          <a:pt x="272" y="231"/>
                        </a:lnTo>
                        <a:lnTo>
                          <a:pt x="275" y="230"/>
                        </a:lnTo>
                        <a:lnTo>
                          <a:pt x="276" y="225"/>
                        </a:lnTo>
                        <a:lnTo>
                          <a:pt x="275" y="218"/>
                        </a:lnTo>
                        <a:lnTo>
                          <a:pt x="273" y="210"/>
                        </a:lnTo>
                        <a:lnTo>
                          <a:pt x="272" y="206"/>
                        </a:lnTo>
                        <a:lnTo>
                          <a:pt x="267" y="203"/>
                        </a:lnTo>
                        <a:lnTo>
                          <a:pt x="260" y="200"/>
                        </a:lnTo>
                        <a:lnTo>
                          <a:pt x="252" y="198"/>
                        </a:lnTo>
                        <a:lnTo>
                          <a:pt x="247" y="198"/>
                        </a:lnTo>
                        <a:lnTo>
                          <a:pt x="240" y="199"/>
                        </a:lnTo>
                        <a:lnTo>
                          <a:pt x="238" y="203"/>
                        </a:lnTo>
                        <a:lnTo>
                          <a:pt x="240" y="208"/>
                        </a:lnTo>
                        <a:lnTo>
                          <a:pt x="243" y="214"/>
                        </a:lnTo>
                        <a:lnTo>
                          <a:pt x="246" y="220"/>
                        </a:lnTo>
                        <a:lnTo>
                          <a:pt x="247" y="226"/>
                        </a:lnTo>
                        <a:lnTo>
                          <a:pt x="245" y="231"/>
                        </a:lnTo>
                        <a:lnTo>
                          <a:pt x="238" y="233"/>
                        </a:lnTo>
                        <a:lnTo>
                          <a:pt x="230" y="235"/>
                        </a:lnTo>
                        <a:lnTo>
                          <a:pt x="218" y="236"/>
                        </a:lnTo>
                        <a:lnTo>
                          <a:pt x="207" y="239"/>
                        </a:lnTo>
                        <a:lnTo>
                          <a:pt x="201" y="240"/>
                        </a:lnTo>
                        <a:lnTo>
                          <a:pt x="199" y="241"/>
                        </a:lnTo>
                        <a:lnTo>
                          <a:pt x="196" y="243"/>
                        </a:lnTo>
                        <a:lnTo>
                          <a:pt x="192" y="243"/>
                        </a:lnTo>
                        <a:lnTo>
                          <a:pt x="190" y="244"/>
                        </a:lnTo>
                        <a:lnTo>
                          <a:pt x="187" y="244"/>
                        </a:lnTo>
                        <a:lnTo>
                          <a:pt x="186" y="239"/>
                        </a:lnTo>
                        <a:lnTo>
                          <a:pt x="182" y="236"/>
                        </a:lnTo>
                        <a:lnTo>
                          <a:pt x="176" y="234"/>
                        </a:lnTo>
                        <a:lnTo>
                          <a:pt x="170" y="231"/>
                        </a:lnTo>
                        <a:lnTo>
                          <a:pt x="166" y="231"/>
                        </a:lnTo>
                        <a:lnTo>
                          <a:pt x="165" y="231"/>
                        </a:lnTo>
                        <a:lnTo>
                          <a:pt x="164" y="233"/>
                        </a:lnTo>
                        <a:lnTo>
                          <a:pt x="162" y="235"/>
                        </a:lnTo>
                        <a:lnTo>
                          <a:pt x="161" y="236"/>
                        </a:lnTo>
                        <a:lnTo>
                          <a:pt x="160" y="236"/>
                        </a:lnTo>
                        <a:lnTo>
                          <a:pt x="157" y="236"/>
                        </a:lnTo>
                        <a:lnTo>
                          <a:pt x="155" y="234"/>
                        </a:lnTo>
                        <a:lnTo>
                          <a:pt x="152" y="231"/>
                        </a:lnTo>
                        <a:lnTo>
                          <a:pt x="150" y="228"/>
                        </a:lnTo>
                        <a:lnTo>
                          <a:pt x="147" y="225"/>
                        </a:lnTo>
                        <a:lnTo>
                          <a:pt x="145" y="223"/>
                        </a:lnTo>
                        <a:lnTo>
                          <a:pt x="144" y="220"/>
                        </a:lnTo>
                        <a:lnTo>
                          <a:pt x="142" y="220"/>
                        </a:lnTo>
                        <a:lnTo>
                          <a:pt x="140" y="220"/>
                        </a:lnTo>
                        <a:lnTo>
                          <a:pt x="137" y="221"/>
                        </a:lnTo>
                        <a:lnTo>
                          <a:pt x="136" y="223"/>
                        </a:lnTo>
                        <a:lnTo>
                          <a:pt x="134" y="224"/>
                        </a:lnTo>
                        <a:lnTo>
                          <a:pt x="131" y="224"/>
                        </a:lnTo>
                        <a:lnTo>
                          <a:pt x="130" y="224"/>
                        </a:lnTo>
                        <a:lnTo>
                          <a:pt x="127" y="223"/>
                        </a:lnTo>
                        <a:lnTo>
                          <a:pt x="126" y="221"/>
                        </a:lnTo>
                        <a:lnTo>
                          <a:pt x="124" y="220"/>
                        </a:lnTo>
                        <a:lnTo>
                          <a:pt x="122" y="221"/>
                        </a:lnTo>
                        <a:lnTo>
                          <a:pt x="122" y="223"/>
                        </a:lnTo>
                        <a:lnTo>
                          <a:pt x="121" y="224"/>
                        </a:lnTo>
                        <a:lnTo>
                          <a:pt x="120" y="225"/>
                        </a:lnTo>
                        <a:lnTo>
                          <a:pt x="119" y="225"/>
                        </a:lnTo>
                        <a:lnTo>
                          <a:pt x="117" y="224"/>
                        </a:lnTo>
                        <a:lnTo>
                          <a:pt x="116" y="224"/>
                        </a:lnTo>
                        <a:lnTo>
                          <a:pt x="115" y="224"/>
                        </a:lnTo>
                        <a:lnTo>
                          <a:pt x="114" y="224"/>
                        </a:lnTo>
                        <a:lnTo>
                          <a:pt x="112" y="230"/>
                        </a:lnTo>
                        <a:lnTo>
                          <a:pt x="107" y="231"/>
                        </a:lnTo>
                        <a:lnTo>
                          <a:pt x="97" y="234"/>
                        </a:lnTo>
                        <a:lnTo>
                          <a:pt x="85" y="235"/>
                        </a:lnTo>
                        <a:lnTo>
                          <a:pt x="74" y="236"/>
                        </a:lnTo>
                        <a:lnTo>
                          <a:pt x="68" y="238"/>
                        </a:lnTo>
                        <a:lnTo>
                          <a:pt x="63" y="238"/>
                        </a:lnTo>
                        <a:lnTo>
                          <a:pt x="60" y="240"/>
                        </a:lnTo>
                        <a:lnTo>
                          <a:pt x="58" y="243"/>
                        </a:lnTo>
                        <a:lnTo>
                          <a:pt x="54" y="244"/>
                        </a:lnTo>
                        <a:lnTo>
                          <a:pt x="45" y="243"/>
                        </a:lnTo>
                        <a:lnTo>
                          <a:pt x="45" y="243"/>
                        </a:lnTo>
                        <a:lnTo>
                          <a:pt x="44" y="244"/>
                        </a:lnTo>
                        <a:lnTo>
                          <a:pt x="43" y="244"/>
                        </a:lnTo>
                        <a:lnTo>
                          <a:pt x="41" y="244"/>
                        </a:lnTo>
                        <a:lnTo>
                          <a:pt x="41" y="244"/>
                        </a:lnTo>
                        <a:lnTo>
                          <a:pt x="44" y="238"/>
                        </a:lnTo>
                        <a:lnTo>
                          <a:pt x="44" y="230"/>
                        </a:lnTo>
                        <a:lnTo>
                          <a:pt x="44" y="223"/>
                        </a:lnTo>
                        <a:lnTo>
                          <a:pt x="44" y="215"/>
                        </a:lnTo>
                        <a:lnTo>
                          <a:pt x="45" y="214"/>
                        </a:lnTo>
                        <a:lnTo>
                          <a:pt x="45" y="213"/>
                        </a:lnTo>
                        <a:lnTo>
                          <a:pt x="46" y="211"/>
                        </a:lnTo>
                        <a:lnTo>
                          <a:pt x="46" y="209"/>
                        </a:lnTo>
                        <a:lnTo>
                          <a:pt x="45" y="208"/>
                        </a:lnTo>
                        <a:lnTo>
                          <a:pt x="41" y="200"/>
                        </a:lnTo>
                        <a:lnTo>
                          <a:pt x="36" y="190"/>
                        </a:lnTo>
                        <a:lnTo>
                          <a:pt x="31" y="184"/>
                        </a:lnTo>
                        <a:lnTo>
                          <a:pt x="28" y="181"/>
                        </a:lnTo>
                        <a:lnTo>
                          <a:pt x="24" y="180"/>
                        </a:lnTo>
                        <a:lnTo>
                          <a:pt x="20" y="179"/>
                        </a:lnTo>
                        <a:lnTo>
                          <a:pt x="18" y="176"/>
                        </a:lnTo>
                        <a:lnTo>
                          <a:pt x="14" y="174"/>
                        </a:lnTo>
                        <a:lnTo>
                          <a:pt x="13" y="173"/>
                        </a:lnTo>
                        <a:lnTo>
                          <a:pt x="11" y="171"/>
                        </a:lnTo>
                        <a:lnTo>
                          <a:pt x="9" y="169"/>
                        </a:lnTo>
                        <a:lnTo>
                          <a:pt x="6" y="168"/>
                        </a:lnTo>
                        <a:lnTo>
                          <a:pt x="5" y="165"/>
                        </a:lnTo>
                        <a:lnTo>
                          <a:pt x="4" y="164"/>
                        </a:lnTo>
                        <a:lnTo>
                          <a:pt x="4" y="163"/>
                        </a:lnTo>
                        <a:lnTo>
                          <a:pt x="4" y="160"/>
                        </a:lnTo>
                        <a:lnTo>
                          <a:pt x="5" y="159"/>
                        </a:lnTo>
                        <a:lnTo>
                          <a:pt x="8" y="158"/>
                        </a:lnTo>
                        <a:lnTo>
                          <a:pt x="10" y="156"/>
                        </a:lnTo>
                        <a:lnTo>
                          <a:pt x="11" y="155"/>
                        </a:lnTo>
                        <a:lnTo>
                          <a:pt x="14" y="153"/>
                        </a:lnTo>
                        <a:lnTo>
                          <a:pt x="14" y="150"/>
                        </a:lnTo>
                        <a:lnTo>
                          <a:pt x="14" y="148"/>
                        </a:lnTo>
                        <a:lnTo>
                          <a:pt x="14" y="146"/>
                        </a:lnTo>
                        <a:lnTo>
                          <a:pt x="11" y="144"/>
                        </a:lnTo>
                        <a:lnTo>
                          <a:pt x="10" y="144"/>
                        </a:lnTo>
                        <a:lnTo>
                          <a:pt x="8" y="143"/>
                        </a:lnTo>
                        <a:lnTo>
                          <a:pt x="6" y="141"/>
                        </a:lnTo>
                        <a:lnTo>
                          <a:pt x="6" y="140"/>
                        </a:lnTo>
                        <a:lnTo>
                          <a:pt x="6" y="139"/>
                        </a:lnTo>
                        <a:lnTo>
                          <a:pt x="8" y="138"/>
                        </a:lnTo>
                        <a:lnTo>
                          <a:pt x="8" y="125"/>
                        </a:lnTo>
                        <a:lnTo>
                          <a:pt x="8" y="124"/>
                        </a:lnTo>
                        <a:lnTo>
                          <a:pt x="8" y="121"/>
                        </a:lnTo>
                        <a:lnTo>
                          <a:pt x="9" y="119"/>
                        </a:lnTo>
                        <a:lnTo>
                          <a:pt x="9" y="118"/>
                        </a:lnTo>
                        <a:lnTo>
                          <a:pt x="11" y="115"/>
                        </a:lnTo>
                        <a:lnTo>
                          <a:pt x="14" y="114"/>
                        </a:lnTo>
                        <a:lnTo>
                          <a:pt x="15" y="114"/>
                        </a:lnTo>
                        <a:lnTo>
                          <a:pt x="18" y="114"/>
                        </a:lnTo>
                        <a:lnTo>
                          <a:pt x="20" y="114"/>
                        </a:lnTo>
                        <a:lnTo>
                          <a:pt x="23" y="114"/>
                        </a:lnTo>
                        <a:lnTo>
                          <a:pt x="25" y="114"/>
                        </a:lnTo>
                        <a:lnTo>
                          <a:pt x="28" y="110"/>
                        </a:lnTo>
                        <a:lnTo>
                          <a:pt x="31" y="104"/>
                        </a:lnTo>
                        <a:lnTo>
                          <a:pt x="36" y="97"/>
                        </a:lnTo>
                        <a:lnTo>
                          <a:pt x="39" y="90"/>
                        </a:lnTo>
                        <a:lnTo>
                          <a:pt x="40" y="87"/>
                        </a:lnTo>
                        <a:lnTo>
                          <a:pt x="39" y="87"/>
                        </a:lnTo>
                        <a:lnTo>
                          <a:pt x="38" y="85"/>
                        </a:lnTo>
                        <a:lnTo>
                          <a:pt x="36" y="83"/>
                        </a:lnTo>
                        <a:lnTo>
                          <a:pt x="34" y="80"/>
                        </a:lnTo>
                        <a:lnTo>
                          <a:pt x="31" y="78"/>
                        </a:lnTo>
                        <a:lnTo>
                          <a:pt x="29" y="75"/>
                        </a:lnTo>
                        <a:lnTo>
                          <a:pt x="28" y="74"/>
                        </a:lnTo>
                        <a:lnTo>
                          <a:pt x="26" y="73"/>
                        </a:lnTo>
                        <a:lnTo>
                          <a:pt x="25" y="72"/>
                        </a:lnTo>
                        <a:lnTo>
                          <a:pt x="23" y="70"/>
                        </a:lnTo>
                        <a:lnTo>
                          <a:pt x="20" y="69"/>
                        </a:lnTo>
                        <a:lnTo>
                          <a:pt x="16" y="68"/>
                        </a:lnTo>
                        <a:lnTo>
                          <a:pt x="14" y="67"/>
                        </a:lnTo>
                        <a:lnTo>
                          <a:pt x="11" y="65"/>
                        </a:lnTo>
                        <a:lnTo>
                          <a:pt x="8" y="59"/>
                        </a:lnTo>
                        <a:lnTo>
                          <a:pt x="4" y="49"/>
                        </a:lnTo>
                        <a:lnTo>
                          <a:pt x="1" y="38"/>
                        </a:lnTo>
                        <a:lnTo>
                          <a:pt x="0" y="28"/>
                        </a:lnTo>
                        <a:lnTo>
                          <a:pt x="3" y="20"/>
                        </a:lnTo>
                        <a:lnTo>
                          <a:pt x="4" y="19"/>
                        </a:lnTo>
                        <a:lnTo>
                          <a:pt x="6" y="18"/>
                        </a:lnTo>
                        <a:lnTo>
                          <a:pt x="10" y="17"/>
                        </a:lnTo>
                        <a:lnTo>
                          <a:pt x="13" y="17"/>
                        </a:lnTo>
                        <a:lnTo>
                          <a:pt x="14" y="14"/>
                        </a:lnTo>
                        <a:lnTo>
                          <a:pt x="15" y="12"/>
                        </a:lnTo>
                        <a:lnTo>
                          <a:pt x="15" y="9"/>
                        </a:lnTo>
                        <a:lnTo>
                          <a:pt x="15" y="7"/>
                        </a:lnTo>
                        <a:lnTo>
                          <a:pt x="16" y="3"/>
                        </a:lnTo>
                        <a:lnTo>
                          <a:pt x="18"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6" name="Freeform 747"/>
                  <p:cNvSpPr>
                    <a:spLocks/>
                  </p:cNvSpPr>
                  <p:nvPr/>
                </p:nvSpPr>
                <p:spPr bwMode="auto">
                  <a:xfrm>
                    <a:off x="3065" y="3212"/>
                    <a:ext cx="50" cy="83"/>
                  </a:xfrm>
                  <a:custGeom>
                    <a:avLst/>
                    <a:gdLst/>
                    <a:ahLst/>
                    <a:cxnLst>
                      <a:cxn ang="0">
                        <a:pos x="0" y="83"/>
                      </a:cxn>
                      <a:cxn ang="0">
                        <a:pos x="7" y="76"/>
                      </a:cxn>
                      <a:cxn ang="0">
                        <a:pos x="8" y="71"/>
                      </a:cxn>
                      <a:cxn ang="0">
                        <a:pos x="5" y="68"/>
                      </a:cxn>
                      <a:cxn ang="0">
                        <a:pos x="3" y="63"/>
                      </a:cxn>
                      <a:cxn ang="0">
                        <a:pos x="2" y="56"/>
                      </a:cxn>
                      <a:cxn ang="0">
                        <a:pos x="3" y="49"/>
                      </a:cxn>
                      <a:cxn ang="0">
                        <a:pos x="4" y="47"/>
                      </a:cxn>
                      <a:cxn ang="0">
                        <a:pos x="7" y="45"/>
                      </a:cxn>
                      <a:cxn ang="0">
                        <a:pos x="8" y="45"/>
                      </a:cxn>
                      <a:cxn ang="0">
                        <a:pos x="10" y="44"/>
                      </a:cxn>
                      <a:cxn ang="0">
                        <a:pos x="13" y="44"/>
                      </a:cxn>
                      <a:cxn ang="0">
                        <a:pos x="14" y="40"/>
                      </a:cxn>
                      <a:cxn ang="0">
                        <a:pos x="15" y="34"/>
                      </a:cxn>
                      <a:cxn ang="0">
                        <a:pos x="19" y="25"/>
                      </a:cxn>
                      <a:cxn ang="0">
                        <a:pos x="27" y="17"/>
                      </a:cxn>
                      <a:cxn ang="0">
                        <a:pos x="29" y="18"/>
                      </a:cxn>
                      <a:cxn ang="0">
                        <a:pos x="32" y="19"/>
                      </a:cxn>
                      <a:cxn ang="0">
                        <a:pos x="33" y="20"/>
                      </a:cxn>
                      <a:cxn ang="0">
                        <a:pos x="34" y="23"/>
                      </a:cxn>
                      <a:cxn ang="0">
                        <a:pos x="37" y="24"/>
                      </a:cxn>
                      <a:cxn ang="0">
                        <a:pos x="38" y="27"/>
                      </a:cxn>
                      <a:cxn ang="0">
                        <a:pos x="39" y="22"/>
                      </a:cxn>
                      <a:cxn ang="0">
                        <a:pos x="38" y="15"/>
                      </a:cxn>
                      <a:cxn ang="0">
                        <a:pos x="35" y="10"/>
                      </a:cxn>
                      <a:cxn ang="0">
                        <a:pos x="33" y="5"/>
                      </a:cxn>
                      <a:cxn ang="0">
                        <a:pos x="33" y="2"/>
                      </a:cxn>
                      <a:cxn ang="0">
                        <a:pos x="35" y="0"/>
                      </a:cxn>
                      <a:cxn ang="0">
                        <a:pos x="37" y="0"/>
                      </a:cxn>
                      <a:cxn ang="0">
                        <a:pos x="38" y="2"/>
                      </a:cxn>
                      <a:cxn ang="0">
                        <a:pos x="39" y="4"/>
                      </a:cxn>
                      <a:cxn ang="0">
                        <a:pos x="40" y="4"/>
                      </a:cxn>
                      <a:cxn ang="0">
                        <a:pos x="43" y="4"/>
                      </a:cxn>
                      <a:cxn ang="0">
                        <a:pos x="45" y="4"/>
                      </a:cxn>
                      <a:cxn ang="0">
                        <a:pos x="48" y="4"/>
                      </a:cxn>
                      <a:cxn ang="0">
                        <a:pos x="50" y="3"/>
                      </a:cxn>
                    </a:cxnLst>
                    <a:rect l="0" t="0" r="r" b="b"/>
                    <a:pathLst>
                      <a:path w="50" h="83">
                        <a:moveTo>
                          <a:pt x="0" y="83"/>
                        </a:moveTo>
                        <a:lnTo>
                          <a:pt x="7" y="76"/>
                        </a:lnTo>
                        <a:lnTo>
                          <a:pt x="8" y="71"/>
                        </a:lnTo>
                        <a:lnTo>
                          <a:pt x="5" y="68"/>
                        </a:lnTo>
                        <a:lnTo>
                          <a:pt x="3" y="63"/>
                        </a:lnTo>
                        <a:lnTo>
                          <a:pt x="2" y="56"/>
                        </a:lnTo>
                        <a:lnTo>
                          <a:pt x="3" y="49"/>
                        </a:lnTo>
                        <a:lnTo>
                          <a:pt x="4" y="47"/>
                        </a:lnTo>
                        <a:lnTo>
                          <a:pt x="7" y="45"/>
                        </a:lnTo>
                        <a:lnTo>
                          <a:pt x="8" y="45"/>
                        </a:lnTo>
                        <a:lnTo>
                          <a:pt x="10" y="44"/>
                        </a:lnTo>
                        <a:lnTo>
                          <a:pt x="13" y="44"/>
                        </a:lnTo>
                        <a:lnTo>
                          <a:pt x="14" y="40"/>
                        </a:lnTo>
                        <a:lnTo>
                          <a:pt x="15" y="34"/>
                        </a:lnTo>
                        <a:lnTo>
                          <a:pt x="19" y="25"/>
                        </a:lnTo>
                        <a:lnTo>
                          <a:pt x="27" y="17"/>
                        </a:lnTo>
                        <a:lnTo>
                          <a:pt x="29" y="18"/>
                        </a:lnTo>
                        <a:lnTo>
                          <a:pt x="32" y="19"/>
                        </a:lnTo>
                        <a:lnTo>
                          <a:pt x="33" y="20"/>
                        </a:lnTo>
                        <a:lnTo>
                          <a:pt x="34" y="23"/>
                        </a:lnTo>
                        <a:lnTo>
                          <a:pt x="37" y="24"/>
                        </a:lnTo>
                        <a:lnTo>
                          <a:pt x="38" y="27"/>
                        </a:lnTo>
                        <a:lnTo>
                          <a:pt x="39" y="22"/>
                        </a:lnTo>
                        <a:lnTo>
                          <a:pt x="38" y="15"/>
                        </a:lnTo>
                        <a:lnTo>
                          <a:pt x="35" y="10"/>
                        </a:lnTo>
                        <a:lnTo>
                          <a:pt x="33" y="5"/>
                        </a:lnTo>
                        <a:lnTo>
                          <a:pt x="33" y="2"/>
                        </a:lnTo>
                        <a:lnTo>
                          <a:pt x="35" y="0"/>
                        </a:lnTo>
                        <a:lnTo>
                          <a:pt x="37" y="0"/>
                        </a:lnTo>
                        <a:lnTo>
                          <a:pt x="38" y="2"/>
                        </a:lnTo>
                        <a:lnTo>
                          <a:pt x="39" y="4"/>
                        </a:lnTo>
                        <a:lnTo>
                          <a:pt x="40" y="4"/>
                        </a:lnTo>
                        <a:lnTo>
                          <a:pt x="43" y="4"/>
                        </a:lnTo>
                        <a:lnTo>
                          <a:pt x="45" y="4"/>
                        </a:lnTo>
                        <a:lnTo>
                          <a:pt x="48" y="4"/>
                        </a:lnTo>
                        <a:lnTo>
                          <a:pt x="50" y="3"/>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7" name="Freeform 748"/>
                  <p:cNvSpPr>
                    <a:spLocks/>
                  </p:cNvSpPr>
                  <p:nvPr/>
                </p:nvSpPr>
                <p:spPr bwMode="auto">
                  <a:xfrm>
                    <a:off x="1845" y="3045"/>
                    <a:ext cx="177" cy="116"/>
                  </a:xfrm>
                  <a:custGeom>
                    <a:avLst/>
                    <a:gdLst/>
                    <a:ahLst/>
                    <a:cxnLst>
                      <a:cxn ang="0">
                        <a:pos x="176" y="114"/>
                      </a:cxn>
                      <a:cxn ang="0">
                        <a:pos x="175" y="107"/>
                      </a:cxn>
                      <a:cxn ang="0">
                        <a:pos x="172" y="104"/>
                      </a:cxn>
                      <a:cxn ang="0">
                        <a:pos x="166" y="102"/>
                      </a:cxn>
                      <a:cxn ang="0">
                        <a:pos x="161" y="100"/>
                      </a:cxn>
                      <a:cxn ang="0">
                        <a:pos x="161" y="99"/>
                      </a:cxn>
                      <a:cxn ang="0">
                        <a:pos x="159" y="95"/>
                      </a:cxn>
                      <a:cxn ang="0">
                        <a:pos x="157" y="92"/>
                      </a:cxn>
                      <a:cxn ang="0">
                        <a:pos x="150" y="87"/>
                      </a:cxn>
                      <a:cxn ang="0">
                        <a:pos x="142" y="82"/>
                      </a:cxn>
                      <a:cxn ang="0">
                        <a:pos x="137" y="82"/>
                      </a:cxn>
                      <a:cxn ang="0">
                        <a:pos x="135" y="85"/>
                      </a:cxn>
                      <a:cxn ang="0">
                        <a:pos x="135" y="89"/>
                      </a:cxn>
                      <a:cxn ang="0">
                        <a:pos x="134" y="92"/>
                      </a:cxn>
                      <a:cxn ang="0">
                        <a:pos x="131" y="94"/>
                      </a:cxn>
                      <a:cxn ang="0">
                        <a:pos x="126" y="92"/>
                      </a:cxn>
                      <a:cxn ang="0">
                        <a:pos x="120" y="89"/>
                      </a:cxn>
                      <a:cxn ang="0">
                        <a:pos x="115" y="87"/>
                      </a:cxn>
                      <a:cxn ang="0">
                        <a:pos x="114" y="89"/>
                      </a:cxn>
                      <a:cxn ang="0">
                        <a:pos x="111" y="90"/>
                      </a:cxn>
                      <a:cxn ang="0">
                        <a:pos x="109" y="90"/>
                      </a:cxn>
                      <a:cxn ang="0">
                        <a:pos x="104" y="85"/>
                      </a:cxn>
                      <a:cxn ang="0">
                        <a:pos x="100" y="84"/>
                      </a:cxn>
                      <a:cxn ang="0">
                        <a:pos x="94" y="86"/>
                      </a:cxn>
                      <a:cxn ang="0">
                        <a:pos x="89" y="85"/>
                      </a:cxn>
                      <a:cxn ang="0">
                        <a:pos x="86" y="81"/>
                      </a:cxn>
                      <a:cxn ang="0">
                        <a:pos x="85" y="76"/>
                      </a:cxn>
                      <a:cxn ang="0">
                        <a:pos x="84" y="72"/>
                      </a:cxn>
                      <a:cxn ang="0">
                        <a:pos x="71" y="69"/>
                      </a:cxn>
                      <a:cxn ang="0">
                        <a:pos x="59" y="67"/>
                      </a:cxn>
                      <a:cxn ang="0">
                        <a:pos x="56" y="62"/>
                      </a:cxn>
                      <a:cxn ang="0">
                        <a:pos x="55" y="56"/>
                      </a:cxn>
                      <a:cxn ang="0">
                        <a:pos x="53" y="51"/>
                      </a:cxn>
                      <a:cxn ang="0">
                        <a:pos x="38" y="45"/>
                      </a:cxn>
                      <a:cxn ang="0">
                        <a:pos x="23" y="36"/>
                      </a:cxn>
                      <a:cxn ang="0">
                        <a:pos x="23" y="34"/>
                      </a:cxn>
                      <a:cxn ang="0">
                        <a:pos x="24" y="31"/>
                      </a:cxn>
                      <a:cxn ang="0">
                        <a:pos x="23" y="30"/>
                      </a:cxn>
                      <a:cxn ang="0">
                        <a:pos x="20" y="32"/>
                      </a:cxn>
                      <a:cxn ang="0">
                        <a:pos x="16" y="34"/>
                      </a:cxn>
                      <a:cxn ang="0">
                        <a:pos x="13" y="34"/>
                      </a:cxn>
                      <a:cxn ang="0">
                        <a:pos x="13" y="31"/>
                      </a:cxn>
                      <a:cxn ang="0">
                        <a:pos x="15" y="27"/>
                      </a:cxn>
                      <a:cxn ang="0">
                        <a:pos x="19" y="24"/>
                      </a:cxn>
                      <a:cxn ang="0">
                        <a:pos x="21" y="19"/>
                      </a:cxn>
                      <a:cxn ang="0">
                        <a:pos x="19" y="15"/>
                      </a:cxn>
                      <a:cxn ang="0">
                        <a:pos x="14" y="12"/>
                      </a:cxn>
                      <a:cxn ang="0">
                        <a:pos x="9" y="11"/>
                      </a:cxn>
                      <a:cxn ang="0">
                        <a:pos x="4" y="6"/>
                      </a:cxn>
                      <a:cxn ang="0">
                        <a:pos x="0" y="0"/>
                      </a:cxn>
                    </a:cxnLst>
                    <a:rect l="0" t="0" r="r" b="b"/>
                    <a:pathLst>
                      <a:path w="177" h="116">
                        <a:moveTo>
                          <a:pt x="177" y="116"/>
                        </a:moveTo>
                        <a:lnTo>
                          <a:pt x="176" y="114"/>
                        </a:lnTo>
                        <a:lnTo>
                          <a:pt x="176" y="110"/>
                        </a:lnTo>
                        <a:lnTo>
                          <a:pt x="175" y="107"/>
                        </a:lnTo>
                        <a:lnTo>
                          <a:pt x="175" y="105"/>
                        </a:lnTo>
                        <a:lnTo>
                          <a:pt x="172" y="104"/>
                        </a:lnTo>
                        <a:lnTo>
                          <a:pt x="170" y="102"/>
                        </a:lnTo>
                        <a:lnTo>
                          <a:pt x="166" y="102"/>
                        </a:lnTo>
                        <a:lnTo>
                          <a:pt x="164" y="101"/>
                        </a:lnTo>
                        <a:lnTo>
                          <a:pt x="161" y="100"/>
                        </a:lnTo>
                        <a:lnTo>
                          <a:pt x="161" y="100"/>
                        </a:lnTo>
                        <a:lnTo>
                          <a:pt x="161" y="99"/>
                        </a:lnTo>
                        <a:lnTo>
                          <a:pt x="160" y="96"/>
                        </a:lnTo>
                        <a:lnTo>
                          <a:pt x="159" y="95"/>
                        </a:lnTo>
                        <a:lnTo>
                          <a:pt x="159" y="94"/>
                        </a:lnTo>
                        <a:lnTo>
                          <a:pt x="157" y="92"/>
                        </a:lnTo>
                        <a:lnTo>
                          <a:pt x="154" y="90"/>
                        </a:lnTo>
                        <a:lnTo>
                          <a:pt x="150" y="87"/>
                        </a:lnTo>
                        <a:lnTo>
                          <a:pt x="146" y="85"/>
                        </a:lnTo>
                        <a:lnTo>
                          <a:pt x="142" y="82"/>
                        </a:lnTo>
                        <a:lnTo>
                          <a:pt x="140" y="82"/>
                        </a:lnTo>
                        <a:lnTo>
                          <a:pt x="137" y="82"/>
                        </a:lnTo>
                        <a:lnTo>
                          <a:pt x="136" y="82"/>
                        </a:lnTo>
                        <a:lnTo>
                          <a:pt x="135" y="85"/>
                        </a:lnTo>
                        <a:lnTo>
                          <a:pt x="135" y="86"/>
                        </a:lnTo>
                        <a:lnTo>
                          <a:pt x="135" y="89"/>
                        </a:lnTo>
                        <a:lnTo>
                          <a:pt x="135" y="91"/>
                        </a:lnTo>
                        <a:lnTo>
                          <a:pt x="134" y="92"/>
                        </a:lnTo>
                        <a:lnTo>
                          <a:pt x="134" y="94"/>
                        </a:lnTo>
                        <a:lnTo>
                          <a:pt x="131" y="94"/>
                        </a:lnTo>
                        <a:lnTo>
                          <a:pt x="129" y="94"/>
                        </a:lnTo>
                        <a:lnTo>
                          <a:pt x="126" y="92"/>
                        </a:lnTo>
                        <a:lnTo>
                          <a:pt x="122" y="91"/>
                        </a:lnTo>
                        <a:lnTo>
                          <a:pt x="120" y="89"/>
                        </a:lnTo>
                        <a:lnTo>
                          <a:pt x="118" y="87"/>
                        </a:lnTo>
                        <a:lnTo>
                          <a:pt x="115" y="87"/>
                        </a:lnTo>
                        <a:lnTo>
                          <a:pt x="115" y="87"/>
                        </a:lnTo>
                        <a:lnTo>
                          <a:pt x="114" y="89"/>
                        </a:lnTo>
                        <a:lnTo>
                          <a:pt x="113" y="90"/>
                        </a:lnTo>
                        <a:lnTo>
                          <a:pt x="111" y="90"/>
                        </a:lnTo>
                        <a:lnTo>
                          <a:pt x="111" y="91"/>
                        </a:lnTo>
                        <a:lnTo>
                          <a:pt x="109" y="90"/>
                        </a:lnTo>
                        <a:lnTo>
                          <a:pt x="106" y="87"/>
                        </a:lnTo>
                        <a:lnTo>
                          <a:pt x="104" y="85"/>
                        </a:lnTo>
                        <a:lnTo>
                          <a:pt x="101" y="84"/>
                        </a:lnTo>
                        <a:lnTo>
                          <a:pt x="100" y="84"/>
                        </a:lnTo>
                        <a:lnTo>
                          <a:pt x="96" y="85"/>
                        </a:lnTo>
                        <a:lnTo>
                          <a:pt x="94" y="86"/>
                        </a:lnTo>
                        <a:lnTo>
                          <a:pt x="91" y="86"/>
                        </a:lnTo>
                        <a:lnTo>
                          <a:pt x="89" y="85"/>
                        </a:lnTo>
                        <a:lnTo>
                          <a:pt x="88" y="84"/>
                        </a:lnTo>
                        <a:lnTo>
                          <a:pt x="86" y="81"/>
                        </a:lnTo>
                        <a:lnTo>
                          <a:pt x="86" y="79"/>
                        </a:lnTo>
                        <a:lnTo>
                          <a:pt x="85" y="76"/>
                        </a:lnTo>
                        <a:lnTo>
                          <a:pt x="85" y="74"/>
                        </a:lnTo>
                        <a:lnTo>
                          <a:pt x="84" y="72"/>
                        </a:lnTo>
                        <a:lnTo>
                          <a:pt x="78" y="69"/>
                        </a:lnTo>
                        <a:lnTo>
                          <a:pt x="71" y="69"/>
                        </a:lnTo>
                        <a:lnTo>
                          <a:pt x="64" y="70"/>
                        </a:lnTo>
                        <a:lnTo>
                          <a:pt x="59" y="67"/>
                        </a:lnTo>
                        <a:lnTo>
                          <a:pt x="56" y="65"/>
                        </a:lnTo>
                        <a:lnTo>
                          <a:pt x="56" y="62"/>
                        </a:lnTo>
                        <a:lnTo>
                          <a:pt x="55" y="60"/>
                        </a:lnTo>
                        <a:lnTo>
                          <a:pt x="55" y="56"/>
                        </a:lnTo>
                        <a:lnTo>
                          <a:pt x="54" y="54"/>
                        </a:lnTo>
                        <a:lnTo>
                          <a:pt x="53" y="51"/>
                        </a:lnTo>
                        <a:lnTo>
                          <a:pt x="46" y="47"/>
                        </a:lnTo>
                        <a:lnTo>
                          <a:pt x="38" y="45"/>
                        </a:lnTo>
                        <a:lnTo>
                          <a:pt x="29" y="41"/>
                        </a:lnTo>
                        <a:lnTo>
                          <a:pt x="23" y="36"/>
                        </a:lnTo>
                        <a:lnTo>
                          <a:pt x="23" y="35"/>
                        </a:lnTo>
                        <a:lnTo>
                          <a:pt x="23" y="34"/>
                        </a:lnTo>
                        <a:lnTo>
                          <a:pt x="24" y="32"/>
                        </a:lnTo>
                        <a:lnTo>
                          <a:pt x="24" y="31"/>
                        </a:lnTo>
                        <a:lnTo>
                          <a:pt x="24" y="30"/>
                        </a:lnTo>
                        <a:lnTo>
                          <a:pt x="23" y="30"/>
                        </a:lnTo>
                        <a:lnTo>
                          <a:pt x="21" y="31"/>
                        </a:lnTo>
                        <a:lnTo>
                          <a:pt x="20" y="32"/>
                        </a:lnTo>
                        <a:lnTo>
                          <a:pt x="18" y="32"/>
                        </a:lnTo>
                        <a:lnTo>
                          <a:pt x="16" y="34"/>
                        </a:lnTo>
                        <a:lnTo>
                          <a:pt x="14" y="35"/>
                        </a:lnTo>
                        <a:lnTo>
                          <a:pt x="13" y="34"/>
                        </a:lnTo>
                        <a:lnTo>
                          <a:pt x="13" y="34"/>
                        </a:lnTo>
                        <a:lnTo>
                          <a:pt x="13" y="31"/>
                        </a:lnTo>
                        <a:lnTo>
                          <a:pt x="14" y="30"/>
                        </a:lnTo>
                        <a:lnTo>
                          <a:pt x="15" y="27"/>
                        </a:lnTo>
                        <a:lnTo>
                          <a:pt x="18" y="26"/>
                        </a:lnTo>
                        <a:lnTo>
                          <a:pt x="19" y="24"/>
                        </a:lnTo>
                        <a:lnTo>
                          <a:pt x="20" y="21"/>
                        </a:lnTo>
                        <a:lnTo>
                          <a:pt x="21" y="19"/>
                        </a:lnTo>
                        <a:lnTo>
                          <a:pt x="20" y="16"/>
                        </a:lnTo>
                        <a:lnTo>
                          <a:pt x="19" y="15"/>
                        </a:lnTo>
                        <a:lnTo>
                          <a:pt x="16" y="14"/>
                        </a:lnTo>
                        <a:lnTo>
                          <a:pt x="14" y="12"/>
                        </a:lnTo>
                        <a:lnTo>
                          <a:pt x="11" y="11"/>
                        </a:lnTo>
                        <a:lnTo>
                          <a:pt x="9" y="11"/>
                        </a:lnTo>
                        <a:lnTo>
                          <a:pt x="6" y="9"/>
                        </a:lnTo>
                        <a:lnTo>
                          <a:pt x="4" y="6"/>
                        </a:lnTo>
                        <a:lnTo>
                          <a:pt x="1" y="3"/>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8" name="Freeform 749"/>
                  <p:cNvSpPr>
                    <a:spLocks/>
                  </p:cNvSpPr>
                  <p:nvPr/>
                </p:nvSpPr>
                <p:spPr bwMode="auto">
                  <a:xfrm>
                    <a:off x="3115" y="3215"/>
                    <a:ext cx="69" cy="81"/>
                  </a:xfrm>
                  <a:custGeom>
                    <a:avLst/>
                    <a:gdLst/>
                    <a:ahLst/>
                    <a:cxnLst>
                      <a:cxn ang="0">
                        <a:pos x="50" y="81"/>
                      </a:cxn>
                      <a:cxn ang="0">
                        <a:pos x="51" y="77"/>
                      </a:cxn>
                      <a:cxn ang="0">
                        <a:pos x="51" y="75"/>
                      </a:cxn>
                      <a:cxn ang="0">
                        <a:pos x="50" y="72"/>
                      </a:cxn>
                      <a:cxn ang="0">
                        <a:pos x="49" y="71"/>
                      </a:cxn>
                      <a:cxn ang="0">
                        <a:pos x="48" y="70"/>
                      </a:cxn>
                      <a:cxn ang="0">
                        <a:pos x="46" y="70"/>
                      </a:cxn>
                      <a:cxn ang="0">
                        <a:pos x="45" y="68"/>
                      </a:cxn>
                      <a:cxn ang="0">
                        <a:pos x="45" y="67"/>
                      </a:cxn>
                      <a:cxn ang="0">
                        <a:pos x="49" y="65"/>
                      </a:cxn>
                      <a:cxn ang="0">
                        <a:pos x="55" y="63"/>
                      </a:cxn>
                      <a:cxn ang="0">
                        <a:pos x="61" y="62"/>
                      </a:cxn>
                      <a:cxn ang="0">
                        <a:pos x="66" y="60"/>
                      </a:cxn>
                      <a:cxn ang="0">
                        <a:pos x="69" y="56"/>
                      </a:cxn>
                      <a:cxn ang="0">
                        <a:pos x="68" y="52"/>
                      </a:cxn>
                      <a:cxn ang="0">
                        <a:pos x="65" y="50"/>
                      </a:cxn>
                      <a:cxn ang="0">
                        <a:pos x="61" y="47"/>
                      </a:cxn>
                      <a:cxn ang="0">
                        <a:pos x="58" y="46"/>
                      </a:cxn>
                      <a:cxn ang="0">
                        <a:pos x="54" y="44"/>
                      </a:cxn>
                      <a:cxn ang="0">
                        <a:pos x="51" y="42"/>
                      </a:cxn>
                      <a:cxn ang="0">
                        <a:pos x="49" y="40"/>
                      </a:cxn>
                      <a:cxn ang="0">
                        <a:pos x="48" y="39"/>
                      </a:cxn>
                      <a:cxn ang="0">
                        <a:pos x="45" y="36"/>
                      </a:cxn>
                      <a:cxn ang="0">
                        <a:pos x="44" y="34"/>
                      </a:cxn>
                      <a:cxn ang="0">
                        <a:pos x="41" y="34"/>
                      </a:cxn>
                      <a:cxn ang="0">
                        <a:pos x="38" y="34"/>
                      </a:cxn>
                      <a:cxn ang="0">
                        <a:pos x="35" y="32"/>
                      </a:cxn>
                      <a:cxn ang="0">
                        <a:pos x="30" y="30"/>
                      </a:cxn>
                      <a:cxn ang="0">
                        <a:pos x="23" y="24"/>
                      </a:cxn>
                      <a:cxn ang="0">
                        <a:pos x="15" y="17"/>
                      </a:cxn>
                      <a:cxn ang="0">
                        <a:pos x="8" y="10"/>
                      </a:cxn>
                      <a:cxn ang="0">
                        <a:pos x="2" y="4"/>
                      </a:cxn>
                      <a:cxn ang="0">
                        <a:pos x="0" y="0"/>
                      </a:cxn>
                    </a:cxnLst>
                    <a:rect l="0" t="0" r="r" b="b"/>
                    <a:pathLst>
                      <a:path w="69" h="81">
                        <a:moveTo>
                          <a:pt x="50" y="81"/>
                        </a:moveTo>
                        <a:lnTo>
                          <a:pt x="51" y="77"/>
                        </a:lnTo>
                        <a:lnTo>
                          <a:pt x="51" y="75"/>
                        </a:lnTo>
                        <a:lnTo>
                          <a:pt x="50" y="72"/>
                        </a:lnTo>
                        <a:lnTo>
                          <a:pt x="49" y="71"/>
                        </a:lnTo>
                        <a:lnTo>
                          <a:pt x="48" y="70"/>
                        </a:lnTo>
                        <a:lnTo>
                          <a:pt x="46" y="70"/>
                        </a:lnTo>
                        <a:lnTo>
                          <a:pt x="45" y="68"/>
                        </a:lnTo>
                        <a:lnTo>
                          <a:pt x="45" y="67"/>
                        </a:lnTo>
                        <a:lnTo>
                          <a:pt x="49" y="65"/>
                        </a:lnTo>
                        <a:lnTo>
                          <a:pt x="55" y="63"/>
                        </a:lnTo>
                        <a:lnTo>
                          <a:pt x="61" y="62"/>
                        </a:lnTo>
                        <a:lnTo>
                          <a:pt x="66" y="60"/>
                        </a:lnTo>
                        <a:lnTo>
                          <a:pt x="69" y="56"/>
                        </a:lnTo>
                        <a:lnTo>
                          <a:pt x="68" y="52"/>
                        </a:lnTo>
                        <a:lnTo>
                          <a:pt x="65" y="50"/>
                        </a:lnTo>
                        <a:lnTo>
                          <a:pt x="61" y="47"/>
                        </a:lnTo>
                        <a:lnTo>
                          <a:pt x="58" y="46"/>
                        </a:lnTo>
                        <a:lnTo>
                          <a:pt x="54" y="44"/>
                        </a:lnTo>
                        <a:lnTo>
                          <a:pt x="51" y="42"/>
                        </a:lnTo>
                        <a:lnTo>
                          <a:pt x="49" y="40"/>
                        </a:lnTo>
                        <a:lnTo>
                          <a:pt x="48" y="39"/>
                        </a:lnTo>
                        <a:lnTo>
                          <a:pt x="45" y="36"/>
                        </a:lnTo>
                        <a:lnTo>
                          <a:pt x="44" y="34"/>
                        </a:lnTo>
                        <a:lnTo>
                          <a:pt x="41" y="34"/>
                        </a:lnTo>
                        <a:lnTo>
                          <a:pt x="38" y="34"/>
                        </a:lnTo>
                        <a:lnTo>
                          <a:pt x="35" y="32"/>
                        </a:lnTo>
                        <a:lnTo>
                          <a:pt x="30" y="30"/>
                        </a:lnTo>
                        <a:lnTo>
                          <a:pt x="23" y="24"/>
                        </a:lnTo>
                        <a:lnTo>
                          <a:pt x="15" y="17"/>
                        </a:lnTo>
                        <a:lnTo>
                          <a:pt x="8" y="10"/>
                        </a:lnTo>
                        <a:lnTo>
                          <a:pt x="2" y="4"/>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29" name="Freeform 750"/>
                  <p:cNvSpPr>
                    <a:spLocks/>
                  </p:cNvSpPr>
                  <p:nvPr/>
                </p:nvSpPr>
                <p:spPr bwMode="auto">
                  <a:xfrm>
                    <a:off x="2907" y="3065"/>
                    <a:ext cx="161" cy="240"/>
                  </a:xfrm>
                  <a:custGeom>
                    <a:avLst/>
                    <a:gdLst/>
                    <a:ahLst/>
                    <a:cxnLst>
                      <a:cxn ang="0">
                        <a:pos x="30" y="15"/>
                      </a:cxn>
                      <a:cxn ang="0">
                        <a:pos x="17" y="2"/>
                      </a:cxn>
                      <a:cxn ang="0">
                        <a:pos x="9" y="1"/>
                      </a:cxn>
                      <a:cxn ang="0">
                        <a:pos x="2" y="16"/>
                      </a:cxn>
                      <a:cxn ang="0">
                        <a:pos x="0" y="32"/>
                      </a:cxn>
                      <a:cxn ang="0">
                        <a:pos x="4" y="39"/>
                      </a:cxn>
                      <a:cxn ang="0">
                        <a:pos x="10" y="42"/>
                      </a:cxn>
                      <a:cxn ang="0">
                        <a:pos x="16" y="52"/>
                      </a:cxn>
                      <a:cxn ang="0">
                        <a:pos x="22" y="70"/>
                      </a:cxn>
                      <a:cxn ang="0">
                        <a:pos x="26" y="74"/>
                      </a:cxn>
                      <a:cxn ang="0">
                        <a:pos x="27" y="76"/>
                      </a:cxn>
                      <a:cxn ang="0">
                        <a:pos x="26" y="80"/>
                      </a:cxn>
                      <a:cxn ang="0">
                        <a:pos x="22" y="84"/>
                      </a:cxn>
                      <a:cxn ang="0">
                        <a:pos x="22" y="87"/>
                      </a:cxn>
                      <a:cxn ang="0">
                        <a:pos x="31" y="90"/>
                      </a:cxn>
                      <a:cxn ang="0">
                        <a:pos x="35" y="97"/>
                      </a:cxn>
                      <a:cxn ang="0">
                        <a:pos x="41" y="104"/>
                      </a:cxn>
                      <a:cxn ang="0">
                        <a:pos x="49" y="110"/>
                      </a:cxn>
                      <a:cxn ang="0">
                        <a:pos x="66" y="134"/>
                      </a:cxn>
                      <a:cxn ang="0">
                        <a:pos x="74" y="144"/>
                      </a:cxn>
                      <a:cxn ang="0">
                        <a:pos x="80" y="149"/>
                      </a:cxn>
                      <a:cxn ang="0">
                        <a:pos x="85" y="150"/>
                      </a:cxn>
                      <a:cxn ang="0">
                        <a:pos x="87" y="154"/>
                      </a:cxn>
                      <a:cxn ang="0">
                        <a:pos x="87" y="160"/>
                      </a:cxn>
                      <a:cxn ang="0">
                        <a:pos x="88" y="166"/>
                      </a:cxn>
                      <a:cxn ang="0">
                        <a:pos x="102" y="179"/>
                      </a:cxn>
                      <a:cxn ang="0">
                        <a:pos x="112" y="194"/>
                      </a:cxn>
                      <a:cxn ang="0">
                        <a:pos x="108" y="195"/>
                      </a:cxn>
                      <a:cxn ang="0">
                        <a:pos x="105" y="196"/>
                      </a:cxn>
                      <a:cxn ang="0">
                        <a:pos x="103" y="198"/>
                      </a:cxn>
                      <a:cxn ang="0">
                        <a:pos x="108" y="200"/>
                      </a:cxn>
                      <a:cxn ang="0">
                        <a:pos x="113" y="200"/>
                      </a:cxn>
                      <a:cxn ang="0">
                        <a:pos x="118" y="198"/>
                      </a:cxn>
                      <a:cxn ang="0">
                        <a:pos x="122" y="201"/>
                      </a:cxn>
                      <a:cxn ang="0">
                        <a:pos x="125" y="206"/>
                      </a:cxn>
                      <a:cxn ang="0">
                        <a:pos x="127" y="211"/>
                      </a:cxn>
                      <a:cxn ang="0">
                        <a:pos x="142" y="221"/>
                      </a:cxn>
                      <a:cxn ang="0">
                        <a:pos x="151" y="225"/>
                      </a:cxn>
                      <a:cxn ang="0">
                        <a:pos x="155" y="225"/>
                      </a:cxn>
                      <a:cxn ang="0">
                        <a:pos x="157" y="227"/>
                      </a:cxn>
                      <a:cxn ang="0">
                        <a:pos x="160" y="233"/>
                      </a:cxn>
                      <a:cxn ang="0">
                        <a:pos x="161" y="240"/>
                      </a:cxn>
                    </a:cxnLst>
                    <a:rect l="0" t="0" r="r" b="b"/>
                    <a:pathLst>
                      <a:path w="161" h="240">
                        <a:moveTo>
                          <a:pt x="35" y="20"/>
                        </a:moveTo>
                        <a:lnTo>
                          <a:pt x="30" y="15"/>
                        </a:lnTo>
                        <a:lnTo>
                          <a:pt x="24" y="9"/>
                        </a:lnTo>
                        <a:lnTo>
                          <a:pt x="17" y="2"/>
                        </a:lnTo>
                        <a:lnTo>
                          <a:pt x="14" y="0"/>
                        </a:lnTo>
                        <a:lnTo>
                          <a:pt x="9" y="1"/>
                        </a:lnTo>
                        <a:lnTo>
                          <a:pt x="5" y="7"/>
                        </a:lnTo>
                        <a:lnTo>
                          <a:pt x="2" y="16"/>
                        </a:lnTo>
                        <a:lnTo>
                          <a:pt x="1" y="25"/>
                        </a:lnTo>
                        <a:lnTo>
                          <a:pt x="0" y="32"/>
                        </a:lnTo>
                        <a:lnTo>
                          <a:pt x="1" y="37"/>
                        </a:lnTo>
                        <a:lnTo>
                          <a:pt x="4" y="39"/>
                        </a:lnTo>
                        <a:lnTo>
                          <a:pt x="7" y="41"/>
                        </a:lnTo>
                        <a:lnTo>
                          <a:pt x="10" y="42"/>
                        </a:lnTo>
                        <a:lnTo>
                          <a:pt x="12" y="45"/>
                        </a:lnTo>
                        <a:lnTo>
                          <a:pt x="16" y="52"/>
                        </a:lnTo>
                        <a:lnTo>
                          <a:pt x="20" y="62"/>
                        </a:lnTo>
                        <a:lnTo>
                          <a:pt x="22" y="70"/>
                        </a:lnTo>
                        <a:lnTo>
                          <a:pt x="24" y="72"/>
                        </a:lnTo>
                        <a:lnTo>
                          <a:pt x="26" y="74"/>
                        </a:lnTo>
                        <a:lnTo>
                          <a:pt x="27" y="75"/>
                        </a:lnTo>
                        <a:lnTo>
                          <a:pt x="27" y="76"/>
                        </a:lnTo>
                        <a:lnTo>
                          <a:pt x="27" y="77"/>
                        </a:lnTo>
                        <a:lnTo>
                          <a:pt x="26" y="80"/>
                        </a:lnTo>
                        <a:lnTo>
                          <a:pt x="24" y="81"/>
                        </a:lnTo>
                        <a:lnTo>
                          <a:pt x="22" y="84"/>
                        </a:lnTo>
                        <a:lnTo>
                          <a:pt x="21" y="85"/>
                        </a:lnTo>
                        <a:lnTo>
                          <a:pt x="22" y="87"/>
                        </a:lnTo>
                        <a:lnTo>
                          <a:pt x="29" y="87"/>
                        </a:lnTo>
                        <a:lnTo>
                          <a:pt x="31" y="90"/>
                        </a:lnTo>
                        <a:lnTo>
                          <a:pt x="34" y="94"/>
                        </a:lnTo>
                        <a:lnTo>
                          <a:pt x="35" y="97"/>
                        </a:lnTo>
                        <a:lnTo>
                          <a:pt x="37" y="101"/>
                        </a:lnTo>
                        <a:lnTo>
                          <a:pt x="41" y="104"/>
                        </a:lnTo>
                        <a:lnTo>
                          <a:pt x="45" y="106"/>
                        </a:lnTo>
                        <a:lnTo>
                          <a:pt x="49" y="110"/>
                        </a:lnTo>
                        <a:lnTo>
                          <a:pt x="57" y="121"/>
                        </a:lnTo>
                        <a:lnTo>
                          <a:pt x="66" y="134"/>
                        </a:lnTo>
                        <a:lnTo>
                          <a:pt x="70" y="139"/>
                        </a:lnTo>
                        <a:lnTo>
                          <a:pt x="74" y="144"/>
                        </a:lnTo>
                        <a:lnTo>
                          <a:pt x="77" y="147"/>
                        </a:lnTo>
                        <a:lnTo>
                          <a:pt x="80" y="149"/>
                        </a:lnTo>
                        <a:lnTo>
                          <a:pt x="82" y="150"/>
                        </a:lnTo>
                        <a:lnTo>
                          <a:pt x="85" y="150"/>
                        </a:lnTo>
                        <a:lnTo>
                          <a:pt x="86" y="152"/>
                        </a:lnTo>
                        <a:lnTo>
                          <a:pt x="87" y="154"/>
                        </a:lnTo>
                        <a:lnTo>
                          <a:pt x="87" y="157"/>
                        </a:lnTo>
                        <a:lnTo>
                          <a:pt x="87" y="160"/>
                        </a:lnTo>
                        <a:lnTo>
                          <a:pt x="87" y="164"/>
                        </a:lnTo>
                        <a:lnTo>
                          <a:pt x="88" y="166"/>
                        </a:lnTo>
                        <a:lnTo>
                          <a:pt x="93" y="172"/>
                        </a:lnTo>
                        <a:lnTo>
                          <a:pt x="102" y="179"/>
                        </a:lnTo>
                        <a:lnTo>
                          <a:pt x="110" y="186"/>
                        </a:lnTo>
                        <a:lnTo>
                          <a:pt x="112" y="194"/>
                        </a:lnTo>
                        <a:lnTo>
                          <a:pt x="111" y="195"/>
                        </a:lnTo>
                        <a:lnTo>
                          <a:pt x="108" y="195"/>
                        </a:lnTo>
                        <a:lnTo>
                          <a:pt x="106" y="196"/>
                        </a:lnTo>
                        <a:lnTo>
                          <a:pt x="105" y="196"/>
                        </a:lnTo>
                        <a:lnTo>
                          <a:pt x="103" y="197"/>
                        </a:lnTo>
                        <a:lnTo>
                          <a:pt x="103" y="198"/>
                        </a:lnTo>
                        <a:lnTo>
                          <a:pt x="106" y="200"/>
                        </a:lnTo>
                        <a:lnTo>
                          <a:pt x="108" y="200"/>
                        </a:lnTo>
                        <a:lnTo>
                          <a:pt x="111" y="200"/>
                        </a:lnTo>
                        <a:lnTo>
                          <a:pt x="113" y="200"/>
                        </a:lnTo>
                        <a:lnTo>
                          <a:pt x="117" y="200"/>
                        </a:lnTo>
                        <a:lnTo>
                          <a:pt x="118" y="198"/>
                        </a:lnTo>
                        <a:lnTo>
                          <a:pt x="120" y="200"/>
                        </a:lnTo>
                        <a:lnTo>
                          <a:pt x="122" y="201"/>
                        </a:lnTo>
                        <a:lnTo>
                          <a:pt x="123" y="203"/>
                        </a:lnTo>
                        <a:lnTo>
                          <a:pt x="125" y="206"/>
                        </a:lnTo>
                        <a:lnTo>
                          <a:pt x="126" y="208"/>
                        </a:lnTo>
                        <a:lnTo>
                          <a:pt x="127" y="211"/>
                        </a:lnTo>
                        <a:lnTo>
                          <a:pt x="135" y="216"/>
                        </a:lnTo>
                        <a:lnTo>
                          <a:pt x="142" y="221"/>
                        </a:lnTo>
                        <a:lnTo>
                          <a:pt x="150" y="225"/>
                        </a:lnTo>
                        <a:lnTo>
                          <a:pt x="151" y="225"/>
                        </a:lnTo>
                        <a:lnTo>
                          <a:pt x="153" y="225"/>
                        </a:lnTo>
                        <a:lnTo>
                          <a:pt x="155" y="225"/>
                        </a:lnTo>
                        <a:lnTo>
                          <a:pt x="156" y="225"/>
                        </a:lnTo>
                        <a:lnTo>
                          <a:pt x="157" y="227"/>
                        </a:lnTo>
                        <a:lnTo>
                          <a:pt x="158" y="230"/>
                        </a:lnTo>
                        <a:lnTo>
                          <a:pt x="160" y="233"/>
                        </a:lnTo>
                        <a:lnTo>
                          <a:pt x="161" y="237"/>
                        </a:lnTo>
                        <a:lnTo>
                          <a:pt x="161" y="24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0" name="Freeform 751"/>
                  <p:cNvSpPr>
                    <a:spLocks/>
                  </p:cNvSpPr>
                  <p:nvPr/>
                </p:nvSpPr>
                <p:spPr bwMode="auto">
                  <a:xfrm>
                    <a:off x="3108" y="3099"/>
                    <a:ext cx="31" cy="116"/>
                  </a:xfrm>
                  <a:custGeom>
                    <a:avLst/>
                    <a:gdLst/>
                    <a:ahLst/>
                    <a:cxnLst>
                      <a:cxn ang="0">
                        <a:pos x="7" y="116"/>
                      </a:cxn>
                      <a:cxn ang="0">
                        <a:pos x="10" y="113"/>
                      </a:cxn>
                      <a:cxn ang="0">
                        <a:pos x="12" y="111"/>
                      </a:cxn>
                      <a:cxn ang="0">
                        <a:pos x="14" y="110"/>
                      </a:cxn>
                      <a:cxn ang="0">
                        <a:pos x="15" y="108"/>
                      </a:cxn>
                      <a:cxn ang="0">
                        <a:pos x="15" y="108"/>
                      </a:cxn>
                      <a:cxn ang="0">
                        <a:pos x="16" y="108"/>
                      </a:cxn>
                      <a:cxn ang="0">
                        <a:pos x="16" y="108"/>
                      </a:cxn>
                      <a:cxn ang="0">
                        <a:pos x="16" y="110"/>
                      </a:cxn>
                      <a:cxn ang="0">
                        <a:pos x="16" y="110"/>
                      </a:cxn>
                      <a:cxn ang="0">
                        <a:pos x="17" y="111"/>
                      </a:cxn>
                      <a:cxn ang="0">
                        <a:pos x="18" y="111"/>
                      </a:cxn>
                      <a:cxn ang="0">
                        <a:pos x="21" y="111"/>
                      </a:cxn>
                      <a:cxn ang="0">
                        <a:pos x="23" y="108"/>
                      </a:cxn>
                      <a:cxn ang="0">
                        <a:pos x="23" y="103"/>
                      </a:cxn>
                      <a:cxn ang="0">
                        <a:pos x="22" y="97"/>
                      </a:cxn>
                      <a:cxn ang="0">
                        <a:pos x="18" y="90"/>
                      </a:cxn>
                      <a:cxn ang="0">
                        <a:pos x="14" y="83"/>
                      </a:cxn>
                      <a:cxn ang="0">
                        <a:pos x="11" y="80"/>
                      </a:cxn>
                      <a:cxn ang="0">
                        <a:pos x="10" y="77"/>
                      </a:cxn>
                      <a:cxn ang="0">
                        <a:pos x="10" y="77"/>
                      </a:cxn>
                      <a:cxn ang="0">
                        <a:pos x="12" y="77"/>
                      </a:cxn>
                      <a:cxn ang="0">
                        <a:pos x="15" y="77"/>
                      </a:cxn>
                      <a:cxn ang="0">
                        <a:pos x="17" y="77"/>
                      </a:cxn>
                      <a:cxn ang="0">
                        <a:pos x="21" y="78"/>
                      </a:cxn>
                      <a:cxn ang="0">
                        <a:pos x="23" y="78"/>
                      </a:cxn>
                      <a:cxn ang="0">
                        <a:pos x="25" y="78"/>
                      </a:cxn>
                      <a:cxn ang="0">
                        <a:pos x="27" y="77"/>
                      </a:cxn>
                      <a:cxn ang="0">
                        <a:pos x="28" y="76"/>
                      </a:cxn>
                      <a:cxn ang="0">
                        <a:pos x="30" y="73"/>
                      </a:cxn>
                      <a:cxn ang="0">
                        <a:pos x="31" y="72"/>
                      </a:cxn>
                      <a:cxn ang="0">
                        <a:pos x="30" y="70"/>
                      </a:cxn>
                      <a:cxn ang="0">
                        <a:pos x="27" y="68"/>
                      </a:cxn>
                      <a:cxn ang="0">
                        <a:pos x="25" y="67"/>
                      </a:cxn>
                      <a:cxn ang="0">
                        <a:pos x="21" y="65"/>
                      </a:cxn>
                      <a:cxn ang="0">
                        <a:pos x="18" y="63"/>
                      </a:cxn>
                      <a:cxn ang="0">
                        <a:pos x="16" y="60"/>
                      </a:cxn>
                      <a:cxn ang="0">
                        <a:pos x="16" y="58"/>
                      </a:cxn>
                      <a:cxn ang="0">
                        <a:pos x="15" y="56"/>
                      </a:cxn>
                      <a:cxn ang="0">
                        <a:pos x="15" y="55"/>
                      </a:cxn>
                      <a:cxn ang="0">
                        <a:pos x="14" y="53"/>
                      </a:cxn>
                      <a:cxn ang="0">
                        <a:pos x="11" y="52"/>
                      </a:cxn>
                      <a:cxn ang="0">
                        <a:pos x="10" y="51"/>
                      </a:cxn>
                      <a:cxn ang="0">
                        <a:pos x="7" y="51"/>
                      </a:cxn>
                      <a:cxn ang="0">
                        <a:pos x="5" y="51"/>
                      </a:cxn>
                      <a:cxn ang="0">
                        <a:pos x="2" y="50"/>
                      </a:cxn>
                      <a:cxn ang="0">
                        <a:pos x="1" y="48"/>
                      </a:cxn>
                      <a:cxn ang="0">
                        <a:pos x="0" y="46"/>
                      </a:cxn>
                      <a:cxn ang="0">
                        <a:pos x="0" y="43"/>
                      </a:cxn>
                      <a:cxn ang="0">
                        <a:pos x="1" y="35"/>
                      </a:cxn>
                      <a:cxn ang="0">
                        <a:pos x="5" y="30"/>
                      </a:cxn>
                      <a:cxn ang="0">
                        <a:pos x="9" y="23"/>
                      </a:cxn>
                      <a:cxn ang="0">
                        <a:pos x="12" y="16"/>
                      </a:cxn>
                      <a:cxn ang="0">
                        <a:pos x="14" y="12"/>
                      </a:cxn>
                      <a:cxn ang="0">
                        <a:pos x="15" y="8"/>
                      </a:cxn>
                      <a:cxn ang="0">
                        <a:pos x="15" y="3"/>
                      </a:cxn>
                      <a:cxn ang="0">
                        <a:pos x="15" y="0"/>
                      </a:cxn>
                    </a:cxnLst>
                    <a:rect l="0" t="0" r="r" b="b"/>
                    <a:pathLst>
                      <a:path w="31" h="116">
                        <a:moveTo>
                          <a:pt x="7" y="116"/>
                        </a:moveTo>
                        <a:lnTo>
                          <a:pt x="10" y="113"/>
                        </a:lnTo>
                        <a:lnTo>
                          <a:pt x="12" y="111"/>
                        </a:lnTo>
                        <a:lnTo>
                          <a:pt x="14" y="110"/>
                        </a:lnTo>
                        <a:lnTo>
                          <a:pt x="15" y="108"/>
                        </a:lnTo>
                        <a:lnTo>
                          <a:pt x="15" y="108"/>
                        </a:lnTo>
                        <a:lnTo>
                          <a:pt x="16" y="108"/>
                        </a:lnTo>
                        <a:lnTo>
                          <a:pt x="16" y="108"/>
                        </a:lnTo>
                        <a:lnTo>
                          <a:pt x="16" y="110"/>
                        </a:lnTo>
                        <a:lnTo>
                          <a:pt x="16" y="110"/>
                        </a:lnTo>
                        <a:lnTo>
                          <a:pt x="17" y="111"/>
                        </a:lnTo>
                        <a:lnTo>
                          <a:pt x="18" y="111"/>
                        </a:lnTo>
                        <a:lnTo>
                          <a:pt x="21" y="111"/>
                        </a:lnTo>
                        <a:lnTo>
                          <a:pt x="23" y="108"/>
                        </a:lnTo>
                        <a:lnTo>
                          <a:pt x="23" y="103"/>
                        </a:lnTo>
                        <a:lnTo>
                          <a:pt x="22" y="97"/>
                        </a:lnTo>
                        <a:lnTo>
                          <a:pt x="18" y="90"/>
                        </a:lnTo>
                        <a:lnTo>
                          <a:pt x="14" y="83"/>
                        </a:lnTo>
                        <a:lnTo>
                          <a:pt x="11" y="80"/>
                        </a:lnTo>
                        <a:lnTo>
                          <a:pt x="10" y="77"/>
                        </a:lnTo>
                        <a:lnTo>
                          <a:pt x="10" y="77"/>
                        </a:lnTo>
                        <a:lnTo>
                          <a:pt x="12" y="77"/>
                        </a:lnTo>
                        <a:lnTo>
                          <a:pt x="15" y="77"/>
                        </a:lnTo>
                        <a:lnTo>
                          <a:pt x="17" y="77"/>
                        </a:lnTo>
                        <a:lnTo>
                          <a:pt x="21" y="78"/>
                        </a:lnTo>
                        <a:lnTo>
                          <a:pt x="23" y="78"/>
                        </a:lnTo>
                        <a:lnTo>
                          <a:pt x="25" y="78"/>
                        </a:lnTo>
                        <a:lnTo>
                          <a:pt x="27" y="77"/>
                        </a:lnTo>
                        <a:lnTo>
                          <a:pt x="28" y="76"/>
                        </a:lnTo>
                        <a:lnTo>
                          <a:pt x="30" y="73"/>
                        </a:lnTo>
                        <a:lnTo>
                          <a:pt x="31" y="72"/>
                        </a:lnTo>
                        <a:lnTo>
                          <a:pt x="30" y="70"/>
                        </a:lnTo>
                        <a:lnTo>
                          <a:pt x="27" y="68"/>
                        </a:lnTo>
                        <a:lnTo>
                          <a:pt x="25" y="67"/>
                        </a:lnTo>
                        <a:lnTo>
                          <a:pt x="21" y="65"/>
                        </a:lnTo>
                        <a:lnTo>
                          <a:pt x="18" y="63"/>
                        </a:lnTo>
                        <a:lnTo>
                          <a:pt x="16" y="60"/>
                        </a:lnTo>
                        <a:lnTo>
                          <a:pt x="16" y="58"/>
                        </a:lnTo>
                        <a:lnTo>
                          <a:pt x="15" y="56"/>
                        </a:lnTo>
                        <a:lnTo>
                          <a:pt x="15" y="55"/>
                        </a:lnTo>
                        <a:lnTo>
                          <a:pt x="14" y="53"/>
                        </a:lnTo>
                        <a:lnTo>
                          <a:pt x="11" y="52"/>
                        </a:lnTo>
                        <a:lnTo>
                          <a:pt x="10" y="51"/>
                        </a:lnTo>
                        <a:lnTo>
                          <a:pt x="7" y="51"/>
                        </a:lnTo>
                        <a:lnTo>
                          <a:pt x="5" y="51"/>
                        </a:lnTo>
                        <a:lnTo>
                          <a:pt x="2" y="50"/>
                        </a:lnTo>
                        <a:lnTo>
                          <a:pt x="1" y="48"/>
                        </a:lnTo>
                        <a:lnTo>
                          <a:pt x="0" y="46"/>
                        </a:lnTo>
                        <a:lnTo>
                          <a:pt x="0" y="43"/>
                        </a:lnTo>
                        <a:lnTo>
                          <a:pt x="1" y="35"/>
                        </a:lnTo>
                        <a:lnTo>
                          <a:pt x="5" y="30"/>
                        </a:lnTo>
                        <a:lnTo>
                          <a:pt x="9" y="23"/>
                        </a:lnTo>
                        <a:lnTo>
                          <a:pt x="12" y="16"/>
                        </a:lnTo>
                        <a:lnTo>
                          <a:pt x="14" y="12"/>
                        </a:lnTo>
                        <a:lnTo>
                          <a:pt x="15" y="8"/>
                        </a:lnTo>
                        <a:lnTo>
                          <a:pt x="15" y="3"/>
                        </a:lnTo>
                        <a:lnTo>
                          <a:pt x="15"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1" name="Freeform 752"/>
                  <p:cNvSpPr>
                    <a:spLocks/>
                  </p:cNvSpPr>
                  <p:nvPr/>
                </p:nvSpPr>
                <p:spPr bwMode="auto">
                  <a:xfrm>
                    <a:off x="2369" y="2950"/>
                    <a:ext cx="53" cy="184"/>
                  </a:xfrm>
                  <a:custGeom>
                    <a:avLst/>
                    <a:gdLst/>
                    <a:ahLst/>
                    <a:cxnLst>
                      <a:cxn ang="0">
                        <a:pos x="38" y="184"/>
                      </a:cxn>
                      <a:cxn ang="0">
                        <a:pos x="36" y="180"/>
                      </a:cxn>
                      <a:cxn ang="0">
                        <a:pos x="36" y="177"/>
                      </a:cxn>
                      <a:cxn ang="0">
                        <a:pos x="45" y="169"/>
                      </a:cxn>
                      <a:cxn ang="0">
                        <a:pos x="53" y="157"/>
                      </a:cxn>
                      <a:cxn ang="0">
                        <a:pos x="46" y="151"/>
                      </a:cxn>
                      <a:cxn ang="0">
                        <a:pos x="33" y="150"/>
                      </a:cxn>
                      <a:cxn ang="0">
                        <a:pos x="16" y="144"/>
                      </a:cxn>
                      <a:cxn ang="0">
                        <a:pos x="8" y="131"/>
                      </a:cxn>
                      <a:cxn ang="0">
                        <a:pos x="8" y="127"/>
                      </a:cxn>
                      <a:cxn ang="0">
                        <a:pos x="9" y="125"/>
                      </a:cxn>
                      <a:cxn ang="0">
                        <a:pos x="10" y="121"/>
                      </a:cxn>
                      <a:cxn ang="0">
                        <a:pos x="8" y="120"/>
                      </a:cxn>
                      <a:cxn ang="0">
                        <a:pos x="5" y="117"/>
                      </a:cxn>
                      <a:cxn ang="0">
                        <a:pos x="10" y="110"/>
                      </a:cxn>
                      <a:cxn ang="0">
                        <a:pos x="20" y="103"/>
                      </a:cxn>
                      <a:cxn ang="0">
                        <a:pos x="20" y="90"/>
                      </a:cxn>
                      <a:cxn ang="0">
                        <a:pos x="16" y="86"/>
                      </a:cxn>
                      <a:cxn ang="0">
                        <a:pos x="10" y="84"/>
                      </a:cxn>
                      <a:cxn ang="0">
                        <a:pos x="6" y="80"/>
                      </a:cxn>
                      <a:cxn ang="0">
                        <a:pos x="6" y="76"/>
                      </a:cxn>
                      <a:cxn ang="0">
                        <a:pos x="6" y="73"/>
                      </a:cxn>
                      <a:cxn ang="0">
                        <a:pos x="4" y="69"/>
                      </a:cxn>
                      <a:cxn ang="0">
                        <a:pos x="1" y="65"/>
                      </a:cxn>
                      <a:cxn ang="0">
                        <a:pos x="1" y="64"/>
                      </a:cxn>
                      <a:cxn ang="0">
                        <a:pos x="4" y="64"/>
                      </a:cxn>
                      <a:cxn ang="0">
                        <a:pos x="9" y="63"/>
                      </a:cxn>
                      <a:cxn ang="0">
                        <a:pos x="11" y="64"/>
                      </a:cxn>
                      <a:cxn ang="0">
                        <a:pos x="13" y="65"/>
                      </a:cxn>
                      <a:cxn ang="0">
                        <a:pos x="19" y="64"/>
                      </a:cxn>
                      <a:cxn ang="0">
                        <a:pos x="31" y="54"/>
                      </a:cxn>
                      <a:cxn ang="0">
                        <a:pos x="38" y="45"/>
                      </a:cxn>
                      <a:cxn ang="0">
                        <a:pos x="35" y="41"/>
                      </a:cxn>
                      <a:cxn ang="0">
                        <a:pos x="30" y="36"/>
                      </a:cxn>
                      <a:cxn ang="0">
                        <a:pos x="29" y="34"/>
                      </a:cxn>
                      <a:cxn ang="0">
                        <a:pos x="29" y="30"/>
                      </a:cxn>
                      <a:cxn ang="0">
                        <a:pos x="29" y="29"/>
                      </a:cxn>
                      <a:cxn ang="0">
                        <a:pos x="29" y="25"/>
                      </a:cxn>
                      <a:cxn ang="0">
                        <a:pos x="23" y="15"/>
                      </a:cxn>
                      <a:cxn ang="0">
                        <a:pos x="20" y="9"/>
                      </a:cxn>
                      <a:cxn ang="0">
                        <a:pos x="36" y="0"/>
                      </a:cxn>
                    </a:cxnLst>
                    <a:rect l="0" t="0" r="r" b="b"/>
                    <a:pathLst>
                      <a:path w="53" h="184">
                        <a:moveTo>
                          <a:pt x="38" y="184"/>
                        </a:moveTo>
                        <a:lnTo>
                          <a:pt x="38" y="184"/>
                        </a:lnTo>
                        <a:lnTo>
                          <a:pt x="36" y="181"/>
                        </a:lnTo>
                        <a:lnTo>
                          <a:pt x="36" y="180"/>
                        </a:lnTo>
                        <a:lnTo>
                          <a:pt x="36" y="177"/>
                        </a:lnTo>
                        <a:lnTo>
                          <a:pt x="36" y="177"/>
                        </a:lnTo>
                        <a:lnTo>
                          <a:pt x="39" y="174"/>
                        </a:lnTo>
                        <a:lnTo>
                          <a:pt x="45" y="169"/>
                        </a:lnTo>
                        <a:lnTo>
                          <a:pt x="50" y="162"/>
                        </a:lnTo>
                        <a:lnTo>
                          <a:pt x="53" y="157"/>
                        </a:lnTo>
                        <a:lnTo>
                          <a:pt x="50" y="152"/>
                        </a:lnTo>
                        <a:lnTo>
                          <a:pt x="46" y="151"/>
                        </a:lnTo>
                        <a:lnTo>
                          <a:pt x="41" y="151"/>
                        </a:lnTo>
                        <a:lnTo>
                          <a:pt x="33" y="150"/>
                        </a:lnTo>
                        <a:lnTo>
                          <a:pt x="24" y="149"/>
                        </a:lnTo>
                        <a:lnTo>
                          <a:pt x="16" y="144"/>
                        </a:lnTo>
                        <a:lnTo>
                          <a:pt x="9" y="134"/>
                        </a:lnTo>
                        <a:lnTo>
                          <a:pt x="8" y="131"/>
                        </a:lnTo>
                        <a:lnTo>
                          <a:pt x="8" y="129"/>
                        </a:lnTo>
                        <a:lnTo>
                          <a:pt x="8" y="127"/>
                        </a:lnTo>
                        <a:lnTo>
                          <a:pt x="9" y="126"/>
                        </a:lnTo>
                        <a:lnTo>
                          <a:pt x="9" y="125"/>
                        </a:lnTo>
                        <a:lnTo>
                          <a:pt x="10" y="122"/>
                        </a:lnTo>
                        <a:lnTo>
                          <a:pt x="10" y="121"/>
                        </a:lnTo>
                        <a:lnTo>
                          <a:pt x="9" y="120"/>
                        </a:lnTo>
                        <a:lnTo>
                          <a:pt x="8" y="120"/>
                        </a:lnTo>
                        <a:lnTo>
                          <a:pt x="6" y="119"/>
                        </a:lnTo>
                        <a:lnTo>
                          <a:pt x="5" y="117"/>
                        </a:lnTo>
                        <a:lnTo>
                          <a:pt x="6" y="115"/>
                        </a:lnTo>
                        <a:lnTo>
                          <a:pt x="10" y="110"/>
                        </a:lnTo>
                        <a:lnTo>
                          <a:pt x="15" y="106"/>
                        </a:lnTo>
                        <a:lnTo>
                          <a:pt x="20" y="103"/>
                        </a:lnTo>
                        <a:lnTo>
                          <a:pt x="23" y="96"/>
                        </a:lnTo>
                        <a:lnTo>
                          <a:pt x="20" y="90"/>
                        </a:lnTo>
                        <a:lnTo>
                          <a:pt x="19" y="89"/>
                        </a:lnTo>
                        <a:lnTo>
                          <a:pt x="16" y="86"/>
                        </a:lnTo>
                        <a:lnTo>
                          <a:pt x="14" y="85"/>
                        </a:lnTo>
                        <a:lnTo>
                          <a:pt x="10" y="84"/>
                        </a:lnTo>
                        <a:lnTo>
                          <a:pt x="8" y="81"/>
                        </a:lnTo>
                        <a:lnTo>
                          <a:pt x="6" y="80"/>
                        </a:lnTo>
                        <a:lnTo>
                          <a:pt x="6" y="78"/>
                        </a:lnTo>
                        <a:lnTo>
                          <a:pt x="6" y="76"/>
                        </a:lnTo>
                        <a:lnTo>
                          <a:pt x="8" y="74"/>
                        </a:lnTo>
                        <a:lnTo>
                          <a:pt x="6" y="73"/>
                        </a:lnTo>
                        <a:lnTo>
                          <a:pt x="5" y="71"/>
                        </a:lnTo>
                        <a:lnTo>
                          <a:pt x="4" y="69"/>
                        </a:lnTo>
                        <a:lnTo>
                          <a:pt x="1" y="68"/>
                        </a:lnTo>
                        <a:lnTo>
                          <a:pt x="1" y="65"/>
                        </a:lnTo>
                        <a:lnTo>
                          <a:pt x="0" y="64"/>
                        </a:lnTo>
                        <a:lnTo>
                          <a:pt x="1" y="64"/>
                        </a:lnTo>
                        <a:lnTo>
                          <a:pt x="3" y="64"/>
                        </a:lnTo>
                        <a:lnTo>
                          <a:pt x="4" y="64"/>
                        </a:lnTo>
                        <a:lnTo>
                          <a:pt x="6" y="63"/>
                        </a:lnTo>
                        <a:lnTo>
                          <a:pt x="9" y="63"/>
                        </a:lnTo>
                        <a:lnTo>
                          <a:pt x="10" y="64"/>
                        </a:lnTo>
                        <a:lnTo>
                          <a:pt x="11" y="64"/>
                        </a:lnTo>
                        <a:lnTo>
                          <a:pt x="13" y="65"/>
                        </a:lnTo>
                        <a:lnTo>
                          <a:pt x="13" y="65"/>
                        </a:lnTo>
                        <a:lnTo>
                          <a:pt x="15" y="65"/>
                        </a:lnTo>
                        <a:lnTo>
                          <a:pt x="19" y="64"/>
                        </a:lnTo>
                        <a:lnTo>
                          <a:pt x="25" y="59"/>
                        </a:lnTo>
                        <a:lnTo>
                          <a:pt x="31" y="54"/>
                        </a:lnTo>
                        <a:lnTo>
                          <a:pt x="36" y="49"/>
                        </a:lnTo>
                        <a:lnTo>
                          <a:pt x="38" y="45"/>
                        </a:lnTo>
                        <a:lnTo>
                          <a:pt x="38" y="43"/>
                        </a:lnTo>
                        <a:lnTo>
                          <a:pt x="35" y="41"/>
                        </a:lnTo>
                        <a:lnTo>
                          <a:pt x="33" y="39"/>
                        </a:lnTo>
                        <a:lnTo>
                          <a:pt x="30" y="36"/>
                        </a:lnTo>
                        <a:lnTo>
                          <a:pt x="29" y="35"/>
                        </a:lnTo>
                        <a:lnTo>
                          <a:pt x="29" y="34"/>
                        </a:lnTo>
                        <a:lnTo>
                          <a:pt x="29" y="33"/>
                        </a:lnTo>
                        <a:lnTo>
                          <a:pt x="29" y="30"/>
                        </a:lnTo>
                        <a:lnTo>
                          <a:pt x="29" y="29"/>
                        </a:lnTo>
                        <a:lnTo>
                          <a:pt x="29" y="29"/>
                        </a:lnTo>
                        <a:lnTo>
                          <a:pt x="29" y="26"/>
                        </a:lnTo>
                        <a:lnTo>
                          <a:pt x="29" y="25"/>
                        </a:lnTo>
                        <a:lnTo>
                          <a:pt x="25" y="19"/>
                        </a:lnTo>
                        <a:lnTo>
                          <a:pt x="23" y="15"/>
                        </a:lnTo>
                        <a:lnTo>
                          <a:pt x="20" y="13"/>
                        </a:lnTo>
                        <a:lnTo>
                          <a:pt x="20" y="9"/>
                        </a:lnTo>
                        <a:lnTo>
                          <a:pt x="25" y="5"/>
                        </a:lnTo>
                        <a:lnTo>
                          <a:pt x="36"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2" name="Freeform 753"/>
                  <p:cNvSpPr>
                    <a:spLocks/>
                  </p:cNvSpPr>
                  <p:nvPr/>
                </p:nvSpPr>
                <p:spPr bwMode="auto">
                  <a:xfrm>
                    <a:off x="3178" y="2996"/>
                    <a:ext cx="505" cy="199"/>
                  </a:xfrm>
                  <a:custGeom>
                    <a:avLst/>
                    <a:gdLst/>
                    <a:ahLst/>
                    <a:cxnLst>
                      <a:cxn ang="0">
                        <a:pos x="484" y="171"/>
                      </a:cxn>
                      <a:cxn ang="0">
                        <a:pos x="469" y="164"/>
                      </a:cxn>
                      <a:cxn ang="0">
                        <a:pos x="464" y="156"/>
                      </a:cxn>
                      <a:cxn ang="0">
                        <a:pos x="459" y="158"/>
                      </a:cxn>
                      <a:cxn ang="0">
                        <a:pos x="451" y="159"/>
                      </a:cxn>
                      <a:cxn ang="0">
                        <a:pos x="448" y="154"/>
                      </a:cxn>
                      <a:cxn ang="0">
                        <a:pos x="441" y="153"/>
                      </a:cxn>
                      <a:cxn ang="0">
                        <a:pos x="434" y="156"/>
                      </a:cxn>
                      <a:cxn ang="0">
                        <a:pos x="428" y="154"/>
                      </a:cxn>
                      <a:cxn ang="0">
                        <a:pos x="424" y="149"/>
                      </a:cxn>
                      <a:cxn ang="0">
                        <a:pos x="408" y="148"/>
                      </a:cxn>
                      <a:cxn ang="0">
                        <a:pos x="369" y="160"/>
                      </a:cxn>
                      <a:cxn ang="0">
                        <a:pos x="340" y="183"/>
                      </a:cxn>
                      <a:cxn ang="0">
                        <a:pos x="313" y="199"/>
                      </a:cxn>
                      <a:cxn ang="0">
                        <a:pos x="280" y="193"/>
                      </a:cxn>
                      <a:cxn ang="0">
                        <a:pos x="259" y="190"/>
                      </a:cxn>
                      <a:cxn ang="0">
                        <a:pos x="253" y="194"/>
                      </a:cxn>
                      <a:cxn ang="0">
                        <a:pos x="235" y="198"/>
                      </a:cxn>
                      <a:cxn ang="0">
                        <a:pos x="194" y="188"/>
                      </a:cxn>
                      <a:cxn ang="0">
                        <a:pos x="172" y="191"/>
                      </a:cxn>
                      <a:cxn ang="0">
                        <a:pos x="156" y="184"/>
                      </a:cxn>
                      <a:cxn ang="0">
                        <a:pos x="167" y="171"/>
                      </a:cxn>
                      <a:cxn ang="0">
                        <a:pos x="151" y="158"/>
                      </a:cxn>
                      <a:cxn ang="0">
                        <a:pos x="132" y="135"/>
                      </a:cxn>
                      <a:cxn ang="0">
                        <a:pos x="138" y="131"/>
                      </a:cxn>
                      <a:cxn ang="0">
                        <a:pos x="146" y="131"/>
                      </a:cxn>
                      <a:cxn ang="0">
                        <a:pos x="149" y="129"/>
                      </a:cxn>
                      <a:cxn ang="0">
                        <a:pos x="138" y="121"/>
                      </a:cxn>
                      <a:cxn ang="0">
                        <a:pos x="127" y="116"/>
                      </a:cxn>
                      <a:cxn ang="0">
                        <a:pos x="121" y="123"/>
                      </a:cxn>
                      <a:cxn ang="0">
                        <a:pos x="117" y="133"/>
                      </a:cxn>
                      <a:cxn ang="0">
                        <a:pos x="111" y="136"/>
                      </a:cxn>
                      <a:cxn ang="0">
                        <a:pos x="106" y="130"/>
                      </a:cxn>
                      <a:cxn ang="0">
                        <a:pos x="102" y="124"/>
                      </a:cxn>
                      <a:cxn ang="0">
                        <a:pos x="84" y="123"/>
                      </a:cxn>
                      <a:cxn ang="0">
                        <a:pos x="78" y="114"/>
                      </a:cxn>
                      <a:cxn ang="0">
                        <a:pos x="71" y="111"/>
                      </a:cxn>
                      <a:cxn ang="0">
                        <a:pos x="65" y="108"/>
                      </a:cxn>
                      <a:cxn ang="0">
                        <a:pos x="66" y="105"/>
                      </a:cxn>
                      <a:cxn ang="0">
                        <a:pos x="73" y="104"/>
                      </a:cxn>
                      <a:cxn ang="0">
                        <a:pos x="77" y="101"/>
                      </a:cxn>
                      <a:cxn ang="0">
                        <a:pos x="72" y="96"/>
                      </a:cxn>
                      <a:cxn ang="0">
                        <a:pos x="66" y="94"/>
                      </a:cxn>
                      <a:cxn ang="0">
                        <a:pos x="70" y="89"/>
                      </a:cxn>
                      <a:cxn ang="0">
                        <a:pos x="73" y="83"/>
                      </a:cxn>
                      <a:cxn ang="0">
                        <a:pos x="63" y="74"/>
                      </a:cxn>
                      <a:cxn ang="0">
                        <a:pos x="36" y="61"/>
                      </a:cxn>
                      <a:cxn ang="0">
                        <a:pos x="30" y="50"/>
                      </a:cxn>
                      <a:cxn ang="0">
                        <a:pos x="30" y="39"/>
                      </a:cxn>
                      <a:cxn ang="0">
                        <a:pos x="31" y="32"/>
                      </a:cxn>
                      <a:cxn ang="0">
                        <a:pos x="31" y="29"/>
                      </a:cxn>
                      <a:cxn ang="0">
                        <a:pos x="22" y="28"/>
                      </a:cxn>
                      <a:cxn ang="0">
                        <a:pos x="18" y="18"/>
                      </a:cxn>
                      <a:cxn ang="0">
                        <a:pos x="11" y="13"/>
                      </a:cxn>
                      <a:cxn ang="0">
                        <a:pos x="5" y="8"/>
                      </a:cxn>
                    </a:cxnLst>
                    <a:rect l="0" t="0" r="r" b="b"/>
                    <a:pathLst>
                      <a:path w="505" h="199">
                        <a:moveTo>
                          <a:pt x="505" y="171"/>
                        </a:moveTo>
                        <a:lnTo>
                          <a:pt x="494" y="173"/>
                        </a:lnTo>
                        <a:lnTo>
                          <a:pt x="484" y="171"/>
                        </a:lnTo>
                        <a:lnTo>
                          <a:pt x="472" y="168"/>
                        </a:lnTo>
                        <a:lnTo>
                          <a:pt x="471" y="166"/>
                        </a:lnTo>
                        <a:lnTo>
                          <a:pt x="469" y="164"/>
                        </a:lnTo>
                        <a:lnTo>
                          <a:pt x="467" y="160"/>
                        </a:lnTo>
                        <a:lnTo>
                          <a:pt x="466" y="158"/>
                        </a:lnTo>
                        <a:lnTo>
                          <a:pt x="464" y="156"/>
                        </a:lnTo>
                        <a:lnTo>
                          <a:pt x="462" y="155"/>
                        </a:lnTo>
                        <a:lnTo>
                          <a:pt x="461" y="156"/>
                        </a:lnTo>
                        <a:lnTo>
                          <a:pt x="459" y="158"/>
                        </a:lnTo>
                        <a:lnTo>
                          <a:pt x="456" y="159"/>
                        </a:lnTo>
                        <a:lnTo>
                          <a:pt x="454" y="160"/>
                        </a:lnTo>
                        <a:lnTo>
                          <a:pt x="451" y="159"/>
                        </a:lnTo>
                        <a:lnTo>
                          <a:pt x="450" y="158"/>
                        </a:lnTo>
                        <a:lnTo>
                          <a:pt x="449" y="155"/>
                        </a:lnTo>
                        <a:lnTo>
                          <a:pt x="448" y="154"/>
                        </a:lnTo>
                        <a:lnTo>
                          <a:pt x="446" y="153"/>
                        </a:lnTo>
                        <a:lnTo>
                          <a:pt x="444" y="153"/>
                        </a:lnTo>
                        <a:lnTo>
                          <a:pt x="441" y="153"/>
                        </a:lnTo>
                        <a:lnTo>
                          <a:pt x="439" y="154"/>
                        </a:lnTo>
                        <a:lnTo>
                          <a:pt x="436" y="155"/>
                        </a:lnTo>
                        <a:lnTo>
                          <a:pt x="434" y="156"/>
                        </a:lnTo>
                        <a:lnTo>
                          <a:pt x="431" y="156"/>
                        </a:lnTo>
                        <a:lnTo>
                          <a:pt x="429" y="156"/>
                        </a:lnTo>
                        <a:lnTo>
                          <a:pt x="428" y="154"/>
                        </a:lnTo>
                        <a:lnTo>
                          <a:pt x="426" y="153"/>
                        </a:lnTo>
                        <a:lnTo>
                          <a:pt x="425" y="150"/>
                        </a:lnTo>
                        <a:lnTo>
                          <a:pt x="424" y="149"/>
                        </a:lnTo>
                        <a:lnTo>
                          <a:pt x="424" y="148"/>
                        </a:lnTo>
                        <a:lnTo>
                          <a:pt x="418" y="148"/>
                        </a:lnTo>
                        <a:lnTo>
                          <a:pt x="408" y="148"/>
                        </a:lnTo>
                        <a:lnTo>
                          <a:pt x="401" y="149"/>
                        </a:lnTo>
                        <a:lnTo>
                          <a:pt x="385" y="154"/>
                        </a:lnTo>
                        <a:lnTo>
                          <a:pt x="369" y="160"/>
                        </a:lnTo>
                        <a:lnTo>
                          <a:pt x="354" y="168"/>
                        </a:lnTo>
                        <a:lnTo>
                          <a:pt x="346" y="175"/>
                        </a:lnTo>
                        <a:lnTo>
                          <a:pt x="340" y="183"/>
                        </a:lnTo>
                        <a:lnTo>
                          <a:pt x="333" y="190"/>
                        </a:lnTo>
                        <a:lnTo>
                          <a:pt x="323" y="196"/>
                        </a:lnTo>
                        <a:lnTo>
                          <a:pt x="313" y="199"/>
                        </a:lnTo>
                        <a:lnTo>
                          <a:pt x="302" y="198"/>
                        </a:lnTo>
                        <a:lnTo>
                          <a:pt x="292" y="195"/>
                        </a:lnTo>
                        <a:lnTo>
                          <a:pt x="280" y="193"/>
                        </a:lnTo>
                        <a:lnTo>
                          <a:pt x="265" y="191"/>
                        </a:lnTo>
                        <a:lnTo>
                          <a:pt x="262" y="191"/>
                        </a:lnTo>
                        <a:lnTo>
                          <a:pt x="259" y="190"/>
                        </a:lnTo>
                        <a:lnTo>
                          <a:pt x="258" y="190"/>
                        </a:lnTo>
                        <a:lnTo>
                          <a:pt x="255" y="191"/>
                        </a:lnTo>
                        <a:lnTo>
                          <a:pt x="253" y="194"/>
                        </a:lnTo>
                        <a:lnTo>
                          <a:pt x="250" y="195"/>
                        </a:lnTo>
                        <a:lnTo>
                          <a:pt x="248" y="196"/>
                        </a:lnTo>
                        <a:lnTo>
                          <a:pt x="235" y="198"/>
                        </a:lnTo>
                        <a:lnTo>
                          <a:pt x="220" y="195"/>
                        </a:lnTo>
                        <a:lnTo>
                          <a:pt x="207" y="191"/>
                        </a:lnTo>
                        <a:lnTo>
                          <a:pt x="194" y="188"/>
                        </a:lnTo>
                        <a:lnTo>
                          <a:pt x="188" y="188"/>
                        </a:lnTo>
                        <a:lnTo>
                          <a:pt x="179" y="190"/>
                        </a:lnTo>
                        <a:lnTo>
                          <a:pt x="172" y="191"/>
                        </a:lnTo>
                        <a:lnTo>
                          <a:pt x="164" y="191"/>
                        </a:lnTo>
                        <a:lnTo>
                          <a:pt x="157" y="189"/>
                        </a:lnTo>
                        <a:lnTo>
                          <a:pt x="156" y="184"/>
                        </a:lnTo>
                        <a:lnTo>
                          <a:pt x="158" y="179"/>
                        </a:lnTo>
                        <a:lnTo>
                          <a:pt x="163" y="175"/>
                        </a:lnTo>
                        <a:lnTo>
                          <a:pt x="167" y="171"/>
                        </a:lnTo>
                        <a:lnTo>
                          <a:pt x="167" y="168"/>
                        </a:lnTo>
                        <a:lnTo>
                          <a:pt x="161" y="164"/>
                        </a:lnTo>
                        <a:lnTo>
                          <a:pt x="151" y="158"/>
                        </a:lnTo>
                        <a:lnTo>
                          <a:pt x="141" y="151"/>
                        </a:lnTo>
                        <a:lnTo>
                          <a:pt x="133" y="144"/>
                        </a:lnTo>
                        <a:lnTo>
                          <a:pt x="132" y="135"/>
                        </a:lnTo>
                        <a:lnTo>
                          <a:pt x="133" y="134"/>
                        </a:lnTo>
                        <a:lnTo>
                          <a:pt x="136" y="133"/>
                        </a:lnTo>
                        <a:lnTo>
                          <a:pt x="138" y="131"/>
                        </a:lnTo>
                        <a:lnTo>
                          <a:pt x="141" y="131"/>
                        </a:lnTo>
                        <a:lnTo>
                          <a:pt x="143" y="131"/>
                        </a:lnTo>
                        <a:lnTo>
                          <a:pt x="146" y="131"/>
                        </a:lnTo>
                        <a:lnTo>
                          <a:pt x="148" y="130"/>
                        </a:lnTo>
                        <a:lnTo>
                          <a:pt x="149" y="130"/>
                        </a:lnTo>
                        <a:lnTo>
                          <a:pt x="149" y="129"/>
                        </a:lnTo>
                        <a:lnTo>
                          <a:pt x="148" y="128"/>
                        </a:lnTo>
                        <a:lnTo>
                          <a:pt x="143" y="125"/>
                        </a:lnTo>
                        <a:lnTo>
                          <a:pt x="138" y="121"/>
                        </a:lnTo>
                        <a:lnTo>
                          <a:pt x="133" y="118"/>
                        </a:lnTo>
                        <a:lnTo>
                          <a:pt x="129" y="116"/>
                        </a:lnTo>
                        <a:lnTo>
                          <a:pt x="127" y="116"/>
                        </a:lnTo>
                        <a:lnTo>
                          <a:pt x="124" y="118"/>
                        </a:lnTo>
                        <a:lnTo>
                          <a:pt x="123" y="120"/>
                        </a:lnTo>
                        <a:lnTo>
                          <a:pt x="121" y="123"/>
                        </a:lnTo>
                        <a:lnTo>
                          <a:pt x="119" y="126"/>
                        </a:lnTo>
                        <a:lnTo>
                          <a:pt x="118" y="129"/>
                        </a:lnTo>
                        <a:lnTo>
                          <a:pt x="117" y="133"/>
                        </a:lnTo>
                        <a:lnTo>
                          <a:pt x="114" y="135"/>
                        </a:lnTo>
                        <a:lnTo>
                          <a:pt x="113" y="136"/>
                        </a:lnTo>
                        <a:lnTo>
                          <a:pt x="111" y="136"/>
                        </a:lnTo>
                        <a:lnTo>
                          <a:pt x="109" y="135"/>
                        </a:lnTo>
                        <a:lnTo>
                          <a:pt x="107" y="133"/>
                        </a:lnTo>
                        <a:lnTo>
                          <a:pt x="106" y="130"/>
                        </a:lnTo>
                        <a:lnTo>
                          <a:pt x="104" y="128"/>
                        </a:lnTo>
                        <a:lnTo>
                          <a:pt x="103" y="125"/>
                        </a:lnTo>
                        <a:lnTo>
                          <a:pt x="102" y="124"/>
                        </a:lnTo>
                        <a:lnTo>
                          <a:pt x="97" y="123"/>
                        </a:lnTo>
                        <a:lnTo>
                          <a:pt x="91" y="123"/>
                        </a:lnTo>
                        <a:lnTo>
                          <a:pt x="84" y="123"/>
                        </a:lnTo>
                        <a:lnTo>
                          <a:pt x="81" y="121"/>
                        </a:lnTo>
                        <a:lnTo>
                          <a:pt x="79" y="114"/>
                        </a:lnTo>
                        <a:lnTo>
                          <a:pt x="78" y="114"/>
                        </a:lnTo>
                        <a:lnTo>
                          <a:pt x="77" y="114"/>
                        </a:lnTo>
                        <a:lnTo>
                          <a:pt x="74" y="113"/>
                        </a:lnTo>
                        <a:lnTo>
                          <a:pt x="71" y="111"/>
                        </a:lnTo>
                        <a:lnTo>
                          <a:pt x="68" y="111"/>
                        </a:lnTo>
                        <a:lnTo>
                          <a:pt x="66" y="110"/>
                        </a:lnTo>
                        <a:lnTo>
                          <a:pt x="65" y="108"/>
                        </a:lnTo>
                        <a:lnTo>
                          <a:pt x="63" y="106"/>
                        </a:lnTo>
                        <a:lnTo>
                          <a:pt x="66" y="105"/>
                        </a:lnTo>
                        <a:lnTo>
                          <a:pt x="66" y="105"/>
                        </a:lnTo>
                        <a:lnTo>
                          <a:pt x="68" y="104"/>
                        </a:lnTo>
                        <a:lnTo>
                          <a:pt x="71" y="104"/>
                        </a:lnTo>
                        <a:lnTo>
                          <a:pt x="73" y="104"/>
                        </a:lnTo>
                        <a:lnTo>
                          <a:pt x="76" y="103"/>
                        </a:lnTo>
                        <a:lnTo>
                          <a:pt x="77" y="103"/>
                        </a:lnTo>
                        <a:lnTo>
                          <a:pt x="77" y="101"/>
                        </a:lnTo>
                        <a:lnTo>
                          <a:pt x="76" y="99"/>
                        </a:lnTo>
                        <a:lnTo>
                          <a:pt x="74" y="98"/>
                        </a:lnTo>
                        <a:lnTo>
                          <a:pt x="72" y="96"/>
                        </a:lnTo>
                        <a:lnTo>
                          <a:pt x="70" y="96"/>
                        </a:lnTo>
                        <a:lnTo>
                          <a:pt x="67" y="95"/>
                        </a:lnTo>
                        <a:lnTo>
                          <a:pt x="66" y="94"/>
                        </a:lnTo>
                        <a:lnTo>
                          <a:pt x="66" y="91"/>
                        </a:lnTo>
                        <a:lnTo>
                          <a:pt x="67" y="90"/>
                        </a:lnTo>
                        <a:lnTo>
                          <a:pt x="70" y="89"/>
                        </a:lnTo>
                        <a:lnTo>
                          <a:pt x="71" y="86"/>
                        </a:lnTo>
                        <a:lnTo>
                          <a:pt x="73" y="85"/>
                        </a:lnTo>
                        <a:lnTo>
                          <a:pt x="73" y="83"/>
                        </a:lnTo>
                        <a:lnTo>
                          <a:pt x="73" y="80"/>
                        </a:lnTo>
                        <a:lnTo>
                          <a:pt x="72" y="78"/>
                        </a:lnTo>
                        <a:lnTo>
                          <a:pt x="63" y="74"/>
                        </a:lnTo>
                        <a:lnTo>
                          <a:pt x="55" y="70"/>
                        </a:lnTo>
                        <a:lnTo>
                          <a:pt x="45" y="66"/>
                        </a:lnTo>
                        <a:lnTo>
                          <a:pt x="36" y="61"/>
                        </a:lnTo>
                        <a:lnTo>
                          <a:pt x="30" y="54"/>
                        </a:lnTo>
                        <a:lnTo>
                          <a:pt x="30" y="53"/>
                        </a:lnTo>
                        <a:lnTo>
                          <a:pt x="30" y="50"/>
                        </a:lnTo>
                        <a:lnTo>
                          <a:pt x="30" y="47"/>
                        </a:lnTo>
                        <a:lnTo>
                          <a:pt x="30" y="43"/>
                        </a:lnTo>
                        <a:lnTo>
                          <a:pt x="30" y="39"/>
                        </a:lnTo>
                        <a:lnTo>
                          <a:pt x="30" y="35"/>
                        </a:lnTo>
                        <a:lnTo>
                          <a:pt x="31" y="34"/>
                        </a:lnTo>
                        <a:lnTo>
                          <a:pt x="31" y="32"/>
                        </a:lnTo>
                        <a:lnTo>
                          <a:pt x="31" y="30"/>
                        </a:lnTo>
                        <a:lnTo>
                          <a:pt x="31" y="30"/>
                        </a:lnTo>
                        <a:lnTo>
                          <a:pt x="31" y="29"/>
                        </a:lnTo>
                        <a:lnTo>
                          <a:pt x="26" y="33"/>
                        </a:lnTo>
                        <a:lnTo>
                          <a:pt x="25" y="30"/>
                        </a:lnTo>
                        <a:lnTo>
                          <a:pt x="22" y="28"/>
                        </a:lnTo>
                        <a:lnTo>
                          <a:pt x="21" y="24"/>
                        </a:lnTo>
                        <a:lnTo>
                          <a:pt x="21" y="20"/>
                        </a:lnTo>
                        <a:lnTo>
                          <a:pt x="18" y="18"/>
                        </a:lnTo>
                        <a:lnTo>
                          <a:pt x="16" y="15"/>
                        </a:lnTo>
                        <a:lnTo>
                          <a:pt x="13" y="14"/>
                        </a:lnTo>
                        <a:lnTo>
                          <a:pt x="11" y="13"/>
                        </a:lnTo>
                        <a:lnTo>
                          <a:pt x="10" y="12"/>
                        </a:lnTo>
                        <a:lnTo>
                          <a:pt x="7" y="10"/>
                        </a:lnTo>
                        <a:lnTo>
                          <a:pt x="5" y="8"/>
                        </a:lnTo>
                        <a:lnTo>
                          <a:pt x="2" y="4"/>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3" name="Freeform 754"/>
                  <p:cNvSpPr>
                    <a:spLocks/>
                  </p:cNvSpPr>
                  <p:nvPr/>
                </p:nvSpPr>
                <p:spPr bwMode="auto">
                  <a:xfrm>
                    <a:off x="3103" y="3070"/>
                    <a:ext cx="23" cy="31"/>
                  </a:xfrm>
                  <a:custGeom>
                    <a:avLst/>
                    <a:gdLst/>
                    <a:ahLst/>
                    <a:cxnLst>
                      <a:cxn ang="0">
                        <a:pos x="1" y="31"/>
                      </a:cxn>
                      <a:cxn ang="0">
                        <a:pos x="0" y="29"/>
                      </a:cxn>
                      <a:cxn ang="0">
                        <a:pos x="0" y="27"/>
                      </a:cxn>
                      <a:cxn ang="0">
                        <a:pos x="0" y="27"/>
                      </a:cxn>
                      <a:cxn ang="0">
                        <a:pos x="1" y="26"/>
                      </a:cxn>
                      <a:cxn ang="0">
                        <a:pos x="2" y="26"/>
                      </a:cxn>
                      <a:cxn ang="0">
                        <a:pos x="4" y="26"/>
                      </a:cxn>
                      <a:cxn ang="0">
                        <a:pos x="6" y="26"/>
                      </a:cxn>
                      <a:cxn ang="0">
                        <a:pos x="7" y="26"/>
                      </a:cxn>
                      <a:cxn ang="0">
                        <a:pos x="9" y="25"/>
                      </a:cxn>
                      <a:cxn ang="0">
                        <a:pos x="9" y="22"/>
                      </a:cxn>
                      <a:cxn ang="0">
                        <a:pos x="7" y="20"/>
                      </a:cxn>
                      <a:cxn ang="0">
                        <a:pos x="6" y="17"/>
                      </a:cxn>
                      <a:cxn ang="0">
                        <a:pos x="5" y="15"/>
                      </a:cxn>
                      <a:cxn ang="0">
                        <a:pos x="4" y="12"/>
                      </a:cxn>
                      <a:cxn ang="0">
                        <a:pos x="4" y="10"/>
                      </a:cxn>
                      <a:cxn ang="0">
                        <a:pos x="5" y="9"/>
                      </a:cxn>
                      <a:cxn ang="0">
                        <a:pos x="6" y="7"/>
                      </a:cxn>
                      <a:cxn ang="0">
                        <a:pos x="7" y="7"/>
                      </a:cxn>
                      <a:cxn ang="0">
                        <a:pos x="7" y="9"/>
                      </a:cxn>
                      <a:cxn ang="0">
                        <a:pos x="9" y="9"/>
                      </a:cxn>
                      <a:cxn ang="0">
                        <a:pos x="9" y="9"/>
                      </a:cxn>
                      <a:cxn ang="0">
                        <a:pos x="10" y="9"/>
                      </a:cxn>
                      <a:cxn ang="0">
                        <a:pos x="10" y="6"/>
                      </a:cxn>
                      <a:cxn ang="0">
                        <a:pos x="10" y="2"/>
                      </a:cxn>
                      <a:cxn ang="0">
                        <a:pos x="10" y="1"/>
                      </a:cxn>
                      <a:cxn ang="0">
                        <a:pos x="12" y="1"/>
                      </a:cxn>
                      <a:cxn ang="0">
                        <a:pos x="14" y="2"/>
                      </a:cxn>
                      <a:cxn ang="0">
                        <a:pos x="16" y="4"/>
                      </a:cxn>
                      <a:cxn ang="0">
                        <a:pos x="17" y="5"/>
                      </a:cxn>
                      <a:cxn ang="0">
                        <a:pos x="20" y="6"/>
                      </a:cxn>
                      <a:cxn ang="0">
                        <a:pos x="21" y="6"/>
                      </a:cxn>
                      <a:cxn ang="0">
                        <a:pos x="22" y="5"/>
                      </a:cxn>
                      <a:cxn ang="0">
                        <a:pos x="23" y="4"/>
                      </a:cxn>
                      <a:cxn ang="0">
                        <a:pos x="23" y="0"/>
                      </a:cxn>
                    </a:cxnLst>
                    <a:rect l="0" t="0" r="r" b="b"/>
                    <a:pathLst>
                      <a:path w="23" h="31">
                        <a:moveTo>
                          <a:pt x="1" y="31"/>
                        </a:moveTo>
                        <a:lnTo>
                          <a:pt x="0" y="29"/>
                        </a:lnTo>
                        <a:lnTo>
                          <a:pt x="0" y="27"/>
                        </a:lnTo>
                        <a:lnTo>
                          <a:pt x="0" y="27"/>
                        </a:lnTo>
                        <a:lnTo>
                          <a:pt x="1" y="26"/>
                        </a:lnTo>
                        <a:lnTo>
                          <a:pt x="2" y="26"/>
                        </a:lnTo>
                        <a:lnTo>
                          <a:pt x="4" y="26"/>
                        </a:lnTo>
                        <a:lnTo>
                          <a:pt x="6" y="26"/>
                        </a:lnTo>
                        <a:lnTo>
                          <a:pt x="7" y="26"/>
                        </a:lnTo>
                        <a:lnTo>
                          <a:pt x="9" y="25"/>
                        </a:lnTo>
                        <a:lnTo>
                          <a:pt x="9" y="22"/>
                        </a:lnTo>
                        <a:lnTo>
                          <a:pt x="7" y="20"/>
                        </a:lnTo>
                        <a:lnTo>
                          <a:pt x="6" y="17"/>
                        </a:lnTo>
                        <a:lnTo>
                          <a:pt x="5" y="15"/>
                        </a:lnTo>
                        <a:lnTo>
                          <a:pt x="4" y="12"/>
                        </a:lnTo>
                        <a:lnTo>
                          <a:pt x="4" y="10"/>
                        </a:lnTo>
                        <a:lnTo>
                          <a:pt x="5" y="9"/>
                        </a:lnTo>
                        <a:lnTo>
                          <a:pt x="6" y="7"/>
                        </a:lnTo>
                        <a:lnTo>
                          <a:pt x="7" y="7"/>
                        </a:lnTo>
                        <a:lnTo>
                          <a:pt x="7" y="9"/>
                        </a:lnTo>
                        <a:lnTo>
                          <a:pt x="9" y="9"/>
                        </a:lnTo>
                        <a:lnTo>
                          <a:pt x="9" y="9"/>
                        </a:lnTo>
                        <a:lnTo>
                          <a:pt x="10" y="9"/>
                        </a:lnTo>
                        <a:lnTo>
                          <a:pt x="10" y="6"/>
                        </a:lnTo>
                        <a:lnTo>
                          <a:pt x="10" y="2"/>
                        </a:lnTo>
                        <a:lnTo>
                          <a:pt x="10" y="1"/>
                        </a:lnTo>
                        <a:lnTo>
                          <a:pt x="12" y="1"/>
                        </a:lnTo>
                        <a:lnTo>
                          <a:pt x="14" y="2"/>
                        </a:lnTo>
                        <a:lnTo>
                          <a:pt x="16" y="4"/>
                        </a:lnTo>
                        <a:lnTo>
                          <a:pt x="17" y="5"/>
                        </a:lnTo>
                        <a:lnTo>
                          <a:pt x="20" y="6"/>
                        </a:lnTo>
                        <a:lnTo>
                          <a:pt x="21" y="6"/>
                        </a:lnTo>
                        <a:lnTo>
                          <a:pt x="22" y="5"/>
                        </a:lnTo>
                        <a:lnTo>
                          <a:pt x="23" y="4"/>
                        </a:lnTo>
                        <a:lnTo>
                          <a:pt x="23"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4" name="Freeform 755"/>
                  <p:cNvSpPr>
                    <a:spLocks/>
                  </p:cNvSpPr>
                  <p:nvPr/>
                </p:nvSpPr>
                <p:spPr bwMode="auto">
                  <a:xfrm>
                    <a:off x="2942" y="3065"/>
                    <a:ext cx="181" cy="36"/>
                  </a:xfrm>
                  <a:custGeom>
                    <a:avLst/>
                    <a:gdLst/>
                    <a:ahLst/>
                    <a:cxnLst>
                      <a:cxn ang="0">
                        <a:pos x="2" y="20"/>
                      </a:cxn>
                      <a:cxn ang="0">
                        <a:pos x="6" y="15"/>
                      </a:cxn>
                      <a:cxn ang="0">
                        <a:pos x="9" y="9"/>
                      </a:cxn>
                      <a:cxn ang="0">
                        <a:pos x="12" y="4"/>
                      </a:cxn>
                      <a:cxn ang="0">
                        <a:pos x="17" y="1"/>
                      </a:cxn>
                      <a:cxn ang="0">
                        <a:pos x="22" y="4"/>
                      </a:cxn>
                      <a:cxn ang="0">
                        <a:pos x="29" y="6"/>
                      </a:cxn>
                      <a:cxn ang="0">
                        <a:pos x="32" y="5"/>
                      </a:cxn>
                      <a:cxn ang="0">
                        <a:pos x="35" y="1"/>
                      </a:cxn>
                      <a:cxn ang="0">
                        <a:pos x="37" y="0"/>
                      </a:cxn>
                      <a:cxn ang="0">
                        <a:pos x="37" y="1"/>
                      </a:cxn>
                      <a:cxn ang="0">
                        <a:pos x="40" y="4"/>
                      </a:cxn>
                      <a:cxn ang="0">
                        <a:pos x="47" y="7"/>
                      </a:cxn>
                      <a:cxn ang="0">
                        <a:pos x="53" y="9"/>
                      </a:cxn>
                      <a:cxn ang="0">
                        <a:pos x="57" y="7"/>
                      </a:cxn>
                      <a:cxn ang="0">
                        <a:pos x="65" y="9"/>
                      </a:cxn>
                      <a:cxn ang="0">
                        <a:pos x="80" y="16"/>
                      </a:cxn>
                      <a:cxn ang="0">
                        <a:pos x="92" y="20"/>
                      </a:cxn>
                      <a:cxn ang="0">
                        <a:pos x="96" y="17"/>
                      </a:cxn>
                      <a:cxn ang="0">
                        <a:pos x="98" y="14"/>
                      </a:cxn>
                      <a:cxn ang="0">
                        <a:pos x="101" y="11"/>
                      </a:cxn>
                      <a:cxn ang="0">
                        <a:pos x="105" y="12"/>
                      </a:cxn>
                      <a:cxn ang="0">
                        <a:pos x="108" y="16"/>
                      </a:cxn>
                      <a:cxn ang="0">
                        <a:pos x="112" y="17"/>
                      </a:cxn>
                      <a:cxn ang="0">
                        <a:pos x="113" y="12"/>
                      </a:cxn>
                      <a:cxn ang="0">
                        <a:pos x="120" y="14"/>
                      </a:cxn>
                      <a:cxn ang="0">
                        <a:pos x="126" y="16"/>
                      </a:cxn>
                      <a:cxn ang="0">
                        <a:pos x="130" y="20"/>
                      </a:cxn>
                      <a:cxn ang="0">
                        <a:pos x="133" y="20"/>
                      </a:cxn>
                      <a:cxn ang="0">
                        <a:pos x="133" y="19"/>
                      </a:cxn>
                      <a:cxn ang="0">
                        <a:pos x="137" y="19"/>
                      </a:cxn>
                      <a:cxn ang="0">
                        <a:pos x="143" y="22"/>
                      </a:cxn>
                      <a:cxn ang="0">
                        <a:pos x="146" y="27"/>
                      </a:cxn>
                      <a:cxn ang="0">
                        <a:pos x="147" y="32"/>
                      </a:cxn>
                      <a:cxn ang="0">
                        <a:pos x="150" y="36"/>
                      </a:cxn>
                      <a:cxn ang="0">
                        <a:pos x="171" y="34"/>
                      </a:cxn>
                    </a:cxnLst>
                    <a:rect l="0" t="0" r="r" b="b"/>
                    <a:pathLst>
                      <a:path w="181" h="36">
                        <a:moveTo>
                          <a:pt x="0" y="20"/>
                        </a:moveTo>
                        <a:lnTo>
                          <a:pt x="2" y="20"/>
                        </a:lnTo>
                        <a:lnTo>
                          <a:pt x="4" y="17"/>
                        </a:lnTo>
                        <a:lnTo>
                          <a:pt x="6" y="15"/>
                        </a:lnTo>
                        <a:lnTo>
                          <a:pt x="7" y="12"/>
                        </a:lnTo>
                        <a:lnTo>
                          <a:pt x="9" y="9"/>
                        </a:lnTo>
                        <a:lnTo>
                          <a:pt x="10" y="6"/>
                        </a:lnTo>
                        <a:lnTo>
                          <a:pt x="12" y="4"/>
                        </a:lnTo>
                        <a:lnTo>
                          <a:pt x="15" y="2"/>
                        </a:lnTo>
                        <a:lnTo>
                          <a:pt x="17" y="1"/>
                        </a:lnTo>
                        <a:lnTo>
                          <a:pt x="20" y="2"/>
                        </a:lnTo>
                        <a:lnTo>
                          <a:pt x="22" y="4"/>
                        </a:lnTo>
                        <a:lnTo>
                          <a:pt x="25" y="5"/>
                        </a:lnTo>
                        <a:lnTo>
                          <a:pt x="29" y="6"/>
                        </a:lnTo>
                        <a:lnTo>
                          <a:pt x="31" y="6"/>
                        </a:lnTo>
                        <a:lnTo>
                          <a:pt x="32" y="5"/>
                        </a:lnTo>
                        <a:lnTo>
                          <a:pt x="34" y="4"/>
                        </a:lnTo>
                        <a:lnTo>
                          <a:pt x="35" y="1"/>
                        </a:lnTo>
                        <a:lnTo>
                          <a:pt x="36" y="0"/>
                        </a:lnTo>
                        <a:lnTo>
                          <a:pt x="37" y="0"/>
                        </a:lnTo>
                        <a:lnTo>
                          <a:pt x="37" y="0"/>
                        </a:lnTo>
                        <a:lnTo>
                          <a:pt x="37" y="1"/>
                        </a:lnTo>
                        <a:lnTo>
                          <a:pt x="37" y="2"/>
                        </a:lnTo>
                        <a:lnTo>
                          <a:pt x="40" y="4"/>
                        </a:lnTo>
                        <a:lnTo>
                          <a:pt x="44" y="6"/>
                        </a:lnTo>
                        <a:lnTo>
                          <a:pt x="47" y="7"/>
                        </a:lnTo>
                        <a:lnTo>
                          <a:pt x="51" y="9"/>
                        </a:lnTo>
                        <a:lnTo>
                          <a:pt x="53" y="9"/>
                        </a:lnTo>
                        <a:lnTo>
                          <a:pt x="56" y="9"/>
                        </a:lnTo>
                        <a:lnTo>
                          <a:pt x="57" y="7"/>
                        </a:lnTo>
                        <a:lnTo>
                          <a:pt x="60" y="7"/>
                        </a:lnTo>
                        <a:lnTo>
                          <a:pt x="65" y="9"/>
                        </a:lnTo>
                        <a:lnTo>
                          <a:pt x="72" y="12"/>
                        </a:lnTo>
                        <a:lnTo>
                          <a:pt x="80" y="16"/>
                        </a:lnTo>
                        <a:lnTo>
                          <a:pt x="87" y="19"/>
                        </a:lnTo>
                        <a:lnTo>
                          <a:pt x="92" y="20"/>
                        </a:lnTo>
                        <a:lnTo>
                          <a:pt x="93" y="19"/>
                        </a:lnTo>
                        <a:lnTo>
                          <a:pt x="96" y="17"/>
                        </a:lnTo>
                        <a:lnTo>
                          <a:pt x="97" y="15"/>
                        </a:lnTo>
                        <a:lnTo>
                          <a:pt x="98" y="14"/>
                        </a:lnTo>
                        <a:lnTo>
                          <a:pt x="100" y="12"/>
                        </a:lnTo>
                        <a:lnTo>
                          <a:pt x="101" y="11"/>
                        </a:lnTo>
                        <a:lnTo>
                          <a:pt x="102" y="11"/>
                        </a:lnTo>
                        <a:lnTo>
                          <a:pt x="105" y="12"/>
                        </a:lnTo>
                        <a:lnTo>
                          <a:pt x="107" y="15"/>
                        </a:lnTo>
                        <a:lnTo>
                          <a:pt x="108" y="16"/>
                        </a:lnTo>
                        <a:lnTo>
                          <a:pt x="111" y="17"/>
                        </a:lnTo>
                        <a:lnTo>
                          <a:pt x="112" y="17"/>
                        </a:lnTo>
                        <a:lnTo>
                          <a:pt x="113" y="17"/>
                        </a:lnTo>
                        <a:lnTo>
                          <a:pt x="113" y="12"/>
                        </a:lnTo>
                        <a:lnTo>
                          <a:pt x="117" y="12"/>
                        </a:lnTo>
                        <a:lnTo>
                          <a:pt x="120" y="14"/>
                        </a:lnTo>
                        <a:lnTo>
                          <a:pt x="123" y="15"/>
                        </a:lnTo>
                        <a:lnTo>
                          <a:pt x="126" y="16"/>
                        </a:lnTo>
                        <a:lnTo>
                          <a:pt x="128" y="19"/>
                        </a:lnTo>
                        <a:lnTo>
                          <a:pt x="130" y="20"/>
                        </a:lnTo>
                        <a:lnTo>
                          <a:pt x="132" y="20"/>
                        </a:lnTo>
                        <a:lnTo>
                          <a:pt x="133" y="20"/>
                        </a:lnTo>
                        <a:lnTo>
                          <a:pt x="133" y="19"/>
                        </a:lnTo>
                        <a:lnTo>
                          <a:pt x="133" y="19"/>
                        </a:lnTo>
                        <a:lnTo>
                          <a:pt x="136" y="17"/>
                        </a:lnTo>
                        <a:lnTo>
                          <a:pt x="137" y="19"/>
                        </a:lnTo>
                        <a:lnTo>
                          <a:pt x="141" y="20"/>
                        </a:lnTo>
                        <a:lnTo>
                          <a:pt x="143" y="22"/>
                        </a:lnTo>
                        <a:lnTo>
                          <a:pt x="145" y="25"/>
                        </a:lnTo>
                        <a:lnTo>
                          <a:pt x="146" y="27"/>
                        </a:lnTo>
                        <a:lnTo>
                          <a:pt x="147" y="30"/>
                        </a:lnTo>
                        <a:lnTo>
                          <a:pt x="147" y="32"/>
                        </a:lnTo>
                        <a:lnTo>
                          <a:pt x="148" y="35"/>
                        </a:lnTo>
                        <a:lnTo>
                          <a:pt x="150" y="36"/>
                        </a:lnTo>
                        <a:lnTo>
                          <a:pt x="161" y="36"/>
                        </a:lnTo>
                        <a:lnTo>
                          <a:pt x="171" y="34"/>
                        </a:lnTo>
                        <a:lnTo>
                          <a:pt x="181" y="34"/>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5" name="Freeform 756"/>
                  <p:cNvSpPr>
                    <a:spLocks/>
                  </p:cNvSpPr>
                  <p:nvPr/>
                </p:nvSpPr>
                <p:spPr bwMode="auto">
                  <a:xfrm>
                    <a:off x="3647" y="3023"/>
                    <a:ext cx="87" cy="20"/>
                  </a:xfrm>
                  <a:custGeom>
                    <a:avLst/>
                    <a:gdLst/>
                    <a:ahLst/>
                    <a:cxnLst>
                      <a:cxn ang="0">
                        <a:pos x="0" y="5"/>
                      </a:cxn>
                      <a:cxn ang="0">
                        <a:pos x="2" y="6"/>
                      </a:cxn>
                      <a:cxn ang="0">
                        <a:pos x="3" y="7"/>
                      </a:cxn>
                      <a:cxn ang="0">
                        <a:pos x="3" y="8"/>
                      </a:cxn>
                      <a:cxn ang="0">
                        <a:pos x="5" y="10"/>
                      </a:cxn>
                      <a:cxn ang="0">
                        <a:pos x="5" y="12"/>
                      </a:cxn>
                      <a:cxn ang="0">
                        <a:pos x="6" y="13"/>
                      </a:cxn>
                      <a:cxn ang="0">
                        <a:pos x="15" y="18"/>
                      </a:cxn>
                      <a:cxn ang="0">
                        <a:pos x="23" y="20"/>
                      </a:cxn>
                      <a:cxn ang="0">
                        <a:pos x="32" y="20"/>
                      </a:cxn>
                      <a:cxn ang="0">
                        <a:pos x="35" y="20"/>
                      </a:cxn>
                      <a:cxn ang="0">
                        <a:pos x="36" y="18"/>
                      </a:cxn>
                      <a:cxn ang="0">
                        <a:pos x="35" y="18"/>
                      </a:cxn>
                      <a:cxn ang="0">
                        <a:pos x="33" y="17"/>
                      </a:cxn>
                      <a:cxn ang="0">
                        <a:pos x="33" y="16"/>
                      </a:cxn>
                      <a:cxn ang="0">
                        <a:pos x="32" y="15"/>
                      </a:cxn>
                      <a:cxn ang="0">
                        <a:pos x="32" y="13"/>
                      </a:cxn>
                      <a:cxn ang="0">
                        <a:pos x="33" y="12"/>
                      </a:cxn>
                      <a:cxn ang="0">
                        <a:pos x="36" y="12"/>
                      </a:cxn>
                      <a:cxn ang="0">
                        <a:pos x="38" y="11"/>
                      </a:cxn>
                      <a:cxn ang="0">
                        <a:pos x="42" y="11"/>
                      </a:cxn>
                      <a:cxn ang="0">
                        <a:pos x="45" y="11"/>
                      </a:cxn>
                      <a:cxn ang="0">
                        <a:pos x="47" y="11"/>
                      </a:cxn>
                      <a:cxn ang="0">
                        <a:pos x="51" y="8"/>
                      </a:cxn>
                      <a:cxn ang="0">
                        <a:pos x="53" y="6"/>
                      </a:cxn>
                      <a:cxn ang="0">
                        <a:pos x="57" y="3"/>
                      </a:cxn>
                      <a:cxn ang="0">
                        <a:pos x="61" y="1"/>
                      </a:cxn>
                      <a:cxn ang="0">
                        <a:pos x="65" y="0"/>
                      </a:cxn>
                      <a:cxn ang="0">
                        <a:pos x="76" y="0"/>
                      </a:cxn>
                      <a:cxn ang="0">
                        <a:pos x="83" y="5"/>
                      </a:cxn>
                      <a:cxn ang="0">
                        <a:pos x="87" y="15"/>
                      </a:cxn>
                    </a:cxnLst>
                    <a:rect l="0" t="0" r="r" b="b"/>
                    <a:pathLst>
                      <a:path w="87" h="20">
                        <a:moveTo>
                          <a:pt x="0" y="5"/>
                        </a:moveTo>
                        <a:lnTo>
                          <a:pt x="2" y="6"/>
                        </a:lnTo>
                        <a:lnTo>
                          <a:pt x="3" y="7"/>
                        </a:lnTo>
                        <a:lnTo>
                          <a:pt x="3" y="8"/>
                        </a:lnTo>
                        <a:lnTo>
                          <a:pt x="5" y="10"/>
                        </a:lnTo>
                        <a:lnTo>
                          <a:pt x="5" y="12"/>
                        </a:lnTo>
                        <a:lnTo>
                          <a:pt x="6" y="13"/>
                        </a:lnTo>
                        <a:lnTo>
                          <a:pt x="15" y="18"/>
                        </a:lnTo>
                        <a:lnTo>
                          <a:pt x="23" y="20"/>
                        </a:lnTo>
                        <a:lnTo>
                          <a:pt x="32" y="20"/>
                        </a:lnTo>
                        <a:lnTo>
                          <a:pt x="35" y="20"/>
                        </a:lnTo>
                        <a:lnTo>
                          <a:pt x="36" y="18"/>
                        </a:lnTo>
                        <a:lnTo>
                          <a:pt x="35" y="18"/>
                        </a:lnTo>
                        <a:lnTo>
                          <a:pt x="33" y="17"/>
                        </a:lnTo>
                        <a:lnTo>
                          <a:pt x="33" y="16"/>
                        </a:lnTo>
                        <a:lnTo>
                          <a:pt x="32" y="15"/>
                        </a:lnTo>
                        <a:lnTo>
                          <a:pt x="32" y="13"/>
                        </a:lnTo>
                        <a:lnTo>
                          <a:pt x="33" y="12"/>
                        </a:lnTo>
                        <a:lnTo>
                          <a:pt x="36" y="12"/>
                        </a:lnTo>
                        <a:lnTo>
                          <a:pt x="38" y="11"/>
                        </a:lnTo>
                        <a:lnTo>
                          <a:pt x="42" y="11"/>
                        </a:lnTo>
                        <a:lnTo>
                          <a:pt x="45" y="11"/>
                        </a:lnTo>
                        <a:lnTo>
                          <a:pt x="47" y="11"/>
                        </a:lnTo>
                        <a:lnTo>
                          <a:pt x="51" y="8"/>
                        </a:lnTo>
                        <a:lnTo>
                          <a:pt x="53" y="6"/>
                        </a:lnTo>
                        <a:lnTo>
                          <a:pt x="57" y="3"/>
                        </a:lnTo>
                        <a:lnTo>
                          <a:pt x="61" y="1"/>
                        </a:lnTo>
                        <a:lnTo>
                          <a:pt x="65" y="0"/>
                        </a:lnTo>
                        <a:lnTo>
                          <a:pt x="76" y="0"/>
                        </a:lnTo>
                        <a:lnTo>
                          <a:pt x="83" y="5"/>
                        </a:lnTo>
                        <a:lnTo>
                          <a:pt x="87" y="15"/>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6" name="Freeform 757"/>
                  <p:cNvSpPr>
                    <a:spLocks/>
                  </p:cNvSpPr>
                  <p:nvPr/>
                </p:nvSpPr>
                <p:spPr bwMode="auto">
                  <a:xfrm>
                    <a:off x="3093" y="3014"/>
                    <a:ext cx="33" cy="56"/>
                  </a:xfrm>
                  <a:custGeom>
                    <a:avLst/>
                    <a:gdLst/>
                    <a:ahLst/>
                    <a:cxnLst>
                      <a:cxn ang="0">
                        <a:pos x="0" y="0"/>
                      </a:cxn>
                      <a:cxn ang="0">
                        <a:pos x="4" y="7"/>
                      </a:cxn>
                      <a:cxn ang="0">
                        <a:pos x="6" y="12"/>
                      </a:cxn>
                      <a:cxn ang="0">
                        <a:pos x="7" y="19"/>
                      </a:cxn>
                      <a:cxn ang="0">
                        <a:pos x="7" y="20"/>
                      </a:cxn>
                      <a:cxn ang="0">
                        <a:pos x="6" y="21"/>
                      </a:cxn>
                      <a:cxn ang="0">
                        <a:pos x="5" y="24"/>
                      </a:cxn>
                      <a:cxn ang="0">
                        <a:pos x="5" y="25"/>
                      </a:cxn>
                      <a:cxn ang="0">
                        <a:pos x="4" y="27"/>
                      </a:cxn>
                      <a:cxn ang="0">
                        <a:pos x="5" y="29"/>
                      </a:cxn>
                      <a:cxn ang="0">
                        <a:pos x="6" y="30"/>
                      </a:cxn>
                      <a:cxn ang="0">
                        <a:pos x="9" y="30"/>
                      </a:cxn>
                      <a:cxn ang="0">
                        <a:pos x="11" y="30"/>
                      </a:cxn>
                      <a:cxn ang="0">
                        <a:pos x="12" y="31"/>
                      </a:cxn>
                      <a:cxn ang="0">
                        <a:pos x="15" y="31"/>
                      </a:cxn>
                      <a:cxn ang="0">
                        <a:pos x="16" y="32"/>
                      </a:cxn>
                      <a:cxn ang="0">
                        <a:pos x="16" y="34"/>
                      </a:cxn>
                      <a:cxn ang="0">
                        <a:pos x="15" y="35"/>
                      </a:cxn>
                      <a:cxn ang="0">
                        <a:pos x="14" y="35"/>
                      </a:cxn>
                      <a:cxn ang="0">
                        <a:pos x="12" y="35"/>
                      </a:cxn>
                      <a:cxn ang="0">
                        <a:pos x="10" y="35"/>
                      </a:cxn>
                      <a:cxn ang="0">
                        <a:pos x="10" y="34"/>
                      </a:cxn>
                      <a:cxn ang="0">
                        <a:pos x="9" y="35"/>
                      </a:cxn>
                      <a:cxn ang="0">
                        <a:pos x="9" y="35"/>
                      </a:cxn>
                      <a:cxn ang="0">
                        <a:pos x="10" y="37"/>
                      </a:cxn>
                      <a:cxn ang="0">
                        <a:pos x="11" y="39"/>
                      </a:cxn>
                      <a:cxn ang="0">
                        <a:pos x="11" y="40"/>
                      </a:cxn>
                      <a:cxn ang="0">
                        <a:pos x="11" y="41"/>
                      </a:cxn>
                      <a:cxn ang="0">
                        <a:pos x="11" y="42"/>
                      </a:cxn>
                      <a:cxn ang="0">
                        <a:pos x="10" y="42"/>
                      </a:cxn>
                      <a:cxn ang="0">
                        <a:pos x="9" y="42"/>
                      </a:cxn>
                      <a:cxn ang="0">
                        <a:pos x="7" y="42"/>
                      </a:cxn>
                      <a:cxn ang="0">
                        <a:pos x="7" y="43"/>
                      </a:cxn>
                      <a:cxn ang="0">
                        <a:pos x="9" y="45"/>
                      </a:cxn>
                      <a:cxn ang="0">
                        <a:pos x="16" y="51"/>
                      </a:cxn>
                      <a:cxn ang="0">
                        <a:pos x="25" y="55"/>
                      </a:cxn>
                      <a:cxn ang="0">
                        <a:pos x="33" y="56"/>
                      </a:cxn>
                    </a:cxnLst>
                    <a:rect l="0" t="0" r="r" b="b"/>
                    <a:pathLst>
                      <a:path w="33" h="56">
                        <a:moveTo>
                          <a:pt x="0" y="0"/>
                        </a:moveTo>
                        <a:lnTo>
                          <a:pt x="4" y="7"/>
                        </a:lnTo>
                        <a:lnTo>
                          <a:pt x="6" y="12"/>
                        </a:lnTo>
                        <a:lnTo>
                          <a:pt x="7" y="19"/>
                        </a:lnTo>
                        <a:lnTo>
                          <a:pt x="7" y="20"/>
                        </a:lnTo>
                        <a:lnTo>
                          <a:pt x="6" y="21"/>
                        </a:lnTo>
                        <a:lnTo>
                          <a:pt x="5" y="24"/>
                        </a:lnTo>
                        <a:lnTo>
                          <a:pt x="5" y="25"/>
                        </a:lnTo>
                        <a:lnTo>
                          <a:pt x="4" y="27"/>
                        </a:lnTo>
                        <a:lnTo>
                          <a:pt x="5" y="29"/>
                        </a:lnTo>
                        <a:lnTo>
                          <a:pt x="6" y="30"/>
                        </a:lnTo>
                        <a:lnTo>
                          <a:pt x="9" y="30"/>
                        </a:lnTo>
                        <a:lnTo>
                          <a:pt x="11" y="30"/>
                        </a:lnTo>
                        <a:lnTo>
                          <a:pt x="12" y="31"/>
                        </a:lnTo>
                        <a:lnTo>
                          <a:pt x="15" y="31"/>
                        </a:lnTo>
                        <a:lnTo>
                          <a:pt x="16" y="32"/>
                        </a:lnTo>
                        <a:lnTo>
                          <a:pt x="16" y="34"/>
                        </a:lnTo>
                        <a:lnTo>
                          <a:pt x="15" y="35"/>
                        </a:lnTo>
                        <a:lnTo>
                          <a:pt x="14" y="35"/>
                        </a:lnTo>
                        <a:lnTo>
                          <a:pt x="12" y="35"/>
                        </a:lnTo>
                        <a:lnTo>
                          <a:pt x="10" y="35"/>
                        </a:lnTo>
                        <a:lnTo>
                          <a:pt x="10" y="34"/>
                        </a:lnTo>
                        <a:lnTo>
                          <a:pt x="9" y="35"/>
                        </a:lnTo>
                        <a:lnTo>
                          <a:pt x="9" y="35"/>
                        </a:lnTo>
                        <a:lnTo>
                          <a:pt x="10" y="37"/>
                        </a:lnTo>
                        <a:lnTo>
                          <a:pt x="11" y="39"/>
                        </a:lnTo>
                        <a:lnTo>
                          <a:pt x="11" y="40"/>
                        </a:lnTo>
                        <a:lnTo>
                          <a:pt x="11" y="41"/>
                        </a:lnTo>
                        <a:lnTo>
                          <a:pt x="11" y="42"/>
                        </a:lnTo>
                        <a:lnTo>
                          <a:pt x="10" y="42"/>
                        </a:lnTo>
                        <a:lnTo>
                          <a:pt x="9" y="42"/>
                        </a:lnTo>
                        <a:lnTo>
                          <a:pt x="7" y="42"/>
                        </a:lnTo>
                        <a:lnTo>
                          <a:pt x="7" y="43"/>
                        </a:lnTo>
                        <a:lnTo>
                          <a:pt x="9" y="45"/>
                        </a:lnTo>
                        <a:lnTo>
                          <a:pt x="16" y="51"/>
                        </a:lnTo>
                        <a:lnTo>
                          <a:pt x="25" y="55"/>
                        </a:lnTo>
                        <a:lnTo>
                          <a:pt x="33" y="56"/>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7" name="Freeform 758"/>
                  <p:cNvSpPr>
                    <a:spLocks/>
                  </p:cNvSpPr>
                  <p:nvPr/>
                </p:nvSpPr>
                <p:spPr bwMode="auto">
                  <a:xfrm>
                    <a:off x="2783" y="2956"/>
                    <a:ext cx="181" cy="90"/>
                  </a:xfrm>
                  <a:custGeom>
                    <a:avLst/>
                    <a:gdLst/>
                    <a:ahLst/>
                    <a:cxnLst>
                      <a:cxn ang="0">
                        <a:pos x="7" y="82"/>
                      </a:cxn>
                      <a:cxn ang="0">
                        <a:pos x="24" y="82"/>
                      </a:cxn>
                      <a:cxn ang="0">
                        <a:pos x="32" y="78"/>
                      </a:cxn>
                      <a:cxn ang="0">
                        <a:pos x="47" y="82"/>
                      </a:cxn>
                      <a:cxn ang="0">
                        <a:pos x="55" y="75"/>
                      </a:cxn>
                      <a:cxn ang="0">
                        <a:pos x="58" y="70"/>
                      </a:cxn>
                      <a:cxn ang="0">
                        <a:pos x="60" y="67"/>
                      </a:cxn>
                      <a:cxn ang="0">
                        <a:pos x="62" y="68"/>
                      </a:cxn>
                      <a:cxn ang="0">
                        <a:pos x="62" y="69"/>
                      </a:cxn>
                      <a:cxn ang="0">
                        <a:pos x="65" y="77"/>
                      </a:cxn>
                      <a:cxn ang="0">
                        <a:pos x="70" y="83"/>
                      </a:cxn>
                      <a:cxn ang="0">
                        <a:pos x="73" y="85"/>
                      </a:cxn>
                      <a:cxn ang="0">
                        <a:pos x="74" y="85"/>
                      </a:cxn>
                      <a:cxn ang="0">
                        <a:pos x="77" y="84"/>
                      </a:cxn>
                      <a:cxn ang="0">
                        <a:pos x="80" y="82"/>
                      </a:cxn>
                      <a:cxn ang="0">
                        <a:pos x="90" y="87"/>
                      </a:cxn>
                      <a:cxn ang="0">
                        <a:pos x="103" y="89"/>
                      </a:cxn>
                      <a:cxn ang="0">
                        <a:pos x="104" y="84"/>
                      </a:cxn>
                      <a:cxn ang="0">
                        <a:pos x="101" y="79"/>
                      </a:cxn>
                      <a:cxn ang="0">
                        <a:pos x="100" y="75"/>
                      </a:cxn>
                      <a:cxn ang="0">
                        <a:pos x="103" y="74"/>
                      </a:cxn>
                      <a:cxn ang="0">
                        <a:pos x="106" y="73"/>
                      </a:cxn>
                      <a:cxn ang="0">
                        <a:pos x="108" y="70"/>
                      </a:cxn>
                      <a:cxn ang="0">
                        <a:pos x="105" y="68"/>
                      </a:cxn>
                      <a:cxn ang="0">
                        <a:pos x="104" y="67"/>
                      </a:cxn>
                      <a:cxn ang="0">
                        <a:pos x="104" y="63"/>
                      </a:cxn>
                      <a:cxn ang="0">
                        <a:pos x="115" y="59"/>
                      </a:cxn>
                      <a:cxn ang="0">
                        <a:pos x="125" y="58"/>
                      </a:cxn>
                      <a:cxn ang="0">
                        <a:pos x="126" y="53"/>
                      </a:cxn>
                      <a:cxn ang="0">
                        <a:pos x="128" y="45"/>
                      </a:cxn>
                      <a:cxn ang="0">
                        <a:pos x="128" y="40"/>
                      </a:cxn>
                      <a:cxn ang="0">
                        <a:pos x="125" y="37"/>
                      </a:cxn>
                      <a:cxn ang="0">
                        <a:pos x="121" y="32"/>
                      </a:cxn>
                      <a:cxn ang="0">
                        <a:pos x="130" y="23"/>
                      </a:cxn>
                      <a:cxn ang="0">
                        <a:pos x="145" y="19"/>
                      </a:cxn>
                      <a:cxn ang="0">
                        <a:pos x="150" y="15"/>
                      </a:cxn>
                      <a:cxn ang="0">
                        <a:pos x="150" y="13"/>
                      </a:cxn>
                      <a:cxn ang="0">
                        <a:pos x="153" y="12"/>
                      </a:cxn>
                      <a:cxn ang="0">
                        <a:pos x="155" y="13"/>
                      </a:cxn>
                      <a:cxn ang="0">
                        <a:pos x="159" y="13"/>
                      </a:cxn>
                      <a:cxn ang="0">
                        <a:pos x="161" y="13"/>
                      </a:cxn>
                      <a:cxn ang="0">
                        <a:pos x="163" y="9"/>
                      </a:cxn>
                      <a:cxn ang="0">
                        <a:pos x="161" y="5"/>
                      </a:cxn>
                      <a:cxn ang="0">
                        <a:pos x="163" y="2"/>
                      </a:cxn>
                      <a:cxn ang="0">
                        <a:pos x="166" y="0"/>
                      </a:cxn>
                      <a:cxn ang="0">
                        <a:pos x="173" y="2"/>
                      </a:cxn>
                      <a:cxn ang="0">
                        <a:pos x="179" y="4"/>
                      </a:cxn>
                    </a:cxnLst>
                    <a:rect l="0" t="0" r="r" b="b"/>
                    <a:pathLst>
                      <a:path w="181" h="90">
                        <a:moveTo>
                          <a:pt x="0" y="79"/>
                        </a:moveTo>
                        <a:lnTo>
                          <a:pt x="7" y="82"/>
                        </a:lnTo>
                        <a:lnTo>
                          <a:pt x="17" y="83"/>
                        </a:lnTo>
                        <a:lnTo>
                          <a:pt x="24" y="82"/>
                        </a:lnTo>
                        <a:lnTo>
                          <a:pt x="24" y="78"/>
                        </a:lnTo>
                        <a:lnTo>
                          <a:pt x="32" y="78"/>
                        </a:lnTo>
                        <a:lnTo>
                          <a:pt x="39" y="80"/>
                        </a:lnTo>
                        <a:lnTo>
                          <a:pt x="47" y="82"/>
                        </a:lnTo>
                        <a:lnTo>
                          <a:pt x="53" y="78"/>
                        </a:lnTo>
                        <a:lnTo>
                          <a:pt x="55" y="75"/>
                        </a:lnTo>
                        <a:lnTo>
                          <a:pt x="57" y="73"/>
                        </a:lnTo>
                        <a:lnTo>
                          <a:pt x="58" y="70"/>
                        </a:lnTo>
                        <a:lnTo>
                          <a:pt x="59" y="68"/>
                        </a:lnTo>
                        <a:lnTo>
                          <a:pt x="60" y="67"/>
                        </a:lnTo>
                        <a:lnTo>
                          <a:pt x="60" y="68"/>
                        </a:lnTo>
                        <a:lnTo>
                          <a:pt x="62" y="68"/>
                        </a:lnTo>
                        <a:lnTo>
                          <a:pt x="62" y="69"/>
                        </a:lnTo>
                        <a:lnTo>
                          <a:pt x="62" y="69"/>
                        </a:lnTo>
                        <a:lnTo>
                          <a:pt x="63" y="74"/>
                        </a:lnTo>
                        <a:lnTo>
                          <a:pt x="65" y="77"/>
                        </a:lnTo>
                        <a:lnTo>
                          <a:pt x="68" y="80"/>
                        </a:lnTo>
                        <a:lnTo>
                          <a:pt x="70" y="83"/>
                        </a:lnTo>
                        <a:lnTo>
                          <a:pt x="72" y="84"/>
                        </a:lnTo>
                        <a:lnTo>
                          <a:pt x="73" y="85"/>
                        </a:lnTo>
                        <a:lnTo>
                          <a:pt x="73" y="85"/>
                        </a:lnTo>
                        <a:lnTo>
                          <a:pt x="74" y="85"/>
                        </a:lnTo>
                        <a:lnTo>
                          <a:pt x="75" y="84"/>
                        </a:lnTo>
                        <a:lnTo>
                          <a:pt x="77" y="84"/>
                        </a:lnTo>
                        <a:lnTo>
                          <a:pt x="78" y="83"/>
                        </a:lnTo>
                        <a:lnTo>
                          <a:pt x="80" y="82"/>
                        </a:lnTo>
                        <a:lnTo>
                          <a:pt x="85" y="83"/>
                        </a:lnTo>
                        <a:lnTo>
                          <a:pt x="90" y="87"/>
                        </a:lnTo>
                        <a:lnTo>
                          <a:pt x="96" y="90"/>
                        </a:lnTo>
                        <a:lnTo>
                          <a:pt x="103" y="89"/>
                        </a:lnTo>
                        <a:lnTo>
                          <a:pt x="104" y="87"/>
                        </a:lnTo>
                        <a:lnTo>
                          <a:pt x="104" y="84"/>
                        </a:lnTo>
                        <a:lnTo>
                          <a:pt x="103" y="82"/>
                        </a:lnTo>
                        <a:lnTo>
                          <a:pt x="101" y="79"/>
                        </a:lnTo>
                        <a:lnTo>
                          <a:pt x="101" y="78"/>
                        </a:lnTo>
                        <a:lnTo>
                          <a:pt x="100" y="75"/>
                        </a:lnTo>
                        <a:lnTo>
                          <a:pt x="101" y="74"/>
                        </a:lnTo>
                        <a:lnTo>
                          <a:pt x="103" y="74"/>
                        </a:lnTo>
                        <a:lnTo>
                          <a:pt x="105" y="74"/>
                        </a:lnTo>
                        <a:lnTo>
                          <a:pt x="106" y="73"/>
                        </a:lnTo>
                        <a:lnTo>
                          <a:pt x="108" y="72"/>
                        </a:lnTo>
                        <a:lnTo>
                          <a:pt x="108" y="70"/>
                        </a:lnTo>
                        <a:lnTo>
                          <a:pt x="106" y="69"/>
                        </a:lnTo>
                        <a:lnTo>
                          <a:pt x="105" y="68"/>
                        </a:lnTo>
                        <a:lnTo>
                          <a:pt x="104" y="68"/>
                        </a:lnTo>
                        <a:lnTo>
                          <a:pt x="104" y="67"/>
                        </a:lnTo>
                        <a:lnTo>
                          <a:pt x="104" y="64"/>
                        </a:lnTo>
                        <a:lnTo>
                          <a:pt x="104" y="63"/>
                        </a:lnTo>
                        <a:lnTo>
                          <a:pt x="109" y="59"/>
                        </a:lnTo>
                        <a:lnTo>
                          <a:pt x="115" y="59"/>
                        </a:lnTo>
                        <a:lnTo>
                          <a:pt x="120" y="59"/>
                        </a:lnTo>
                        <a:lnTo>
                          <a:pt x="125" y="58"/>
                        </a:lnTo>
                        <a:lnTo>
                          <a:pt x="126" y="55"/>
                        </a:lnTo>
                        <a:lnTo>
                          <a:pt x="126" y="53"/>
                        </a:lnTo>
                        <a:lnTo>
                          <a:pt x="128" y="49"/>
                        </a:lnTo>
                        <a:lnTo>
                          <a:pt x="128" y="45"/>
                        </a:lnTo>
                        <a:lnTo>
                          <a:pt x="129" y="43"/>
                        </a:lnTo>
                        <a:lnTo>
                          <a:pt x="128" y="40"/>
                        </a:lnTo>
                        <a:lnTo>
                          <a:pt x="126" y="38"/>
                        </a:lnTo>
                        <a:lnTo>
                          <a:pt x="125" y="37"/>
                        </a:lnTo>
                        <a:lnTo>
                          <a:pt x="123" y="34"/>
                        </a:lnTo>
                        <a:lnTo>
                          <a:pt x="121" y="32"/>
                        </a:lnTo>
                        <a:lnTo>
                          <a:pt x="124" y="27"/>
                        </a:lnTo>
                        <a:lnTo>
                          <a:pt x="130" y="23"/>
                        </a:lnTo>
                        <a:lnTo>
                          <a:pt x="138" y="20"/>
                        </a:lnTo>
                        <a:lnTo>
                          <a:pt x="145" y="19"/>
                        </a:lnTo>
                        <a:lnTo>
                          <a:pt x="150" y="17"/>
                        </a:lnTo>
                        <a:lnTo>
                          <a:pt x="150" y="15"/>
                        </a:lnTo>
                        <a:lnTo>
                          <a:pt x="150" y="14"/>
                        </a:lnTo>
                        <a:lnTo>
                          <a:pt x="150" y="13"/>
                        </a:lnTo>
                        <a:lnTo>
                          <a:pt x="151" y="12"/>
                        </a:lnTo>
                        <a:lnTo>
                          <a:pt x="153" y="12"/>
                        </a:lnTo>
                        <a:lnTo>
                          <a:pt x="154" y="13"/>
                        </a:lnTo>
                        <a:lnTo>
                          <a:pt x="155" y="13"/>
                        </a:lnTo>
                        <a:lnTo>
                          <a:pt x="156" y="13"/>
                        </a:lnTo>
                        <a:lnTo>
                          <a:pt x="159" y="13"/>
                        </a:lnTo>
                        <a:lnTo>
                          <a:pt x="160" y="13"/>
                        </a:lnTo>
                        <a:lnTo>
                          <a:pt x="161" y="13"/>
                        </a:lnTo>
                        <a:lnTo>
                          <a:pt x="161" y="12"/>
                        </a:lnTo>
                        <a:lnTo>
                          <a:pt x="163" y="9"/>
                        </a:lnTo>
                        <a:lnTo>
                          <a:pt x="161" y="8"/>
                        </a:lnTo>
                        <a:lnTo>
                          <a:pt x="161" y="5"/>
                        </a:lnTo>
                        <a:lnTo>
                          <a:pt x="161" y="3"/>
                        </a:lnTo>
                        <a:lnTo>
                          <a:pt x="163" y="2"/>
                        </a:lnTo>
                        <a:lnTo>
                          <a:pt x="164" y="0"/>
                        </a:lnTo>
                        <a:lnTo>
                          <a:pt x="166" y="0"/>
                        </a:lnTo>
                        <a:lnTo>
                          <a:pt x="170" y="0"/>
                        </a:lnTo>
                        <a:lnTo>
                          <a:pt x="173" y="2"/>
                        </a:lnTo>
                        <a:lnTo>
                          <a:pt x="176" y="3"/>
                        </a:lnTo>
                        <a:lnTo>
                          <a:pt x="179" y="4"/>
                        </a:lnTo>
                        <a:lnTo>
                          <a:pt x="181" y="5"/>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8" name="Freeform 759"/>
                  <p:cNvSpPr>
                    <a:spLocks/>
                  </p:cNvSpPr>
                  <p:nvPr/>
                </p:nvSpPr>
                <p:spPr bwMode="auto">
                  <a:xfrm>
                    <a:off x="2777" y="2946"/>
                    <a:ext cx="26" cy="82"/>
                  </a:xfrm>
                  <a:custGeom>
                    <a:avLst/>
                    <a:gdLst/>
                    <a:ahLst/>
                    <a:cxnLst>
                      <a:cxn ang="0">
                        <a:pos x="21" y="0"/>
                      </a:cxn>
                      <a:cxn ang="0">
                        <a:pos x="18" y="7"/>
                      </a:cxn>
                      <a:cxn ang="0">
                        <a:pos x="13" y="10"/>
                      </a:cxn>
                      <a:cxn ang="0">
                        <a:pos x="8" y="13"/>
                      </a:cxn>
                      <a:cxn ang="0">
                        <a:pos x="3" y="15"/>
                      </a:cxn>
                      <a:cxn ang="0">
                        <a:pos x="0" y="19"/>
                      </a:cxn>
                      <a:cxn ang="0">
                        <a:pos x="0" y="22"/>
                      </a:cxn>
                      <a:cxn ang="0">
                        <a:pos x="1" y="23"/>
                      </a:cxn>
                      <a:cxn ang="0">
                        <a:pos x="4" y="24"/>
                      </a:cxn>
                      <a:cxn ang="0">
                        <a:pos x="6" y="25"/>
                      </a:cxn>
                      <a:cxn ang="0">
                        <a:pos x="9" y="27"/>
                      </a:cxn>
                      <a:cxn ang="0">
                        <a:pos x="13" y="28"/>
                      </a:cxn>
                      <a:cxn ang="0">
                        <a:pos x="14" y="29"/>
                      </a:cxn>
                      <a:cxn ang="0">
                        <a:pos x="15" y="30"/>
                      </a:cxn>
                      <a:cxn ang="0">
                        <a:pos x="15" y="32"/>
                      </a:cxn>
                      <a:cxn ang="0">
                        <a:pos x="14" y="34"/>
                      </a:cxn>
                      <a:cxn ang="0">
                        <a:pos x="11" y="35"/>
                      </a:cxn>
                      <a:cxn ang="0">
                        <a:pos x="9" y="38"/>
                      </a:cxn>
                      <a:cxn ang="0">
                        <a:pos x="6" y="40"/>
                      </a:cxn>
                      <a:cxn ang="0">
                        <a:pos x="5" y="42"/>
                      </a:cxn>
                      <a:cxn ang="0">
                        <a:pos x="4" y="43"/>
                      </a:cxn>
                      <a:cxn ang="0">
                        <a:pos x="4" y="45"/>
                      </a:cxn>
                      <a:cxn ang="0">
                        <a:pos x="4" y="47"/>
                      </a:cxn>
                      <a:cxn ang="0">
                        <a:pos x="5" y="47"/>
                      </a:cxn>
                      <a:cxn ang="0">
                        <a:pos x="8" y="47"/>
                      </a:cxn>
                      <a:cxn ang="0">
                        <a:pos x="9" y="47"/>
                      </a:cxn>
                      <a:cxn ang="0">
                        <a:pos x="10" y="47"/>
                      </a:cxn>
                      <a:cxn ang="0">
                        <a:pos x="11" y="47"/>
                      </a:cxn>
                      <a:cxn ang="0">
                        <a:pos x="13" y="47"/>
                      </a:cxn>
                      <a:cxn ang="0">
                        <a:pos x="13" y="49"/>
                      </a:cxn>
                      <a:cxn ang="0">
                        <a:pos x="11" y="52"/>
                      </a:cxn>
                      <a:cxn ang="0">
                        <a:pos x="10" y="54"/>
                      </a:cxn>
                      <a:cxn ang="0">
                        <a:pos x="9" y="57"/>
                      </a:cxn>
                      <a:cxn ang="0">
                        <a:pos x="9" y="58"/>
                      </a:cxn>
                      <a:cxn ang="0">
                        <a:pos x="9" y="60"/>
                      </a:cxn>
                      <a:cxn ang="0">
                        <a:pos x="11" y="63"/>
                      </a:cxn>
                      <a:cxn ang="0">
                        <a:pos x="14" y="64"/>
                      </a:cxn>
                      <a:cxn ang="0">
                        <a:pos x="18" y="67"/>
                      </a:cxn>
                      <a:cxn ang="0">
                        <a:pos x="20" y="69"/>
                      </a:cxn>
                      <a:cxn ang="0">
                        <a:pos x="24" y="72"/>
                      </a:cxn>
                      <a:cxn ang="0">
                        <a:pos x="25" y="74"/>
                      </a:cxn>
                      <a:cxn ang="0">
                        <a:pos x="26" y="77"/>
                      </a:cxn>
                      <a:cxn ang="0">
                        <a:pos x="25" y="79"/>
                      </a:cxn>
                      <a:cxn ang="0">
                        <a:pos x="24" y="80"/>
                      </a:cxn>
                      <a:cxn ang="0">
                        <a:pos x="21" y="82"/>
                      </a:cxn>
                      <a:cxn ang="0">
                        <a:pos x="19" y="80"/>
                      </a:cxn>
                      <a:cxn ang="0">
                        <a:pos x="16" y="80"/>
                      </a:cxn>
                      <a:cxn ang="0">
                        <a:pos x="15" y="79"/>
                      </a:cxn>
                    </a:cxnLst>
                    <a:rect l="0" t="0" r="r" b="b"/>
                    <a:pathLst>
                      <a:path w="26" h="82">
                        <a:moveTo>
                          <a:pt x="21" y="0"/>
                        </a:moveTo>
                        <a:lnTo>
                          <a:pt x="18" y="7"/>
                        </a:lnTo>
                        <a:lnTo>
                          <a:pt x="13" y="10"/>
                        </a:lnTo>
                        <a:lnTo>
                          <a:pt x="8" y="13"/>
                        </a:lnTo>
                        <a:lnTo>
                          <a:pt x="3" y="15"/>
                        </a:lnTo>
                        <a:lnTo>
                          <a:pt x="0" y="19"/>
                        </a:lnTo>
                        <a:lnTo>
                          <a:pt x="0" y="22"/>
                        </a:lnTo>
                        <a:lnTo>
                          <a:pt x="1" y="23"/>
                        </a:lnTo>
                        <a:lnTo>
                          <a:pt x="4" y="24"/>
                        </a:lnTo>
                        <a:lnTo>
                          <a:pt x="6" y="25"/>
                        </a:lnTo>
                        <a:lnTo>
                          <a:pt x="9" y="27"/>
                        </a:lnTo>
                        <a:lnTo>
                          <a:pt x="13" y="28"/>
                        </a:lnTo>
                        <a:lnTo>
                          <a:pt x="14" y="29"/>
                        </a:lnTo>
                        <a:lnTo>
                          <a:pt x="15" y="30"/>
                        </a:lnTo>
                        <a:lnTo>
                          <a:pt x="15" y="32"/>
                        </a:lnTo>
                        <a:lnTo>
                          <a:pt x="14" y="34"/>
                        </a:lnTo>
                        <a:lnTo>
                          <a:pt x="11" y="35"/>
                        </a:lnTo>
                        <a:lnTo>
                          <a:pt x="9" y="38"/>
                        </a:lnTo>
                        <a:lnTo>
                          <a:pt x="6" y="40"/>
                        </a:lnTo>
                        <a:lnTo>
                          <a:pt x="5" y="42"/>
                        </a:lnTo>
                        <a:lnTo>
                          <a:pt x="4" y="43"/>
                        </a:lnTo>
                        <a:lnTo>
                          <a:pt x="4" y="45"/>
                        </a:lnTo>
                        <a:lnTo>
                          <a:pt x="4" y="47"/>
                        </a:lnTo>
                        <a:lnTo>
                          <a:pt x="5" y="47"/>
                        </a:lnTo>
                        <a:lnTo>
                          <a:pt x="8" y="47"/>
                        </a:lnTo>
                        <a:lnTo>
                          <a:pt x="9" y="47"/>
                        </a:lnTo>
                        <a:lnTo>
                          <a:pt x="10" y="47"/>
                        </a:lnTo>
                        <a:lnTo>
                          <a:pt x="11" y="47"/>
                        </a:lnTo>
                        <a:lnTo>
                          <a:pt x="13" y="47"/>
                        </a:lnTo>
                        <a:lnTo>
                          <a:pt x="13" y="49"/>
                        </a:lnTo>
                        <a:lnTo>
                          <a:pt x="11" y="52"/>
                        </a:lnTo>
                        <a:lnTo>
                          <a:pt x="10" y="54"/>
                        </a:lnTo>
                        <a:lnTo>
                          <a:pt x="9" y="57"/>
                        </a:lnTo>
                        <a:lnTo>
                          <a:pt x="9" y="58"/>
                        </a:lnTo>
                        <a:lnTo>
                          <a:pt x="9" y="60"/>
                        </a:lnTo>
                        <a:lnTo>
                          <a:pt x="11" y="63"/>
                        </a:lnTo>
                        <a:lnTo>
                          <a:pt x="14" y="64"/>
                        </a:lnTo>
                        <a:lnTo>
                          <a:pt x="18" y="67"/>
                        </a:lnTo>
                        <a:lnTo>
                          <a:pt x="20" y="69"/>
                        </a:lnTo>
                        <a:lnTo>
                          <a:pt x="24" y="72"/>
                        </a:lnTo>
                        <a:lnTo>
                          <a:pt x="25" y="74"/>
                        </a:lnTo>
                        <a:lnTo>
                          <a:pt x="26" y="77"/>
                        </a:lnTo>
                        <a:lnTo>
                          <a:pt x="25" y="79"/>
                        </a:lnTo>
                        <a:lnTo>
                          <a:pt x="24" y="80"/>
                        </a:lnTo>
                        <a:lnTo>
                          <a:pt x="21" y="82"/>
                        </a:lnTo>
                        <a:lnTo>
                          <a:pt x="19" y="80"/>
                        </a:lnTo>
                        <a:lnTo>
                          <a:pt x="16" y="80"/>
                        </a:lnTo>
                        <a:lnTo>
                          <a:pt x="15" y="7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39" name="Freeform 760"/>
                  <p:cNvSpPr>
                    <a:spLocks/>
                  </p:cNvSpPr>
                  <p:nvPr/>
                </p:nvSpPr>
                <p:spPr bwMode="auto">
                  <a:xfrm>
                    <a:off x="2347" y="2818"/>
                    <a:ext cx="267" cy="160"/>
                  </a:xfrm>
                  <a:custGeom>
                    <a:avLst/>
                    <a:gdLst/>
                    <a:ahLst/>
                    <a:cxnLst>
                      <a:cxn ang="0">
                        <a:pos x="259" y="97"/>
                      </a:cxn>
                      <a:cxn ang="0">
                        <a:pos x="264" y="103"/>
                      </a:cxn>
                      <a:cxn ang="0">
                        <a:pos x="258" y="110"/>
                      </a:cxn>
                      <a:cxn ang="0">
                        <a:pos x="251" y="101"/>
                      </a:cxn>
                      <a:cxn ang="0">
                        <a:pos x="239" y="106"/>
                      </a:cxn>
                      <a:cxn ang="0">
                        <a:pos x="244" y="117"/>
                      </a:cxn>
                      <a:cxn ang="0">
                        <a:pos x="242" y="123"/>
                      </a:cxn>
                      <a:cxn ang="0">
                        <a:pos x="244" y="130"/>
                      </a:cxn>
                      <a:cxn ang="0">
                        <a:pos x="238" y="135"/>
                      </a:cxn>
                      <a:cxn ang="0">
                        <a:pos x="234" y="123"/>
                      </a:cxn>
                      <a:cxn ang="0">
                        <a:pos x="217" y="123"/>
                      </a:cxn>
                      <a:cxn ang="0">
                        <a:pos x="207" y="115"/>
                      </a:cxn>
                      <a:cxn ang="0">
                        <a:pos x="204" y="105"/>
                      </a:cxn>
                      <a:cxn ang="0">
                        <a:pos x="201" y="107"/>
                      </a:cxn>
                      <a:cxn ang="0">
                        <a:pos x="196" y="103"/>
                      </a:cxn>
                      <a:cxn ang="0">
                        <a:pos x="194" y="112"/>
                      </a:cxn>
                      <a:cxn ang="0">
                        <a:pos x="182" y="132"/>
                      </a:cxn>
                      <a:cxn ang="0">
                        <a:pos x="174" y="151"/>
                      </a:cxn>
                      <a:cxn ang="0">
                        <a:pos x="173" y="160"/>
                      </a:cxn>
                      <a:cxn ang="0">
                        <a:pos x="168" y="151"/>
                      </a:cxn>
                      <a:cxn ang="0">
                        <a:pos x="162" y="141"/>
                      </a:cxn>
                      <a:cxn ang="0">
                        <a:pos x="158" y="132"/>
                      </a:cxn>
                      <a:cxn ang="0">
                        <a:pos x="144" y="113"/>
                      </a:cxn>
                      <a:cxn ang="0">
                        <a:pos x="147" y="102"/>
                      </a:cxn>
                      <a:cxn ang="0">
                        <a:pos x="130" y="110"/>
                      </a:cxn>
                      <a:cxn ang="0">
                        <a:pos x="125" y="117"/>
                      </a:cxn>
                      <a:cxn ang="0">
                        <a:pos x="125" y="125"/>
                      </a:cxn>
                      <a:cxn ang="0">
                        <a:pos x="103" y="141"/>
                      </a:cxn>
                      <a:cxn ang="0">
                        <a:pos x="91" y="133"/>
                      </a:cxn>
                      <a:cxn ang="0">
                        <a:pos x="58" y="133"/>
                      </a:cxn>
                      <a:cxn ang="0">
                        <a:pos x="55" y="121"/>
                      </a:cxn>
                      <a:cxn ang="0">
                        <a:pos x="50" y="120"/>
                      </a:cxn>
                      <a:cxn ang="0">
                        <a:pos x="51" y="113"/>
                      </a:cxn>
                      <a:cxn ang="0">
                        <a:pos x="48" y="108"/>
                      </a:cxn>
                      <a:cxn ang="0">
                        <a:pos x="51" y="100"/>
                      </a:cxn>
                      <a:cxn ang="0">
                        <a:pos x="51" y="90"/>
                      </a:cxn>
                      <a:cxn ang="0">
                        <a:pos x="42" y="85"/>
                      </a:cxn>
                      <a:cxn ang="0">
                        <a:pos x="18" y="98"/>
                      </a:cxn>
                      <a:cxn ang="0">
                        <a:pos x="8" y="106"/>
                      </a:cxn>
                      <a:cxn ang="0">
                        <a:pos x="0" y="105"/>
                      </a:cxn>
                      <a:cxn ang="0">
                        <a:pos x="3" y="98"/>
                      </a:cxn>
                      <a:cxn ang="0">
                        <a:pos x="10" y="97"/>
                      </a:cxn>
                      <a:cxn ang="0">
                        <a:pos x="22" y="65"/>
                      </a:cxn>
                      <a:cxn ang="0">
                        <a:pos x="37" y="48"/>
                      </a:cxn>
                      <a:cxn ang="0">
                        <a:pos x="46" y="41"/>
                      </a:cxn>
                      <a:cxn ang="0">
                        <a:pos x="60" y="30"/>
                      </a:cxn>
                      <a:cxn ang="0">
                        <a:pos x="77" y="17"/>
                      </a:cxn>
                      <a:cxn ang="0">
                        <a:pos x="77" y="14"/>
                      </a:cxn>
                      <a:cxn ang="0">
                        <a:pos x="71" y="12"/>
                      </a:cxn>
                      <a:cxn ang="0">
                        <a:pos x="76" y="6"/>
                      </a:cxn>
                      <a:cxn ang="0">
                        <a:pos x="90" y="7"/>
                      </a:cxn>
                      <a:cxn ang="0">
                        <a:pos x="107" y="5"/>
                      </a:cxn>
                    </a:cxnLst>
                    <a:rect l="0" t="0" r="r" b="b"/>
                    <a:pathLst>
                      <a:path w="267" h="160">
                        <a:moveTo>
                          <a:pt x="267" y="81"/>
                        </a:moveTo>
                        <a:lnTo>
                          <a:pt x="265" y="86"/>
                        </a:lnTo>
                        <a:lnTo>
                          <a:pt x="263" y="90"/>
                        </a:lnTo>
                        <a:lnTo>
                          <a:pt x="262" y="93"/>
                        </a:lnTo>
                        <a:lnTo>
                          <a:pt x="259" y="97"/>
                        </a:lnTo>
                        <a:lnTo>
                          <a:pt x="259" y="98"/>
                        </a:lnTo>
                        <a:lnTo>
                          <a:pt x="261" y="100"/>
                        </a:lnTo>
                        <a:lnTo>
                          <a:pt x="262" y="101"/>
                        </a:lnTo>
                        <a:lnTo>
                          <a:pt x="263" y="102"/>
                        </a:lnTo>
                        <a:lnTo>
                          <a:pt x="264" y="103"/>
                        </a:lnTo>
                        <a:lnTo>
                          <a:pt x="265" y="105"/>
                        </a:lnTo>
                        <a:lnTo>
                          <a:pt x="264" y="106"/>
                        </a:lnTo>
                        <a:lnTo>
                          <a:pt x="263" y="110"/>
                        </a:lnTo>
                        <a:lnTo>
                          <a:pt x="259" y="111"/>
                        </a:lnTo>
                        <a:lnTo>
                          <a:pt x="258" y="110"/>
                        </a:lnTo>
                        <a:lnTo>
                          <a:pt x="256" y="108"/>
                        </a:lnTo>
                        <a:lnTo>
                          <a:pt x="254" y="106"/>
                        </a:lnTo>
                        <a:lnTo>
                          <a:pt x="253" y="105"/>
                        </a:lnTo>
                        <a:lnTo>
                          <a:pt x="252" y="102"/>
                        </a:lnTo>
                        <a:lnTo>
                          <a:pt x="251" y="101"/>
                        </a:lnTo>
                        <a:lnTo>
                          <a:pt x="248" y="100"/>
                        </a:lnTo>
                        <a:lnTo>
                          <a:pt x="246" y="100"/>
                        </a:lnTo>
                        <a:lnTo>
                          <a:pt x="243" y="101"/>
                        </a:lnTo>
                        <a:lnTo>
                          <a:pt x="241" y="103"/>
                        </a:lnTo>
                        <a:lnTo>
                          <a:pt x="239" y="106"/>
                        </a:lnTo>
                        <a:lnTo>
                          <a:pt x="239" y="108"/>
                        </a:lnTo>
                        <a:lnTo>
                          <a:pt x="241" y="111"/>
                        </a:lnTo>
                        <a:lnTo>
                          <a:pt x="242" y="113"/>
                        </a:lnTo>
                        <a:lnTo>
                          <a:pt x="243" y="115"/>
                        </a:lnTo>
                        <a:lnTo>
                          <a:pt x="244" y="117"/>
                        </a:lnTo>
                        <a:lnTo>
                          <a:pt x="246" y="118"/>
                        </a:lnTo>
                        <a:lnTo>
                          <a:pt x="244" y="118"/>
                        </a:lnTo>
                        <a:lnTo>
                          <a:pt x="243" y="121"/>
                        </a:lnTo>
                        <a:lnTo>
                          <a:pt x="243" y="122"/>
                        </a:lnTo>
                        <a:lnTo>
                          <a:pt x="242" y="123"/>
                        </a:lnTo>
                        <a:lnTo>
                          <a:pt x="242" y="125"/>
                        </a:lnTo>
                        <a:lnTo>
                          <a:pt x="242" y="127"/>
                        </a:lnTo>
                        <a:lnTo>
                          <a:pt x="242" y="128"/>
                        </a:lnTo>
                        <a:lnTo>
                          <a:pt x="243" y="130"/>
                        </a:lnTo>
                        <a:lnTo>
                          <a:pt x="244" y="130"/>
                        </a:lnTo>
                        <a:lnTo>
                          <a:pt x="244" y="131"/>
                        </a:lnTo>
                        <a:lnTo>
                          <a:pt x="243" y="132"/>
                        </a:lnTo>
                        <a:lnTo>
                          <a:pt x="241" y="133"/>
                        </a:lnTo>
                        <a:lnTo>
                          <a:pt x="239" y="133"/>
                        </a:lnTo>
                        <a:lnTo>
                          <a:pt x="238" y="135"/>
                        </a:lnTo>
                        <a:lnTo>
                          <a:pt x="237" y="135"/>
                        </a:lnTo>
                        <a:lnTo>
                          <a:pt x="236" y="132"/>
                        </a:lnTo>
                        <a:lnTo>
                          <a:pt x="236" y="130"/>
                        </a:lnTo>
                        <a:lnTo>
                          <a:pt x="234" y="127"/>
                        </a:lnTo>
                        <a:lnTo>
                          <a:pt x="234" y="123"/>
                        </a:lnTo>
                        <a:lnTo>
                          <a:pt x="233" y="121"/>
                        </a:lnTo>
                        <a:lnTo>
                          <a:pt x="232" y="120"/>
                        </a:lnTo>
                        <a:lnTo>
                          <a:pt x="227" y="118"/>
                        </a:lnTo>
                        <a:lnTo>
                          <a:pt x="222" y="121"/>
                        </a:lnTo>
                        <a:lnTo>
                          <a:pt x="217" y="123"/>
                        </a:lnTo>
                        <a:lnTo>
                          <a:pt x="212" y="123"/>
                        </a:lnTo>
                        <a:lnTo>
                          <a:pt x="209" y="122"/>
                        </a:lnTo>
                        <a:lnTo>
                          <a:pt x="207" y="120"/>
                        </a:lnTo>
                        <a:lnTo>
                          <a:pt x="207" y="117"/>
                        </a:lnTo>
                        <a:lnTo>
                          <a:pt x="207" y="115"/>
                        </a:lnTo>
                        <a:lnTo>
                          <a:pt x="207" y="112"/>
                        </a:lnTo>
                        <a:lnTo>
                          <a:pt x="207" y="110"/>
                        </a:lnTo>
                        <a:lnTo>
                          <a:pt x="207" y="107"/>
                        </a:lnTo>
                        <a:lnTo>
                          <a:pt x="204" y="105"/>
                        </a:lnTo>
                        <a:lnTo>
                          <a:pt x="204" y="105"/>
                        </a:lnTo>
                        <a:lnTo>
                          <a:pt x="203" y="105"/>
                        </a:lnTo>
                        <a:lnTo>
                          <a:pt x="203" y="107"/>
                        </a:lnTo>
                        <a:lnTo>
                          <a:pt x="202" y="107"/>
                        </a:lnTo>
                        <a:lnTo>
                          <a:pt x="202" y="108"/>
                        </a:lnTo>
                        <a:lnTo>
                          <a:pt x="201" y="107"/>
                        </a:lnTo>
                        <a:lnTo>
                          <a:pt x="201" y="106"/>
                        </a:lnTo>
                        <a:lnTo>
                          <a:pt x="199" y="105"/>
                        </a:lnTo>
                        <a:lnTo>
                          <a:pt x="198" y="103"/>
                        </a:lnTo>
                        <a:lnTo>
                          <a:pt x="197" y="103"/>
                        </a:lnTo>
                        <a:lnTo>
                          <a:pt x="196" y="103"/>
                        </a:lnTo>
                        <a:lnTo>
                          <a:pt x="194" y="106"/>
                        </a:lnTo>
                        <a:lnTo>
                          <a:pt x="193" y="107"/>
                        </a:lnTo>
                        <a:lnTo>
                          <a:pt x="193" y="108"/>
                        </a:lnTo>
                        <a:lnTo>
                          <a:pt x="194" y="110"/>
                        </a:lnTo>
                        <a:lnTo>
                          <a:pt x="194" y="112"/>
                        </a:lnTo>
                        <a:lnTo>
                          <a:pt x="194" y="115"/>
                        </a:lnTo>
                        <a:lnTo>
                          <a:pt x="194" y="117"/>
                        </a:lnTo>
                        <a:lnTo>
                          <a:pt x="194" y="120"/>
                        </a:lnTo>
                        <a:lnTo>
                          <a:pt x="189" y="126"/>
                        </a:lnTo>
                        <a:lnTo>
                          <a:pt x="182" y="132"/>
                        </a:lnTo>
                        <a:lnTo>
                          <a:pt x="176" y="140"/>
                        </a:lnTo>
                        <a:lnTo>
                          <a:pt x="173" y="147"/>
                        </a:lnTo>
                        <a:lnTo>
                          <a:pt x="173" y="148"/>
                        </a:lnTo>
                        <a:lnTo>
                          <a:pt x="173" y="150"/>
                        </a:lnTo>
                        <a:lnTo>
                          <a:pt x="174" y="151"/>
                        </a:lnTo>
                        <a:lnTo>
                          <a:pt x="176" y="153"/>
                        </a:lnTo>
                        <a:lnTo>
                          <a:pt x="176" y="156"/>
                        </a:lnTo>
                        <a:lnTo>
                          <a:pt x="176" y="157"/>
                        </a:lnTo>
                        <a:lnTo>
                          <a:pt x="174" y="158"/>
                        </a:lnTo>
                        <a:lnTo>
                          <a:pt x="173" y="160"/>
                        </a:lnTo>
                        <a:lnTo>
                          <a:pt x="171" y="160"/>
                        </a:lnTo>
                        <a:lnTo>
                          <a:pt x="169" y="158"/>
                        </a:lnTo>
                        <a:lnTo>
                          <a:pt x="168" y="156"/>
                        </a:lnTo>
                        <a:lnTo>
                          <a:pt x="168" y="153"/>
                        </a:lnTo>
                        <a:lnTo>
                          <a:pt x="168" y="151"/>
                        </a:lnTo>
                        <a:lnTo>
                          <a:pt x="167" y="148"/>
                        </a:lnTo>
                        <a:lnTo>
                          <a:pt x="167" y="147"/>
                        </a:lnTo>
                        <a:lnTo>
                          <a:pt x="161" y="143"/>
                        </a:lnTo>
                        <a:lnTo>
                          <a:pt x="161" y="142"/>
                        </a:lnTo>
                        <a:lnTo>
                          <a:pt x="162" y="141"/>
                        </a:lnTo>
                        <a:lnTo>
                          <a:pt x="163" y="140"/>
                        </a:lnTo>
                        <a:lnTo>
                          <a:pt x="164" y="138"/>
                        </a:lnTo>
                        <a:lnTo>
                          <a:pt x="164" y="137"/>
                        </a:lnTo>
                        <a:lnTo>
                          <a:pt x="163" y="136"/>
                        </a:lnTo>
                        <a:lnTo>
                          <a:pt x="158" y="132"/>
                        </a:lnTo>
                        <a:lnTo>
                          <a:pt x="152" y="128"/>
                        </a:lnTo>
                        <a:lnTo>
                          <a:pt x="147" y="123"/>
                        </a:lnTo>
                        <a:lnTo>
                          <a:pt x="144" y="118"/>
                        </a:lnTo>
                        <a:lnTo>
                          <a:pt x="144" y="116"/>
                        </a:lnTo>
                        <a:lnTo>
                          <a:pt x="144" y="113"/>
                        </a:lnTo>
                        <a:lnTo>
                          <a:pt x="146" y="110"/>
                        </a:lnTo>
                        <a:lnTo>
                          <a:pt x="146" y="107"/>
                        </a:lnTo>
                        <a:lnTo>
                          <a:pt x="147" y="105"/>
                        </a:lnTo>
                        <a:lnTo>
                          <a:pt x="147" y="103"/>
                        </a:lnTo>
                        <a:lnTo>
                          <a:pt x="147" y="102"/>
                        </a:lnTo>
                        <a:lnTo>
                          <a:pt x="147" y="101"/>
                        </a:lnTo>
                        <a:lnTo>
                          <a:pt x="144" y="101"/>
                        </a:lnTo>
                        <a:lnTo>
                          <a:pt x="139" y="103"/>
                        </a:lnTo>
                        <a:lnTo>
                          <a:pt x="134" y="107"/>
                        </a:lnTo>
                        <a:lnTo>
                          <a:pt x="130" y="110"/>
                        </a:lnTo>
                        <a:lnTo>
                          <a:pt x="127" y="112"/>
                        </a:lnTo>
                        <a:lnTo>
                          <a:pt x="125" y="113"/>
                        </a:lnTo>
                        <a:lnTo>
                          <a:pt x="123" y="115"/>
                        </a:lnTo>
                        <a:lnTo>
                          <a:pt x="123" y="116"/>
                        </a:lnTo>
                        <a:lnTo>
                          <a:pt x="125" y="117"/>
                        </a:lnTo>
                        <a:lnTo>
                          <a:pt x="126" y="117"/>
                        </a:lnTo>
                        <a:lnTo>
                          <a:pt x="126" y="118"/>
                        </a:lnTo>
                        <a:lnTo>
                          <a:pt x="127" y="120"/>
                        </a:lnTo>
                        <a:lnTo>
                          <a:pt x="127" y="122"/>
                        </a:lnTo>
                        <a:lnTo>
                          <a:pt x="125" y="125"/>
                        </a:lnTo>
                        <a:lnTo>
                          <a:pt x="120" y="130"/>
                        </a:lnTo>
                        <a:lnTo>
                          <a:pt x="113" y="136"/>
                        </a:lnTo>
                        <a:lnTo>
                          <a:pt x="108" y="140"/>
                        </a:lnTo>
                        <a:lnTo>
                          <a:pt x="106" y="141"/>
                        </a:lnTo>
                        <a:lnTo>
                          <a:pt x="103" y="141"/>
                        </a:lnTo>
                        <a:lnTo>
                          <a:pt x="101" y="140"/>
                        </a:lnTo>
                        <a:lnTo>
                          <a:pt x="98" y="137"/>
                        </a:lnTo>
                        <a:lnTo>
                          <a:pt x="96" y="136"/>
                        </a:lnTo>
                        <a:lnTo>
                          <a:pt x="93" y="133"/>
                        </a:lnTo>
                        <a:lnTo>
                          <a:pt x="91" y="133"/>
                        </a:lnTo>
                        <a:lnTo>
                          <a:pt x="81" y="136"/>
                        </a:lnTo>
                        <a:lnTo>
                          <a:pt x="71" y="138"/>
                        </a:lnTo>
                        <a:lnTo>
                          <a:pt x="61" y="137"/>
                        </a:lnTo>
                        <a:lnTo>
                          <a:pt x="60" y="136"/>
                        </a:lnTo>
                        <a:lnTo>
                          <a:pt x="58" y="133"/>
                        </a:lnTo>
                        <a:lnTo>
                          <a:pt x="57" y="130"/>
                        </a:lnTo>
                        <a:lnTo>
                          <a:pt x="57" y="127"/>
                        </a:lnTo>
                        <a:lnTo>
                          <a:pt x="56" y="125"/>
                        </a:lnTo>
                        <a:lnTo>
                          <a:pt x="56" y="122"/>
                        </a:lnTo>
                        <a:lnTo>
                          <a:pt x="55" y="121"/>
                        </a:lnTo>
                        <a:lnTo>
                          <a:pt x="53" y="121"/>
                        </a:lnTo>
                        <a:lnTo>
                          <a:pt x="52" y="121"/>
                        </a:lnTo>
                        <a:lnTo>
                          <a:pt x="51" y="121"/>
                        </a:lnTo>
                        <a:lnTo>
                          <a:pt x="50" y="121"/>
                        </a:lnTo>
                        <a:lnTo>
                          <a:pt x="50" y="120"/>
                        </a:lnTo>
                        <a:lnTo>
                          <a:pt x="51" y="118"/>
                        </a:lnTo>
                        <a:lnTo>
                          <a:pt x="51" y="117"/>
                        </a:lnTo>
                        <a:lnTo>
                          <a:pt x="52" y="116"/>
                        </a:lnTo>
                        <a:lnTo>
                          <a:pt x="52" y="115"/>
                        </a:lnTo>
                        <a:lnTo>
                          <a:pt x="51" y="113"/>
                        </a:lnTo>
                        <a:lnTo>
                          <a:pt x="50" y="113"/>
                        </a:lnTo>
                        <a:lnTo>
                          <a:pt x="48" y="113"/>
                        </a:lnTo>
                        <a:lnTo>
                          <a:pt x="47" y="112"/>
                        </a:lnTo>
                        <a:lnTo>
                          <a:pt x="47" y="110"/>
                        </a:lnTo>
                        <a:lnTo>
                          <a:pt x="48" y="108"/>
                        </a:lnTo>
                        <a:lnTo>
                          <a:pt x="50" y="106"/>
                        </a:lnTo>
                        <a:lnTo>
                          <a:pt x="51" y="105"/>
                        </a:lnTo>
                        <a:lnTo>
                          <a:pt x="52" y="103"/>
                        </a:lnTo>
                        <a:lnTo>
                          <a:pt x="52" y="101"/>
                        </a:lnTo>
                        <a:lnTo>
                          <a:pt x="51" y="100"/>
                        </a:lnTo>
                        <a:lnTo>
                          <a:pt x="50" y="97"/>
                        </a:lnTo>
                        <a:lnTo>
                          <a:pt x="48" y="95"/>
                        </a:lnTo>
                        <a:lnTo>
                          <a:pt x="50" y="93"/>
                        </a:lnTo>
                        <a:lnTo>
                          <a:pt x="50" y="92"/>
                        </a:lnTo>
                        <a:lnTo>
                          <a:pt x="51" y="90"/>
                        </a:lnTo>
                        <a:lnTo>
                          <a:pt x="51" y="88"/>
                        </a:lnTo>
                        <a:lnTo>
                          <a:pt x="51" y="87"/>
                        </a:lnTo>
                        <a:lnTo>
                          <a:pt x="50" y="86"/>
                        </a:lnTo>
                        <a:lnTo>
                          <a:pt x="47" y="85"/>
                        </a:lnTo>
                        <a:lnTo>
                          <a:pt x="42" y="85"/>
                        </a:lnTo>
                        <a:lnTo>
                          <a:pt x="31" y="83"/>
                        </a:lnTo>
                        <a:lnTo>
                          <a:pt x="25" y="86"/>
                        </a:lnTo>
                        <a:lnTo>
                          <a:pt x="21" y="90"/>
                        </a:lnTo>
                        <a:lnTo>
                          <a:pt x="20" y="95"/>
                        </a:lnTo>
                        <a:lnTo>
                          <a:pt x="18" y="98"/>
                        </a:lnTo>
                        <a:lnTo>
                          <a:pt x="17" y="101"/>
                        </a:lnTo>
                        <a:lnTo>
                          <a:pt x="16" y="102"/>
                        </a:lnTo>
                        <a:lnTo>
                          <a:pt x="13" y="103"/>
                        </a:lnTo>
                        <a:lnTo>
                          <a:pt x="11" y="105"/>
                        </a:lnTo>
                        <a:lnTo>
                          <a:pt x="8" y="106"/>
                        </a:lnTo>
                        <a:lnTo>
                          <a:pt x="6" y="106"/>
                        </a:lnTo>
                        <a:lnTo>
                          <a:pt x="3" y="107"/>
                        </a:lnTo>
                        <a:lnTo>
                          <a:pt x="1" y="107"/>
                        </a:lnTo>
                        <a:lnTo>
                          <a:pt x="0" y="106"/>
                        </a:lnTo>
                        <a:lnTo>
                          <a:pt x="0" y="105"/>
                        </a:lnTo>
                        <a:lnTo>
                          <a:pt x="1" y="105"/>
                        </a:lnTo>
                        <a:lnTo>
                          <a:pt x="1" y="103"/>
                        </a:lnTo>
                        <a:lnTo>
                          <a:pt x="2" y="103"/>
                        </a:lnTo>
                        <a:lnTo>
                          <a:pt x="2" y="100"/>
                        </a:lnTo>
                        <a:lnTo>
                          <a:pt x="3" y="98"/>
                        </a:lnTo>
                        <a:lnTo>
                          <a:pt x="5" y="97"/>
                        </a:lnTo>
                        <a:lnTo>
                          <a:pt x="6" y="97"/>
                        </a:lnTo>
                        <a:lnTo>
                          <a:pt x="7" y="98"/>
                        </a:lnTo>
                        <a:lnTo>
                          <a:pt x="8" y="98"/>
                        </a:lnTo>
                        <a:lnTo>
                          <a:pt x="10" y="97"/>
                        </a:lnTo>
                        <a:lnTo>
                          <a:pt x="11" y="92"/>
                        </a:lnTo>
                        <a:lnTo>
                          <a:pt x="12" y="85"/>
                        </a:lnTo>
                        <a:lnTo>
                          <a:pt x="13" y="75"/>
                        </a:lnTo>
                        <a:lnTo>
                          <a:pt x="16" y="68"/>
                        </a:lnTo>
                        <a:lnTo>
                          <a:pt x="22" y="65"/>
                        </a:lnTo>
                        <a:lnTo>
                          <a:pt x="31" y="62"/>
                        </a:lnTo>
                        <a:lnTo>
                          <a:pt x="36" y="57"/>
                        </a:lnTo>
                        <a:lnTo>
                          <a:pt x="37" y="55"/>
                        </a:lnTo>
                        <a:lnTo>
                          <a:pt x="37" y="52"/>
                        </a:lnTo>
                        <a:lnTo>
                          <a:pt x="37" y="48"/>
                        </a:lnTo>
                        <a:lnTo>
                          <a:pt x="37" y="46"/>
                        </a:lnTo>
                        <a:lnTo>
                          <a:pt x="37" y="43"/>
                        </a:lnTo>
                        <a:lnTo>
                          <a:pt x="40" y="42"/>
                        </a:lnTo>
                        <a:lnTo>
                          <a:pt x="42" y="41"/>
                        </a:lnTo>
                        <a:lnTo>
                          <a:pt x="46" y="41"/>
                        </a:lnTo>
                        <a:lnTo>
                          <a:pt x="48" y="40"/>
                        </a:lnTo>
                        <a:lnTo>
                          <a:pt x="52" y="40"/>
                        </a:lnTo>
                        <a:lnTo>
                          <a:pt x="55" y="37"/>
                        </a:lnTo>
                        <a:lnTo>
                          <a:pt x="57" y="35"/>
                        </a:lnTo>
                        <a:lnTo>
                          <a:pt x="60" y="30"/>
                        </a:lnTo>
                        <a:lnTo>
                          <a:pt x="63" y="26"/>
                        </a:lnTo>
                        <a:lnTo>
                          <a:pt x="67" y="24"/>
                        </a:lnTo>
                        <a:lnTo>
                          <a:pt x="71" y="21"/>
                        </a:lnTo>
                        <a:lnTo>
                          <a:pt x="75" y="19"/>
                        </a:lnTo>
                        <a:lnTo>
                          <a:pt x="77" y="17"/>
                        </a:lnTo>
                        <a:lnTo>
                          <a:pt x="78" y="16"/>
                        </a:lnTo>
                        <a:lnTo>
                          <a:pt x="80" y="16"/>
                        </a:lnTo>
                        <a:lnTo>
                          <a:pt x="80" y="15"/>
                        </a:lnTo>
                        <a:lnTo>
                          <a:pt x="78" y="14"/>
                        </a:lnTo>
                        <a:lnTo>
                          <a:pt x="77" y="14"/>
                        </a:lnTo>
                        <a:lnTo>
                          <a:pt x="76" y="14"/>
                        </a:lnTo>
                        <a:lnTo>
                          <a:pt x="75" y="14"/>
                        </a:lnTo>
                        <a:lnTo>
                          <a:pt x="73" y="14"/>
                        </a:lnTo>
                        <a:lnTo>
                          <a:pt x="72" y="14"/>
                        </a:lnTo>
                        <a:lnTo>
                          <a:pt x="71" y="12"/>
                        </a:lnTo>
                        <a:lnTo>
                          <a:pt x="71" y="11"/>
                        </a:lnTo>
                        <a:lnTo>
                          <a:pt x="72" y="10"/>
                        </a:lnTo>
                        <a:lnTo>
                          <a:pt x="73" y="9"/>
                        </a:lnTo>
                        <a:lnTo>
                          <a:pt x="75" y="7"/>
                        </a:lnTo>
                        <a:lnTo>
                          <a:pt x="76" y="6"/>
                        </a:lnTo>
                        <a:lnTo>
                          <a:pt x="77" y="6"/>
                        </a:lnTo>
                        <a:lnTo>
                          <a:pt x="77" y="2"/>
                        </a:lnTo>
                        <a:lnTo>
                          <a:pt x="82" y="1"/>
                        </a:lnTo>
                        <a:lnTo>
                          <a:pt x="86" y="4"/>
                        </a:lnTo>
                        <a:lnTo>
                          <a:pt x="90" y="7"/>
                        </a:lnTo>
                        <a:lnTo>
                          <a:pt x="93" y="10"/>
                        </a:lnTo>
                        <a:lnTo>
                          <a:pt x="100" y="11"/>
                        </a:lnTo>
                        <a:lnTo>
                          <a:pt x="102" y="10"/>
                        </a:lnTo>
                        <a:lnTo>
                          <a:pt x="105" y="7"/>
                        </a:lnTo>
                        <a:lnTo>
                          <a:pt x="107" y="5"/>
                        </a:lnTo>
                        <a:lnTo>
                          <a:pt x="110" y="2"/>
                        </a:lnTo>
                        <a:lnTo>
                          <a:pt x="112"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0" name="Freeform 761"/>
                  <p:cNvSpPr>
                    <a:spLocks/>
                  </p:cNvSpPr>
                  <p:nvPr/>
                </p:nvSpPr>
                <p:spPr bwMode="auto">
                  <a:xfrm>
                    <a:off x="2559" y="2838"/>
                    <a:ext cx="766" cy="187"/>
                  </a:xfrm>
                  <a:custGeom>
                    <a:avLst/>
                    <a:gdLst/>
                    <a:ahLst/>
                    <a:cxnLst>
                      <a:cxn ang="0">
                        <a:pos x="757" y="12"/>
                      </a:cxn>
                      <a:cxn ang="0">
                        <a:pos x="746" y="16"/>
                      </a:cxn>
                      <a:cxn ang="0">
                        <a:pos x="741" y="16"/>
                      </a:cxn>
                      <a:cxn ang="0">
                        <a:pos x="717" y="42"/>
                      </a:cxn>
                      <a:cxn ang="0">
                        <a:pos x="715" y="52"/>
                      </a:cxn>
                      <a:cxn ang="0">
                        <a:pos x="700" y="75"/>
                      </a:cxn>
                      <a:cxn ang="0">
                        <a:pos x="700" y="82"/>
                      </a:cxn>
                      <a:cxn ang="0">
                        <a:pos x="686" y="112"/>
                      </a:cxn>
                      <a:cxn ang="0">
                        <a:pos x="677" y="122"/>
                      </a:cxn>
                      <a:cxn ang="0">
                        <a:pos x="675" y="133"/>
                      </a:cxn>
                      <a:cxn ang="0">
                        <a:pos x="669" y="142"/>
                      </a:cxn>
                      <a:cxn ang="0">
                        <a:pos x="659" y="147"/>
                      </a:cxn>
                      <a:cxn ang="0">
                        <a:pos x="649" y="146"/>
                      </a:cxn>
                      <a:cxn ang="0">
                        <a:pos x="637" y="155"/>
                      </a:cxn>
                      <a:cxn ang="0">
                        <a:pos x="620" y="158"/>
                      </a:cxn>
                      <a:cxn ang="0">
                        <a:pos x="610" y="155"/>
                      </a:cxn>
                      <a:cxn ang="0">
                        <a:pos x="591" y="157"/>
                      </a:cxn>
                      <a:cxn ang="0">
                        <a:pos x="580" y="153"/>
                      </a:cxn>
                      <a:cxn ang="0">
                        <a:pos x="559" y="168"/>
                      </a:cxn>
                      <a:cxn ang="0">
                        <a:pos x="549" y="166"/>
                      </a:cxn>
                      <a:cxn ang="0">
                        <a:pos x="533" y="177"/>
                      </a:cxn>
                      <a:cxn ang="0">
                        <a:pos x="526" y="175"/>
                      </a:cxn>
                      <a:cxn ang="0">
                        <a:pos x="520" y="183"/>
                      </a:cxn>
                      <a:cxn ang="0">
                        <a:pos x="480" y="185"/>
                      </a:cxn>
                      <a:cxn ang="0">
                        <a:pos x="461" y="172"/>
                      </a:cxn>
                      <a:cxn ang="0">
                        <a:pos x="448" y="170"/>
                      </a:cxn>
                      <a:cxn ang="0">
                        <a:pos x="440" y="156"/>
                      </a:cxn>
                      <a:cxn ang="0">
                        <a:pos x="424" y="143"/>
                      </a:cxn>
                      <a:cxn ang="0">
                        <a:pos x="394" y="110"/>
                      </a:cxn>
                      <a:cxn ang="0">
                        <a:pos x="393" y="102"/>
                      </a:cxn>
                      <a:cxn ang="0">
                        <a:pos x="392" y="93"/>
                      </a:cxn>
                      <a:cxn ang="0">
                        <a:pos x="379" y="90"/>
                      </a:cxn>
                      <a:cxn ang="0">
                        <a:pos x="372" y="98"/>
                      </a:cxn>
                      <a:cxn ang="0">
                        <a:pos x="369" y="106"/>
                      </a:cxn>
                      <a:cxn ang="0">
                        <a:pos x="352" y="101"/>
                      </a:cxn>
                      <a:cxn ang="0">
                        <a:pos x="334" y="108"/>
                      </a:cxn>
                      <a:cxn ang="0">
                        <a:pos x="304" y="111"/>
                      </a:cxn>
                      <a:cxn ang="0">
                        <a:pos x="296" y="120"/>
                      </a:cxn>
                      <a:cxn ang="0">
                        <a:pos x="284" y="123"/>
                      </a:cxn>
                      <a:cxn ang="0">
                        <a:pos x="277" y="118"/>
                      </a:cxn>
                      <a:cxn ang="0">
                        <a:pos x="264" y="118"/>
                      </a:cxn>
                      <a:cxn ang="0">
                        <a:pos x="246" y="110"/>
                      </a:cxn>
                      <a:cxn ang="0">
                        <a:pos x="166" y="88"/>
                      </a:cxn>
                      <a:cxn ang="0">
                        <a:pos x="161" y="81"/>
                      </a:cxn>
                      <a:cxn ang="0">
                        <a:pos x="160" y="76"/>
                      </a:cxn>
                      <a:cxn ang="0">
                        <a:pos x="153" y="70"/>
                      </a:cxn>
                      <a:cxn ang="0">
                        <a:pos x="151" y="61"/>
                      </a:cxn>
                      <a:cxn ang="0">
                        <a:pos x="156" y="58"/>
                      </a:cxn>
                      <a:cxn ang="0">
                        <a:pos x="146" y="57"/>
                      </a:cxn>
                      <a:cxn ang="0">
                        <a:pos x="111" y="58"/>
                      </a:cxn>
                      <a:cxn ang="0">
                        <a:pos x="91" y="67"/>
                      </a:cxn>
                      <a:cxn ang="0">
                        <a:pos x="82" y="73"/>
                      </a:cxn>
                      <a:cxn ang="0">
                        <a:pos x="70" y="70"/>
                      </a:cxn>
                      <a:cxn ang="0">
                        <a:pos x="68" y="65"/>
                      </a:cxn>
                      <a:cxn ang="0">
                        <a:pos x="57" y="63"/>
                      </a:cxn>
                      <a:cxn ang="0">
                        <a:pos x="56" y="56"/>
                      </a:cxn>
                      <a:cxn ang="0">
                        <a:pos x="44" y="56"/>
                      </a:cxn>
                      <a:cxn ang="0">
                        <a:pos x="26" y="55"/>
                      </a:cxn>
                      <a:cxn ang="0">
                        <a:pos x="19" y="43"/>
                      </a:cxn>
                      <a:cxn ang="0">
                        <a:pos x="1" y="38"/>
                      </a:cxn>
                      <a:cxn ang="0">
                        <a:pos x="6" y="22"/>
                      </a:cxn>
                      <a:cxn ang="0">
                        <a:pos x="14" y="9"/>
                      </a:cxn>
                    </a:cxnLst>
                    <a:rect l="0" t="0" r="r" b="b"/>
                    <a:pathLst>
                      <a:path w="766" h="187">
                        <a:moveTo>
                          <a:pt x="766" y="1"/>
                        </a:moveTo>
                        <a:lnTo>
                          <a:pt x="763" y="4"/>
                        </a:lnTo>
                        <a:lnTo>
                          <a:pt x="761" y="6"/>
                        </a:lnTo>
                        <a:lnTo>
                          <a:pt x="760" y="10"/>
                        </a:lnTo>
                        <a:lnTo>
                          <a:pt x="757" y="12"/>
                        </a:lnTo>
                        <a:lnTo>
                          <a:pt x="755" y="15"/>
                        </a:lnTo>
                        <a:lnTo>
                          <a:pt x="751" y="17"/>
                        </a:lnTo>
                        <a:lnTo>
                          <a:pt x="750" y="17"/>
                        </a:lnTo>
                        <a:lnTo>
                          <a:pt x="748" y="16"/>
                        </a:lnTo>
                        <a:lnTo>
                          <a:pt x="746" y="16"/>
                        </a:lnTo>
                        <a:lnTo>
                          <a:pt x="745" y="16"/>
                        </a:lnTo>
                        <a:lnTo>
                          <a:pt x="743" y="16"/>
                        </a:lnTo>
                        <a:lnTo>
                          <a:pt x="743" y="16"/>
                        </a:lnTo>
                        <a:lnTo>
                          <a:pt x="742" y="16"/>
                        </a:lnTo>
                        <a:lnTo>
                          <a:pt x="741" y="16"/>
                        </a:lnTo>
                        <a:lnTo>
                          <a:pt x="732" y="21"/>
                        </a:lnTo>
                        <a:lnTo>
                          <a:pt x="723" y="30"/>
                        </a:lnTo>
                        <a:lnTo>
                          <a:pt x="717" y="38"/>
                        </a:lnTo>
                        <a:lnTo>
                          <a:pt x="717" y="41"/>
                        </a:lnTo>
                        <a:lnTo>
                          <a:pt x="717" y="42"/>
                        </a:lnTo>
                        <a:lnTo>
                          <a:pt x="717" y="48"/>
                        </a:lnTo>
                        <a:lnTo>
                          <a:pt x="717" y="50"/>
                        </a:lnTo>
                        <a:lnTo>
                          <a:pt x="717" y="51"/>
                        </a:lnTo>
                        <a:lnTo>
                          <a:pt x="716" y="52"/>
                        </a:lnTo>
                        <a:lnTo>
                          <a:pt x="715" y="52"/>
                        </a:lnTo>
                        <a:lnTo>
                          <a:pt x="713" y="52"/>
                        </a:lnTo>
                        <a:lnTo>
                          <a:pt x="712" y="53"/>
                        </a:lnTo>
                        <a:lnTo>
                          <a:pt x="706" y="63"/>
                        </a:lnTo>
                        <a:lnTo>
                          <a:pt x="701" y="73"/>
                        </a:lnTo>
                        <a:lnTo>
                          <a:pt x="700" y="75"/>
                        </a:lnTo>
                        <a:lnTo>
                          <a:pt x="698" y="77"/>
                        </a:lnTo>
                        <a:lnTo>
                          <a:pt x="697" y="78"/>
                        </a:lnTo>
                        <a:lnTo>
                          <a:pt x="697" y="80"/>
                        </a:lnTo>
                        <a:lnTo>
                          <a:pt x="698" y="81"/>
                        </a:lnTo>
                        <a:lnTo>
                          <a:pt x="700" y="82"/>
                        </a:lnTo>
                        <a:lnTo>
                          <a:pt x="701" y="82"/>
                        </a:lnTo>
                        <a:lnTo>
                          <a:pt x="697" y="88"/>
                        </a:lnTo>
                        <a:lnTo>
                          <a:pt x="693" y="97"/>
                        </a:lnTo>
                        <a:lnTo>
                          <a:pt x="690" y="106"/>
                        </a:lnTo>
                        <a:lnTo>
                          <a:pt x="686" y="112"/>
                        </a:lnTo>
                        <a:lnTo>
                          <a:pt x="684" y="113"/>
                        </a:lnTo>
                        <a:lnTo>
                          <a:pt x="681" y="115"/>
                        </a:lnTo>
                        <a:lnTo>
                          <a:pt x="680" y="116"/>
                        </a:lnTo>
                        <a:lnTo>
                          <a:pt x="679" y="120"/>
                        </a:lnTo>
                        <a:lnTo>
                          <a:pt x="677" y="122"/>
                        </a:lnTo>
                        <a:lnTo>
                          <a:pt x="677" y="126"/>
                        </a:lnTo>
                        <a:lnTo>
                          <a:pt x="679" y="130"/>
                        </a:lnTo>
                        <a:lnTo>
                          <a:pt x="679" y="131"/>
                        </a:lnTo>
                        <a:lnTo>
                          <a:pt x="677" y="132"/>
                        </a:lnTo>
                        <a:lnTo>
                          <a:pt x="675" y="133"/>
                        </a:lnTo>
                        <a:lnTo>
                          <a:pt x="674" y="135"/>
                        </a:lnTo>
                        <a:lnTo>
                          <a:pt x="672" y="136"/>
                        </a:lnTo>
                        <a:lnTo>
                          <a:pt x="671" y="137"/>
                        </a:lnTo>
                        <a:lnTo>
                          <a:pt x="670" y="140"/>
                        </a:lnTo>
                        <a:lnTo>
                          <a:pt x="669" y="142"/>
                        </a:lnTo>
                        <a:lnTo>
                          <a:pt x="667" y="145"/>
                        </a:lnTo>
                        <a:lnTo>
                          <a:pt x="666" y="147"/>
                        </a:lnTo>
                        <a:lnTo>
                          <a:pt x="664" y="148"/>
                        </a:lnTo>
                        <a:lnTo>
                          <a:pt x="661" y="148"/>
                        </a:lnTo>
                        <a:lnTo>
                          <a:pt x="659" y="147"/>
                        </a:lnTo>
                        <a:lnTo>
                          <a:pt x="656" y="146"/>
                        </a:lnTo>
                        <a:lnTo>
                          <a:pt x="654" y="145"/>
                        </a:lnTo>
                        <a:lnTo>
                          <a:pt x="651" y="145"/>
                        </a:lnTo>
                        <a:lnTo>
                          <a:pt x="649" y="145"/>
                        </a:lnTo>
                        <a:lnTo>
                          <a:pt x="649" y="146"/>
                        </a:lnTo>
                        <a:lnTo>
                          <a:pt x="647" y="148"/>
                        </a:lnTo>
                        <a:lnTo>
                          <a:pt x="647" y="150"/>
                        </a:lnTo>
                        <a:lnTo>
                          <a:pt x="647" y="151"/>
                        </a:lnTo>
                        <a:lnTo>
                          <a:pt x="644" y="153"/>
                        </a:lnTo>
                        <a:lnTo>
                          <a:pt x="637" y="155"/>
                        </a:lnTo>
                        <a:lnTo>
                          <a:pt x="630" y="155"/>
                        </a:lnTo>
                        <a:lnTo>
                          <a:pt x="626" y="155"/>
                        </a:lnTo>
                        <a:lnTo>
                          <a:pt x="624" y="156"/>
                        </a:lnTo>
                        <a:lnTo>
                          <a:pt x="622" y="157"/>
                        </a:lnTo>
                        <a:lnTo>
                          <a:pt x="620" y="158"/>
                        </a:lnTo>
                        <a:lnTo>
                          <a:pt x="619" y="158"/>
                        </a:lnTo>
                        <a:lnTo>
                          <a:pt x="616" y="157"/>
                        </a:lnTo>
                        <a:lnTo>
                          <a:pt x="614" y="156"/>
                        </a:lnTo>
                        <a:lnTo>
                          <a:pt x="611" y="155"/>
                        </a:lnTo>
                        <a:lnTo>
                          <a:pt x="610" y="155"/>
                        </a:lnTo>
                        <a:lnTo>
                          <a:pt x="606" y="155"/>
                        </a:lnTo>
                        <a:lnTo>
                          <a:pt x="602" y="155"/>
                        </a:lnTo>
                        <a:lnTo>
                          <a:pt x="599" y="156"/>
                        </a:lnTo>
                        <a:lnTo>
                          <a:pt x="595" y="157"/>
                        </a:lnTo>
                        <a:lnTo>
                          <a:pt x="591" y="157"/>
                        </a:lnTo>
                        <a:lnTo>
                          <a:pt x="589" y="156"/>
                        </a:lnTo>
                        <a:lnTo>
                          <a:pt x="586" y="155"/>
                        </a:lnTo>
                        <a:lnTo>
                          <a:pt x="585" y="153"/>
                        </a:lnTo>
                        <a:lnTo>
                          <a:pt x="582" y="153"/>
                        </a:lnTo>
                        <a:lnTo>
                          <a:pt x="580" y="153"/>
                        </a:lnTo>
                        <a:lnTo>
                          <a:pt x="577" y="155"/>
                        </a:lnTo>
                        <a:lnTo>
                          <a:pt x="572" y="157"/>
                        </a:lnTo>
                        <a:lnTo>
                          <a:pt x="567" y="161"/>
                        </a:lnTo>
                        <a:lnTo>
                          <a:pt x="564" y="165"/>
                        </a:lnTo>
                        <a:lnTo>
                          <a:pt x="559" y="168"/>
                        </a:lnTo>
                        <a:lnTo>
                          <a:pt x="556" y="168"/>
                        </a:lnTo>
                        <a:lnTo>
                          <a:pt x="554" y="168"/>
                        </a:lnTo>
                        <a:lnTo>
                          <a:pt x="553" y="167"/>
                        </a:lnTo>
                        <a:lnTo>
                          <a:pt x="550" y="166"/>
                        </a:lnTo>
                        <a:lnTo>
                          <a:pt x="549" y="166"/>
                        </a:lnTo>
                        <a:lnTo>
                          <a:pt x="546" y="168"/>
                        </a:lnTo>
                        <a:lnTo>
                          <a:pt x="543" y="172"/>
                        </a:lnTo>
                        <a:lnTo>
                          <a:pt x="540" y="175"/>
                        </a:lnTo>
                        <a:lnTo>
                          <a:pt x="536" y="177"/>
                        </a:lnTo>
                        <a:lnTo>
                          <a:pt x="533" y="177"/>
                        </a:lnTo>
                        <a:lnTo>
                          <a:pt x="531" y="177"/>
                        </a:lnTo>
                        <a:lnTo>
                          <a:pt x="530" y="176"/>
                        </a:lnTo>
                        <a:lnTo>
                          <a:pt x="529" y="176"/>
                        </a:lnTo>
                        <a:lnTo>
                          <a:pt x="528" y="175"/>
                        </a:lnTo>
                        <a:lnTo>
                          <a:pt x="526" y="175"/>
                        </a:lnTo>
                        <a:lnTo>
                          <a:pt x="525" y="175"/>
                        </a:lnTo>
                        <a:lnTo>
                          <a:pt x="523" y="177"/>
                        </a:lnTo>
                        <a:lnTo>
                          <a:pt x="521" y="178"/>
                        </a:lnTo>
                        <a:lnTo>
                          <a:pt x="520" y="181"/>
                        </a:lnTo>
                        <a:lnTo>
                          <a:pt x="520" y="183"/>
                        </a:lnTo>
                        <a:lnTo>
                          <a:pt x="519" y="185"/>
                        </a:lnTo>
                        <a:lnTo>
                          <a:pt x="511" y="186"/>
                        </a:lnTo>
                        <a:lnTo>
                          <a:pt x="501" y="187"/>
                        </a:lnTo>
                        <a:lnTo>
                          <a:pt x="490" y="186"/>
                        </a:lnTo>
                        <a:lnTo>
                          <a:pt x="480" y="185"/>
                        </a:lnTo>
                        <a:lnTo>
                          <a:pt x="474" y="182"/>
                        </a:lnTo>
                        <a:lnTo>
                          <a:pt x="470" y="180"/>
                        </a:lnTo>
                        <a:lnTo>
                          <a:pt x="468" y="177"/>
                        </a:lnTo>
                        <a:lnTo>
                          <a:pt x="464" y="173"/>
                        </a:lnTo>
                        <a:lnTo>
                          <a:pt x="461" y="172"/>
                        </a:lnTo>
                        <a:lnTo>
                          <a:pt x="459" y="171"/>
                        </a:lnTo>
                        <a:lnTo>
                          <a:pt x="456" y="171"/>
                        </a:lnTo>
                        <a:lnTo>
                          <a:pt x="453" y="171"/>
                        </a:lnTo>
                        <a:lnTo>
                          <a:pt x="450" y="171"/>
                        </a:lnTo>
                        <a:lnTo>
                          <a:pt x="448" y="170"/>
                        </a:lnTo>
                        <a:lnTo>
                          <a:pt x="445" y="168"/>
                        </a:lnTo>
                        <a:lnTo>
                          <a:pt x="444" y="166"/>
                        </a:lnTo>
                        <a:lnTo>
                          <a:pt x="443" y="162"/>
                        </a:lnTo>
                        <a:lnTo>
                          <a:pt x="441" y="158"/>
                        </a:lnTo>
                        <a:lnTo>
                          <a:pt x="440" y="156"/>
                        </a:lnTo>
                        <a:lnTo>
                          <a:pt x="438" y="152"/>
                        </a:lnTo>
                        <a:lnTo>
                          <a:pt x="434" y="151"/>
                        </a:lnTo>
                        <a:lnTo>
                          <a:pt x="430" y="148"/>
                        </a:lnTo>
                        <a:lnTo>
                          <a:pt x="427" y="146"/>
                        </a:lnTo>
                        <a:lnTo>
                          <a:pt x="424" y="143"/>
                        </a:lnTo>
                        <a:lnTo>
                          <a:pt x="419" y="138"/>
                        </a:lnTo>
                        <a:lnTo>
                          <a:pt x="412" y="131"/>
                        </a:lnTo>
                        <a:lnTo>
                          <a:pt x="404" y="123"/>
                        </a:lnTo>
                        <a:lnTo>
                          <a:pt x="398" y="115"/>
                        </a:lnTo>
                        <a:lnTo>
                          <a:pt x="394" y="110"/>
                        </a:lnTo>
                        <a:lnTo>
                          <a:pt x="395" y="108"/>
                        </a:lnTo>
                        <a:lnTo>
                          <a:pt x="397" y="107"/>
                        </a:lnTo>
                        <a:lnTo>
                          <a:pt x="397" y="106"/>
                        </a:lnTo>
                        <a:lnTo>
                          <a:pt x="395" y="103"/>
                        </a:lnTo>
                        <a:lnTo>
                          <a:pt x="393" y="102"/>
                        </a:lnTo>
                        <a:lnTo>
                          <a:pt x="392" y="100"/>
                        </a:lnTo>
                        <a:lnTo>
                          <a:pt x="390" y="97"/>
                        </a:lnTo>
                        <a:lnTo>
                          <a:pt x="390" y="96"/>
                        </a:lnTo>
                        <a:lnTo>
                          <a:pt x="390" y="95"/>
                        </a:lnTo>
                        <a:lnTo>
                          <a:pt x="392" y="93"/>
                        </a:lnTo>
                        <a:lnTo>
                          <a:pt x="392" y="92"/>
                        </a:lnTo>
                        <a:lnTo>
                          <a:pt x="390" y="91"/>
                        </a:lnTo>
                        <a:lnTo>
                          <a:pt x="389" y="90"/>
                        </a:lnTo>
                        <a:lnTo>
                          <a:pt x="384" y="90"/>
                        </a:lnTo>
                        <a:lnTo>
                          <a:pt x="379" y="90"/>
                        </a:lnTo>
                        <a:lnTo>
                          <a:pt x="377" y="91"/>
                        </a:lnTo>
                        <a:lnTo>
                          <a:pt x="374" y="92"/>
                        </a:lnTo>
                        <a:lnTo>
                          <a:pt x="373" y="93"/>
                        </a:lnTo>
                        <a:lnTo>
                          <a:pt x="373" y="96"/>
                        </a:lnTo>
                        <a:lnTo>
                          <a:pt x="372" y="98"/>
                        </a:lnTo>
                        <a:lnTo>
                          <a:pt x="372" y="100"/>
                        </a:lnTo>
                        <a:lnTo>
                          <a:pt x="372" y="102"/>
                        </a:lnTo>
                        <a:lnTo>
                          <a:pt x="372" y="103"/>
                        </a:lnTo>
                        <a:lnTo>
                          <a:pt x="370" y="105"/>
                        </a:lnTo>
                        <a:lnTo>
                          <a:pt x="369" y="106"/>
                        </a:lnTo>
                        <a:lnTo>
                          <a:pt x="367" y="105"/>
                        </a:lnTo>
                        <a:lnTo>
                          <a:pt x="363" y="103"/>
                        </a:lnTo>
                        <a:lnTo>
                          <a:pt x="359" y="102"/>
                        </a:lnTo>
                        <a:lnTo>
                          <a:pt x="355" y="101"/>
                        </a:lnTo>
                        <a:lnTo>
                          <a:pt x="352" y="101"/>
                        </a:lnTo>
                        <a:lnTo>
                          <a:pt x="349" y="102"/>
                        </a:lnTo>
                        <a:lnTo>
                          <a:pt x="347" y="105"/>
                        </a:lnTo>
                        <a:lnTo>
                          <a:pt x="344" y="107"/>
                        </a:lnTo>
                        <a:lnTo>
                          <a:pt x="343" y="108"/>
                        </a:lnTo>
                        <a:lnTo>
                          <a:pt x="334" y="108"/>
                        </a:lnTo>
                        <a:lnTo>
                          <a:pt x="324" y="106"/>
                        </a:lnTo>
                        <a:lnTo>
                          <a:pt x="314" y="105"/>
                        </a:lnTo>
                        <a:lnTo>
                          <a:pt x="306" y="107"/>
                        </a:lnTo>
                        <a:lnTo>
                          <a:pt x="304" y="108"/>
                        </a:lnTo>
                        <a:lnTo>
                          <a:pt x="304" y="111"/>
                        </a:lnTo>
                        <a:lnTo>
                          <a:pt x="303" y="113"/>
                        </a:lnTo>
                        <a:lnTo>
                          <a:pt x="302" y="115"/>
                        </a:lnTo>
                        <a:lnTo>
                          <a:pt x="301" y="116"/>
                        </a:lnTo>
                        <a:lnTo>
                          <a:pt x="298" y="117"/>
                        </a:lnTo>
                        <a:lnTo>
                          <a:pt x="296" y="120"/>
                        </a:lnTo>
                        <a:lnTo>
                          <a:pt x="293" y="121"/>
                        </a:lnTo>
                        <a:lnTo>
                          <a:pt x="291" y="122"/>
                        </a:lnTo>
                        <a:lnTo>
                          <a:pt x="288" y="123"/>
                        </a:lnTo>
                        <a:lnTo>
                          <a:pt x="287" y="123"/>
                        </a:lnTo>
                        <a:lnTo>
                          <a:pt x="284" y="123"/>
                        </a:lnTo>
                        <a:lnTo>
                          <a:pt x="283" y="122"/>
                        </a:lnTo>
                        <a:lnTo>
                          <a:pt x="283" y="121"/>
                        </a:lnTo>
                        <a:lnTo>
                          <a:pt x="282" y="120"/>
                        </a:lnTo>
                        <a:lnTo>
                          <a:pt x="279" y="118"/>
                        </a:lnTo>
                        <a:lnTo>
                          <a:pt x="277" y="118"/>
                        </a:lnTo>
                        <a:lnTo>
                          <a:pt x="273" y="118"/>
                        </a:lnTo>
                        <a:lnTo>
                          <a:pt x="271" y="120"/>
                        </a:lnTo>
                        <a:lnTo>
                          <a:pt x="267" y="120"/>
                        </a:lnTo>
                        <a:lnTo>
                          <a:pt x="264" y="120"/>
                        </a:lnTo>
                        <a:lnTo>
                          <a:pt x="264" y="118"/>
                        </a:lnTo>
                        <a:lnTo>
                          <a:pt x="263" y="117"/>
                        </a:lnTo>
                        <a:lnTo>
                          <a:pt x="262" y="116"/>
                        </a:lnTo>
                        <a:lnTo>
                          <a:pt x="261" y="115"/>
                        </a:lnTo>
                        <a:lnTo>
                          <a:pt x="259" y="115"/>
                        </a:lnTo>
                        <a:lnTo>
                          <a:pt x="246" y="110"/>
                        </a:lnTo>
                        <a:lnTo>
                          <a:pt x="229" y="106"/>
                        </a:lnTo>
                        <a:lnTo>
                          <a:pt x="212" y="102"/>
                        </a:lnTo>
                        <a:lnTo>
                          <a:pt x="194" y="100"/>
                        </a:lnTo>
                        <a:lnTo>
                          <a:pt x="179" y="95"/>
                        </a:lnTo>
                        <a:lnTo>
                          <a:pt x="166" y="88"/>
                        </a:lnTo>
                        <a:lnTo>
                          <a:pt x="165" y="87"/>
                        </a:lnTo>
                        <a:lnTo>
                          <a:pt x="165" y="85"/>
                        </a:lnTo>
                        <a:lnTo>
                          <a:pt x="163" y="82"/>
                        </a:lnTo>
                        <a:lnTo>
                          <a:pt x="162" y="81"/>
                        </a:lnTo>
                        <a:lnTo>
                          <a:pt x="161" y="81"/>
                        </a:lnTo>
                        <a:lnTo>
                          <a:pt x="160" y="81"/>
                        </a:lnTo>
                        <a:lnTo>
                          <a:pt x="158" y="81"/>
                        </a:lnTo>
                        <a:lnTo>
                          <a:pt x="158" y="80"/>
                        </a:lnTo>
                        <a:lnTo>
                          <a:pt x="158" y="77"/>
                        </a:lnTo>
                        <a:lnTo>
                          <a:pt x="160" y="76"/>
                        </a:lnTo>
                        <a:lnTo>
                          <a:pt x="160" y="73"/>
                        </a:lnTo>
                        <a:lnTo>
                          <a:pt x="158" y="72"/>
                        </a:lnTo>
                        <a:lnTo>
                          <a:pt x="157" y="72"/>
                        </a:lnTo>
                        <a:lnTo>
                          <a:pt x="155" y="71"/>
                        </a:lnTo>
                        <a:lnTo>
                          <a:pt x="153" y="70"/>
                        </a:lnTo>
                        <a:lnTo>
                          <a:pt x="152" y="68"/>
                        </a:lnTo>
                        <a:lnTo>
                          <a:pt x="151" y="67"/>
                        </a:lnTo>
                        <a:lnTo>
                          <a:pt x="151" y="66"/>
                        </a:lnTo>
                        <a:lnTo>
                          <a:pt x="151" y="63"/>
                        </a:lnTo>
                        <a:lnTo>
                          <a:pt x="151" y="61"/>
                        </a:lnTo>
                        <a:lnTo>
                          <a:pt x="151" y="60"/>
                        </a:lnTo>
                        <a:lnTo>
                          <a:pt x="152" y="60"/>
                        </a:lnTo>
                        <a:lnTo>
                          <a:pt x="155" y="58"/>
                        </a:lnTo>
                        <a:lnTo>
                          <a:pt x="156" y="58"/>
                        </a:lnTo>
                        <a:lnTo>
                          <a:pt x="156" y="58"/>
                        </a:lnTo>
                        <a:lnTo>
                          <a:pt x="156" y="57"/>
                        </a:lnTo>
                        <a:lnTo>
                          <a:pt x="155" y="56"/>
                        </a:lnTo>
                        <a:lnTo>
                          <a:pt x="152" y="56"/>
                        </a:lnTo>
                        <a:lnTo>
                          <a:pt x="148" y="56"/>
                        </a:lnTo>
                        <a:lnTo>
                          <a:pt x="146" y="57"/>
                        </a:lnTo>
                        <a:lnTo>
                          <a:pt x="143" y="58"/>
                        </a:lnTo>
                        <a:lnTo>
                          <a:pt x="141" y="58"/>
                        </a:lnTo>
                        <a:lnTo>
                          <a:pt x="133" y="58"/>
                        </a:lnTo>
                        <a:lnTo>
                          <a:pt x="122" y="58"/>
                        </a:lnTo>
                        <a:lnTo>
                          <a:pt x="111" y="58"/>
                        </a:lnTo>
                        <a:lnTo>
                          <a:pt x="101" y="58"/>
                        </a:lnTo>
                        <a:lnTo>
                          <a:pt x="96" y="58"/>
                        </a:lnTo>
                        <a:lnTo>
                          <a:pt x="93" y="61"/>
                        </a:lnTo>
                        <a:lnTo>
                          <a:pt x="92" y="63"/>
                        </a:lnTo>
                        <a:lnTo>
                          <a:pt x="91" y="67"/>
                        </a:lnTo>
                        <a:lnTo>
                          <a:pt x="90" y="71"/>
                        </a:lnTo>
                        <a:lnTo>
                          <a:pt x="87" y="73"/>
                        </a:lnTo>
                        <a:lnTo>
                          <a:pt x="85" y="75"/>
                        </a:lnTo>
                        <a:lnTo>
                          <a:pt x="83" y="75"/>
                        </a:lnTo>
                        <a:lnTo>
                          <a:pt x="82" y="73"/>
                        </a:lnTo>
                        <a:lnTo>
                          <a:pt x="78" y="73"/>
                        </a:lnTo>
                        <a:lnTo>
                          <a:pt x="76" y="72"/>
                        </a:lnTo>
                        <a:lnTo>
                          <a:pt x="72" y="71"/>
                        </a:lnTo>
                        <a:lnTo>
                          <a:pt x="70" y="71"/>
                        </a:lnTo>
                        <a:lnTo>
                          <a:pt x="70" y="70"/>
                        </a:lnTo>
                        <a:lnTo>
                          <a:pt x="70" y="68"/>
                        </a:lnTo>
                        <a:lnTo>
                          <a:pt x="70" y="68"/>
                        </a:lnTo>
                        <a:lnTo>
                          <a:pt x="70" y="67"/>
                        </a:lnTo>
                        <a:lnTo>
                          <a:pt x="70" y="66"/>
                        </a:lnTo>
                        <a:lnTo>
                          <a:pt x="68" y="65"/>
                        </a:lnTo>
                        <a:lnTo>
                          <a:pt x="66" y="63"/>
                        </a:lnTo>
                        <a:lnTo>
                          <a:pt x="63" y="63"/>
                        </a:lnTo>
                        <a:lnTo>
                          <a:pt x="61" y="63"/>
                        </a:lnTo>
                        <a:lnTo>
                          <a:pt x="60" y="65"/>
                        </a:lnTo>
                        <a:lnTo>
                          <a:pt x="57" y="63"/>
                        </a:lnTo>
                        <a:lnTo>
                          <a:pt x="55" y="62"/>
                        </a:lnTo>
                        <a:lnTo>
                          <a:pt x="55" y="61"/>
                        </a:lnTo>
                        <a:lnTo>
                          <a:pt x="55" y="60"/>
                        </a:lnTo>
                        <a:lnTo>
                          <a:pt x="55" y="58"/>
                        </a:lnTo>
                        <a:lnTo>
                          <a:pt x="56" y="56"/>
                        </a:lnTo>
                        <a:lnTo>
                          <a:pt x="55" y="53"/>
                        </a:lnTo>
                        <a:lnTo>
                          <a:pt x="55" y="52"/>
                        </a:lnTo>
                        <a:lnTo>
                          <a:pt x="52" y="51"/>
                        </a:lnTo>
                        <a:lnTo>
                          <a:pt x="47" y="52"/>
                        </a:lnTo>
                        <a:lnTo>
                          <a:pt x="44" y="56"/>
                        </a:lnTo>
                        <a:lnTo>
                          <a:pt x="39" y="60"/>
                        </a:lnTo>
                        <a:lnTo>
                          <a:pt x="32" y="60"/>
                        </a:lnTo>
                        <a:lnTo>
                          <a:pt x="30" y="58"/>
                        </a:lnTo>
                        <a:lnTo>
                          <a:pt x="29" y="57"/>
                        </a:lnTo>
                        <a:lnTo>
                          <a:pt x="26" y="55"/>
                        </a:lnTo>
                        <a:lnTo>
                          <a:pt x="24" y="53"/>
                        </a:lnTo>
                        <a:lnTo>
                          <a:pt x="22" y="51"/>
                        </a:lnTo>
                        <a:lnTo>
                          <a:pt x="21" y="50"/>
                        </a:lnTo>
                        <a:lnTo>
                          <a:pt x="24" y="46"/>
                        </a:lnTo>
                        <a:lnTo>
                          <a:pt x="19" y="43"/>
                        </a:lnTo>
                        <a:lnTo>
                          <a:pt x="11" y="43"/>
                        </a:lnTo>
                        <a:lnTo>
                          <a:pt x="5" y="42"/>
                        </a:lnTo>
                        <a:lnTo>
                          <a:pt x="1" y="40"/>
                        </a:lnTo>
                        <a:lnTo>
                          <a:pt x="0" y="40"/>
                        </a:lnTo>
                        <a:lnTo>
                          <a:pt x="1" y="38"/>
                        </a:lnTo>
                        <a:lnTo>
                          <a:pt x="2" y="37"/>
                        </a:lnTo>
                        <a:lnTo>
                          <a:pt x="4" y="36"/>
                        </a:lnTo>
                        <a:lnTo>
                          <a:pt x="4" y="28"/>
                        </a:lnTo>
                        <a:lnTo>
                          <a:pt x="5" y="25"/>
                        </a:lnTo>
                        <a:lnTo>
                          <a:pt x="6" y="22"/>
                        </a:lnTo>
                        <a:lnTo>
                          <a:pt x="9" y="20"/>
                        </a:lnTo>
                        <a:lnTo>
                          <a:pt x="15" y="14"/>
                        </a:lnTo>
                        <a:lnTo>
                          <a:pt x="15" y="12"/>
                        </a:lnTo>
                        <a:lnTo>
                          <a:pt x="15" y="10"/>
                        </a:lnTo>
                        <a:lnTo>
                          <a:pt x="14" y="9"/>
                        </a:lnTo>
                        <a:lnTo>
                          <a:pt x="12" y="6"/>
                        </a:lnTo>
                        <a:lnTo>
                          <a:pt x="11" y="4"/>
                        </a:lnTo>
                        <a:lnTo>
                          <a:pt x="11" y="2"/>
                        </a:lnTo>
                        <a:lnTo>
                          <a:pt x="11"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1" name="Freeform 762"/>
                  <p:cNvSpPr>
                    <a:spLocks/>
                  </p:cNvSpPr>
                  <p:nvPr/>
                </p:nvSpPr>
                <p:spPr bwMode="auto">
                  <a:xfrm>
                    <a:off x="3282" y="2778"/>
                    <a:ext cx="467" cy="250"/>
                  </a:xfrm>
                  <a:custGeom>
                    <a:avLst/>
                    <a:gdLst/>
                    <a:ahLst/>
                    <a:cxnLst>
                      <a:cxn ang="0">
                        <a:pos x="9" y="31"/>
                      </a:cxn>
                      <a:cxn ang="0">
                        <a:pos x="20" y="36"/>
                      </a:cxn>
                      <a:cxn ang="0">
                        <a:pos x="29" y="50"/>
                      </a:cxn>
                      <a:cxn ang="0">
                        <a:pos x="42" y="55"/>
                      </a:cxn>
                      <a:cxn ang="0">
                        <a:pos x="45" y="57"/>
                      </a:cxn>
                      <a:cxn ang="0">
                        <a:pos x="49" y="57"/>
                      </a:cxn>
                      <a:cxn ang="0">
                        <a:pos x="57" y="47"/>
                      </a:cxn>
                      <a:cxn ang="0">
                        <a:pos x="74" y="56"/>
                      </a:cxn>
                      <a:cxn ang="0">
                        <a:pos x="87" y="56"/>
                      </a:cxn>
                      <a:cxn ang="0">
                        <a:pos x="104" y="57"/>
                      </a:cxn>
                      <a:cxn ang="0">
                        <a:pos x="131" y="57"/>
                      </a:cxn>
                      <a:cxn ang="0">
                        <a:pos x="164" y="75"/>
                      </a:cxn>
                      <a:cxn ang="0">
                        <a:pos x="184" y="56"/>
                      </a:cxn>
                      <a:cxn ang="0">
                        <a:pos x="231" y="39"/>
                      </a:cxn>
                      <a:cxn ang="0">
                        <a:pos x="274" y="30"/>
                      </a:cxn>
                      <a:cxn ang="0">
                        <a:pos x="301" y="78"/>
                      </a:cxn>
                      <a:cxn ang="0">
                        <a:pos x="311" y="92"/>
                      </a:cxn>
                      <a:cxn ang="0">
                        <a:pos x="356" y="170"/>
                      </a:cxn>
                      <a:cxn ang="0">
                        <a:pos x="360" y="235"/>
                      </a:cxn>
                      <a:cxn ang="0">
                        <a:pos x="357" y="241"/>
                      </a:cxn>
                      <a:cxn ang="0">
                        <a:pos x="363" y="250"/>
                      </a:cxn>
                      <a:cxn ang="0">
                        <a:pos x="368" y="242"/>
                      </a:cxn>
                      <a:cxn ang="0">
                        <a:pos x="381" y="238"/>
                      </a:cxn>
                      <a:cxn ang="0">
                        <a:pos x="385" y="221"/>
                      </a:cxn>
                      <a:cxn ang="0">
                        <a:pos x="392" y="207"/>
                      </a:cxn>
                      <a:cxn ang="0">
                        <a:pos x="403" y="198"/>
                      </a:cxn>
                      <a:cxn ang="0">
                        <a:pos x="403" y="187"/>
                      </a:cxn>
                      <a:cxn ang="0">
                        <a:pos x="398" y="171"/>
                      </a:cxn>
                      <a:cxn ang="0">
                        <a:pos x="408" y="152"/>
                      </a:cxn>
                      <a:cxn ang="0">
                        <a:pos x="415" y="163"/>
                      </a:cxn>
                      <a:cxn ang="0">
                        <a:pos x="420" y="158"/>
                      </a:cxn>
                      <a:cxn ang="0">
                        <a:pos x="423" y="161"/>
                      </a:cxn>
                      <a:cxn ang="0">
                        <a:pos x="431" y="160"/>
                      </a:cxn>
                      <a:cxn ang="0">
                        <a:pos x="441" y="158"/>
                      </a:cxn>
                      <a:cxn ang="0">
                        <a:pos x="450" y="162"/>
                      </a:cxn>
                      <a:cxn ang="0">
                        <a:pos x="461" y="158"/>
                      </a:cxn>
                      <a:cxn ang="0">
                        <a:pos x="461" y="152"/>
                      </a:cxn>
                      <a:cxn ang="0">
                        <a:pos x="455" y="145"/>
                      </a:cxn>
                      <a:cxn ang="0">
                        <a:pos x="442" y="120"/>
                      </a:cxn>
                      <a:cxn ang="0">
                        <a:pos x="430" y="108"/>
                      </a:cxn>
                      <a:cxn ang="0">
                        <a:pos x="425" y="105"/>
                      </a:cxn>
                      <a:cxn ang="0">
                        <a:pos x="427" y="98"/>
                      </a:cxn>
                      <a:cxn ang="0">
                        <a:pos x="421" y="82"/>
                      </a:cxn>
                      <a:cxn ang="0">
                        <a:pos x="417" y="88"/>
                      </a:cxn>
                      <a:cxn ang="0">
                        <a:pos x="407" y="78"/>
                      </a:cxn>
                      <a:cxn ang="0">
                        <a:pos x="401" y="45"/>
                      </a:cxn>
                      <a:cxn ang="0">
                        <a:pos x="390" y="35"/>
                      </a:cxn>
                      <a:cxn ang="0">
                        <a:pos x="373" y="21"/>
                      </a:cxn>
                      <a:cxn ang="0">
                        <a:pos x="354" y="22"/>
                      </a:cxn>
                      <a:cxn ang="0">
                        <a:pos x="347" y="22"/>
                      </a:cxn>
                      <a:cxn ang="0">
                        <a:pos x="346" y="14"/>
                      </a:cxn>
                      <a:cxn ang="0">
                        <a:pos x="330" y="10"/>
                      </a:cxn>
                      <a:cxn ang="0">
                        <a:pos x="299" y="4"/>
                      </a:cxn>
                      <a:cxn ang="0">
                        <a:pos x="260" y="14"/>
                      </a:cxn>
                      <a:cxn ang="0">
                        <a:pos x="256" y="17"/>
                      </a:cxn>
                    </a:cxnLst>
                    <a:rect l="0" t="0" r="r" b="b"/>
                    <a:pathLst>
                      <a:path w="467" h="250">
                        <a:moveTo>
                          <a:pt x="0" y="22"/>
                        </a:moveTo>
                        <a:lnTo>
                          <a:pt x="4" y="24"/>
                        </a:lnTo>
                        <a:lnTo>
                          <a:pt x="7" y="25"/>
                        </a:lnTo>
                        <a:lnTo>
                          <a:pt x="8" y="26"/>
                        </a:lnTo>
                        <a:lnTo>
                          <a:pt x="8" y="29"/>
                        </a:lnTo>
                        <a:lnTo>
                          <a:pt x="9" y="30"/>
                        </a:lnTo>
                        <a:lnTo>
                          <a:pt x="9" y="31"/>
                        </a:lnTo>
                        <a:lnTo>
                          <a:pt x="10" y="34"/>
                        </a:lnTo>
                        <a:lnTo>
                          <a:pt x="12" y="35"/>
                        </a:lnTo>
                        <a:lnTo>
                          <a:pt x="13" y="36"/>
                        </a:lnTo>
                        <a:lnTo>
                          <a:pt x="15" y="37"/>
                        </a:lnTo>
                        <a:lnTo>
                          <a:pt x="17" y="36"/>
                        </a:lnTo>
                        <a:lnTo>
                          <a:pt x="18" y="36"/>
                        </a:lnTo>
                        <a:lnTo>
                          <a:pt x="20" y="36"/>
                        </a:lnTo>
                        <a:lnTo>
                          <a:pt x="22" y="37"/>
                        </a:lnTo>
                        <a:lnTo>
                          <a:pt x="23" y="40"/>
                        </a:lnTo>
                        <a:lnTo>
                          <a:pt x="23" y="42"/>
                        </a:lnTo>
                        <a:lnTo>
                          <a:pt x="24" y="45"/>
                        </a:lnTo>
                        <a:lnTo>
                          <a:pt x="25" y="47"/>
                        </a:lnTo>
                        <a:lnTo>
                          <a:pt x="27" y="49"/>
                        </a:lnTo>
                        <a:lnTo>
                          <a:pt x="29" y="50"/>
                        </a:lnTo>
                        <a:lnTo>
                          <a:pt x="32" y="49"/>
                        </a:lnTo>
                        <a:lnTo>
                          <a:pt x="33" y="49"/>
                        </a:lnTo>
                        <a:lnTo>
                          <a:pt x="35" y="49"/>
                        </a:lnTo>
                        <a:lnTo>
                          <a:pt x="37" y="49"/>
                        </a:lnTo>
                        <a:lnTo>
                          <a:pt x="39" y="50"/>
                        </a:lnTo>
                        <a:lnTo>
                          <a:pt x="40" y="52"/>
                        </a:lnTo>
                        <a:lnTo>
                          <a:pt x="42" y="55"/>
                        </a:lnTo>
                        <a:lnTo>
                          <a:pt x="42" y="57"/>
                        </a:lnTo>
                        <a:lnTo>
                          <a:pt x="42" y="60"/>
                        </a:lnTo>
                        <a:lnTo>
                          <a:pt x="43" y="61"/>
                        </a:lnTo>
                        <a:lnTo>
                          <a:pt x="44" y="61"/>
                        </a:lnTo>
                        <a:lnTo>
                          <a:pt x="45" y="60"/>
                        </a:lnTo>
                        <a:lnTo>
                          <a:pt x="45" y="59"/>
                        </a:lnTo>
                        <a:lnTo>
                          <a:pt x="45" y="57"/>
                        </a:lnTo>
                        <a:lnTo>
                          <a:pt x="45" y="57"/>
                        </a:lnTo>
                        <a:lnTo>
                          <a:pt x="45" y="56"/>
                        </a:lnTo>
                        <a:lnTo>
                          <a:pt x="45" y="55"/>
                        </a:lnTo>
                        <a:lnTo>
                          <a:pt x="47" y="55"/>
                        </a:lnTo>
                        <a:lnTo>
                          <a:pt x="48" y="56"/>
                        </a:lnTo>
                        <a:lnTo>
                          <a:pt x="49" y="57"/>
                        </a:lnTo>
                        <a:lnTo>
                          <a:pt x="49" y="57"/>
                        </a:lnTo>
                        <a:lnTo>
                          <a:pt x="50" y="57"/>
                        </a:lnTo>
                        <a:lnTo>
                          <a:pt x="53" y="57"/>
                        </a:lnTo>
                        <a:lnTo>
                          <a:pt x="54" y="55"/>
                        </a:lnTo>
                        <a:lnTo>
                          <a:pt x="54" y="54"/>
                        </a:lnTo>
                        <a:lnTo>
                          <a:pt x="54" y="51"/>
                        </a:lnTo>
                        <a:lnTo>
                          <a:pt x="55" y="49"/>
                        </a:lnTo>
                        <a:lnTo>
                          <a:pt x="57" y="47"/>
                        </a:lnTo>
                        <a:lnTo>
                          <a:pt x="58" y="46"/>
                        </a:lnTo>
                        <a:lnTo>
                          <a:pt x="60" y="46"/>
                        </a:lnTo>
                        <a:lnTo>
                          <a:pt x="63" y="47"/>
                        </a:lnTo>
                        <a:lnTo>
                          <a:pt x="65" y="50"/>
                        </a:lnTo>
                        <a:lnTo>
                          <a:pt x="68" y="52"/>
                        </a:lnTo>
                        <a:lnTo>
                          <a:pt x="72" y="55"/>
                        </a:lnTo>
                        <a:lnTo>
                          <a:pt x="74" y="56"/>
                        </a:lnTo>
                        <a:lnTo>
                          <a:pt x="77" y="57"/>
                        </a:lnTo>
                        <a:lnTo>
                          <a:pt x="77" y="56"/>
                        </a:lnTo>
                        <a:lnTo>
                          <a:pt x="78" y="55"/>
                        </a:lnTo>
                        <a:lnTo>
                          <a:pt x="79" y="55"/>
                        </a:lnTo>
                        <a:lnTo>
                          <a:pt x="80" y="54"/>
                        </a:lnTo>
                        <a:lnTo>
                          <a:pt x="84" y="54"/>
                        </a:lnTo>
                        <a:lnTo>
                          <a:pt x="87" y="56"/>
                        </a:lnTo>
                        <a:lnTo>
                          <a:pt x="90" y="57"/>
                        </a:lnTo>
                        <a:lnTo>
                          <a:pt x="94" y="60"/>
                        </a:lnTo>
                        <a:lnTo>
                          <a:pt x="98" y="60"/>
                        </a:lnTo>
                        <a:lnTo>
                          <a:pt x="100" y="60"/>
                        </a:lnTo>
                        <a:lnTo>
                          <a:pt x="101" y="59"/>
                        </a:lnTo>
                        <a:lnTo>
                          <a:pt x="103" y="57"/>
                        </a:lnTo>
                        <a:lnTo>
                          <a:pt x="104" y="57"/>
                        </a:lnTo>
                        <a:lnTo>
                          <a:pt x="108" y="57"/>
                        </a:lnTo>
                        <a:lnTo>
                          <a:pt x="111" y="59"/>
                        </a:lnTo>
                        <a:lnTo>
                          <a:pt x="115" y="61"/>
                        </a:lnTo>
                        <a:lnTo>
                          <a:pt x="119" y="62"/>
                        </a:lnTo>
                        <a:lnTo>
                          <a:pt x="123" y="61"/>
                        </a:lnTo>
                        <a:lnTo>
                          <a:pt x="128" y="59"/>
                        </a:lnTo>
                        <a:lnTo>
                          <a:pt x="131" y="57"/>
                        </a:lnTo>
                        <a:lnTo>
                          <a:pt x="135" y="56"/>
                        </a:lnTo>
                        <a:lnTo>
                          <a:pt x="141" y="60"/>
                        </a:lnTo>
                        <a:lnTo>
                          <a:pt x="149" y="66"/>
                        </a:lnTo>
                        <a:lnTo>
                          <a:pt x="154" y="72"/>
                        </a:lnTo>
                        <a:lnTo>
                          <a:pt x="158" y="75"/>
                        </a:lnTo>
                        <a:lnTo>
                          <a:pt x="161" y="76"/>
                        </a:lnTo>
                        <a:lnTo>
                          <a:pt x="164" y="75"/>
                        </a:lnTo>
                        <a:lnTo>
                          <a:pt x="166" y="72"/>
                        </a:lnTo>
                        <a:lnTo>
                          <a:pt x="169" y="70"/>
                        </a:lnTo>
                        <a:lnTo>
                          <a:pt x="170" y="67"/>
                        </a:lnTo>
                        <a:lnTo>
                          <a:pt x="173" y="65"/>
                        </a:lnTo>
                        <a:lnTo>
                          <a:pt x="174" y="62"/>
                        </a:lnTo>
                        <a:lnTo>
                          <a:pt x="175" y="60"/>
                        </a:lnTo>
                        <a:lnTo>
                          <a:pt x="184" y="56"/>
                        </a:lnTo>
                        <a:lnTo>
                          <a:pt x="196" y="54"/>
                        </a:lnTo>
                        <a:lnTo>
                          <a:pt x="209" y="51"/>
                        </a:lnTo>
                        <a:lnTo>
                          <a:pt x="220" y="50"/>
                        </a:lnTo>
                        <a:lnTo>
                          <a:pt x="227" y="47"/>
                        </a:lnTo>
                        <a:lnTo>
                          <a:pt x="230" y="45"/>
                        </a:lnTo>
                        <a:lnTo>
                          <a:pt x="231" y="42"/>
                        </a:lnTo>
                        <a:lnTo>
                          <a:pt x="231" y="39"/>
                        </a:lnTo>
                        <a:lnTo>
                          <a:pt x="232" y="36"/>
                        </a:lnTo>
                        <a:lnTo>
                          <a:pt x="232" y="32"/>
                        </a:lnTo>
                        <a:lnTo>
                          <a:pt x="235" y="30"/>
                        </a:lnTo>
                        <a:lnTo>
                          <a:pt x="242" y="25"/>
                        </a:lnTo>
                        <a:lnTo>
                          <a:pt x="254" y="24"/>
                        </a:lnTo>
                        <a:lnTo>
                          <a:pt x="265" y="25"/>
                        </a:lnTo>
                        <a:lnTo>
                          <a:pt x="274" y="30"/>
                        </a:lnTo>
                        <a:lnTo>
                          <a:pt x="280" y="39"/>
                        </a:lnTo>
                        <a:lnTo>
                          <a:pt x="285" y="50"/>
                        </a:lnTo>
                        <a:lnTo>
                          <a:pt x="290" y="60"/>
                        </a:lnTo>
                        <a:lnTo>
                          <a:pt x="295" y="70"/>
                        </a:lnTo>
                        <a:lnTo>
                          <a:pt x="296" y="72"/>
                        </a:lnTo>
                        <a:lnTo>
                          <a:pt x="299" y="76"/>
                        </a:lnTo>
                        <a:lnTo>
                          <a:pt x="301" y="78"/>
                        </a:lnTo>
                        <a:lnTo>
                          <a:pt x="302" y="81"/>
                        </a:lnTo>
                        <a:lnTo>
                          <a:pt x="305" y="83"/>
                        </a:lnTo>
                        <a:lnTo>
                          <a:pt x="306" y="85"/>
                        </a:lnTo>
                        <a:lnTo>
                          <a:pt x="307" y="85"/>
                        </a:lnTo>
                        <a:lnTo>
                          <a:pt x="310" y="85"/>
                        </a:lnTo>
                        <a:lnTo>
                          <a:pt x="311" y="86"/>
                        </a:lnTo>
                        <a:lnTo>
                          <a:pt x="311" y="92"/>
                        </a:lnTo>
                        <a:lnTo>
                          <a:pt x="316" y="101"/>
                        </a:lnTo>
                        <a:lnTo>
                          <a:pt x="325" y="108"/>
                        </a:lnTo>
                        <a:lnTo>
                          <a:pt x="335" y="116"/>
                        </a:lnTo>
                        <a:lnTo>
                          <a:pt x="344" y="126"/>
                        </a:lnTo>
                        <a:lnTo>
                          <a:pt x="352" y="138"/>
                        </a:lnTo>
                        <a:lnTo>
                          <a:pt x="356" y="153"/>
                        </a:lnTo>
                        <a:lnTo>
                          <a:pt x="356" y="170"/>
                        </a:lnTo>
                        <a:lnTo>
                          <a:pt x="352" y="186"/>
                        </a:lnTo>
                        <a:lnTo>
                          <a:pt x="352" y="203"/>
                        </a:lnTo>
                        <a:lnTo>
                          <a:pt x="354" y="208"/>
                        </a:lnTo>
                        <a:lnTo>
                          <a:pt x="355" y="216"/>
                        </a:lnTo>
                        <a:lnTo>
                          <a:pt x="357" y="223"/>
                        </a:lnTo>
                        <a:lnTo>
                          <a:pt x="360" y="231"/>
                        </a:lnTo>
                        <a:lnTo>
                          <a:pt x="360" y="235"/>
                        </a:lnTo>
                        <a:lnTo>
                          <a:pt x="358" y="236"/>
                        </a:lnTo>
                        <a:lnTo>
                          <a:pt x="357" y="237"/>
                        </a:lnTo>
                        <a:lnTo>
                          <a:pt x="356" y="237"/>
                        </a:lnTo>
                        <a:lnTo>
                          <a:pt x="355" y="238"/>
                        </a:lnTo>
                        <a:lnTo>
                          <a:pt x="355" y="240"/>
                        </a:lnTo>
                        <a:lnTo>
                          <a:pt x="355" y="240"/>
                        </a:lnTo>
                        <a:lnTo>
                          <a:pt x="357" y="241"/>
                        </a:lnTo>
                        <a:lnTo>
                          <a:pt x="358" y="242"/>
                        </a:lnTo>
                        <a:lnTo>
                          <a:pt x="360" y="242"/>
                        </a:lnTo>
                        <a:lnTo>
                          <a:pt x="361" y="243"/>
                        </a:lnTo>
                        <a:lnTo>
                          <a:pt x="361" y="243"/>
                        </a:lnTo>
                        <a:lnTo>
                          <a:pt x="362" y="246"/>
                        </a:lnTo>
                        <a:lnTo>
                          <a:pt x="363" y="247"/>
                        </a:lnTo>
                        <a:lnTo>
                          <a:pt x="363" y="250"/>
                        </a:lnTo>
                        <a:lnTo>
                          <a:pt x="365" y="250"/>
                        </a:lnTo>
                        <a:lnTo>
                          <a:pt x="366" y="250"/>
                        </a:lnTo>
                        <a:lnTo>
                          <a:pt x="366" y="248"/>
                        </a:lnTo>
                        <a:lnTo>
                          <a:pt x="366" y="246"/>
                        </a:lnTo>
                        <a:lnTo>
                          <a:pt x="367" y="245"/>
                        </a:lnTo>
                        <a:lnTo>
                          <a:pt x="367" y="243"/>
                        </a:lnTo>
                        <a:lnTo>
                          <a:pt x="368" y="242"/>
                        </a:lnTo>
                        <a:lnTo>
                          <a:pt x="371" y="242"/>
                        </a:lnTo>
                        <a:lnTo>
                          <a:pt x="375" y="243"/>
                        </a:lnTo>
                        <a:lnTo>
                          <a:pt x="377" y="243"/>
                        </a:lnTo>
                        <a:lnTo>
                          <a:pt x="380" y="243"/>
                        </a:lnTo>
                        <a:lnTo>
                          <a:pt x="381" y="243"/>
                        </a:lnTo>
                        <a:lnTo>
                          <a:pt x="381" y="241"/>
                        </a:lnTo>
                        <a:lnTo>
                          <a:pt x="381" y="238"/>
                        </a:lnTo>
                        <a:lnTo>
                          <a:pt x="381" y="236"/>
                        </a:lnTo>
                        <a:lnTo>
                          <a:pt x="381" y="232"/>
                        </a:lnTo>
                        <a:lnTo>
                          <a:pt x="380" y="230"/>
                        </a:lnTo>
                        <a:lnTo>
                          <a:pt x="380" y="228"/>
                        </a:lnTo>
                        <a:lnTo>
                          <a:pt x="380" y="227"/>
                        </a:lnTo>
                        <a:lnTo>
                          <a:pt x="382" y="223"/>
                        </a:lnTo>
                        <a:lnTo>
                          <a:pt x="385" y="221"/>
                        </a:lnTo>
                        <a:lnTo>
                          <a:pt x="387" y="220"/>
                        </a:lnTo>
                        <a:lnTo>
                          <a:pt x="390" y="217"/>
                        </a:lnTo>
                        <a:lnTo>
                          <a:pt x="392" y="215"/>
                        </a:lnTo>
                        <a:lnTo>
                          <a:pt x="393" y="212"/>
                        </a:lnTo>
                        <a:lnTo>
                          <a:pt x="393" y="211"/>
                        </a:lnTo>
                        <a:lnTo>
                          <a:pt x="392" y="210"/>
                        </a:lnTo>
                        <a:lnTo>
                          <a:pt x="392" y="207"/>
                        </a:lnTo>
                        <a:lnTo>
                          <a:pt x="392" y="206"/>
                        </a:lnTo>
                        <a:lnTo>
                          <a:pt x="392" y="205"/>
                        </a:lnTo>
                        <a:lnTo>
                          <a:pt x="393" y="203"/>
                        </a:lnTo>
                        <a:lnTo>
                          <a:pt x="396" y="202"/>
                        </a:lnTo>
                        <a:lnTo>
                          <a:pt x="398" y="201"/>
                        </a:lnTo>
                        <a:lnTo>
                          <a:pt x="402" y="200"/>
                        </a:lnTo>
                        <a:lnTo>
                          <a:pt x="403" y="198"/>
                        </a:lnTo>
                        <a:lnTo>
                          <a:pt x="403" y="197"/>
                        </a:lnTo>
                        <a:lnTo>
                          <a:pt x="403" y="196"/>
                        </a:lnTo>
                        <a:lnTo>
                          <a:pt x="402" y="193"/>
                        </a:lnTo>
                        <a:lnTo>
                          <a:pt x="402" y="192"/>
                        </a:lnTo>
                        <a:lnTo>
                          <a:pt x="401" y="191"/>
                        </a:lnTo>
                        <a:lnTo>
                          <a:pt x="402" y="190"/>
                        </a:lnTo>
                        <a:lnTo>
                          <a:pt x="403" y="187"/>
                        </a:lnTo>
                        <a:lnTo>
                          <a:pt x="405" y="185"/>
                        </a:lnTo>
                        <a:lnTo>
                          <a:pt x="405" y="183"/>
                        </a:lnTo>
                        <a:lnTo>
                          <a:pt x="406" y="182"/>
                        </a:lnTo>
                        <a:lnTo>
                          <a:pt x="405" y="180"/>
                        </a:lnTo>
                        <a:lnTo>
                          <a:pt x="402" y="177"/>
                        </a:lnTo>
                        <a:lnTo>
                          <a:pt x="400" y="173"/>
                        </a:lnTo>
                        <a:lnTo>
                          <a:pt x="398" y="171"/>
                        </a:lnTo>
                        <a:lnTo>
                          <a:pt x="397" y="167"/>
                        </a:lnTo>
                        <a:lnTo>
                          <a:pt x="397" y="163"/>
                        </a:lnTo>
                        <a:lnTo>
                          <a:pt x="398" y="161"/>
                        </a:lnTo>
                        <a:lnTo>
                          <a:pt x="401" y="158"/>
                        </a:lnTo>
                        <a:lnTo>
                          <a:pt x="403" y="156"/>
                        </a:lnTo>
                        <a:lnTo>
                          <a:pt x="406" y="153"/>
                        </a:lnTo>
                        <a:lnTo>
                          <a:pt x="408" y="152"/>
                        </a:lnTo>
                        <a:lnTo>
                          <a:pt x="411" y="151"/>
                        </a:lnTo>
                        <a:lnTo>
                          <a:pt x="412" y="152"/>
                        </a:lnTo>
                        <a:lnTo>
                          <a:pt x="413" y="153"/>
                        </a:lnTo>
                        <a:lnTo>
                          <a:pt x="413" y="155"/>
                        </a:lnTo>
                        <a:lnTo>
                          <a:pt x="413" y="157"/>
                        </a:lnTo>
                        <a:lnTo>
                          <a:pt x="415" y="161"/>
                        </a:lnTo>
                        <a:lnTo>
                          <a:pt x="415" y="163"/>
                        </a:lnTo>
                        <a:lnTo>
                          <a:pt x="415" y="165"/>
                        </a:lnTo>
                        <a:lnTo>
                          <a:pt x="415" y="166"/>
                        </a:lnTo>
                        <a:lnTo>
                          <a:pt x="415" y="166"/>
                        </a:lnTo>
                        <a:lnTo>
                          <a:pt x="417" y="165"/>
                        </a:lnTo>
                        <a:lnTo>
                          <a:pt x="417" y="163"/>
                        </a:lnTo>
                        <a:lnTo>
                          <a:pt x="418" y="161"/>
                        </a:lnTo>
                        <a:lnTo>
                          <a:pt x="420" y="158"/>
                        </a:lnTo>
                        <a:lnTo>
                          <a:pt x="421" y="157"/>
                        </a:lnTo>
                        <a:lnTo>
                          <a:pt x="422" y="157"/>
                        </a:lnTo>
                        <a:lnTo>
                          <a:pt x="422" y="158"/>
                        </a:lnTo>
                        <a:lnTo>
                          <a:pt x="422" y="160"/>
                        </a:lnTo>
                        <a:lnTo>
                          <a:pt x="423" y="161"/>
                        </a:lnTo>
                        <a:lnTo>
                          <a:pt x="423" y="161"/>
                        </a:lnTo>
                        <a:lnTo>
                          <a:pt x="423" y="161"/>
                        </a:lnTo>
                        <a:lnTo>
                          <a:pt x="425" y="160"/>
                        </a:lnTo>
                        <a:lnTo>
                          <a:pt x="426" y="157"/>
                        </a:lnTo>
                        <a:lnTo>
                          <a:pt x="427" y="156"/>
                        </a:lnTo>
                        <a:lnTo>
                          <a:pt x="427" y="155"/>
                        </a:lnTo>
                        <a:lnTo>
                          <a:pt x="428" y="156"/>
                        </a:lnTo>
                        <a:lnTo>
                          <a:pt x="430" y="157"/>
                        </a:lnTo>
                        <a:lnTo>
                          <a:pt x="431" y="160"/>
                        </a:lnTo>
                        <a:lnTo>
                          <a:pt x="433" y="161"/>
                        </a:lnTo>
                        <a:lnTo>
                          <a:pt x="436" y="163"/>
                        </a:lnTo>
                        <a:lnTo>
                          <a:pt x="437" y="163"/>
                        </a:lnTo>
                        <a:lnTo>
                          <a:pt x="440" y="163"/>
                        </a:lnTo>
                        <a:lnTo>
                          <a:pt x="440" y="162"/>
                        </a:lnTo>
                        <a:lnTo>
                          <a:pt x="441" y="161"/>
                        </a:lnTo>
                        <a:lnTo>
                          <a:pt x="441" y="158"/>
                        </a:lnTo>
                        <a:lnTo>
                          <a:pt x="441" y="157"/>
                        </a:lnTo>
                        <a:lnTo>
                          <a:pt x="442" y="156"/>
                        </a:lnTo>
                        <a:lnTo>
                          <a:pt x="443" y="156"/>
                        </a:lnTo>
                        <a:lnTo>
                          <a:pt x="446" y="156"/>
                        </a:lnTo>
                        <a:lnTo>
                          <a:pt x="447" y="158"/>
                        </a:lnTo>
                        <a:lnTo>
                          <a:pt x="448" y="161"/>
                        </a:lnTo>
                        <a:lnTo>
                          <a:pt x="450" y="162"/>
                        </a:lnTo>
                        <a:lnTo>
                          <a:pt x="450" y="163"/>
                        </a:lnTo>
                        <a:lnTo>
                          <a:pt x="452" y="163"/>
                        </a:lnTo>
                        <a:lnTo>
                          <a:pt x="453" y="162"/>
                        </a:lnTo>
                        <a:lnTo>
                          <a:pt x="456" y="161"/>
                        </a:lnTo>
                        <a:lnTo>
                          <a:pt x="457" y="160"/>
                        </a:lnTo>
                        <a:lnTo>
                          <a:pt x="458" y="158"/>
                        </a:lnTo>
                        <a:lnTo>
                          <a:pt x="461" y="158"/>
                        </a:lnTo>
                        <a:lnTo>
                          <a:pt x="462" y="157"/>
                        </a:lnTo>
                        <a:lnTo>
                          <a:pt x="465" y="157"/>
                        </a:lnTo>
                        <a:lnTo>
                          <a:pt x="466" y="156"/>
                        </a:lnTo>
                        <a:lnTo>
                          <a:pt x="467" y="156"/>
                        </a:lnTo>
                        <a:lnTo>
                          <a:pt x="466" y="155"/>
                        </a:lnTo>
                        <a:lnTo>
                          <a:pt x="463" y="153"/>
                        </a:lnTo>
                        <a:lnTo>
                          <a:pt x="461" y="152"/>
                        </a:lnTo>
                        <a:lnTo>
                          <a:pt x="457" y="151"/>
                        </a:lnTo>
                        <a:lnTo>
                          <a:pt x="455" y="150"/>
                        </a:lnTo>
                        <a:lnTo>
                          <a:pt x="452" y="148"/>
                        </a:lnTo>
                        <a:lnTo>
                          <a:pt x="452" y="146"/>
                        </a:lnTo>
                        <a:lnTo>
                          <a:pt x="452" y="146"/>
                        </a:lnTo>
                        <a:lnTo>
                          <a:pt x="453" y="146"/>
                        </a:lnTo>
                        <a:lnTo>
                          <a:pt x="455" y="145"/>
                        </a:lnTo>
                        <a:lnTo>
                          <a:pt x="456" y="145"/>
                        </a:lnTo>
                        <a:lnTo>
                          <a:pt x="456" y="142"/>
                        </a:lnTo>
                        <a:lnTo>
                          <a:pt x="455" y="140"/>
                        </a:lnTo>
                        <a:lnTo>
                          <a:pt x="455" y="137"/>
                        </a:lnTo>
                        <a:lnTo>
                          <a:pt x="451" y="127"/>
                        </a:lnTo>
                        <a:lnTo>
                          <a:pt x="447" y="121"/>
                        </a:lnTo>
                        <a:lnTo>
                          <a:pt x="442" y="120"/>
                        </a:lnTo>
                        <a:lnTo>
                          <a:pt x="438" y="118"/>
                        </a:lnTo>
                        <a:lnTo>
                          <a:pt x="433" y="117"/>
                        </a:lnTo>
                        <a:lnTo>
                          <a:pt x="430" y="113"/>
                        </a:lnTo>
                        <a:lnTo>
                          <a:pt x="430" y="112"/>
                        </a:lnTo>
                        <a:lnTo>
                          <a:pt x="430" y="111"/>
                        </a:lnTo>
                        <a:lnTo>
                          <a:pt x="430" y="110"/>
                        </a:lnTo>
                        <a:lnTo>
                          <a:pt x="430" y="108"/>
                        </a:lnTo>
                        <a:lnTo>
                          <a:pt x="431" y="107"/>
                        </a:lnTo>
                        <a:lnTo>
                          <a:pt x="431" y="105"/>
                        </a:lnTo>
                        <a:lnTo>
                          <a:pt x="430" y="103"/>
                        </a:lnTo>
                        <a:lnTo>
                          <a:pt x="430" y="103"/>
                        </a:lnTo>
                        <a:lnTo>
                          <a:pt x="428" y="103"/>
                        </a:lnTo>
                        <a:lnTo>
                          <a:pt x="426" y="105"/>
                        </a:lnTo>
                        <a:lnTo>
                          <a:pt x="425" y="105"/>
                        </a:lnTo>
                        <a:lnTo>
                          <a:pt x="423" y="103"/>
                        </a:lnTo>
                        <a:lnTo>
                          <a:pt x="423" y="103"/>
                        </a:lnTo>
                        <a:lnTo>
                          <a:pt x="423" y="102"/>
                        </a:lnTo>
                        <a:lnTo>
                          <a:pt x="425" y="101"/>
                        </a:lnTo>
                        <a:lnTo>
                          <a:pt x="426" y="101"/>
                        </a:lnTo>
                        <a:lnTo>
                          <a:pt x="427" y="100"/>
                        </a:lnTo>
                        <a:lnTo>
                          <a:pt x="427" y="98"/>
                        </a:lnTo>
                        <a:lnTo>
                          <a:pt x="428" y="95"/>
                        </a:lnTo>
                        <a:lnTo>
                          <a:pt x="427" y="91"/>
                        </a:lnTo>
                        <a:lnTo>
                          <a:pt x="427" y="87"/>
                        </a:lnTo>
                        <a:lnTo>
                          <a:pt x="426" y="85"/>
                        </a:lnTo>
                        <a:lnTo>
                          <a:pt x="425" y="83"/>
                        </a:lnTo>
                        <a:lnTo>
                          <a:pt x="422" y="82"/>
                        </a:lnTo>
                        <a:lnTo>
                          <a:pt x="421" y="82"/>
                        </a:lnTo>
                        <a:lnTo>
                          <a:pt x="421" y="82"/>
                        </a:lnTo>
                        <a:lnTo>
                          <a:pt x="421" y="83"/>
                        </a:lnTo>
                        <a:lnTo>
                          <a:pt x="421" y="85"/>
                        </a:lnTo>
                        <a:lnTo>
                          <a:pt x="421" y="86"/>
                        </a:lnTo>
                        <a:lnTo>
                          <a:pt x="420" y="87"/>
                        </a:lnTo>
                        <a:lnTo>
                          <a:pt x="418" y="88"/>
                        </a:lnTo>
                        <a:lnTo>
                          <a:pt x="417" y="88"/>
                        </a:lnTo>
                        <a:lnTo>
                          <a:pt x="416" y="88"/>
                        </a:lnTo>
                        <a:lnTo>
                          <a:pt x="416" y="87"/>
                        </a:lnTo>
                        <a:lnTo>
                          <a:pt x="413" y="85"/>
                        </a:lnTo>
                        <a:lnTo>
                          <a:pt x="413" y="83"/>
                        </a:lnTo>
                        <a:lnTo>
                          <a:pt x="412" y="83"/>
                        </a:lnTo>
                        <a:lnTo>
                          <a:pt x="410" y="81"/>
                        </a:lnTo>
                        <a:lnTo>
                          <a:pt x="407" y="78"/>
                        </a:lnTo>
                        <a:lnTo>
                          <a:pt x="403" y="76"/>
                        </a:lnTo>
                        <a:lnTo>
                          <a:pt x="401" y="75"/>
                        </a:lnTo>
                        <a:lnTo>
                          <a:pt x="400" y="72"/>
                        </a:lnTo>
                        <a:lnTo>
                          <a:pt x="398" y="70"/>
                        </a:lnTo>
                        <a:lnTo>
                          <a:pt x="398" y="62"/>
                        </a:lnTo>
                        <a:lnTo>
                          <a:pt x="401" y="54"/>
                        </a:lnTo>
                        <a:lnTo>
                          <a:pt x="401" y="45"/>
                        </a:lnTo>
                        <a:lnTo>
                          <a:pt x="400" y="37"/>
                        </a:lnTo>
                        <a:lnTo>
                          <a:pt x="395" y="31"/>
                        </a:lnTo>
                        <a:lnTo>
                          <a:pt x="393" y="31"/>
                        </a:lnTo>
                        <a:lnTo>
                          <a:pt x="392" y="31"/>
                        </a:lnTo>
                        <a:lnTo>
                          <a:pt x="391" y="32"/>
                        </a:lnTo>
                        <a:lnTo>
                          <a:pt x="391" y="34"/>
                        </a:lnTo>
                        <a:lnTo>
                          <a:pt x="390" y="35"/>
                        </a:lnTo>
                        <a:lnTo>
                          <a:pt x="390" y="36"/>
                        </a:lnTo>
                        <a:lnTo>
                          <a:pt x="388" y="37"/>
                        </a:lnTo>
                        <a:lnTo>
                          <a:pt x="386" y="37"/>
                        </a:lnTo>
                        <a:lnTo>
                          <a:pt x="382" y="35"/>
                        </a:lnTo>
                        <a:lnTo>
                          <a:pt x="380" y="30"/>
                        </a:lnTo>
                        <a:lnTo>
                          <a:pt x="376" y="25"/>
                        </a:lnTo>
                        <a:lnTo>
                          <a:pt x="373" y="21"/>
                        </a:lnTo>
                        <a:lnTo>
                          <a:pt x="368" y="20"/>
                        </a:lnTo>
                        <a:lnTo>
                          <a:pt x="363" y="21"/>
                        </a:lnTo>
                        <a:lnTo>
                          <a:pt x="356" y="27"/>
                        </a:lnTo>
                        <a:lnTo>
                          <a:pt x="356" y="27"/>
                        </a:lnTo>
                        <a:lnTo>
                          <a:pt x="355" y="26"/>
                        </a:lnTo>
                        <a:lnTo>
                          <a:pt x="355" y="24"/>
                        </a:lnTo>
                        <a:lnTo>
                          <a:pt x="354" y="22"/>
                        </a:lnTo>
                        <a:lnTo>
                          <a:pt x="354" y="21"/>
                        </a:lnTo>
                        <a:lnTo>
                          <a:pt x="352" y="20"/>
                        </a:lnTo>
                        <a:lnTo>
                          <a:pt x="351" y="21"/>
                        </a:lnTo>
                        <a:lnTo>
                          <a:pt x="350" y="22"/>
                        </a:lnTo>
                        <a:lnTo>
                          <a:pt x="349" y="24"/>
                        </a:lnTo>
                        <a:lnTo>
                          <a:pt x="347" y="24"/>
                        </a:lnTo>
                        <a:lnTo>
                          <a:pt x="347" y="22"/>
                        </a:lnTo>
                        <a:lnTo>
                          <a:pt x="347" y="21"/>
                        </a:lnTo>
                        <a:lnTo>
                          <a:pt x="349" y="20"/>
                        </a:lnTo>
                        <a:lnTo>
                          <a:pt x="349" y="19"/>
                        </a:lnTo>
                        <a:lnTo>
                          <a:pt x="349" y="16"/>
                        </a:lnTo>
                        <a:lnTo>
                          <a:pt x="349" y="15"/>
                        </a:lnTo>
                        <a:lnTo>
                          <a:pt x="347" y="14"/>
                        </a:lnTo>
                        <a:lnTo>
                          <a:pt x="346" y="14"/>
                        </a:lnTo>
                        <a:lnTo>
                          <a:pt x="344" y="15"/>
                        </a:lnTo>
                        <a:lnTo>
                          <a:pt x="340" y="16"/>
                        </a:lnTo>
                        <a:lnTo>
                          <a:pt x="337" y="17"/>
                        </a:lnTo>
                        <a:lnTo>
                          <a:pt x="335" y="17"/>
                        </a:lnTo>
                        <a:lnTo>
                          <a:pt x="334" y="17"/>
                        </a:lnTo>
                        <a:lnTo>
                          <a:pt x="332" y="11"/>
                        </a:lnTo>
                        <a:lnTo>
                          <a:pt x="330" y="10"/>
                        </a:lnTo>
                        <a:lnTo>
                          <a:pt x="327" y="7"/>
                        </a:lnTo>
                        <a:lnTo>
                          <a:pt x="324" y="5"/>
                        </a:lnTo>
                        <a:lnTo>
                          <a:pt x="319" y="4"/>
                        </a:lnTo>
                        <a:lnTo>
                          <a:pt x="315" y="2"/>
                        </a:lnTo>
                        <a:lnTo>
                          <a:pt x="312" y="1"/>
                        </a:lnTo>
                        <a:lnTo>
                          <a:pt x="305" y="0"/>
                        </a:lnTo>
                        <a:lnTo>
                          <a:pt x="299" y="4"/>
                        </a:lnTo>
                        <a:lnTo>
                          <a:pt x="292" y="7"/>
                        </a:lnTo>
                        <a:lnTo>
                          <a:pt x="285" y="10"/>
                        </a:lnTo>
                        <a:lnTo>
                          <a:pt x="279" y="11"/>
                        </a:lnTo>
                        <a:lnTo>
                          <a:pt x="270" y="11"/>
                        </a:lnTo>
                        <a:lnTo>
                          <a:pt x="262" y="11"/>
                        </a:lnTo>
                        <a:lnTo>
                          <a:pt x="259" y="11"/>
                        </a:lnTo>
                        <a:lnTo>
                          <a:pt x="260" y="14"/>
                        </a:lnTo>
                        <a:lnTo>
                          <a:pt x="260" y="15"/>
                        </a:lnTo>
                        <a:lnTo>
                          <a:pt x="261" y="16"/>
                        </a:lnTo>
                        <a:lnTo>
                          <a:pt x="261" y="19"/>
                        </a:lnTo>
                        <a:lnTo>
                          <a:pt x="261" y="19"/>
                        </a:lnTo>
                        <a:lnTo>
                          <a:pt x="260" y="19"/>
                        </a:lnTo>
                        <a:lnTo>
                          <a:pt x="259" y="19"/>
                        </a:lnTo>
                        <a:lnTo>
                          <a:pt x="256" y="17"/>
                        </a:lnTo>
                        <a:lnTo>
                          <a:pt x="255" y="16"/>
                        </a:lnTo>
                        <a:lnTo>
                          <a:pt x="255" y="16"/>
                        </a:lnTo>
                        <a:lnTo>
                          <a:pt x="254" y="16"/>
                        </a:lnTo>
                        <a:lnTo>
                          <a:pt x="254" y="17"/>
                        </a:lnTo>
                        <a:lnTo>
                          <a:pt x="252" y="19"/>
                        </a:lnTo>
                        <a:lnTo>
                          <a:pt x="251" y="22"/>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2" name="Freeform 763"/>
                  <p:cNvSpPr>
                    <a:spLocks/>
                  </p:cNvSpPr>
                  <p:nvPr/>
                </p:nvSpPr>
                <p:spPr bwMode="auto">
                  <a:xfrm>
                    <a:off x="2938" y="2744"/>
                    <a:ext cx="364" cy="184"/>
                  </a:xfrm>
                  <a:custGeom>
                    <a:avLst/>
                    <a:gdLst/>
                    <a:ahLst/>
                    <a:cxnLst>
                      <a:cxn ang="0">
                        <a:pos x="20" y="169"/>
                      </a:cxn>
                      <a:cxn ang="0">
                        <a:pos x="24" y="161"/>
                      </a:cxn>
                      <a:cxn ang="0">
                        <a:pos x="20" y="157"/>
                      </a:cxn>
                      <a:cxn ang="0">
                        <a:pos x="21" y="152"/>
                      </a:cxn>
                      <a:cxn ang="0">
                        <a:pos x="24" y="150"/>
                      </a:cxn>
                      <a:cxn ang="0">
                        <a:pos x="21" y="144"/>
                      </a:cxn>
                      <a:cxn ang="0">
                        <a:pos x="23" y="137"/>
                      </a:cxn>
                      <a:cxn ang="0">
                        <a:pos x="30" y="136"/>
                      </a:cxn>
                      <a:cxn ang="0">
                        <a:pos x="36" y="132"/>
                      </a:cxn>
                      <a:cxn ang="0">
                        <a:pos x="35" y="124"/>
                      </a:cxn>
                      <a:cxn ang="0">
                        <a:pos x="26" y="117"/>
                      </a:cxn>
                      <a:cxn ang="0">
                        <a:pos x="23" y="115"/>
                      </a:cxn>
                      <a:cxn ang="0">
                        <a:pos x="31" y="110"/>
                      </a:cxn>
                      <a:cxn ang="0">
                        <a:pos x="36" y="114"/>
                      </a:cxn>
                      <a:cxn ang="0">
                        <a:pos x="41" y="116"/>
                      </a:cxn>
                      <a:cxn ang="0">
                        <a:pos x="51" y="116"/>
                      </a:cxn>
                      <a:cxn ang="0">
                        <a:pos x="59" y="115"/>
                      </a:cxn>
                      <a:cxn ang="0">
                        <a:pos x="57" y="109"/>
                      </a:cxn>
                      <a:cxn ang="0">
                        <a:pos x="56" y="104"/>
                      </a:cxn>
                      <a:cxn ang="0">
                        <a:pos x="55" y="101"/>
                      </a:cxn>
                      <a:cxn ang="0">
                        <a:pos x="59" y="100"/>
                      </a:cxn>
                      <a:cxn ang="0">
                        <a:pos x="61" y="95"/>
                      </a:cxn>
                      <a:cxn ang="0">
                        <a:pos x="64" y="89"/>
                      </a:cxn>
                      <a:cxn ang="0">
                        <a:pos x="75" y="93"/>
                      </a:cxn>
                      <a:cxn ang="0">
                        <a:pos x="97" y="112"/>
                      </a:cxn>
                      <a:cxn ang="0">
                        <a:pos x="145" y="111"/>
                      </a:cxn>
                      <a:cxn ang="0">
                        <a:pos x="157" y="109"/>
                      </a:cxn>
                      <a:cxn ang="0">
                        <a:pos x="157" y="106"/>
                      </a:cxn>
                      <a:cxn ang="0">
                        <a:pos x="155" y="99"/>
                      </a:cxn>
                      <a:cxn ang="0">
                        <a:pos x="157" y="90"/>
                      </a:cxn>
                      <a:cxn ang="0">
                        <a:pos x="182" y="88"/>
                      </a:cxn>
                      <a:cxn ang="0">
                        <a:pos x="196" y="85"/>
                      </a:cxn>
                      <a:cxn ang="0">
                        <a:pos x="197" y="79"/>
                      </a:cxn>
                      <a:cxn ang="0">
                        <a:pos x="200" y="74"/>
                      </a:cxn>
                      <a:cxn ang="0">
                        <a:pos x="207" y="75"/>
                      </a:cxn>
                      <a:cxn ang="0">
                        <a:pos x="216" y="81"/>
                      </a:cxn>
                      <a:cxn ang="0">
                        <a:pos x="223" y="81"/>
                      </a:cxn>
                      <a:cxn ang="0">
                        <a:pos x="228" y="74"/>
                      </a:cxn>
                      <a:cxn ang="0">
                        <a:pos x="233" y="71"/>
                      </a:cxn>
                      <a:cxn ang="0">
                        <a:pos x="241" y="73"/>
                      </a:cxn>
                      <a:cxn ang="0">
                        <a:pos x="250" y="54"/>
                      </a:cxn>
                      <a:cxn ang="0">
                        <a:pos x="270" y="46"/>
                      </a:cxn>
                      <a:cxn ang="0">
                        <a:pos x="291" y="50"/>
                      </a:cxn>
                      <a:cxn ang="0">
                        <a:pos x="301" y="44"/>
                      </a:cxn>
                      <a:cxn ang="0">
                        <a:pos x="310" y="46"/>
                      </a:cxn>
                      <a:cxn ang="0">
                        <a:pos x="314" y="54"/>
                      </a:cxn>
                      <a:cxn ang="0">
                        <a:pos x="318" y="61"/>
                      </a:cxn>
                      <a:cxn ang="0">
                        <a:pos x="324" y="63"/>
                      </a:cxn>
                      <a:cxn ang="0">
                        <a:pos x="332" y="61"/>
                      </a:cxn>
                      <a:cxn ang="0">
                        <a:pos x="343" y="58"/>
                      </a:cxn>
                      <a:cxn ang="0">
                        <a:pos x="343" y="54"/>
                      </a:cxn>
                      <a:cxn ang="0">
                        <a:pos x="343" y="46"/>
                      </a:cxn>
                      <a:cxn ang="0">
                        <a:pos x="347" y="38"/>
                      </a:cxn>
                      <a:cxn ang="0">
                        <a:pos x="353" y="31"/>
                      </a:cxn>
                      <a:cxn ang="0">
                        <a:pos x="359" y="15"/>
                      </a:cxn>
                    </a:cxnLst>
                    <a:rect l="0" t="0" r="r" b="b"/>
                    <a:pathLst>
                      <a:path w="364" h="184">
                        <a:moveTo>
                          <a:pt x="0" y="184"/>
                        </a:moveTo>
                        <a:lnTo>
                          <a:pt x="10" y="176"/>
                        </a:lnTo>
                        <a:lnTo>
                          <a:pt x="20" y="169"/>
                        </a:lnTo>
                        <a:lnTo>
                          <a:pt x="25" y="162"/>
                        </a:lnTo>
                        <a:lnTo>
                          <a:pt x="25" y="161"/>
                        </a:lnTo>
                        <a:lnTo>
                          <a:pt x="24" y="161"/>
                        </a:lnTo>
                        <a:lnTo>
                          <a:pt x="23" y="161"/>
                        </a:lnTo>
                        <a:lnTo>
                          <a:pt x="21" y="160"/>
                        </a:lnTo>
                        <a:lnTo>
                          <a:pt x="20" y="157"/>
                        </a:lnTo>
                        <a:lnTo>
                          <a:pt x="20" y="155"/>
                        </a:lnTo>
                        <a:lnTo>
                          <a:pt x="20" y="154"/>
                        </a:lnTo>
                        <a:lnTo>
                          <a:pt x="21" y="152"/>
                        </a:lnTo>
                        <a:lnTo>
                          <a:pt x="23" y="152"/>
                        </a:lnTo>
                        <a:lnTo>
                          <a:pt x="23" y="151"/>
                        </a:lnTo>
                        <a:lnTo>
                          <a:pt x="24" y="150"/>
                        </a:lnTo>
                        <a:lnTo>
                          <a:pt x="24" y="147"/>
                        </a:lnTo>
                        <a:lnTo>
                          <a:pt x="23" y="146"/>
                        </a:lnTo>
                        <a:lnTo>
                          <a:pt x="21" y="144"/>
                        </a:lnTo>
                        <a:lnTo>
                          <a:pt x="21" y="141"/>
                        </a:lnTo>
                        <a:lnTo>
                          <a:pt x="21" y="140"/>
                        </a:lnTo>
                        <a:lnTo>
                          <a:pt x="23" y="137"/>
                        </a:lnTo>
                        <a:lnTo>
                          <a:pt x="25" y="137"/>
                        </a:lnTo>
                        <a:lnTo>
                          <a:pt x="28" y="136"/>
                        </a:lnTo>
                        <a:lnTo>
                          <a:pt x="30" y="136"/>
                        </a:lnTo>
                        <a:lnTo>
                          <a:pt x="33" y="135"/>
                        </a:lnTo>
                        <a:lnTo>
                          <a:pt x="34" y="134"/>
                        </a:lnTo>
                        <a:lnTo>
                          <a:pt x="36" y="132"/>
                        </a:lnTo>
                        <a:lnTo>
                          <a:pt x="36" y="129"/>
                        </a:lnTo>
                        <a:lnTo>
                          <a:pt x="36" y="126"/>
                        </a:lnTo>
                        <a:lnTo>
                          <a:pt x="35" y="124"/>
                        </a:lnTo>
                        <a:lnTo>
                          <a:pt x="33" y="121"/>
                        </a:lnTo>
                        <a:lnTo>
                          <a:pt x="29" y="120"/>
                        </a:lnTo>
                        <a:lnTo>
                          <a:pt x="26" y="117"/>
                        </a:lnTo>
                        <a:lnTo>
                          <a:pt x="24" y="116"/>
                        </a:lnTo>
                        <a:lnTo>
                          <a:pt x="23" y="115"/>
                        </a:lnTo>
                        <a:lnTo>
                          <a:pt x="23" y="115"/>
                        </a:lnTo>
                        <a:lnTo>
                          <a:pt x="25" y="111"/>
                        </a:lnTo>
                        <a:lnTo>
                          <a:pt x="29" y="110"/>
                        </a:lnTo>
                        <a:lnTo>
                          <a:pt x="31" y="110"/>
                        </a:lnTo>
                        <a:lnTo>
                          <a:pt x="33" y="111"/>
                        </a:lnTo>
                        <a:lnTo>
                          <a:pt x="35" y="112"/>
                        </a:lnTo>
                        <a:lnTo>
                          <a:pt x="36" y="114"/>
                        </a:lnTo>
                        <a:lnTo>
                          <a:pt x="38" y="115"/>
                        </a:lnTo>
                        <a:lnTo>
                          <a:pt x="40" y="116"/>
                        </a:lnTo>
                        <a:lnTo>
                          <a:pt x="41" y="116"/>
                        </a:lnTo>
                        <a:lnTo>
                          <a:pt x="44" y="116"/>
                        </a:lnTo>
                        <a:lnTo>
                          <a:pt x="48" y="116"/>
                        </a:lnTo>
                        <a:lnTo>
                          <a:pt x="51" y="116"/>
                        </a:lnTo>
                        <a:lnTo>
                          <a:pt x="55" y="115"/>
                        </a:lnTo>
                        <a:lnTo>
                          <a:pt x="57" y="115"/>
                        </a:lnTo>
                        <a:lnTo>
                          <a:pt x="59" y="115"/>
                        </a:lnTo>
                        <a:lnTo>
                          <a:pt x="59" y="114"/>
                        </a:lnTo>
                        <a:lnTo>
                          <a:pt x="59" y="111"/>
                        </a:lnTo>
                        <a:lnTo>
                          <a:pt x="57" y="109"/>
                        </a:lnTo>
                        <a:lnTo>
                          <a:pt x="57" y="106"/>
                        </a:lnTo>
                        <a:lnTo>
                          <a:pt x="57" y="104"/>
                        </a:lnTo>
                        <a:lnTo>
                          <a:pt x="56" y="104"/>
                        </a:lnTo>
                        <a:lnTo>
                          <a:pt x="56" y="103"/>
                        </a:lnTo>
                        <a:lnTo>
                          <a:pt x="55" y="103"/>
                        </a:lnTo>
                        <a:lnTo>
                          <a:pt x="55" y="101"/>
                        </a:lnTo>
                        <a:lnTo>
                          <a:pt x="56" y="101"/>
                        </a:lnTo>
                        <a:lnTo>
                          <a:pt x="57" y="101"/>
                        </a:lnTo>
                        <a:lnTo>
                          <a:pt x="59" y="100"/>
                        </a:lnTo>
                        <a:lnTo>
                          <a:pt x="60" y="99"/>
                        </a:lnTo>
                        <a:lnTo>
                          <a:pt x="60" y="98"/>
                        </a:lnTo>
                        <a:lnTo>
                          <a:pt x="61" y="95"/>
                        </a:lnTo>
                        <a:lnTo>
                          <a:pt x="61" y="93"/>
                        </a:lnTo>
                        <a:lnTo>
                          <a:pt x="62" y="90"/>
                        </a:lnTo>
                        <a:lnTo>
                          <a:pt x="64" y="89"/>
                        </a:lnTo>
                        <a:lnTo>
                          <a:pt x="66" y="88"/>
                        </a:lnTo>
                        <a:lnTo>
                          <a:pt x="69" y="88"/>
                        </a:lnTo>
                        <a:lnTo>
                          <a:pt x="75" y="93"/>
                        </a:lnTo>
                        <a:lnTo>
                          <a:pt x="82" y="100"/>
                        </a:lnTo>
                        <a:lnTo>
                          <a:pt x="90" y="108"/>
                        </a:lnTo>
                        <a:lnTo>
                          <a:pt x="97" y="112"/>
                        </a:lnTo>
                        <a:lnTo>
                          <a:pt x="114" y="115"/>
                        </a:lnTo>
                        <a:lnTo>
                          <a:pt x="130" y="114"/>
                        </a:lnTo>
                        <a:lnTo>
                          <a:pt x="145" y="111"/>
                        </a:lnTo>
                        <a:lnTo>
                          <a:pt x="151" y="110"/>
                        </a:lnTo>
                        <a:lnTo>
                          <a:pt x="157" y="109"/>
                        </a:lnTo>
                        <a:lnTo>
                          <a:pt x="157" y="109"/>
                        </a:lnTo>
                        <a:lnTo>
                          <a:pt x="159" y="109"/>
                        </a:lnTo>
                        <a:lnTo>
                          <a:pt x="159" y="109"/>
                        </a:lnTo>
                        <a:lnTo>
                          <a:pt x="157" y="106"/>
                        </a:lnTo>
                        <a:lnTo>
                          <a:pt x="156" y="104"/>
                        </a:lnTo>
                        <a:lnTo>
                          <a:pt x="155" y="101"/>
                        </a:lnTo>
                        <a:lnTo>
                          <a:pt x="155" y="99"/>
                        </a:lnTo>
                        <a:lnTo>
                          <a:pt x="154" y="96"/>
                        </a:lnTo>
                        <a:lnTo>
                          <a:pt x="155" y="93"/>
                        </a:lnTo>
                        <a:lnTo>
                          <a:pt x="157" y="90"/>
                        </a:lnTo>
                        <a:lnTo>
                          <a:pt x="165" y="88"/>
                        </a:lnTo>
                        <a:lnTo>
                          <a:pt x="172" y="88"/>
                        </a:lnTo>
                        <a:lnTo>
                          <a:pt x="182" y="88"/>
                        </a:lnTo>
                        <a:lnTo>
                          <a:pt x="190" y="88"/>
                        </a:lnTo>
                        <a:lnTo>
                          <a:pt x="195" y="86"/>
                        </a:lnTo>
                        <a:lnTo>
                          <a:pt x="196" y="85"/>
                        </a:lnTo>
                        <a:lnTo>
                          <a:pt x="196" y="83"/>
                        </a:lnTo>
                        <a:lnTo>
                          <a:pt x="197" y="81"/>
                        </a:lnTo>
                        <a:lnTo>
                          <a:pt x="197" y="79"/>
                        </a:lnTo>
                        <a:lnTo>
                          <a:pt x="197" y="76"/>
                        </a:lnTo>
                        <a:lnTo>
                          <a:pt x="198" y="75"/>
                        </a:lnTo>
                        <a:lnTo>
                          <a:pt x="200" y="74"/>
                        </a:lnTo>
                        <a:lnTo>
                          <a:pt x="202" y="74"/>
                        </a:lnTo>
                        <a:lnTo>
                          <a:pt x="205" y="74"/>
                        </a:lnTo>
                        <a:lnTo>
                          <a:pt x="207" y="75"/>
                        </a:lnTo>
                        <a:lnTo>
                          <a:pt x="211" y="78"/>
                        </a:lnTo>
                        <a:lnTo>
                          <a:pt x="213" y="79"/>
                        </a:lnTo>
                        <a:lnTo>
                          <a:pt x="216" y="81"/>
                        </a:lnTo>
                        <a:lnTo>
                          <a:pt x="218" y="83"/>
                        </a:lnTo>
                        <a:lnTo>
                          <a:pt x="222" y="83"/>
                        </a:lnTo>
                        <a:lnTo>
                          <a:pt x="223" y="81"/>
                        </a:lnTo>
                        <a:lnTo>
                          <a:pt x="226" y="79"/>
                        </a:lnTo>
                        <a:lnTo>
                          <a:pt x="227" y="76"/>
                        </a:lnTo>
                        <a:lnTo>
                          <a:pt x="228" y="74"/>
                        </a:lnTo>
                        <a:lnTo>
                          <a:pt x="231" y="73"/>
                        </a:lnTo>
                        <a:lnTo>
                          <a:pt x="232" y="71"/>
                        </a:lnTo>
                        <a:lnTo>
                          <a:pt x="233" y="71"/>
                        </a:lnTo>
                        <a:lnTo>
                          <a:pt x="236" y="71"/>
                        </a:lnTo>
                        <a:lnTo>
                          <a:pt x="238" y="73"/>
                        </a:lnTo>
                        <a:lnTo>
                          <a:pt x="241" y="73"/>
                        </a:lnTo>
                        <a:lnTo>
                          <a:pt x="245" y="69"/>
                        </a:lnTo>
                        <a:lnTo>
                          <a:pt x="247" y="61"/>
                        </a:lnTo>
                        <a:lnTo>
                          <a:pt x="250" y="54"/>
                        </a:lnTo>
                        <a:lnTo>
                          <a:pt x="252" y="49"/>
                        </a:lnTo>
                        <a:lnTo>
                          <a:pt x="261" y="45"/>
                        </a:lnTo>
                        <a:lnTo>
                          <a:pt x="270" y="46"/>
                        </a:lnTo>
                        <a:lnTo>
                          <a:pt x="278" y="49"/>
                        </a:lnTo>
                        <a:lnTo>
                          <a:pt x="287" y="51"/>
                        </a:lnTo>
                        <a:lnTo>
                          <a:pt x="291" y="50"/>
                        </a:lnTo>
                        <a:lnTo>
                          <a:pt x="295" y="49"/>
                        </a:lnTo>
                        <a:lnTo>
                          <a:pt x="298" y="46"/>
                        </a:lnTo>
                        <a:lnTo>
                          <a:pt x="301" y="44"/>
                        </a:lnTo>
                        <a:lnTo>
                          <a:pt x="305" y="44"/>
                        </a:lnTo>
                        <a:lnTo>
                          <a:pt x="308" y="45"/>
                        </a:lnTo>
                        <a:lnTo>
                          <a:pt x="310" y="46"/>
                        </a:lnTo>
                        <a:lnTo>
                          <a:pt x="312" y="49"/>
                        </a:lnTo>
                        <a:lnTo>
                          <a:pt x="313" y="51"/>
                        </a:lnTo>
                        <a:lnTo>
                          <a:pt x="314" y="54"/>
                        </a:lnTo>
                        <a:lnTo>
                          <a:pt x="316" y="58"/>
                        </a:lnTo>
                        <a:lnTo>
                          <a:pt x="317" y="60"/>
                        </a:lnTo>
                        <a:lnTo>
                          <a:pt x="318" y="61"/>
                        </a:lnTo>
                        <a:lnTo>
                          <a:pt x="321" y="63"/>
                        </a:lnTo>
                        <a:lnTo>
                          <a:pt x="322" y="63"/>
                        </a:lnTo>
                        <a:lnTo>
                          <a:pt x="324" y="63"/>
                        </a:lnTo>
                        <a:lnTo>
                          <a:pt x="327" y="63"/>
                        </a:lnTo>
                        <a:lnTo>
                          <a:pt x="329" y="61"/>
                        </a:lnTo>
                        <a:lnTo>
                          <a:pt x="332" y="61"/>
                        </a:lnTo>
                        <a:lnTo>
                          <a:pt x="337" y="60"/>
                        </a:lnTo>
                        <a:lnTo>
                          <a:pt x="341" y="59"/>
                        </a:lnTo>
                        <a:lnTo>
                          <a:pt x="343" y="58"/>
                        </a:lnTo>
                        <a:lnTo>
                          <a:pt x="343" y="56"/>
                        </a:lnTo>
                        <a:lnTo>
                          <a:pt x="344" y="55"/>
                        </a:lnTo>
                        <a:lnTo>
                          <a:pt x="343" y="54"/>
                        </a:lnTo>
                        <a:lnTo>
                          <a:pt x="343" y="51"/>
                        </a:lnTo>
                        <a:lnTo>
                          <a:pt x="342" y="49"/>
                        </a:lnTo>
                        <a:lnTo>
                          <a:pt x="343" y="46"/>
                        </a:lnTo>
                        <a:lnTo>
                          <a:pt x="343" y="43"/>
                        </a:lnTo>
                        <a:lnTo>
                          <a:pt x="346" y="40"/>
                        </a:lnTo>
                        <a:lnTo>
                          <a:pt x="347" y="38"/>
                        </a:lnTo>
                        <a:lnTo>
                          <a:pt x="349" y="36"/>
                        </a:lnTo>
                        <a:lnTo>
                          <a:pt x="351" y="34"/>
                        </a:lnTo>
                        <a:lnTo>
                          <a:pt x="353" y="31"/>
                        </a:lnTo>
                        <a:lnTo>
                          <a:pt x="354" y="28"/>
                        </a:lnTo>
                        <a:lnTo>
                          <a:pt x="357" y="24"/>
                        </a:lnTo>
                        <a:lnTo>
                          <a:pt x="359" y="15"/>
                        </a:lnTo>
                        <a:lnTo>
                          <a:pt x="363" y="8"/>
                        </a:lnTo>
                        <a:lnTo>
                          <a:pt x="364"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3" name="Freeform 764"/>
                  <p:cNvSpPr>
                    <a:spLocks/>
                  </p:cNvSpPr>
                  <p:nvPr/>
                </p:nvSpPr>
                <p:spPr bwMode="auto">
                  <a:xfrm>
                    <a:off x="2820" y="2743"/>
                    <a:ext cx="182" cy="90"/>
                  </a:xfrm>
                  <a:custGeom>
                    <a:avLst/>
                    <a:gdLst/>
                    <a:ahLst/>
                    <a:cxnLst>
                      <a:cxn ang="0">
                        <a:pos x="1" y="19"/>
                      </a:cxn>
                      <a:cxn ang="0">
                        <a:pos x="7" y="21"/>
                      </a:cxn>
                      <a:cxn ang="0">
                        <a:pos x="11" y="25"/>
                      </a:cxn>
                      <a:cxn ang="0">
                        <a:pos x="10" y="27"/>
                      </a:cxn>
                      <a:cxn ang="0">
                        <a:pos x="10" y="30"/>
                      </a:cxn>
                      <a:cxn ang="0">
                        <a:pos x="13" y="32"/>
                      </a:cxn>
                      <a:cxn ang="0">
                        <a:pos x="21" y="34"/>
                      </a:cxn>
                      <a:cxn ang="0">
                        <a:pos x="27" y="35"/>
                      </a:cxn>
                      <a:cxn ang="0">
                        <a:pos x="30" y="34"/>
                      </a:cxn>
                      <a:cxn ang="0">
                        <a:pos x="32" y="30"/>
                      </a:cxn>
                      <a:cxn ang="0">
                        <a:pos x="36" y="30"/>
                      </a:cxn>
                      <a:cxn ang="0">
                        <a:pos x="40" y="32"/>
                      </a:cxn>
                      <a:cxn ang="0">
                        <a:pos x="45" y="36"/>
                      </a:cxn>
                      <a:cxn ang="0">
                        <a:pos x="47" y="35"/>
                      </a:cxn>
                      <a:cxn ang="0">
                        <a:pos x="49" y="30"/>
                      </a:cxn>
                      <a:cxn ang="0">
                        <a:pos x="51" y="24"/>
                      </a:cxn>
                      <a:cxn ang="0">
                        <a:pos x="53" y="20"/>
                      </a:cxn>
                      <a:cxn ang="0">
                        <a:pos x="57" y="20"/>
                      </a:cxn>
                      <a:cxn ang="0">
                        <a:pos x="61" y="21"/>
                      </a:cxn>
                      <a:cxn ang="0">
                        <a:pos x="63" y="17"/>
                      </a:cxn>
                      <a:cxn ang="0">
                        <a:pos x="63" y="5"/>
                      </a:cxn>
                      <a:cxn ang="0">
                        <a:pos x="66" y="0"/>
                      </a:cxn>
                      <a:cxn ang="0">
                        <a:pos x="68" y="1"/>
                      </a:cxn>
                      <a:cxn ang="0">
                        <a:pos x="73" y="4"/>
                      </a:cxn>
                      <a:cxn ang="0">
                        <a:pos x="77" y="6"/>
                      </a:cxn>
                      <a:cxn ang="0">
                        <a:pos x="82" y="6"/>
                      </a:cxn>
                      <a:cxn ang="0">
                        <a:pos x="87" y="6"/>
                      </a:cxn>
                      <a:cxn ang="0">
                        <a:pos x="103" y="14"/>
                      </a:cxn>
                      <a:cxn ang="0">
                        <a:pos x="129" y="26"/>
                      </a:cxn>
                      <a:cxn ang="0">
                        <a:pos x="137" y="27"/>
                      </a:cxn>
                      <a:cxn ang="0">
                        <a:pos x="141" y="26"/>
                      </a:cxn>
                      <a:cxn ang="0">
                        <a:pos x="143" y="24"/>
                      </a:cxn>
                      <a:cxn ang="0">
                        <a:pos x="147" y="22"/>
                      </a:cxn>
                      <a:cxn ang="0">
                        <a:pos x="152" y="22"/>
                      </a:cxn>
                      <a:cxn ang="0">
                        <a:pos x="156" y="26"/>
                      </a:cxn>
                      <a:cxn ang="0">
                        <a:pos x="159" y="30"/>
                      </a:cxn>
                      <a:cxn ang="0">
                        <a:pos x="163" y="31"/>
                      </a:cxn>
                      <a:cxn ang="0">
                        <a:pos x="167" y="29"/>
                      </a:cxn>
                      <a:cxn ang="0">
                        <a:pos x="172" y="35"/>
                      </a:cxn>
                      <a:cxn ang="0">
                        <a:pos x="168" y="49"/>
                      </a:cxn>
                      <a:cxn ang="0">
                        <a:pos x="164" y="60"/>
                      </a:cxn>
                      <a:cxn ang="0">
                        <a:pos x="167" y="64"/>
                      </a:cxn>
                      <a:cxn ang="0">
                        <a:pos x="171" y="67"/>
                      </a:cxn>
                      <a:cxn ang="0">
                        <a:pos x="171" y="72"/>
                      </a:cxn>
                      <a:cxn ang="0">
                        <a:pos x="172" y="77"/>
                      </a:cxn>
                      <a:cxn ang="0">
                        <a:pos x="174" y="79"/>
                      </a:cxn>
                      <a:cxn ang="0">
                        <a:pos x="177" y="79"/>
                      </a:cxn>
                      <a:cxn ang="0">
                        <a:pos x="179" y="85"/>
                      </a:cxn>
                      <a:cxn ang="0">
                        <a:pos x="182" y="90"/>
                      </a:cxn>
                    </a:cxnLst>
                    <a:rect l="0" t="0" r="r" b="b"/>
                    <a:pathLst>
                      <a:path w="182" h="90">
                        <a:moveTo>
                          <a:pt x="0" y="17"/>
                        </a:moveTo>
                        <a:lnTo>
                          <a:pt x="1" y="19"/>
                        </a:lnTo>
                        <a:lnTo>
                          <a:pt x="3" y="20"/>
                        </a:lnTo>
                        <a:lnTo>
                          <a:pt x="7" y="21"/>
                        </a:lnTo>
                        <a:lnTo>
                          <a:pt x="10" y="24"/>
                        </a:lnTo>
                        <a:lnTo>
                          <a:pt x="11" y="25"/>
                        </a:lnTo>
                        <a:lnTo>
                          <a:pt x="11" y="26"/>
                        </a:lnTo>
                        <a:lnTo>
                          <a:pt x="10" y="27"/>
                        </a:lnTo>
                        <a:lnTo>
                          <a:pt x="10" y="29"/>
                        </a:lnTo>
                        <a:lnTo>
                          <a:pt x="10" y="30"/>
                        </a:lnTo>
                        <a:lnTo>
                          <a:pt x="11" y="31"/>
                        </a:lnTo>
                        <a:lnTo>
                          <a:pt x="13" y="32"/>
                        </a:lnTo>
                        <a:lnTo>
                          <a:pt x="17" y="32"/>
                        </a:lnTo>
                        <a:lnTo>
                          <a:pt x="21" y="34"/>
                        </a:lnTo>
                        <a:lnTo>
                          <a:pt x="25" y="34"/>
                        </a:lnTo>
                        <a:lnTo>
                          <a:pt x="27" y="35"/>
                        </a:lnTo>
                        <a:lnTo>
                          <a:pt x="28" y="35"/>
                        </a:lnTo>
                        <a:lnTo>
                          <a:pt x="30" y="34"/>
                        </a:lnTo>
                        <a:lnTo>
                          <a:pt x="31" y="32"/>
                        </a:lnTo>
                        <a:lnTo>
                          <a:pt x="32" y="30"/>
                        </a:lnTo>
                        <a:lnTo>
                          <a:pt x="33" y="29"/>
                        </a:lnTo>
                        <a:lnTo>
                          <a:pt x="36" y="30"/>
                        </a:lnTo>
                        <a:lnTo>
                          <a:pt x="37" y="31"/>
                        </a:lnTo>
                        <a:lnTo>
                          <a:pt x="40" y="32"/>
                        </a:lnTo>
                        <a:lnTo>
                          <a:pt x="42" y="35"/>
                        </a:lnTo>
                        <a:lnTo>
                          <a:pt x="45" y="36"/>
                        </a:lnTo>
                        <a:lnTo>
                          <a:pt x="46" y="36"/>
                        </a:lnTo>
                        <a:lnTo>
                          <a:pt x="47" y="35"/>
                        </a:lnTo>
                        <a:lnTo>
                          <a:pt x="48" y="32"/>
                        </a:lnTo>
                        <a:lnTo>
                          <a:pt x="49" y="30"/>
                        </a:lnTo>
                        <a:lnTo>
                          <a:pt x="51" y="26"/>
                        </a:lnTo>
                        <a:lnTo>
                          <a:pt x="51" y="24"/>
                        </a:lnTo>
                        <a:lnTo>
                          <a:pt x="52" y="21"/>
                        </a:lnTo>
                        <a:lnTo>
                          <a:pt x="53" y="20"/>
                        </a:lnTo>
                        <a:lnTo>
                          <a:pt x="54" y="20"/>
                        </a:lnTo>
                        <a:lnTo>
                          <a:pt x="57" y="20"/>
                        </a:lnTo>
                        <a:lnTo>
                          <a:pt x="59" y="21"/>
                        </a:lnTo>
                        <a:lnTo>
                          <a:pt x="61" y="21"/>
                        </a:lnTo>
                        <a:lnTo>
                          <a:pt x="62" y="21"/>
                        </a:lnTo>
                        <a:lnTo>
                          <a:pt x="63" y="17"/>
                        </a:lnTo>
                        <a:lnTo>
                          <a:pt x="63" y="11"/>
                        </a:lnTo>
                        <a:lnTo>
                          <a:pt x="63" y="5"/>
                        </a:lnTo>
                        <a:lnTo>
                          <a:pt x="64" y="0"/>
                        </a:lnTo>
                        <a:lnTo>
                          <a:pt x="66" y="0"/>
                        </a:lnTo>
                        <a:lnTo>
                          <a:pt x="67" y="1"/>
                        </a:lnTo>
                        <a:lnTo>
                          <a:pt x="68" y="1"/>
                        </a:lnTo>
                        <a:lnTo>
                          <a:pt x="71" y="2"/>
                        </a:lnTo>
                        <a:lnTo>
                          <a:pt x="73" y="4"/>
                        </a:lnTo>
                        <a:lnTo>
                          <a:pt x="74" y="5"/>
                        </a:lnTo>
                        <a:lnTo>
                          <a:pt x="77" y="6"/>
                        </a:lnTo>
                        <a:lnTo>
                          <a:pt x="79" y="6"/>
                        </a:lnTo>
                        <a:lnTo>
                          <a:pt x="82" y="6"/>
                        </a:lnTo>
                        <a:lnTo>
                          <a:pt x="84" y="6"/>
                        </a:lnTo>
                        <a:lnTo>
                          <a:pt x="87" y="6"/>
                        </a:lnTo>
                        <a:lnTo>
                          <a:pt x="91" y="7"/>
                        </a:lnTo>
                        <a:lnTo>
                          <a:pt x="103" y="14"/>
                        </a:lnTo>
                        <a:lnTo>
                          <a:pt x="117" y="21"/>
                        </a:lnTo>
                        <a:lnTo>
                          <a:pt x="129" y="26"/>
                        </a:lnTo>
                        <a:lnTo>
                          <a:pt x="134" y="27"/>
                        </a:lnTo>
                        <a:lnTo>
                          <a:pt x="137" y="27"/>
                        </a:lnTo>
                        <a:lnTo>
                          <a:pt x="139" y="26"/>
                        </a:lnTo>
                        <a:lnTo>
                          <a:pt x="141" y="26"/>
                        </a:lnTo>
                        <a:lnTo>
                          <a:pt x="142" y="25"/>
                        </a:lnTo>
                        <a:lnTo>
                          <a:pt x="143" y="24"/>
                        </a:lnTo>
                        <a:lnTo>
                          <a:pt x="144" y="24"/>
                        </a:lnTo>
                        <a:lnTo>
                          <a:pt x="147" y="22"/>
                        </a:lnTo>
                        <a:lnTo>
                          <a:pt x="149" y="21"/>
                        </a:lnTo>
                        <a:lnTo>
                          <a:pt x="152" y="22"/>
                        </a:lnTo>
                        <a:lnTo>
                          <a:pt x="154" y="24"/>
                        </a:lnTo>
                        <a:lnTo>
                          <a:pt x="156" y="26"/>
                        </a:lnTo>
                        <a:lnTo>
                          <a:pt x="158" y="27"/>
                        </a:lnTo>
                        <a:lnTo>
                          <a:pt x="159" y="30"/>
                        </a:lnTo>
                        <a:lnTo>
                          <a:pt x="162" y="31"/>
                        </a:lnTo>
                        <a:lnTo>
                          <a:pt x="163" y="31"/>
                        </a:lnTo>
                        <a:lnTo>
                          <a:pt x="166" y="30"/>
                        </a:lnTo>
                        <a:lnTo>
                          <a:pt x="167" y="29"/>
                        </a:lnTo>
                        <a:lnTo>
                          <a:pt x="168" y="30"/>
                        </a:lnTo>
                        <a:lnTo>
                          <a:pt x="172" y="35"/>
                        </a:lnTo>
                        <a:lnTo>
                          <a:pt x="172" y="41"/>
                        </a:lnTo>
                        <a:lnTo>
                          <a:pt x="168" y="49"/>
                        </a:lnTo>
                        <a:lnTo>
                          <a:pt x="164" y="55"/>
                        </a:lnTo>
                        <a:lnTo>
                          <a:pt x="164" y="60"/>
                        </a:lnTo>
                        <a:lnTo>
                          <a:pt x="166" y="62"/>
                        </a:lnTo>
                        <a:lnTo>
                          <a:pt x="167" y="64"/>
                        </a:lnTo>
                        <a:lnTo>
                          <a:pt x="169" y="66"/>
                        </a:lnTo>
                        <a:lnTo>
                          <a:pt x="171" y="67"/>
                        </a:lnTo>
                        <a:lnTo>
                          <a:pt x="171" y="70"/>
                        </a:lnTo>
                        <a:lnTo>
                          <a:pt x="171" y="72"/>
                        </a:lnTo>
                        <a:lnTo>
                          <a:pt x="172" y="75"/>
                        </a:lnTo>
                        <a:lnTo>
                          <a:pt x="172" y="77"/>
                        </a:lnTo>
                        <a:lnTo>
                          <a:pt x="173" y="77"/>
                        </a:lnTo>
                        <a:lnTo>
                          <a:pt x="174" y="79"/>
                        </a:lnTo>
                        <a:lnTo>
                          <a:pt x="175" y="79"/>
                        </a:lnTo>
                        <a:lnTo>
                          <a:pt x="177" y="79"/>
                        </a:lnTo>
                        <a:lnTo>
                          <a:pt x="178" y="81"/>
                        </a:lnTo>
                        <a:lnTo>
                          <a:pt x="179" y="85"/>
                        </a:lnTo>
                        <a:lnTo>
                          <a:pt x="180" y="87"/>
                        </a:lnTo>
                        <a:lnTo>
                          <a:pt x="182" y="9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4" name="Freeform 765"/>
                  <p:cNvSpPr>
                    <a:spLocks/>
                  </p:cNvSpPr>
                  <p:nvPr/>
                </p:nvSpPr>
                <p:spPr bwMode="auto">
                  <a:xfrm>
                    <a:off x="2992" y="2709"/>
                    <a:ext cx="107" cy="74"/>
                  </a:xfrm>
                  <a:custGeom>
                    <a:avLst/>
                    <a:gdLst/>
                    <a:ahLst/>
                    <a:cxnLst>
                      <a:cxn ang="0">
                        <a:pos x="107" y="0"/>
                      </a:cxn>
                      <a:cxn ang="0">
                        <a:pos x="97" y="4"/>
                      </a:cxn>
                      <a:cxn ang="0">
                        <a:pos x="91" y="6"/>
                      </a:cxn>
                      <a:cxn ang="0">
                        <a:pos x="87" y="10"/>
                      </a:cxn>
                      <a:cxn ang="0">
                        <a:pos x="83" y="13"/>
                      </a:cxn>
                      <a:cxn ang="0">
                        <a:pos x="76" y="18"/>
                      </a:cxn>
                      <a:cxn ang="0">
                        <a:pos x="75" y="19"/>
                      </a:cxn>
                      <a:cxn ang="0">
                        <a:pos x="73" y="19"/>
                      </a:cxn>
                      <a:cxn ang="0">
                        <a:pos x="71" y="19"/>
                      </a:cxn>
                      <a:cxn ang="0">
                        <a:pos x="70" y="23"/>
                      </a:cxn>
                      <a:cxn ang="0">
                        <a:pos x="68" y="25"/>
                      </a:cxn>
                      <a:cxn ang="0">
                        <a:pos x="67" y="29"/>
                      </a:cxn>
                      <a:cxn ang="0">
                        <a:pos x="67" y="33"/>
                      </a:cxn>
                      <a:cxn ang="0">
                        <a:pos x="66" y="36"/>
                      </a:cxn>
                      <a:cxn ang="0">
                        <a:pos x="63" y="39"/>
                      </a:cxn>
                      <a:cxn ang="0">
                        <a:pos x="62" y="40"/>
                      </a:cxn>
                      <a:cxn ang="0">
                        <a:pos x="60" y="40"/>
                      </a:cxn>
                      <a:cxn ang="0">
                        <a:pos x="57" y="40"/>
                      </a:cxn>
                      <a:cxn ang="0">
                        <a:pos x="56" y="41"/>
                      </a:cxn>
                      <a:cxn ang="0">
                        <a:pos x="55" y="43"/>
                      </a:cxn>
                      <a:cxn ang="0">
                        <a:pos x="55" y="44"/>
                      </a:cxn>
                      <a:cxn ang="0">
                        <a:pos x="53" y="46"/>
                      </a:cxn>
                      <a:cxn ang="0">
                        <a:pos x="53" y="48"/>
                      </a:cxn>
                      <a:cxn ang="0">
                        <a:pos x="53" y="49"/>
                      </a:cxn>
                      <a:cxn ang="0">
                        <a:pos x="52" y="49"/>
                      </a:cxn>
                      <a:cxn ang="0">
                        <a:pos x="51" y="49"/>
                      </a:cxn>
                      <a:cxn ang="0">
                        <a:pos x="50" y="50"/>
                      </a:cxn>
                      <a:cxn ang="0">
                        <a:pos x="47" y="51"/>
                      </a:cxn>
                      <a:cxn ang="0">
                        <a:pos x="46" y="51"/>
                      </a:cxn>
                      <a:cxn ang="0">
                        <a:pos x="46" y="51"/>
                      </a:cxn>
                      <a:cxn ang="0">
                        <a:pos x="35" y="54"/>
                      </a:cxn>
                      <a:cxn ang="0">
                        <a:pos x="26" y="54"/>
                      </a:cxn>
                      <a:cxn ang="0">
                        <a:pos x="18" y="54"/>
                      </a:cxn>
                      <a:cxn ang="0">
                        <a:pos x="12" y="55"/>
                      </a:cxn>
                      <a:cxn ang="0">
                        <a:pos x="6" y="61"/>
                      </a:cxn>
                      <a:cxn ang="0">
                        <a:pos x="0" y="74"/>
                      </a:cxn>
                    </a:cxnLst>
                    <a:rect l="0" t="0" r="r" b="b"/>
                    <a:pathLst>
                      <a:path w="107" h="74">
                        <a:moveTo>
                          <a:pt x="107" y="0"/>
                        </a:moveTo>
                        <a:lnTo>
                          <a:pt x="97" y="4"/>
                        </a:lnTo>
                        <a:lnTo>
                          <a:pt x="91" y="6"/>
                        </a:lnTo>
                        <a:lnTo>
                          <a:pt x="87" y="10"/>
                        </a:lnTo>
                        <a:lnTo>
                          <a:pt x="83" y="13"/>
                        </a:lnTo>
                        <a:lnTo>
                          <a:pt x="76" y="18"/>
                        </a:lnTo>
                        <a:lnTo>
                          <a:pt x="75" y="19"/>
                        </a:lnTo>
                        <a:lnTo>
                          <a:pt x="73" y="19"/>
                        </a:lnTo>
                        <a:lnTo>
                          <a:pt x="71" y="19"/>
                        </a:lnTo>
                        <a:lnTo>
                          <a:pt x="70" y="23"/>
                        </a:lnTo>
                        <a:lnTo>
                          <a:pt x="68" y="25"/>
                        </a:lnTo>
                        <a:lnTo>
                          <a:pt x="67" y="29"/>
                        </a:lnTo>
                        <a:lnTo>
                          <a:pt x="67" y="33"/>
                        </a:lnTo>
                        <a:lnTo>
                          <a:pt x="66" y="36"/>
                        </a:lnTo>
                        <a:lnTo>
                          <a:pt x="63" y="39"/>
                        </a:lnTo>
                        <a:lnTo>
                          <a:pt x="62" y="40"/>
                        </a:lnTo>
                        <a:lnTo>
                          <a:pt x="60" y="40"/>
                        </a:lnTo>
                        <a:lnTo>
                          <a:pt x="57" y="40"/>
                        </a:lnTo>
                        <a:lnTo>
                          <a:pt x="56" y="41"/>
                        </a:lnTo>
                        <a:lnTo>
                          <a:pt x="55" y="43"/>
                        </a:lnTo>
                        <a:lnTo>
                          <a:pt x="55" y="44"/>
                        </a:lnTo>
                        <a:lnTo>
                          <a:pt x="53" y="46"/>
                        </a:lnTo>
                        <a:lnTo>
                          <a:pt x="53" y="48"/>
                        </a:lnTo>
                        <a:lnTo>
                          <a:pt x="53" y="49"/>
                        </a:lnTo>
                        <a:lnTo>
                          <a:pt x="52" y="49"/>
                        </a:lnTo>
                        <a:lnTo>
                          <a:pt x="51" y="49"/>
                        </a:lnTo>
                        <a:lnTo>
                          <a:pt x="50" y="50"/>
                        </a:lnTo>
                        <a:lnTo>
                          <a:pt x="47" y="51"/>
                        </a:lnTo>
                        <a:lnTo>
                          <a:pt x="46" y="51"/>
                        </a:lnTo>
                        <a:lnTo>
                          <a:pt x="46" y="51"/>
                        </a:lnTo>
                        <a:lnTo>
                          <a:pt x="35" y="54"/>
                        </a:lnTo>
                        <a:lnTo>
                          <a:pt x="26" y="54"/>
                        </a:lnTo>
                        <a:lnTo>
                          <a:pt x="18" y="54"/>
                        </a:lnTo>
                        <a:lnTo>
                          <a:pt x="12" y="55"/>
                        </a:lnTo>
                        <a:lnTo>
                          <a:pt x="6" y="61"/>
                        </a:lnTo>
                        <a:lnTo>
                          <a:pt x="0" y="74"/>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5" name="Freeform 766"/>
                  <p:cNvSpPr>
                    <a:spLocks/>
                  </p:cNvSpPr>
                  <p:nvPr/>
                </p:nvSpPr>
                <p:spPr bwMode="auto">
                  <a:xfrm>
                    <a:off x="2388" y="2589"/>
                    <a:ext cx="26" cy="49"/>
                  </a:xfrm>
                  <a:custGeom>
                    <a:avLst/>
                    <a:gdLst/>
                    <a:ahLst/>
                    <a:cxnLst>
                      <a:cxn ang="0">
                        <a:pos x="26" y="4"/>
                      </a:cxn>
                      <a:cxn ang="0">
                        <a:pos x="22" y="0"/>
                      </a:cxn>
                      <a:cxn ang="0">
                        <a:pos x="17" y="2"/>
                      </a:cxn>
                      <a:cxn ang="0">
                        <a:pos x="12" y="5"/>
                      </a:cxn>
                      <a:cxn ang="0">
                        <a:pos x="7" y="10"/>
                      </a:cxn>
                      <a:cxn ang="0">
                        <a:pos x="4" y="15"/>
                      </a:cxn>
                      <a:cxn ang="0">
                        <a:pos x="1" y="20"/>
                      </a:cxn>
                      <a:cxn ang="0">
                        <a:pos x="1" y="24"/>
                      </a:cxn>
                      <a:cxn ang="0">
                        <a:pos x="2" y="30"/>
                      </a:cxn>
                      <a:cxn ang="0">
                        <a:pos x="4" y="38"/>
                      </a:cxn>
                      <a:cxn ang="0">
                        <a:pos x="5" y="44"/>
                      </a:cxn>
                      <a:cxn ang="0">
                        <a:pos x="5" y="49"/>
                      </a:cxn>
                      <a:cxn ang="0">
                        <a:pos x="0" y="49"/>
                      </a:cxn>
                    </a:cxnLst>
                    <a:rect l="0" t="0" r="r" b="b"/>
                    <a:pathLst>
                      <a:path w="26" h="49">
                        <a:moveTo>
                          <a:pt x="26" y="4"/>
                        </a:moveTo>
                        <a:lnTo>
                          <a:pt x="22" y="0"/>
                        </a:lnTo>
                        <a:lnTo>
                          <a:pt x="17" y="2"/>
                        </a:lnTo>
                        <a:lnTo>
                          <a:pt x="12" y="5"/>
                        </a:lnTo>
                        <a:lnTo>
                          <a:pt x="7" y="10"/>
                        </a:lnTo>
                        <a:lnTo>
                          <a:pt x="4" y="15"/>
                        </a:lnTo>
                        <a:lnTo>
                          <a:pt x="1" y="20"/>
                        </a:lnTo>
                        <a:lnTo>
                          <a:pt x="1" y="24"/>
                        </a:lnTo>
                        <a:lnTo>
                          <a:pt x="2" y="30"/>
                        </a:lnTo>
                        <a:lnTo>
                          <a:pt x="4" y="38"/>
                        </a:lnTo>
                        <a:lnTo>
                          <a:pt x="5" y="44"/>
                        </a:lnTo>
                        <a:lnTo>
                          <a:pt x="5" y="49"/>
                        </a:lnTo>
                        <a:lnTo>
                          <a:pt x="0" y="4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6" name="Freeform 767"/>
                  <p:cNvSpPr>
                    <a:spLocks/>
                  </p:cNvSpPr>
                  <p:nvPr/>
                </p:nvSpPr>
                <p:spPr bwMode="auto">
                  <a:xfrm>
                    <a:off x="2239" y="2478"/>
                    <a:ext cx="178" cy="173"/>
                  </a:xfrm>
                  <a:custGeom>
                    <a:avLst/>
                    <a:gdLst/>
                    <a:ahLst/>
                    <a:cxnLst>
                      <a:cxn ang="0">
                        <a:pos x="2" y="15"/>
                      </a:cxn>
                      <a:cxn ang="0">
                        <a:pos x="13" y="35"/>
                      </a:cxn>
                      <a:cxn ang="0">
                        <a:pos x="19" y="31"/>
                      </a:cxn>
                      <a:cxn ang="0">
                        <a:pos x="27" y="29"/>
                      </a:cxn>
                      <a:cxn ang="0">
                        <a:pos x="30" y="48"/>
                      </a:cxn>
                      <a:cxn ang="0">
                        <a:pos x="33" y="56"/>
                      </a:cxn>
                      <a:cxn ang="0">
                        <a:pos x="42" y="58"/>
                      </a:cxn>
                      <a:cxn ang="0">
                        <a:pos x="48" y="61"/>
                      </a:cxn>
                      <a:cxn ang="0">
                        <a:pos x="48" y="69"/>
                      </a:cxn>
                      <a:cxn ang="0">
                        <a:pos x="49" y="75"/>
                      </a:cxn>
                      <a:cxn ang="0">
                        <a:pos x="52" y="74"/>
                      </a:cxn>
                      <a:cxn ang="0">
                        <a:pos x="65" y="78"/>
                      </a:cxn>
                      <a:cxn ang="0">
                        <a:pos x="74" y="88"/>
                      </a:cxn>
                      <a:cxn ang="0">
                        <a:pos x="69" y="94"/>
                      </a:cxn>
                      <a:cxn ang="0">
                        <a:pos x="70" y="98"/>
                      </a:cxn>
                      <a:cxn ang="0">
                        <a:pos x="73" y="100"/>
                      </a:cxn>
                      <a:cxn ang="0">
                        <a:pos x="69" y="105"/>
                      </a:cxn>
                      <a:cxn ang="0">
                        <a:pos x="68" y="111"/>
                      </a:cxn>
                      <a:cxn ang="0">
                        <a:pos x="90" y="113"/>
                      </a:cxn>
                      <a:cxn ang="0">
                        <a:pos x="97" y="109"/>
                      </a:cxn>
                      <a:cxn ang="0">
                        <a:pos x="103" y="101"/>
                      </a:cxn>
                      <a:cxn ang="0">
                        <a:pos x="109" y="101"/>
                      </a:cxn>
                      <a:cxn ang="0">
                        <a:pos x="107" y="105"/>
                      </a:cxn>
                      <a:cxn ang="0">
                        <a:pos x="104" y="110"/>
                      </a:cxn>
                      <a:cxn ang="0">
                        <a:pos x="103" y="115"/>
                      </a:cxn>
                      <a:cxn ang="0">
                        <a:pos x="104" y="119"/>
                      </a:cxn>
                      <a:cxn ang="0">
                        <a:pos x="104" y="125"/>
                      </a:cxn>
                      <a:cxn ang="0">
                        <a:pos x="102" y="130"/>
                      </a:cxn>
                      <a:cxn ang="0">
                        <a:pos x="105" y="133"/>
                      </a:cxn>
                      <a:cxn ang="0">
                        <a:pos x="111" y="135"/>
                      </a:cxn>
                      <a:cxn ang="0">
                        <a:pos x="118" y="143"/>
                      </a:cxn>
                      <a:cxn ang="0">
                        <a:pos x="121" y="143"/>
                      </a:cxn>
                      <a:cxn ang="0">
                        <a:pos x="126" y="145"/>
                      </a:cxn>
                      <a:cxn ang="0">
                        <a:pos x="124" y="148"/>
                      </a:cxn>
                      <a:cxn ang="0">
                        <a:pos x="124" y="149"/>
                      </a:cxn>
                      <a:cxn ang="0">
                        <a:pos x="128" y="151"/>
                      </a:cxn>
                      <a:cxn ang="0">
                        <a:pos x="129" y="155"/>
                      </a:cxn>
                      <a:cxn ang="0">
                        <a:pos x="130" y="161"/>
                      </a:cxn>
                      <a:cxn ang="0">
                        <a:pos x="136" y="161"/>
                      </a:cxn>
                      <a:cxn ang="0">
                        <a:pos x="143" y="161"/>
                      </a:cxn>
                      <a:cxn ang="0">
                        <a:pos x="153" y="168"/>
                      </a:cxn>
                      <a:cxn ang="0">
                        <a:pos x="159" y="170"/>
                      </a:cxn>
                      <a:cxn ang="0">
                        <a:pos x="166" y="169"/>
                      </a:cxn>
                      <a:cxn ang="0">
                        <a:pos x="173" y="170"/>
                      </a:cxn>
                    </a:cxnLst>
                    <a:rect l="0" t="0" r="r" b="b"/>
                    <a:pathLst>
                      <a:path w="178" h="173">
                        <a:moveTo>
                          <a:pt x="0" y="0"/>
                        </a:moveTo>
                        <a:lnTo>
                          <a:pt x="0" y="6"/>
                        </a:lnTo>
                        <a:lnTo>
                          <a:pt x="2" y="15"/>
                        </a:lnTo>
                        <a:lnTo>
                          <a:pt x="3" y="24"/>
                        </a:lnTo>
                        <a:lnTo>
                          <a:pt x="7" y="31"/>
                        </a:lnTo>
                        <a:lnTo>
                          <a:pt x="13" y="35"/>
                        </a:lnTo>
                        <a:lnTo>
                          <a:pt x="15" y="35"/>
                        </a:lnTo>
                        <a:lnTo>
                          <a:pt x="17" y="34"/>
                        </a:lnTo>
                        <a:lnTo>
                          <a:pt x="19" y="31"/>
                        </a:lnTo>
                        <a:lnTo>
                          <a:pt x="22" y="30"/>
                        </a:lnTo>
                        <a:lnTo>
                          <a:pt x="24" y="29"/>
                        </a:lnTo>
                        <a:lnTo>
                          <a:pt x="27" y="29"/>
                        </a:lnTo>
                        <a:lnTo>
                          <a:pt x="29" y="34"/>
                        </a:lnTo>
                        <a:lnTo>
                          <a:pt x="30" y="41"/>
                        </a:lnTo>
                        <a:lnTo>
                          <a:pt x="30" y="48"/>
                        </a:lnTo>
                        <a:lnTo>
                          <a:pt x="30" y="53"/>
                        </a:lnTo>
                        <a:lnTo>
                          <a:pt x="32" y="55"/>
                        </a:lnTo>
                        <a:lnTo>
                          <a:pt x="33" y="56"/>
                        </a:lnTo>
                        <a:lnTo>
                          <a:pt x="37" y="58"/>
                        </a:lnTo>
                        <a:lnTo>
                          <a:pt x="39" y="58"/>
                        </a:lnTo>
                        <a:lnTo>
                          <a:pt x="42" y="58"/>
                        </a:lnTo>
                        <a:lnTo>
                          <a:pt x="44" y="59"/>
                        </a:lnTo>
                        <a:lnTo>
                          <a:pt x="47" y="59"/>
                        </a:lnTo>
                        <a:lnTo>
                          <a:pt x="48" y="61"/>
                        </a:lnTo>
                        <a:lnTo>
                          <a:pt x="48" y="63"/>
                        </a:lnTo>
                        <a:lnTo>
                          <a:pt x="48" y="66"/>
                        </a:lnTo>
                        <a:lnTo>
                          <a:pt x="48" y="69"/>
                        </a:lnTo>
                        <a:lnTo>
                          <a:pt x="48" y="71"/>
                        </a:lnTo>
                        <a:lnTo>
                          <a:pt x="48" y="74"/>
                        </a:lnTo>
                        <a:lnTo>
                          <a:pt x="49" y="75"/>
                        </a:lnTo>
                        <a:lnTo>
                          <a:pt x="50" y="76"/>
                        </a:lnTo>
                        <a:lnTo>
                          <a:pt x="52" y="75"/>
                        </a:lnTo>
                        <a:lnTo>
                          <a:pt x="52" y="74"/>
                        </a:lnTo>
                        <a:lnTo>
                          <a:pt x="53" y="74"/>
                        </a:lnTo>
                        <a:lnTo>
                          <a:pt x="58" y="75"/>
                        </a:lnTo>
                        <a:lnTo>
                          <a:pt x="65" y="78"/>
                        </a:lnTo>
                        <a:lnTo>
                          <a:pt x="72" y="81"/>
                        </a:lnTo>
                        <a:lnTo>
                          <a:pt x="75" y="85"/>
                        </a:lnTo>
                        <a:lnTo>
                          <a:pt x="74" y="88"/>
                        </a:lnTo>
                        <a:lnTo>
                          <a:pt x="73" y="89"/>
                        </a:lnTo>
                        <a:lnTo>
                          <a:pt x="70" y="91"/>
                        </a:lnTo>
                        <a:lnTo>
                          <a:pt x="69" y="94"/>
                        </a:lnTo>
                        <a:lnTo>
                          <a:pt x="68" y="95"/>
                        </a:lnTo>
                        <a:lnTo>
                          <a:pt x="69" y="96"/>
                        </a:lnTo>
                        <a:lnTo>
                          <a:pt x="70" y="98"/>
                        </a:lnTo>
                        <a:lnTo>
                          <a:pt x="72" y="99"/>
                        </a:lnTo>
                        <a:lnTo>
                          <a:pt x="73" y="100"/>
                        </a:lnTo>
                        <a:lnTo>
                          <a:pt x="73" y="100"/>
                        </a:lnTo>
                        <a:lnTo>
                          <a:pt x="73" y="101"/>
                        </a:lnTo>
                        <a:lnTo>
                          <a:pt x="72" y="104"/>
                        </a:lnTo>
                        <a:lnTo>
                          <a:pt x="69" y="105"/>
                        </a:lnTo>
                        <a:lnTo>
                          <a:pt x="68" y="106"/>
                        </a:lnTo>
                        <a:lnTo>
                          <a:pt x="67" y="108"/>
                        </a:lnTo>
                        <a:lnTo>
                          <a:pt x="68" y="111"/>
                        </a:lnTo>
                        <a:lnTo>
                          <a:pt x="74" y="113"/>
                        </a:lnTo>
                        <a:lnTo>
                          <a:pt x="83" y="114"/>
                        </a:lnTo>
                        <a:lnTo>
                          <a:pt x="90" y="113"/>
                        </a:lnTo>
                        <a:lnTo>
                          <a:pt x="95" y="111"/>
                        </a:lnTo>
                        <a:lnTo>
                          <a:pt x="95" y="111"/>
                        </a:lnTo>
                        <a:lnTo>
                          <a:pt x="97" y="109"/>
                        </a:lnTo>
                        <a:lnTo>
                          <a:pt x="99" y="106"/>
                        </a:lnTo>
                        <a:lnTo>
                          <a:pt x="100" y="104"/>
                        </a:lnTo>
                        <a:lnTo>
                          <a:pt x="103" y="101"/>
                        </a:lnTo>
                        <a:lnTo>
                          <a:pt x="104" y="100"/>
                        </a:lnTo>
                        <a:lnTo>
                          <a:pt x="107" y="100"/>
                        </a:lnTo>
                        <a:lnTo>
                          <a:pt x="109" y="101"/>
                        </a:lnTo>
                        <a:lnTo>
                          <a:pt x="108" y="103"/>
                        </a:lnTo>
                        <a:lnTo>
                          <a:pt x="108" y="104"/>
                        </a:lnTo>
                        <a:lnTo>
                          <a:pt x="107" y="105"/>
                        </a:lnTo>
                        <a:lnTo>
                          <a:pt x="105" y="108"/>
                        </a:lnTo>
                        <a:lnTo>
                          <a:pt x="105" y="109"/>
                        </a:lnTo>
                        <a:lnTo>
                          <a:pt x="104" y="110"/>
                        </a:lnTo>
                        <a:lnTo>
                          <a:pt x="103" y="111"/>
                        </a:lnTo>
                        <a:lnTo>
                          <a:pt x="103" y="114"/>
                        </a:lnTo>
                        <a:lnTo>
                          <a:pt x="103" y="115"/>
                        </a:lnTo>
                        <a:lnTo>
                          <a:pt x="103" y="116"/>
                        </a:lnTo>
                        <a:lnTo>
                          <a:pt x="104" y="118"/>
                        </a:lnTo>
                        <a:lnTo>
                          <a:pt x="104" y="119"/>
                        </a:lnTo>
                        <a:lnTo>
                          <a:pt x="105" y="121"/>
                        </a:lnTo>
                        <a:lnTo>
                          <a:pt x="104" y="123"/>
                        </a:lnTo>
                        <a:lnTo>
                          <a:pt x="104" y="125"/>
                        </a:lnTo>
                        <a:lnTo>
                          <a:pt x="103" y="126"/>
                        </a:lnTo>
                        <a:lnTo>
                          <a:pt x="102" y="129"/>
                        </a:lnTo>
                        <a:lnTo>
                          <a:pt x="102" y="130"/>
                        </a:lnTo>
                        <a:lnTo>
                          <a:pt x="102" y="130"/>
                        </a:lnTo>
                        <a:lnTo>
                          <a:pt x="104" y="131"/>
                        </a:lnTo>
                        <a:lnTo>
                          <a:pt x="105" y="133"/>
                        </a:lnTo>
                        <a:lnTo>
                          <a:pt x="107" y="133"/>
                        </a:lnTo>
                        <a:lnTo>
                          <a:pt x="108" y="133"/>
                        </a:lnTo>
                        <a:lnTo>
                          <a:pt x="111" y="135"/>
                        </a:lnTo>
                        <a:lnTo>
                          <a:pt x="114" y="138"/>
                        </a:lnTo>
                        <a:lnTo>
                          <a:pt x="116" y="140"/>
                        </a:lnTo>
                        <a:lnTo>
                          <a:pt x="118" y="143"/>
                        </a:lnTo>
                        <a:lnTo>
                          <a:pt x="119" y="144"/>
                        </a:lnTo>
                        <a:lnTo>
                          <a:pt x="120" y="144"/>
                        </a:lnTo>
                        <a:lnTo>
                          <a:pt x="121" y="143"/>
                        </a:lnTo>
                        <a:lnTo>
                          <a:pt x="123" y="143"/>
                        </a:lnTo>
                        <a:lnTo>
                          <a:pt x="125" y="144"/>
                        </a:lnTo>
                        <a:lnTo>
                          <a:pt x="126" y="145"/>
                        </a:lnTo>
                        <a:lnTo>
                          <a:pt x="125" y="146"/>
                        </a:lnTo>
                        <a:lnTo>
                          <a:pt x="125" y="146"/>
                        </a:lnTo>
                        <a:lnTo>
                          <a:pt x="124" y="148"/>
                        </a:lnTo>
                        <a:lnTo>
                          <a:pt x="123" y="148"/>
                        </a:lnTo>
                        <a:lnTo>
                          <a:pt x="123" y="149"/>
                        </a:lnTo>
                        <a:lnTo>
                          <a:pt x="124" y="149"/>
                        </a:lnTo>
                        <a:lnTo>
                          <a:pt x="125" y="150"/>
                        </a:lnTo>
                        <a:lnTo>
                          <a:pt x="126" y="150"/>
                        </a:lnTo>
                        <a:lnTo>
                          <a:pt x="128" y="151"/>
                        </a:lnTo>
                        <a:lnTo>
                          <a:pt x="129" y="151"/>
                        </a:lnTo>
                        <a:lnTo>
                          <a:pt x="129" y="153"/>
                        </a:lnTo>
                        <a:lnTo>
                          <a:pt x="129" y="155"/>
                        </a:lnTo>
                        <a:lnTo>
                          <a:pt x="129" y="158"/>
                        </a:lnTo>
                        <a:lnTo>
                          <a:pt x="129" y="160"/>
                        </a:lnTo>
                        <a:lnTo>
                          <a:pt x="130" y="161"/>
                        </a:lnTo>
                        <a:lnTo>
                          <a:pt x="131" y="161"/>
                        </a:lnTo>
                        <a:lnTo>
                          <a:pt x="134" y="161"/>
                        </a:lnTo>
                        <a:lnTo>
                          <a:pt x="136" y="161"/>
                        </a:lnTo>
                        <a:lnTo>
                          <a:pt x="139" y="161"/>
                        </a:lnTo>
                        <a:lnTo>
                          <a:pt x="141" y="161"/>
                        </a:lnTo>
                        <a:lnTo>
                          <a:pt x="143" y="161"/>
                        </a:lnTo>
                        <a:lnTo>
                          <a:pt x="146" y="163"/>
                        </a:lnTo>
                        <a:lnTo>
                          <a:pt x="150" y="165"/>
                        </a:lnTo>
                        <a:lnTo>
                          <a:pt x="153" y="168"/>
                        </a:lnTo>
                        <a:lnTo>
                          <a:pt x="155" y="169"/>
                        </a:lnTo>
                        <a:lnTo>
                          <a:pt x="156" y="170"/>
                        </a:lnTo>
                        <a:lnTo>
                          <a:pt x="159" y="170"/>
                        </a:lnTo>
                        <a:lnTo>
                          <a:pt x="161" y="170"/>
                        </a:lnTo>
                        <a:lnTo>
                          <a:pt x="164" y="169"/>
                        </a:lnTo>
                        <a:lnTo>
                          <a:pt x="166" y="169"/>
                        </a:lnTo>
                        <a:lnTo>
                          <a:pt x="168" y="168"/>
                        </a:lnTo>
                        <a:lnTo>
                          <a:pt x="170" y="169"/>
                        </a:lnTo>
                        <a:lnTo>
                          <a:pt x="173" y="170"/>
                        </a:lnTo>
                        <a:lnTo>
                          <a:pt x="175" y="171"/>
                        </a:lnTo>
                        <a:lnTo>
                          <a:pt x="178" y="173"/>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7" name="Freeform 768"/>
                  <p:cNvSpPr>
                    <a:spLocks/>
                  </p:cNvSpPr>
                  <p:nvPr/>
                </p:nvSpPr>
                <p:spPr bwMode="auto">
                  <a:xfrm>
                    <a:off x="2412" y="2310"/>
                    <a:ext cx="486" cy="554"/>
                  </a:xfrm>
                  <a:custGeom>
                    <a:avLst/>
                    <a:gdLst/>
                    <a:ahLst/>
                    <a:cxnLst>
                      <a:cxn ang="0">
                        <a:pos x="97" y="28"/>
                      </a:cxn>
                      <a:cxn ang="0">
                        <a:pos x="87" y="78"/>
                      </a:cxn>
                      <a:cxn ang="0">
                        <a:pos x="68" y="83"/>
                      </a:cxn>
                      <a:cxn ang="0">
                        <a:pos x="66" y="95"/>
                      </a:cxn>
                      <a:cxn ang="0">
                        <a:pos x="82" y="102"/>
                      </a:cxn>
                      <a:cxn ang="0">
                        <a:pos x="58" y="131"/>
                      </a:cxn>
                      <a:cxn ang="0">
                        <a:pos x="45" y="144"/>
                      </a:cxn>
                      <a:cxn ang="0">
                        <a:pos x="23" y="141"/>
                      </a:cxn>
                      <a:cxn ang="0">
                        <a:pos x="18" y="188"/>
                      </a:cxn>
                      <a:cxn ang="0">
                        <a:pos x="6" y="207"/>
                      </a:cxn>
                      <a:cxn ang="0">
                        <a:pos x="8" y="214"/>
                      </a:cxn>
                      <a:cxn ang="0">
                        <a:pos x="5" y="231"/>
                      </a:cxn>
                      <a:cxn ang="0">
                        <a:pos x="11" y="251"/>
                      </a:cxn>
                      <a:cxn ang="0">
                        <a:pos x="3" y="279"/>
                      </a:cxn>
                      <a:cxn ang="0">
                        <a:pos x="18" y="319"/>
                      </a:cxn>
                      <a:cxn ang="0">
                        <a:pos x="18" y="360"/>
                      </a:cxn>
                      <a:cxn ang="0">
                        <a:pos x="50" y="375"/>
                      </a:cxn>
                      <a:cxn ang="0">
                        <a:pos x="98" y="398"/>
                      </a:cxn>
                      <a:cxn ang="0">
                        <a:pos x="57" y="458"/>
                      </a:cxn>
                      <a:cxn ang="0">
                        <a:pos x="45" y="503"/>
                      </a:cxn>
                      <a:cxn ang="0">
                        <a:pos x="48" y="510"/>
                      </a:cxn>
                      <a:cxn ang="0">
                        <a:pos x="67" y="514"/>
                      </a:cxn>
                      <a:cxn ang="0">
                        <a:pos x="98" y="515"/>
                      </a:cxn>
                      <a:cxn ang="0">
                        <a:pos x="106" y="510"/>
                      </a:cxn>
                      <a:cxn ang="0">
                        <a:pos x="103" y="500"/>
                      </a:cxn>
                      <a:cxn ang="0">
                        <a:pos x="118" y="508"/>
                      </a:cxn>
                      <a:cxn ang="0">
                        <a:pos x="156" y="527"/>
                      </a:cxn>
                      <a:cxn ang="0">
                        <a:pos x="173" y="529"/>
                      </a:cxn>
                      <a:cxn ang="0">
                        <a:pos x="187" y="540"/>
                      </a:cxn>
                      <a:cxn ang="0">
                        <a:pos x="191" y="545"/>
                      </a:cxn>
                      <a:cxn ang="0">
                        <a:pos x="199" y="550"/>
                      </a:cxn>
                      <a:cxn ang="0">
                        <a:pos x="208" y="530"/>
                      </a:cxn>
                      <a:cxn ang="0">
                        <a:pos x="235" y="544"/>
                      </a:cxn>
                      <a:cxn ang="0">
                        <a:pos x="265" y="543"/>
                      </a:cxn>
                      <a:cxn ang="0">
                        <a:pos x="300" y="538"/>
                      </a:cxn>
                      <a:cxn ang="0">
                        <a:pos x="309" y="528"/>
                      </a:cxn>
                      <a:cxn ang="0">
                        <a:pos x="322" y="535"/>
                      </a:cxn>
                      <a:cxn ang="0">
                        <a:pos x="343" y="542"/>
                      </a:cxn>
                      <a:cxn ang="0">
                        <a:pos x="354" y="553"/>
                      </a:cxn>
                      <a:cxn ang="0">
                        <a:pos x="349" y="534"/>
                      </a:cxn>
                      <a:cxn ang="0">
                        <a:pos x="345" y="495"/>
                      </a:cxn>
                      <a:cxn ang="0">
                        <a:pos x="386" y="464"/>
                      </a:cxn>
                      <a:cxn ang="0">
                        <a:pos x="406" y="447"/>
                      </a:cxn>
                      <a:cxn ang="0">
                        <a:pos x="390" y="433"/>
                      </a:cxn>
                      <a:cxn ang="0">
                        <a:pos x="376" y="419"/>
                      </a:cxn>
                      <a:cxn ang="0">
                        <a:pos x="350" y="392"/>
                      </a:cxn>
                      <a:cxn ang="0">
                        <a:pos x="344" y="347"/>
                      </a:cxn>
                      <a:cxn ang="0">
                        <a:pos x="339" y="342"/>
                      </a:cxn>
                      <a:cxn ang="0">
                        <a:pos x="333" y="317"/>
                      </a:cxn>
                      <a:cxn ang="0">
                        <a:pos x="338" y="317"/>
                      </a:cxn>
                      <a:cxn ang="0">
                        <a:pos x="373" y="308"/>
                      </a:cxn>
                      <a:cxn ang="0">
                        <a:pos x="385" y="301"/>
                      </a:cxn>
                      <a:cxn ang="0">
                        <a:pos x="400" y="293"/>
                      </a:cxn>
                      <a:cxn ang="0">
                        <a:pos x="423" y="283"/>
                      </a:cxn>
                      <a:cxn ang="0">
                        <a:pos x="451" y="272"/>
                      </a:cxn>
                      <a:cxn ang="0">
                        <a:pos x="459" y="263"/>
                      </a:cxn>
                      <a:cxn ang="0">
                        <a:pos x="465" y="278"/>
                      </a:cxn>
                      <a:cxn ang="0">
                        <a:pos x="486" y="242"/>
                      </a:cxn>
                      <a:cxn ang="0">
                        <a:pos x="471" y="218"/>
                      </a:cxn>
                      <a:cxn ang="0">
                        <a:pos x="477" y="177"/>
                      </a:cxn>
                      <a:cxn ang="0">
                        <a:pos x="470" y="156"/>
                      </a:cxn>
                      <a:cxn ang="0">
                        <a:pos x="454" y="117"/>
                      </a:cxn>
                      <a:cxn ang="0">
                        <a:pos x="464" y="88"/>
                      </a:cxn>
                    </a:cxnLst>
                    <a:rect l="0" t="0" r="r" b="b"/>
                    <a:pathLst>
                      <a:path w="486" h="554">
                        <a:moveTo>
                          <a:pt x="66" y="0"/>
                        </a:moveTo>
                        <a:lnTo>
                          <a:pt x="73" y="5"/>
                        </a:lnTo>
                        <a:lnTo>
                          <a:pt x="82" y="10"/>
                        </a:lnTo>
                        <a:lnTo>
                          <a:pt x="88" y="16"/>
                        </a:lnTo>
                        <a:lnTo>
                          <a:pt x="88" y="18"/>
                        </a:lnTo>
                        <a:lnTo>
                          <a:pt x="89" y="21"/>
                        </a:lnTo>
                        <a:lnTo>
                          <a:pt x="89" y="23"/>
                        </a:lnTo>
                        <a:lnTo>
                          <a:pt x="91" y="26"/>
                        </a:lnTo>
                        <a:lnTo>
                          <a:pt x="92" y="27"/>
                        </a:lnTo>
                        <a:lnTo>
                          <a:pt x="94" y="28"/>
                        </a:lnTo>
                        <a:lnTo>
                          <a:pt x="97" y="28"/>
                        </a:lnTo>
                        <a:lnTo>
                          <a:pt x="98" y="28"/>
                        </a:lnTo>
                        <a:lnTo>
                          <a:pt x="101" y="30"/>
                        </a:lnTo>
                        <a:lnTo>
                          <a:pt x="102" y="35"/>
                        </a:lnTo>
                        <a:lnTo>
                          <a:pt x="101" y="43"/>
                        </a:lnTo>
                        <a:lnTo>
                          <a:pt x="97" y="53"/>
                        </a:lnTo>
                        <a:lnTo>
                          <a:pt x="93" y="62"/>
                        </a:lnTo>
                        <a:lnTo>
                          <a:pt x="89" y="67"/>
                        </a:lnTo>
                        <a:lnTo>
                          <a:pt x="89" y="68"/>
                        </a:lnTo>
                        <a:lnTo>
                          <a:pt x="88" y="71"/>
                        </a:lnTo>
                        <a:lnTo>
                          <a:pt x="87" y="75"/>
                        </a:lnTo>
                        <a:lnTo>
                          <a:pt x="87" y="78"/>
                        </a:lnTo>
                        <a:lnTo>
                          <a:pt x="86" y="82"/>
                        </a:lnTo>
                        <a:lnTo>
                          <a:pt x="84" y="83"/>
                        </a:lnTo>
                        <a:lnTo>
                          <a:pt x="83" y="85"/>
                        </a:lnTo>
                        <a:lnTo>
                          <a:pt x="81" y="85"/>
                        </a:lnTo>
                        <a:lnTo>
                          <a:pt x="77" y="83"/>
                        </a:lnTo>
                        <a:lnTo>
                          <a:pt x="74" y="82"/>
                        </a:lnTo>
                        <a:lnTo>
                          <a:pt x="71" y="81"/>
                        </a:lnTo>
                        <a:lnTo>
                          <a:pt x="68" y="81"/>
                        </a:lnTo>
                        <a:lnTo>
                          <a:pt x="67" y="82"/>
                        </a:lnTo>
                        <a:lnTo>
                          <a:pt x="67" y="83"/>
                        </a:lnTo>
                        <a:lnTo>
                          <a:pt x="68" y="83"/>
                        </a:lnTo>
                        <a:lnTo>
                          <a:pt x="68" y="85"/>
                        </a:lnTo>
                        <a:lnTo>
                          <a:pt x="69" y="87"/>
                        </a:lnTo>
                        <a:lnTo>
                          <a:pt x="69" y="88"/>
                        </a:lnTo>
                        <a:lnTo>
                          <a:pt x="68" y="88"/>
                        </a:lnTo>
                        <a:lnTo>
                          <a:pt x="67" y="88"/>
                        </a:lnTo>
                        <a:lnTo>
                          <a:pt x="66" y="90"/>
                        </a:lnTo>
                        <a:lnTo>
                          <a:pt x="65" y="90"/>
                        </a:lnTo>
                        <a:lnTo>
                          <a:pt x="63" y="91"/>
                        </a:lnTo>
                        <a:lnTo>
                          <a:pt x="63" y="92"/>
                        </a:lnTo>
                        <a:lnTo>
                          <a:pt x="65" y="95"/>
                        </a:lnTo>
                        <a:lnTo>
                          <a:pt x="66" y="95"/>
                        </a:lnTo>
                        <a:lnTo>
                          <a:pt x="68" y="96"/>
                        </a:lnTo>
                        <a:lnTo>
                          <a:pt x="71" y="98"/>
                        </a:lnTo>
                        <a:lnTo>
                          <a:pt x="73" y="100"/>
                        </a:lnTo>
                        <a:lnTo>
                          <a:pt x="76" y="101"/>
                        </a:lnTo>
                        <a:lnTo>
                          <a:pt x="77" y="101"/>
                        </a:lnTo>
                        <a:lnTo>
                          <a:pt x="77" y="100"/>
                        </a:lnTo>
                        <a:lnTo>
                          <a:pt x="78" y="100"/>
                        </a:lnTo>
                        <a:lnTo>
                          <a:pt x="78" y="98"/>
                        </a:lnTo>
                        <a:lnTo>
                          <a:pt x="79" y="98"/>
                        </a:lnTo>
                        <a:lnTo>
                          <a:pt x="81" y="100"/>
                        </a:lnTo>
                        <a:lnTo>
                          <a:pt x="82" y="102"/>
                        </a:lnTo>
                        <a:lnTo>
                          <a:pt x="82" y="105"/>
                        </a:lnTo>
                        <a:lnTo>
                          <a:pt x="82" y="107"/>
                        </a:lnTo>
                        <a:lnTo>
                          <a:pt x="82" y="111"/>
                        </a:lnTo>
                        <a:lnTo>
                          <a:pt x="81" y="113"/>
                        </a:lnTo>
                        <a:lnTo>
                          <a:pt x="79" y="116"/>
                        </a:lnTo>
                        <a:lnTo>
                          <a:pt x="79" y="118"/>
                        </a:lnTo>
                        <a:lnTo>
                          <a:pt x="73" y="122"/>
                        </a:lnTo>
                        <a:lnTo>
                          <a:pt x="66" y="126"/>
                        </a:lnTo>
                        <a:lnTo>
                          <a:pt x="60" y="128"/>
                        </a:lnTo>
                        <a:lnTo>
                          <a:pt x="58" y="130"/>
                        </a:lnTo>
                        <a:lnTo>
                          <a:pt x="58" y="131"/>
                        </a:lnTo>
                        <a:lnTo>
                          <a:pt x="60" y="133"/>
                        </a:lnTo>
                        <a:lnTo>
                          <a:pt x="62" y="135"/>
                        </a:lnTo>
                        <a:lnTo>
                          <a:pt x="63" y="136"/>
                        </a:lnTo>
                        <a:lnTo>
                          <a:pt x="63" y="137"/>
                        </a:lnTo>
                        <a:lnTo>
                          <a:pt x="63" y="140"/>
                        </a:lnTo>
                        <a:lnTo>
                          <a:pt x="62" y="141"/>
                        </a:lnTo>
                        <a:lnTo>
                          <a:pt x="58" y="143"/>
                        </a:lnTo>
                        <a:lnTo>
                          <a:pt x="56" y="143"/>
                        </a:lnTo>
                        <a:lnTo>
                          <a:pt x="53" y="143"/>
                        </a:lnTo>
                        <a:lnTo>
                          <a:pt x="48" y="144"/>
                        </a:lnTo>
                        <a:lnTo>
                          <a:pt x="45" y="144"/>
                        </a:lnTo>
                        <a:lnTo>
                          <a:pt x="41" y="144"/>
                        </a:lnTo>
                        <a:lnTo>
                          <a:pt x="40" y="144"/>
                        </a:lnTo>
                        <a:lnTo>
                          <a:pt x="37" y="143"/>
                        </a:lnTo>
                        <a:lnTo>
                          <a:pt x="35" y="141"/>
                        </a:lnTo>
                        <a:lnTo>
                          <a:pt x="32" y="140"/>
                        </a:lnTo>
                        <a:lnTo>
                          <a:pt x="30" y="138"/>
                        </a:lnTo>
                        <a:lnTo>
                          <a:pt x="28" y="138"/>
                        </a:lnTo>
                        <a:lnTo>
                          <a:pt x="27" y="140"/>
                        </a:lnTo>
                        <a:lnTo>
                          <a:pt x="26" y="141"/>
                        </a:lnTo>
                        <a:lnTo>
                          <a:pt x="25" y="141"/>
                        </a:lnTo>
                        <a:lnTo>
                          <a:pt x="23" y="141"/>
                        </a:lnTo>
                        <a:lnTo>
                          <a:pt x="21" y="141"/>
                        </a:lnTo>
                        <a:lnTo>
                          <a:pt x="20" y="141"/>
                        </a:lnTo>
                        <a:lnTo>
                          <a:pt x="18" y="141"/>
                        </a:lnTo>
                        <a:lnTo>
                          <a:pt x="18" y="141"/>
                        </a:lnTo>
                        <a:lnTo>
                          <a:pt x="17" y="147"/>
                        </a:lnTo>
                        <a:lnTo>
                          <a:pt x="20" y="154"/>
                        </a:lnTo>
                        <a:lnTo>
                          <a:pt x="23" y="163"/>
                        </a:lnTo>
                        <a:lnTo>
                          <a:pt x="26" y="173"/>
                        </a:lnTo>
                        <a:lnTo>
                          <a:pt x="25" y="182"/>
                        </a:lnTo>
                        <a:lnTo>
                          <a:pt x="22" y="184"/>
                        </a:lnTo>
                        <a:lnTo>
                          <a:pt x="18" y="188"/>
                        </a:lnTo>
                        <a:lnTo>
                          <a:pt x="16" y="191"/>
                        </a:lnTo>
                        <a:lnTo>
                          <a:pt x="15" y="193"/>
                        </a:lnTo>
                        <a:lnTo>
                          <a:pt x="15" y="194"/>
                        </a:lnTo>
                        <a:lnTo>
                          <a:pt x="15" y="196"/>
                        </a:lnTo>
                        <a:lnTo>
                          <a:pt x="15" y="197"/>
                        </a:lnTo>
                        <a:lnTo>
                          <a:pt x="15" y="198"/>
                        </a:lnTo>
                        <a:lnTo>
                          <a:pt x="15" y="201"/>
                        </a:lnTo>
                        <a:lnTo>
                          <a:pt x="13" y="202"/>
                        </a:lnTo>
                        <a:lnTo>
                          <a:pt x="12" y="204"/>
                        </a:lnTo>
                        <a:lnTo>
                          <a:pt x="10" y="206"/>
                        </a:lnTo>
                        <a:lnTo>
                          <a:pt x="6" y="207"/>
                        </a:lnTo>
                        <a:lnTo>
                          <a:pt x="5" y="207"/>
                        </a:lnTo>
                        <a:lnTo>
                          <a:pt x="3" y="206"/>
                        </a:lnTo>
                        <a:lnTo>
                          <a:pt x="2" y="206"/>
                        </a:lnTo>
                        <a:lnTo>
                          <a:pt x="1" y="206"/>
                        </a:lnTo>
                        <a:lnTo>
                          <a:pt x="0" y="206"/>
                        </a:lnTo>
                        <a:lnTo>
                          <a:pt x="0" y="207"/>
                        </a:lnTo>
                        <a:lnTo>
                          <a:pt x="1" y="208"/>
                        </a:lnTo>
                        <a:lnTo>
                          <a:pt x="2" y="209"/>
                        </a:lnTo>
                        <a:lnTo>
                          <a:pt x="5" y="211"/>
                        </a:lnTo>
                        <a:lnTo>
                          <a:pt x="7" y="212"/>
                        </a:lnTo>
                        <a:lnTo>
                          <a:pt x="8" y="214"/>
                        </a:lnTo>
                        <a:lnTo>
                          <a:pt x="10" y="216"/>
                        </a:lnTo>
                        <a:lnTo>
                          <a:pt x="11" y="219"/>
                        </a:lnTo>
                        <a:lnTo>
                          <a:pt x="10" y="222"/>
                        </a:lnTo>
                        <a:lnTo>
                          <a:pt x="10" y="223"/>
                        </a:lnTo>
                        <a:lnTo>
                          <a:pt x="8" y="223"/>
                        </a:lnTo>
                        <a:lnTo>
                          <a:pt x="7" y="224"/>
                        </a:lnTo>
                        <a:lnTo>
                          <a:pt x="6" y="226"/>
                        </a:lnTo>
                        <a:lnTo>
                          <a:pt x="5" y="227"/>
                        </a:lnTo>
                        <a:lnTo>
                          <a:pt x="3" y="227"/>
                        </a:lnTo>
                        <a:lnTo>
                          <a:pt x="3" y="228"/>
                        </a:lnTo>
                        <a:lnTo>
                          <a:pt x="5" y="231"/>
                        </a:lnTo>
                        <a:lnTo>
                          <a:pt x="5" y="232"/>
                        </a:lnTo>
                        <a:lnTo>
                          <a:pt x="6" y="234"/>
                        </a:lnTo>
                        <a:lnTo>
                          <a:pt x="8" y="237"/>
                        </a:lnTo>
                        <a:lnTo>
                          <a:pt x="10" y="239"/>
                        </a:lnTo>
                        <a:lnTo>
                          <a:pt x="11" y="242"/>
                        </a:lnTo>
                        <a:lnTo>
                          <a:pt x="13" y="244"/>
                        </a:lnTo>
                        <a:lnTo>
                          <a:pt x="13" y="246"/>
                        </a:lnTo>
                        <a:lnTo>
                          <a:pt x="15" y="247"/>
                        </a:lnTo>
                        <a:lnTo>
                          <a:pt x="13" y="248"/>
                        </a:lnTo>
                        <a:lnTo>
                          <a:pt x="12" y="249"/>
                        </a:lnTo>
                        <a:lnTo>
                          <a:pt x="11" y="251"/>
                        </a:lnTo>
                        <a:lnTo>
                          <a:pt x="11" y="252"/>
                        </a:lnTo>
                        <a:lnTo>
                          <a:pt x="12" y="254"/>
                        </a:lnTo>
                        <a:lnTo>
                          <a:pt x="13" y="256"/>
                        </a:lnTo>
                        <a:lnTo>
                          <a:pt x="16" y="257"/>
                        </a:lnTo>
                        <a:lnTo>
                          <a:pt x="17" y="258"/>
                        </a:lnTo>
                        <a:lnTo>
                          <a:pt x="18" y="261"/>
                        </a:lnTo>
                        <a:lnTo>
                          <a:pt x="18" y="263"/>
                        </a:lnTo>
                        <a:lnTo>
                          <a:pt x="17" y="268"/>
                        </a:lnTo>
                        <a:lnTo>
                          <a:pt x="13" y="272"/>
                        </a:lnTo>
                        <a:lnTo>
                          <a:pt x="8" y="276"/>
                        </a:lnTo>
                        <a:lnTo>
                          <a:pt x="3" y="279"/>
                        </a:lnTo>
                        <a:lnTo>
                          <a:pt x="1" y="286"/>
                        </a:lnTo>
                        <a:lnTo>
                          <a:pt x="0" y="294"/>
                        </a:lnTo>
                        <a:lnTo>
                          <a:pt x="1" y="299"/>
                        </a:lnTo>
                        <a:lnTo>
                          <a:pt x="3" y="303"/>
                        </a:lnTo>
                        <a:lnTo>
                          <a:pt x="6" y="306"/>
                        </a:lnTo>
                        <a:lnTo>
                          <a:pt x="10" y="308"/>
                        </a:lnTo>
                        <a:lnTo>
                          <a:pt x="12" y="311"/>
                        </a:lnTo>
                        <a:lnTo>
                          <a:pt x="15" y="312"/>
                        </a:lnTo>
                        <a:lnTo>
                          <a:pt x="17" y="312"/>
                        </a:lnTo>
                        <a:lnTo>
                          <a:pt x="18" y="313"/>
                        </a:lnTo>
                        <a:lnTo>
                          <a:pt x="18" y="319"/>
                        </a:lnTo>
                        <a:lnTo>
                          <a:pt x="15" y="324"/>
                        </a:lnTo>
                        <a:lnTo>
                          <a:pt x="8" y="329"/>
                        </a:lnTo>
                        <a:lnTo>
                          <a:pt x="5" y="336"/>
                        </a:lnTo>
                        <a:lnTo>
                          <a:pt x="5" y="341"/>
                        </a:lnTo>
                        <a:lnTo>
                          <a:pt x="6" y="341"/>
                        </a:lnTo>
                        <a:lnTo>
                          <a:pt x="7" y="342"/>
                        </a:lnTo>
                        <a:lnTo>
                          <a:pt x="10" y="343"/>
                        </a:lnTo>
                        <a:lnTo>
                          <a:pt x="11" y="343"/>
                        </a:lnTo>
                        <a:lnTo>
                          <a:pt x="12" y="343"/>
                        </a:lnTo>
                        <a:lnTo>
                          <a:pt x="15" y="349"/>
                        </a:lnTo>
                        <a:lnTo>
                          <a:pt x="18" y="360"/>
                        </a:lnTo>
                        <a:lnTo>
                          <a:pt x="23" y="369"/>
                        </a:lnTo>
                        <a:lnTo>
                          <a:pt x="25" y="369"/>
                        </a:lnTo>
                        <a:lnTo>
                          <a:pt x="26" y="369"/>
                        </a:lnTo>
                        <a:lnTo>
                          <a:pt x="28" y="368"/>
                        </a:lnTo>
                        <a:lnTo>
                          <a:pt x="30" y="367"/>
                        </a:lnTo>
                        <a:lnTo>
                          <a:pt x="32" y="367"/>
                        </a:lnTo>
                        <a:lnTo>
                          <a:pt x="35" y="368"/>
                        </a:lnTo>
                        <a:lnTo>
                          <a:pt x="37" y="370"/>
                        </a:lnTo>
                        <a:lnTo>
                          <a:pt x="36" y="375"/>
                        </a:lnTo>
                        <a:lnTo>
                          <a:pt x="42" y="377"/>
                        </a:lnTo>
                        <a:lnTo>
                          <a:pt x="50" y="375"/>
                        </a:lnTo>
                        <a:lnTo>
                          <a:pt x="57" y="374"/>
                        </a:lnTo>
                        <a:lnTo>
                          <a:pt x="62" y="375"/>
                        </a:lnTo>
                        <a:lnTo>
                          <a:pt x="62" y="377"/>
                        </a:lnTo>
                        <a:lnTo>
                          <a:pt x="62" y="379"/>
                        </a:lnTo>
                        <a:lnTo>
                          <a:pt x="62" y="382"/>
                        </a:lnTo>
                        <a:lnTo>
                          <a:pt x="63" y="383"/>
                        </a:lnTo>
                        <a:lnTo>
                          <a:pt x="69" y="388"/>
                        </a:lnTo>
                        <a:lnTo>
                          <a:pt x="77" y="389"/>
                        </a:lnTo>
                        <a:lnTo>
                          <a:pt x="84" y="390"/>
                        </a:lnTo>
                        <a:lnTo>
                          <a:pt x="92" y="393"/>
                        </a:lnTo>
                        <a:lnTo>
                          <a:pt x="98" y="398"/>
                        </a:lnTo>
                        <a:lnTo>
                          <a:pt x="97" y="402"/>
                        </a:lnTo>
                        <a:lnTo>
                          <a:pt x="93" y="405"/>
                        </a:lnTo>
                        <a:lnTo>
                          <a:pt x="87" y="412"/>
                        </a:lnTo>
                        <a:lnTo>
                          <a:pt x="81" y="417"/>
                        </a:lnTo>
                        <a:lnTo>
                          <a:pt x="74" y="422"/>
                        </a:lnTo>
                        <a:lnTo>
                          <a:pt x="72" y="425"/>
                        </a:lnTo>
                        <a:lnTo>
                          <a:pt x="68" y="437"/>
                        </a:lnTo>
                        <a:lnTo>
                          <a:pt x="66" y="447"/>
                        </a:lnTo>
                        <a:lnTo>
                          <a:pt x="63" y="450"/>
                        </a:lnTo>
                        <a:lnTo>
                          <a:pt x="61" y="454"/>
                        </a:lnTo>
                        <a:lnTo>
                          <a:pt x="57" y="458"/>
                        </a:lnTo>
                        <a:lnTo>
                          <a:pt x="55" y="462"/>
                        </a:lnTo>
                        <a:lnTo>
                          <a:pt x="53" y="464"/>
                        </a:lnTo>
                        <a:lnTo>
                          <a:pt x="53" y="467"/>
                        </a:lnTo>
                        <a:lnTo>
                          <a:pt x="53" y="469"/>
                        </a:lnTo>
                        <a:lnTo>
                          <a:pt x="53" y="472"/>
                        </a:lnTo>
                        <a:lnTo>
                          <a:pt x="53" y="474"/>
                        </a:lnTo>
                        <a:lnTo>
                          <a:pt x="52" y="482"/>
                        </a:lnTo>
                        <a:lnTo>
                          <a:pt x="47" y="490"/>
                        </a:lnTo>
                        <a:lnTo>
                          <a:pt x="45" y="499"/>
                        </a:lnTo>
                        <a:lnTo>
                          <a:pt x="45" y="500"/>
                        </a:lnTo>
                        <a:lnTo>
                          <a:pt x="45" y="503"/>
                        </a:lnTo>
                        <a:lnTo>
                          <a:pt x="46" y="505"/>
                        </a:lnTo>
                        <a:lnTo>
                          <a:pt x="46" y="507"/>
                        </a:lnTo>
                        <a:lnTo>
                          <a:pt x="47" y="508"/>
                        </a:lnTo>
                        <a:lnTo>
                          <a:pt x="47" y="508"/>
                        </a:lnTo>
                        <a:lnTo>
                          <a:pt x="48" y="508"/>
                        </a:lnTo>
                        <a:lnTo>
                          <a:pt x="51" y="508"/>
                        </a:lnTo>
                        <a:lnTo>
                          <a:pt x="51" y="507"/>
                        </a:lnTo>
                        <a:lnTo>
                          <a:pt x="51" y="508"/>
                        </a:lnTo>
                        <a:lnTo>
                          <a:pt x="51" y="508"/>
                        </a:lnTo>
                        <a:lnTo>
                          <a:pt x="50" y="509"/>
                        </a:lnTo>
                        <a:lnTo>
                          <a:pt x="48" y="510"/>
                        </a:lnTo>
                        <a:lnTo>
                          <a:pt x="48" y="512"/>
                        </a:lnTo>
                        <a:lnTo>
                          <a:pt x="50" y="512"/>
                        </a:lnTo>
                        <a:lnTo>
                          <a:pt x="51" y="512"/>
                        </a:lnTo>
                        <a:lnTo>
                          <a:pt x="53" y="512"/>
                        </a:lnTo>
                        <a:lnTo>
                          <a:pt x="56" y="510"/>
                        </a:lnTo>
                        <a:lnTo>
                          <a:pt x="58" y="510"/>
                        </a:lnTo>
                        <a:lnTo>
                          <a:pt x="60" y="510"/>
                        </a:lnTo>
                        <a:lnTo>
                          <a:pt x="62" y="510"/>
                        </a:lnTo>
                        <a:lnTo>
                          <a:pt x="63" y="512"/>
                        </a:lnTo>
                        <a:lnTo>
                          <a:pt x="65" y="513"/>
                        </a:lnTo>
                        <a:lnTo>
                          <a:pt x="67" y="514"/>
                        </a:lnTo>
                        <a:lnTo>
                          <a:pt x="71" y="514"/>
                        </a:lnTo>
                        <a:lnTo>
                          <a:pt x="74" y="513"/>
                        </a:lnTo>
                        <a:lnTo>
                          <a:pt x="78" y="512"/>
                        </a:lnTo>
                        <a:lnTo>
                          <a:pt x="82" y="510"/>
                        </a:lnTo>
                        <a:lnTo>
                          <a:pt x="83" y="512"/>
                        </a:lnTo>
                        <a:lnTo>
                          <a:pt x="86" y="513"/>
                        </a:lnTo>
                        <a:lnTo>
                          <a:pt x="88" y="514"/>
                        </a:lnTo>
                        <a:lnTo>
                          <a:pt x="91" y="515"/>
                        </a:lnTo>
                        <a:lnTo>
                          <a:pt x="93" y="517"/>
                        </a:lnTo>
                        <a:lnTo>
                          <a:pt x="96" y="517"/>
                        </a:lnTo>
                        <a:lnTo>
                          <a:pt x="98" y="515"/>
                        </a:lnTo>
                        <a:lnTo>
                          <a:pt x="98" y="515"/>
                        </a:lnTo>
                        <a:lnTo>
                          <a:pt x="98" y="514"/>
                        </a:lnTo>
                        <a:lnTo>
                          <a:pt x="98" y="513"/>
                        </a:lnTo>
                        <a:lnTo>
                          <a:pt x="98" y="512"/>
                        </a:lnTo>
                        <a:lnTo>
                          <a:pt x="99" y="512"/>
                        </a:lnTo>
                        <a:lnTo>
                          <a:pt x="101" y="512"/>
                        </a:lnTo>
                        <a:lnTo>
                          <a:pt x="103" y="513"/>
                        </a:lnTo>
                        <a:lnTo>
                          <a:pt x="104" y="513"/>
                        </a:lnTo>
                        <a:lnTo>
                          <a:pt x="106" y="513"/>
                        </a:lnTo>
                        <a:lnTo>
                          <a:pt x="106" y="512"/>
                        </a:lnTo>
                        <a:lnTo>
                          <a:pt x="106" y="510"/>
                        </a:lnTo>
                        <a:lnTo>
                          <a:pt x="103" y="510"/>
                        </a:lnTo>
                        <a:lnTo>
                          <a:pt x="101" y="509"/>
                        </a:lnTo>
                        <a:lnTo>
                          <a:pt x="98" y="509"/>
                        </a:lnTo>
                        <a:lnTo>
                          <a:pt x="96" y="508"/>
                        </a:lnTo>
                        <a:lnTo>
                          <a:pt x="94" y="507"/>
                        </a:lnTo>
                        <a:lnTo>
                          <a:pt x="93" y="505"/>
                        </a:lnTo>
                        <a:lnTo>
                          <a:pt x="96" y="504"/>
                        </a:lnTo>
                        <a:lnTo>
                          <a:pt x="97" y="503"/>
                        </a:lnTo>
                        <a:lnTo>
                          <a:pt x="99" y="502"/>
                        </a:lnTo>
                        <a:lnTo>
                          <a:pt x="101" y="500"/>
                        </a:lnTo>
                        <a:lnTo>
                          <a:pt x="103" y="500"/>
                        </a:lnTo>
                        <a:lnTo>
                          <a:pt x="107" y="499"/>
                        </a:lnTo>
                        <a:lnTo>
                          <a:pt x="109" y="499"/>
                        </a:lnTo>
                        <a:lnTo>
                          <a:pt x="112" y="500"/>
                        </a:lnTo>
                        <a:lnTo>
                          <a:pt x="113" y="503"/>
                        </a:lnTo>
                        <a:lnTo>
                          <a:pt x="112" y="508"/>
                        </a:lnTo>
                        <a:lnTo>
                          <a:pt x="112" y="509"/>
                        </a:lnTo>
                        <a:lnTo>
                          <a:pt x="113" y="509"/>
                        </a:lnTo>
                        <a:lnTo>
                          <a:pt x="116" y="509"/>
                        </a:lnTo>
                        <a:lnTo>
                          <a:pt x="117" y="509"/>
                        </a:lnTo>
                        <a:lnTo>
                          <a:pt x="117" y="508"/>
                        </a:lnTo>
                        <a:lnTo>
                          <a:pt x="118" y="508"/>
                        </a:lnTo>
                        <a:lnTo>
                          <a:pt x="121" y="513"/>
                        </a:lnTo>
                        <a:lnTo>
                          <a:pt x="122" y="514"/>
                        </a:lnTo>
                        <a:lnTo>
                          <a:pt x="124" y="514"/>
                        </a:lnTo>
                        <a:lnTo>
                          <a:pt x="134" y="514"/>
                        </a:lnTo>
                        <a:lnTo>
                          <a:pt x="138" y="515"/>
                        </a:lnTo>
                        <a:lnTo>
                          <a:pt x="141" y="515"/>
                        </a:lnTo>
                        <a:lnTo>
                          <a:pt x="142" y="515"/>
                        </a:lnTo>
                        <a:lnTo>
                          <a:pt x="146" y="517"/>
                        </a:lnTo>
                        <a:lnTo>
                          <a:pt x="149" y="520"/>
                        </a:lnTo>
                        <a:lnTo>
                          <a:pt x="152" y="523"/>
                        </a:lnTo>
                        <a:lnTo>
                          <a:pt x="156" y="527"/>
                        </a:lnTo>
                        <a:lnTo>
                          <a:pt x="159" y="529"/>
                        </a:lnTo>
                        <a:lnTo>
                          <a:pt x="163" y="529"/>
                        </a:lnTo>
                        <a:lnTo>
                          <a:pt x="166" y="529"/>
                        </a:lnTo>
                        <a:lnTo>
                          <a:pt x="168" y="528"/>
                        </a:lnTo>
                        <a:lnTo>
                          <a:pt x="171" y="527"/>
                        </a:lnTo>
                        <a:lnTo>
                          <a:pt x="172" y="525"/>
                        </a:lnTo>
                        <a:lnTo>
                          <a:pt x="172" y="524"/>
                        </a:lnTo>
                        <a:lnTo>
                          <a:pt x="173" y="525"/>
                        </a:lnTo>
                        <a:lnTo>
                          <a:pt x="173" y="527"/>
                        </a:lnTo>
                        <a:lnTo>
                          <a:pt x="173" y="528"/>
                        </a:lnTo>
                        <a:lnTo>
                          <a:pt x="173" y="529"/>
                        </a:lnTo>
                        <a:lnTo>
                          <a:pt x="173" y="530"/>
                        </a:lnTo>
                        <a:lnTo>
                          <a:pt x="176" y="530"/>
                        </a:lnTo>
                        <a:lnTo>
                          <a:pt x="177" y="530"/>
                        </a:lnTo>
                        <a:lnTo>
                          <a:pt x="178" y="529"/>
                        </a:lnTo>
                        <a:lnTo>
                          <a:pt x="181" y="530"/>
                        </a:lnTo>
                        <a:lnTo>
                          <a:pt x="181" y="530"/>
                        </a:lnTo>
                        <a:lnTo>
                          <a:pt x="182" y="532"/>
                        </a:lnTo>
                        <a:lnTo>
                          <a:pt x="183" y="534"/>
                        </a:lnTo>
                        <a:lnTo>
                          <a:pt x="184" y="537"/>
                        </a:lnTo>
                        <a:lnTo>
                          <a:pt x="186" y="538"/>
                        </a:lnTo>
                        <a:lnTo>
                          <a:pt x="187" y="540"/>
                        </a:lnTo>
                        <a:lnTo>
                          <a:pt x="187" y="540"/>
                        </a:lnTo>
                        <a:lnTo>
                          <a:pt x="186" y="542"/>
                        </a:lnTo>
                        <a:lnTo>
                          <a:pt x="186" y="543"/>
                        </a:lnTo>
                        <a:lnTo>
                          <a:pt x="186" y="544"/>
                        </a:lnTo>
                        <a:lnTo>
                          <a:pt x="187" y="546"/>
                        </a:lnTo>
                        <a:lnTo>
                          <a:pt x="188" y="546"/>
                        </a:lnTo>
                        <a:lnTo>
                          <a:pt x="188" y="546"/>
                        </a:lnTo>
                        <a:lnTo>
                          <a:pt x="189" y="546"/>
                        </a:lnTo>
                        <a:lnTo>
                          <a:pt x="189" y="545"/>
                        </a:lnTo>
                        <a:lnTo>
                          <a:pt x="191" y="545"/>
                        </a:lnTo>
                        <a:lnTo>
                          <a:pt x="191" y="545"/>
                        </a:lnTo>
                        <a:lnTo>
                          <a:pt x="193" y="545"/>
                        </a:lnTo>
                        <a:lnTo>
                          <a:pt x="193" y="546"/>
                        </a:lnTo>
                        <a:lnTo>
                          <a:pt x="193" y="548"/>
                        </a:lnTo>
                        <a:lnTo>
                          <a:pt x="192" y="549"/>
                        </a:lnTo>
                        <a:lnTo>
                          <a:pt x="191" y="550"/>
                        </a:lnTo>
                        <a:lnTo>
                          <a:pt x="189" y="551"/>
                        </a:lnTo>
                        <a:lnTo>
                          <a:pt x="189" y="554"/>
                        </a:lnTo>
                        <a:lnTo>
                          <a:pt x="189" y="554"/>
                        </a:lnTo>
                        <a:lnTo>
                          <a:pt x="192" y="553"/>
                        </a:lnTo>
                        <a:lnTo>
                          <a:pt x="194" y="551"/>
                        </a:lnTo>
                        <a:lnTo>
                          <a:pt x="199" y="550"/>
                        </a:lnTo>
                        <a:lnTo>
                          <a:pt x="202" y="548"/>
                        </a:lnTo>
                        <a:lnTo>
                          <a:pt x="205" y="545"/>
                        </a:lnTo>
                        <a:lnTo>
                          <a:pt x="208" y="543"/>
                        </a:lnTo>
                        <a:lnTo>
                          <a:pt x="208" y="542"/>
                        </a:lnTo>
                        <a:lnTo>
                          <a:pt x="208" y="540"/>
                        </a:lnTo>
                        <a:lnTo>
                          <a:pt x="208" y="538"/>
                        </a:lnTo>
                        <a:lnTo>
                          <a:pt x="208" y="535"/>
                        </a:lnTo>
                        <a:lnTo>
                          <a:pt x="208" y="533"/>
                        </a:lnTo>
                        <a:lnTo>
                          <a:pt x="208" y="532"/>
                        </a:lnTo>
                        <a:lnTo>
                          <a:pt x="208" y="530"/>
                        </a:lnTo>
                        <a:lnTo>
                          <a:pt x="208" y="530"/>
                        </a:lnTo>
                        <a:lnTo>
                          <a:pt x="209" y="532"/>
                        </a:lnTo>
                        <a:lnTo>
                          <a:pt x="212" y="534"/>
                        </a:lnTo>
                        <a:lnTo>
                          <a:pt x="218" y="535"/>
                        </a:lnTo>
                        <a:lnTo>
                          <a:pt x="224" y="534"/>
                        </a:lnTo>
                        <a:lnTo>
                          <a:pt x="230" y="535"/>
                        </a:lnTo>
                        <a:lnTo>
                          <a:pt x="234" y="539"/>
                        </a:lnTo>
                        <a:lnTo>
                          <a:pt x="233" y="539"/>
                        </a:lnTo>
                        <a:lnTo>
                          <a:pt x="233" y="539"/>
                        </a:lnTo>
                        <a:lnTo>
                          <a:pt x="232" y="540"/>
                        </a:lnTo>
                        <a:lnTo>
                          <a:pt x="230" y="540"/>
                        </a:lnTo>
                        <a:lnTo>
                          <a:pt x="235" y="544"/>
                        </a:lnTo>
                        <a:lnTo>
                          <a:pt x="235" y="549"/>
                        </a:lnTo>
                        <a:lnTo>
                          <a:pt x="240" y="550"/>
                        </a:lnTo>
                        <a:lnTo>
                          <a:pt x="248" y="550"/>
                        </a:lnTo>
                        <a:lnTo>
                          <a:pt x="257" y="549"/>
                        </a:lnTo>
                        <a:lnTo>
                          <a:pt x="260" y="548"/>
                        </a:lnTo>
                        <a:lnTo>
                          <a:pt x="262" y="546"/>
                        </a:lnTo>
                        <a:lnTo>
                          <a:pt x="262" y="545"/>
                        </a:lnTo>
                        <a:lnTo>
                          <a:pt x="262" y="543"/>
                        </a:lnTo>
                        <a:lnTo>
                          <a:pt x="262" y="543"/>
                        </a:lnTo>
                        <a:lnTo>
                          <a:pt x="263" y="542"/>
                        </a:lnTo>
                        <a:lnTo>
                          <a:pt x="265" y="543"/>
                        </a:lnTo>
                        <a:lnTo>
                          <a:pt x="270" y="543"/>
                        </a:lnTo>
                        <a:lnTo>
                          <a:pt x="272" y="542"/>
                        </a:lnTo>
                        <a:lnTo>
                          <a:pt x="273" y="540"/>
                        </a:lnTo>
                        <a:lnTo>
                          <a:pt x="274" y="538"/>
                        </a:lnTo>
                        <a:lnTo>
                          <a:pt x="275" y="537"/>
                        </a:lnTo>
                        <a:lnTo>
                          <a:pt x="277" y="537"/>
                        </a:lnTo>
                        <a:lnTo>
                          <a:pt x="279" y="537"/>
                        </a:lnTo>
                        <a:lnTo>
                          <a:pt x="282" y="538"/>
                        </a:lnTo>
                        <a:lnTo>
                          <a:pt x="292" y="538"/>
                        </a:lnTo>
                        <a:lnTo>
                          <a:pt x="300" y="538"/>
                        </a:lnTo>
                        <a:lnTo>
                          <a:pt x="300" y="538"/>
                        </a:lnTo>
                        <a:lnTo>
                          <a:pt x="303" y="538"/>
                        </a:lnTo>
                        <a:lnTo>
                          <a:pt x="304" y="538"/>
                        </a:lnTo>
                        <a:lnTo>
                          <a:pt x="307" y="538"/>
                        </a:lnTo>
                        <a:lnTo>
                          <a:pt x="307" y="538"/>
                        </a:lnTo>
                        <a:lnTo>
                          <a:pt x="308" y="538"/>
                        </a:lnTo>
                        <a:lnTo>
                          <a:pt x="308" y="537"/>
                        </a:lnTo>
                        <a:lnTo>
                          <a:pt x="308" y="534"/>
                        </a:lnTo>
                        <a:lnTo>
                          <a:pt x="308" y="533"/>
                        </a:lnTo>
                        <a:lnTo>
                          <a:pt x="308" y="530"/>
                        </a:lnTo>
                        <a:lnTo>
                          <a:pt x="308" y="529"/>
                        </a:lnTo>
                        <a:lnTo>
                          <a:pt x="309" y="528"/>
                        </a:lnTo>
                        <a:lnTo>
                          <a:pt x="312" y="528"/>
                        </a:lnTo>
                        <a:lnTo>
                          <a:pt x="312" y="528"/>
                        </a:lnTo>
                        <a:lnTo>
                          <a:pt x="313" y="529"/>
                        </a:lnTo>
                        <a:lnTo>
                          <a:pt x="313" y="532"/>
                        </a:lnTo>
                        <a:lnTo>
                          <a:pt x="314" y="532"/>
                        </a:lnTo>
                        <a:lnTo>
                          <a:pt x="315" y="533"/>
                        </a:lnTo>
                        <a:lnTo>
                          <a:pt x="318" y="533"/>
                        </a:lnTo>
                        <a:lnTo>
                          <a:pt x="319" y="533"/>
                        </a:lnTo>
                        <a:lnTo>
                          <a:pt x="322" y="533"/>
                        </a:lnTo>
                        <a:lnTo>
                          <a:pt x="322" y="533"/>
                        </a:lnTo>
                        <a:lnTo>
                          <a:pt x="322" y="535"/>
                        </a:lnTo>
                        <a:lnTo>
                          <a:pt x="323" y="537"/>
                        </a:lnTo>
                        <a:lnTo>
                          <a:pt x="324" y="538"/>
                        </a:lnTo>
                        <a:lnTo>
                          <a:pt x="324" y="539"/>
                        </a:lnTo>
                        <a:lnTo>
                          <a:pt x="326" y="539"/>
                        </a:lnTo>
                        <a:lnTo>
                          <a:pt x="330" y="539"/>
                        </a:lnTo>
                        <a:lnTo>
                          <a:pt x="334" y="538"/>
                        </a:lnTo>
                        <a:lnTo>
                          <a:pt x="336" y="537"/>
                        </a:lnTo>
                        <a:lnTo>
                          <a:pt x="339" y="538"/>
                        </a:lnTo>
                        <a:lnTo>
                          <a:pt x="341" y="538"/>
                        </a:lnTo>
                        <a:lnTo>
                          <a:pt x="343" y="539"/>
                        </a:lnTo>
                        <a:lnTo>
                          <a:pt x="343" y="542"/>
                        </a:lnTo>
                        <a:lnTo>
                          <a:pt x="341" y="543"/>
                        </a:lnTo>
                        <a:lnTo>
                          <a:pt x="341" y="544"/>
                        </a:lnTo>
                        <a:lnTo>
                          <a:pt x="340" y="545"/>
                        </a:lnTo>
                        <a:lnTo>
                          <a:pt x="341" y="548"/>
                        </a:lnTo>
                        <a:lnTo>
                          <a:pt x="343" y="549"/>
                        </a:lnTo>
                        <a:lnTo>
                          <a:pt x="345" y="550"/>
                        </a:lnTo>
                        <a:lnTo>
                          <a:pt x="346" y="553"/>
                        </a:lnTo>
                        <a:lnTo>
                          <a:pt x="349" y="554"/>
                        </a:lnTo>
                        <a:lnTo>
                          <a:pt x="351" y="554"/>
                        </a:lnTo>
                        <a:lnTo>
                          <a:pt x="353" y="554"/>
                        </a:lnTo>
                        <a:lnTo>
                          <a:pt x="354" y="553"/>
                        </a:lnTo>
                        <a:lnTo>
                          <a:pt x="356" y="548"/>
                        </a:lnTo>
                        <a:lnTo>
                          <a:pt x="358" y="544"/>
                        </a:lnTo>
                        <a:lnTo>
                          <a:pt x="358" y="542"/>
                        </a:lnTo>
                        <a:lnTo>
                          <a:pt x="358" y="539"/>
                        </a:lnTo>
                        <a:lnTo>
                          <a:pt x="356" y="538"/>
                        </a:lnTo>
                        <a:lnTo>
                          <a:pt x="355" y="537"/>
                        </a:lnTo>
                        <a:lnTo>
                          <a:pt x="353" y="535"/>
                        </a:lnTo>
                        <a:lnTo>
                          <a:pt x="351" y="535"/>
                        </a:lnTo>
                        <a:lnTo>
                          <a:pt x="350" y="534"/>
                        </a:lnTo>
                        <a:lnTo>
                          <a:pt x="349" y="534"/>
                        </a:lnTo>
                        <a:lnTo>
                          <a:pt x="349" y="534"/>
                        </a:lnTo>
                        <a:lnTo>
                          <a:pt x="348" y="532"/>
                        </a:lnTo>
                        <a:lnTo>
                          <a:pt x="349" y="529"/>
                        </a:lnTo>
                        <a:lnTo>
                          <a:pt x="350" y="528"/>
                        </a:lnTo>
                        <a:lnTo>
                          <a:pt x="353" y="527"/>
                        </a:lnTo>
                        <a:lnTo>
                          <a:pt x="354" y="524"/>
                        </a:lnTo>
                        <a:lnTo>
                          <a:pt x="355" y="523"/>
                        </a:lnTo>
                        <a:lnTo>
                          <a:pt x="353" y="518"/>
                        </a:lnTo>
                        <a:lnTo>
                          <a:pt x="349" y="512"/>
                        </a:lnTo>
                        <a:lnTo>
                          <a:pt x="344" y="505"/>
                        </a:lnTo>
                        <a:lnTo>
                          <a:pt x="341" y="499"/>
                        </a:lnTo>
                        <a:lnTo>
                          <a:pt x="345" y="495"/>
                        </a:lnTo>
                        <a:lnTo>
                          <a:pt x="354" y="492"/>
                        </a:lnTo>
                        <a:lnTo>
                          <a:pt x="364" y="488"/>
                        </a:lnTo>
                        <a:lnTo>
                          <a:pt x="373" y="485"/>
                        </a:lnTo>
                        <a:lnTo>
                          <a:pt x="378" y="483"/>
                        </a:lnTo>
                        <a:lnTo>
                          <a:pt x="381" y="480"/>
                        </a:lnTo>
                        <a:lnTo>
                          <a:pt x="381" y="477"/>
                        </a:lnTo>
                        <a:lnTo>
                          <a:pt x="383" y="474"/>
                        </a:lnTo>
                        <a:lnTo>
                          <a:pt x="383" y="470"/>
                        </a:lnTo>
                        <a:lnTo>
                          <a:pt x="383" y="468"/>
                        </a:lnTo>
                        <a:lnTo>
                          <a:pt x="384" y="465"/>
                        </a:lnTo>
                        <a:lnTo>
                          <a:pt x="386" y="464"/>
                        </a:lnTo>
                        <a:lnTo>
                          <a:pt x="388" y="464"/>
                        </a:lnTo>
                        <a:lnTo>
                          <a:pt x="390" y="465"/>
                        </a:lnTo>
                        <a:lnTo>
                          <a:pt x="393" y="467"/>
                        </a:lnTo>
                        <a:lnTo>
                          <a:pt x="394" y="468"/>
                        </a:lnTo>
                        <a:lnTo>
                          <a:pt x="396" y="469"/>
                        </a:lnTo>
                        <a:lnTo>
                          <a:pt x="399" y="470"/>
                        </a:lnTo>
                        <a:lnTo>
                          <a:pt x="400" y="470"/>
                        </a:lnTo>
                        <a:lnTo>
                          <a:pt x="403" y="467"/>
                        </a:lnTo>
                        <a:lnTo>
                          <a:pt x="405" y="459"/>
                        </a:lnTo>
                        <a:lnTo>
                          <a:pt x="406" y="452"/>
                        </a:lnTo>
                        <a:lnTo>
                          <a:pt x="406" y="447"/>
                        </a:lnTo>
                        <a:lnTo>
                          <a:pt x="405" y="445"/>
                        </a:lnTo>
                        <a:lnTo>
                          <a:pt x="404" y="443"/>
                        </a:lnTo>
                        <a:lnTo>
                          <a:pt x="403" y="440"/>
                        </a:lnTo>
                        <a:lnTo>
                          <a:pt x="400" y="437"/>
                        </a:lnTo>
                        <a:lnTo>
                          <a:pt x="398" y="434"/>
                        </a:lnTo>
                        <a:lnTo>
                          <a:pt x="395" y="432"/>
                        </a:lnTo>
                        <a:lnTo>
                          <a:pt x="393" y="430"/>
                        </a:lnTo>
                        <a:lnTo>
                          <a:pt x="391" y="430"/>
                        </a:lnTo>
                        <a:lnTo>
                          <a:pt x="390" y="430"/>
                        </a:lnTo>
                        <a:lnTo>
                          <a:pt x="390" y="432"/>
                        </a:lnTo>
                        <a:lnTo>
                          <a:pt x="390" y="433"/>
                        </a:lnTo>
                        <a:lnTo>
                          <a:pt x="390" y="433"/>
                        </a:lnTo>
                        <a:lnTo>
                          <a:pt x="388" y="433"/>
                        </a:lnTo>
                        <a:lnTo>
                          <a:pt x="386" y="432"/>
                        </a:lnTo>
                        <a:lnTo>
                          <a:pt x="386" y="430"/>
                        </a:lnTo>
                        <a:lnTo>
                          <a:pt x="385" y="428"/>
                        </a:lnTo>
                        <a:lnTo>
                          <a:pt x="385" y="427"/>
                        </a:lnTo>
                        <a:lnTo>
                          <a:pt x="385" y="425"/>
                        </a:lnTo>
                        <a:lnTo>
                          <a:pt x="385" y="424"/>
                        </a:lnTo>
                        <a:lnTo>
                          <a:pt x="383" y="422"/>
                        </a:lnTo>
                        <a:lnTo>
                          <a:pt x="380" y="420"/>
                        </a:lnTo>
                        <a:lnTo>
                          <a:pt x="376" y="419"/>
                        </a:lnTo>
                        <a:lnTo>
                          <a:pt x="374" y="418"/>
                        </a:lnTo>
                        <a:lnTo>
                          <a:pt x="373" y="415"/>
                        </a:lnTo>
                        <a:lnTo>
                          <a:pt x="371" y="412"/>
                        </a:lnTo>
                        <a:lnTo>
                          <a:pt x="370" y="408"/>
                        </a:lnTo>
                        <a:lnTo>
                          <a:pt x="369" y="404"/>
                        </a:lnTo>
                        <a:lnTo>
                          <a:pt x="366" y="402"/>
                        </a:lnTo>
                        <a:lnTo>
                          <a:pt x="364" y="399"/>
                        </a:lnTo>
                        <a:lnTo>
                          <a:pt x="360" y="397"/>
                        </a:lnTo>
                        <a:lnTo>
                          <a:pt x="356" y="395"/>
                        </a:lnTo>
                        <a:lnTo>
                          <a:pt x="354" y="394"/>
                        </a:lnTo>
                        <a:lnTo>
                          <a:pt x="350" y="392"/>
                        </a:lnTo>
                        <a:lnTo>
                          <a:pt x="348" y="388"/>
                        </a:lnTo>
                        <a:lnTo>
                          <a:pt x="343" y="377"/>
                        </a:lnTo>
                        <a:lnTo>
                          <a:pt x="338" y="365"/>
                        </a:lnTo>
                        <a:lnTo>
                          <a:pt x="335" y="359"/>
                        </a:lnTo>
                        <a:lnTo>
                          <a:pt x="336" y="358"/>
                        </a:lnTo>
                        <a:lnTo>
                          <a:pt x="339" y="355"/>
                        </a:lnTo>
                        <a:lnTo>
                          <a:pt x="341" y="354"/>
                        </a:lnTo>
                        <a:lnTo>
                          <a:pt x="343" y="352"/>
                        </a:lnTo>
                        <a:lnTo>
                          <a:pt x="344" y="350"/>
                        </a:lnTo>
                        <a:lnTo>
                          <a:pt x="345" y="348"/>
                        </a:lnTo>
                        <a:lnTo>
                          <a:pt x="344" y="347"/>
                        </a:lnTo>
                        <a:lnTo>
                          <a:pt x="344" y="347"/>
                        </a:lnTo>
                        <a:lnTo>
                          <a:pt x="341" y="345"/>
                        </a:lnTo>
                        <a:lnTo>
                          <a:pt x="341" y="344"/>
                        </a:lnTo>
                        <a:lnTo>
                          <a:pt x="340" y="344"/>
                        </a:lnTo>
                        <a:lnTo>
                          <a:pt x="341" y="343"/>
                        </a:lnTo>
                        <a:lnTo>
                          <a:pt x="343" y="343"/>
                        </a:lnTo>
                        <a:lnTo>
                          <a:pt x="343" y="342"/>
                        </a:lnTo>
                        <a:lnTo>
                          <a:pt x="341" y="342"/>
                        </a:lnTo>
                        <a:lnTo>
                          <a:pt x="341" y="342"/>
                        </a:lnTo>
                        <a:lnTo>
                          <a:pt x="340" y="342"/>
                        </a:lnTo>
                        <a:lnTo>
                          <a:pt x="339" y="342"/>
                        </a:lnTo>
                        <a:lnTo>
                          <a:pt x="336" y="338"/>
                        </a:lnTo>
                        <a:lnTo>
                          <a:pt x="331" y="333"/>
                        </a:lnTo>
                        <a:lnTo>
                          <a:pt x="328" y="327"/>
                        </a:lnTo>
                        <a:lnTo>
                          <a:pt x="324" y="321"/>
                        </a:lnTo>
                        <a:lnTo>
                          <a:pt x="323" y="317"/>
                        </a:lnTo>
                        <a:lnTo>
                          <a:pt x="324" y="316"/>
                        </a:lnTo>
                        <a:lnTo>
                          <a:pt x="325" y="314"/>
                        </a:lnTo>
                        <a:lnTo>
                          <a:pt x="328" y="314"/>
                        </a:lnTo>
                        <a:lnTo>
                          <a:pt x="329" y="314"/>
                        </a:lnTo>
                        <a:lnTo>
                          <a:pt x="331" y="316"/>
                        </a:lnTo>
                        <a:lnTo>
                          <a:pt x="333" y="317"/>
                        </a:lnTo>
                        <a:lnTo>
                          <a:pt x="333" y="318"/>
                        </a:lnTo>
                        <a:lnTo>
                          <a:pt x="333" y="319"/>
                        </a:lnTo>
                        <a:lnTo>
                          <a:pt x="333" y="322"/>
                        </a:lnTo>
                        <a:lnTo>
                          <a:pt x="333" y="323"/>
                        </a:lnTo>
                        <a:lnTo>
                          <a:pt x="333" y="324"/>
                        </a:lnTo>
                        <a:lnTo>
                          <a:pt x="334" y="324"/>
                        </a:lnTo>
                        <a:lnTo>
                          <a:pt x="335" y="323"/>
                        </a:lnTo>
                        <a:lnTo>
                          <a:pt x="336" y="322"/>
                        </a:lnTo>
                        <a:lnTo>
                          <a:pt x="336" y="321"/>
                        </a:lnTo>
                        <a:lnTo>
                          <a:pt x="338" y="318"/>
                        </a:lnTo>
                        <a:lnTo>
                          <a:pt x="338" y="317"/>
                        </a:lnTo>
                        <a:lnTo>
                          <a:pt x="338" y="316"/>
                        </a:lnTo>
                        <a:lnTo>
                          <a:pt x="341" y="312"/>
                        </a:lnTo>
                        <a:lnTo>
                          <a:pt x="349" y="308"/>
                        </a:lnTo>
                        <a:lnTo>
                          <a:pt x="356" y="306"/>
                        </a:lnTo>
                        <a:lnTo>
                          <a:pt x="361" y="304"/>
                        </a:lnTo>
                        <a:lnTo>
                          <a:pt x="363" y="304"/>
                        </a:lnTo>
                        <a:lnTo>
                          <a:pt x="365" y="306"/>
                        </a:lnTo>
                        <a:lnTo>
                          <a:pt x="366" y="307"/>
                        </a:lnTo>
                        <a:lnTo>
                          <a:pt x="369" y="308"/>
                        </a:lnTo>
                        <a:lnTo>
                          <a:pt x="371" y="308"/>
                        </a:lnTo>
                        <a:lnTo>
                          <a:pt x="373" y="308"/>
                        </a:lnTo>
                        <a:lnTo>
                          <a:pt x="374" y="307"/>
                        </a:lnTo>
                        <a:lnTo>
                          <a:pt x="374" y="304"/>
                        </a:lnTo>
                        <a:lnTo>
                          <a:pt x="374" y="302"/>
                        </a:lnTo>
                        <a:lnTo>
                          <a:pt x="375" y="301"/>
                        </a:lnTo>
                        <a:lnTo>
                          <a:pt x="376" y="301"/>
                        </a:lnTo>
                        <a:lnTo>
                          <a:pt x="378" y="301"/>
                        </a:lnTo>
                        <a:lnTo>
                          <a:pt x="379" y="302"/>
                        </a:lnTo>
                        <a:lnTo>
                          <a:pt x="380" y="302"/>
                        </a:lnTo>
                        <a:lnTo>
                          <a:pt x="383" y="302"/>
                        </a:lnTo>
                        <a:lnTo>
                          <a:pt x="384" y="302"/>
                        </a:lnTo>
                        <a:lnTo>
                          <a:pt x="385" y="301"/>
                        </a:lnTo>
                        <a:lnTo>
                          <a:pt x="386" y="299"/>
                        </a:lnTo>
                        <a:lnTo>
                          <a:pt x="388" y="297"/>
                        </a:lnTo>
                        <a:lnTo>
                          <a:pt x="390" y="294"/>
                        </a:lnTo>
                        <a:lnTo>
                          <a:pt x="393" y="292"/>
                        </a:lnTo>
                        <a:lnTo>
                          <a:pt x="395" y="292"/>
                        </a:lnTo>
                        <a:lnTo>
                          <a:pt x="395" y="292"/>
                        </a:lnTo>
                        <a:lnTo>
                          <a:pt x="396" y="293"/>
                        </a:lnTo>
                        <a:lnTo>
                          <a:pt x="398" y="293"/>
                        </a:lnTo>
                        <a:lnTo>
                          <a:pt x="399" y="294"/>
                        </a:lnTo>
                        <a:lnTo>
                          <a:pt x="399" y="294"/>
                        </a:lnTo>
                        <a:lnTo>
                          <a:pt x="400" y="293"/>
                        </a:lnTo>
                        <a:lnTo>
                          <a:pt x="401" y="292"/>
                        </a:lnTo>
                        <a:lnTo>
                          <a:pt x="403" y="289"/>
                        </a:lnTo>
                        <a:lnTo>
                          <a:pt x="404" y="287"/>
                        </a:lnTo>
                        <a:lnTo>
                          <a:pt x="405" y="286"/>
                        </a:lnTo>
                        <a:lnTo>
                          <a:pt x="409" y="284"/>
                        </a:lnTo>
                        <a:lnTo>
                          <a:pt x="411" y="284"/>
                        </a:lnTo>
                        <a:lnTo>
                          <a:pt x="415" y="286"/>
                        </a:lnTo>
                        <a:lnTo>
                          <a:pt x="419" y="286"/>
                        </a:lnTo>
                        <a:lnTo>
                          <a:pt x="421" y="286"/>
                        </a:lnTo>
                        <a:lnTo>
                          <a:pt x="421" y="284"/>
                        </a:lnTo>
                        <a:lnTo>
                          <a:pt x="423" y="283"/>
                        </a:lnTo>
                        <a:lnTo>
                          <a:pt x="424" y="282"/>
                        </a:lnTo>
                        <a:lnTo>
                          <a:pt x="424" y="281"/>
                        </a:lnTo>
                        <a:lnTo>
                          <a:pt x="428" y="281"/>
                        </a:lnTo>
                        <a:lnTo>
                          <a:pt x="431" y="279"/>
                        </a:lnTo>
                        <a:lnTo>
                          <a:pt x="435" y="278"/>
                        </a:lnTo>
                        <a:lnTo>
                          <a:pt x="439" y="278"/>
                        </a:lnTo>
                        <a:lnTo>
                          <a:pt x="443" y="277"/>
                        </a:lnTo>
                        <a:lnTo>
                          <a:pt x="445" y="276"/>
                        </a:lnTo>
                        <a:lnTo>
                          <a:pt x="449" y="274"/>
                        </a:lnTo>
                        <a:lnTo>
                          <a:pt x="451" y="273"/>
                        </a:lnTo>
                        <a:lnTo>
                          <a:pt x="451" y="272"/>
                        </a:lnTo>
                        <a:lnTo>
                          <a:pt x="451" y="271"/>
                        </a:lnTo>
                        <a:lnTo>
                          <a:pt x="450" y="269"/>
                        </a:lnTo>
                        <a:lnTo>
                          <a:pt x="449" y="268"/>
                        </a:lnTo>
                        <a:lnTo>
                          <a:pt x="448" y="267"/>
                        </a:lnTo>
                        <a:lnTo>
                          <a:pt x="446" y="266"/>
                        </a:lnTo>
                        <a:lnTo>
                          <a:pt x="448" y="264"/>
                        </a:lnTo>
                        <a:lnTo>
                          <a:pt x="449" y="264"/>
                        </a:lnTo>
                        <a:lnTo>
                          <a:pt x="451" y="263"/>
                        </a:lnTo>
                        <a:lnTo>
                          <a:pt x="454" y="263"/>
                        </a:lnTo>
                        <a:lnTo>
                          <a:pt x="455" y="262"/>
                        </a:lnTo>
                        <a:lnTo>
                          <a:pt x="459" y="263"/>
                        </a:lnTo>
                        <a:lnTo>
                          <a:pt x="460" y="264"/>
                        </a:lnTo>
                        <a:lnTo>
                          <a:pt x="460" y="266"/>
                        </a:lnTo>
                        <a:lnTo>
                          <a:pt x="460" y="268"/>
                        </a:lnTo>
                        <a:lnTo>
                          <a:pt x="460" y="269"/>
                        </a:lnTo>
                        <a:lnTo>
                          <a:pt x="460" y="271"/>
                        </a:lnTo>
                        <a:lnTo>
                          <a:pt x="460" y="273"/>
                        </a:lnTo>
                        <a:lnTo>
                          <a:pt x="464" y="273"/>
                        </a:lnTo>
                        <a:lnTo>
                          <a:pt x="465" y="274"/>
                        </a:lnTo>
                        <a:lnTo>
                          <a:pt x="465" y="276"/>
                        </a:lnTo>
                        <a:lnTo>
                          <a:pt x="465" y="277"/>
                        </a:lnTo>
                        <a:lnTo>
                          <a:pt x="465" y="278"/>
                        </a:lnTo>
                        <a:lnTo>
                          <a:pt x="465" y="281"/>
                        </a:lnTo>
                        <a:lnTo>
                          <a:pt x="466" y="282"/>
                        </a:lnTo>
                        <a:lnTo>
                          <a:pt x="469" y="282"/>
                        </a:lnTo>
                        <a:lnTo>
                          <a:pt x="471" y="282"/>
                        </a:lnTo>
                        <a:lnTo>
                          <a:pt x="474" y="279"/>
                        </a:lnTo>
                        <a:lnTo>
                          <a:pt x="476" y="273"/>
                        </a:lnTo>
                        <a:lnTo>
                          <a:pt x="480" y="264"/>
                        </a:lnTo>
                        <a:lnTo>
                          <a:pt x="484" y="256"/>
                        </a:lnTo>
                        <a:lnTo>
                          <a:pt x="486" y="249"/>
                        </a:lnTo>
                        <a:lnTo>
                          <a:pt x="486" y="244"/>
                        </a:lnTo>
                        <a:lnTo>
                          <a:pt x="486" y="242"/>
                        </a:lnTo>
                        <a:lnTo>
                          <a:pt x="486" y="239"/>
                        </a:lnTo>
                        <a:lnTo>
                          <a:pt x="485" y="236"/>
                        </a:lnTo>
                        <a:lnTo>
                          <a:pt x="484" y="232"/>
                        </a:lnTo>
                        <a:lnTo>
                          <a:pt x="482" y="228"/>
                        </a:lnTo>
                        <a:lnTo>
                          <a:pt x="481" y="227"/>
                        </a:lnTo>
                        <a:lnTo>
                          <a:pt x="480" y="224"/>
                        </a:lnTo>
                        <a:lnTo>
                          <a:pt x="477" y="224"/>
                        </a:lnTo>
                        <a:lnTo>
                          <a:pt x="475" y="223"/>
                        </a:lnTo>
                        <a:lnTo>
                          <a:pt x="472" y="222"/>
                        </a:lnTo>
                        <a:lnTo>
                          <a:pt x="471" y="221"/>
                        </a:lnTo>
                        <a:lnTo>
                          <a:pt x="471" y="218"/>
                        </a:lnTo>
                        <a:lnTo>
                          <a:pt x="472" y="217"/>
                        </a:lnTo>
                        <a:lnTo>
                          <a:pt x="472" y="214"/>
                        </a:lnTo>
                        <a:lnTo>
                          <a:pt x="474" y="212"/>
                        </a:lnTo>
                        <a:lnTo>
                          <a:pt x="474" y="211"/>
                        </a:lnTo>
                        <a:lnTo>
                          <a:pt x="472" y="207"/>
                        </a:lnTo>
                        <a:lnTo>
                          <a:pt x="470" y="204"/>
                        </a:lnTo>
                        <a:lnTo>
                          <a:pt x="467" y="201"/>
                        </a:lnTo>
                        <a:lnTo>
                          <a:pt x="466" y="197"/>
                        </a:lnTo>
                        <a:lnTo>
                          <a:pt x="470" y="191"/>
                        </a:lnTo>
                        <a:lnTo>
                          <a:pt x="475" y="184"/>
                        </a:lnTo>
                        <a:lnTo>
                          <a:pt x="477" y="177"/>
                        </a:lnTo>
                        <a:lnTo>
                          <a:pt x="476" y="177"/>
                        </a:lnTo>
                        <a:lnTo>
                          <a:pt x="475" y="176"/>
                        </a:lnTo>
                        <a:lnTo>
                          <a:pt x="474" y="174"/>
                        </a:lnTo>
                        <a:lnTo>
                          <a:pt x="474" y="174"/>
                        </a:lnTo>
                        <a:lnTo>
                          <a:pt x="474" y="172"/>
                        </a:lnTo>
                        <a:lnTo>
                          <a:pt x="475" y="168"/>
                        </a:lnTo>
                        <a:lnTo>
                          <a:pt x="475" y="166"/>
                        </a:lnTo>
                        <a:lnTo>
                          <a:pt x="475" y="163"/>
                        </a:lnTo>
                        <a:lnTo>
                          <a:pt x="474" y="161"/>
                        </a:lnTo>
                        <a:lnTo>
                          <a:pt x="472" y="158"/>
                        </a:lnTo>
                        <a:lnTo>
                          <a:pt x="470" y="156"/>
                        </a:lnTo>
                        <a:lnTo>
                          <a:pt x="467" y="154"/>
                        </a:lnTo>
                        <a:lnTo>
                          <a:pt x="466" y="152"/>
                        </a:lnTo>
                        <a:lnTo>
                          <a:pt x="466" y="148"/>
                        </a:lnTo>
                        <a:lnTo>
                          <a:pt x="467" y="146"/>
                        </a:lnTo>
                        <a:lnTo>
                          <a:pt x="469" y="143"/>
                        </a:lnTo>
                        <a:lnTo>
                          <a:pt x="471" y="141"/>
                        </a:lnTo>
                        <a:lnTo>
                          <a:pt x="472" y="137"/>
                        </a:lnTo>
                        <a:lnTo>
                          <a:pt x="472" y="135"/>
                        </a:lnTo>
                        <a:lnTo>
                          <a:pt x="469" y="128"/>
                        </a:lnTo>
                        <a:lnTo>
                          <a:pt x="461" y="122"/>
                        </a:lnTo>
                        <a:lnTo>
                          <a:pt x="454" y="117"/>
                        </a:lnTo>
                        <a:lnTo>
                          <a:pt x="449" y="111"/>
                        </a:lnTo>
                        <a:lnTo>
                          <a:pt x="448" y="107"/>
                        </a:lnTo>
                        <a:lnTo>
                          <a:pt x="449" y="105"/>
                        </a:lnTo>
                        <a:lnTo>
                          <a:pt x="450" y="102"/>
                        </a:lnTo>
                        <a:lnTo>
                          <a:pt x="453" y="101"/>
                        </a:lnTo>
                        <a:lnTo>
                          <a:pt x="454" y="98"/>
                        </a:lnTo>
                        <a:lnTo>
                          <a:pt x="456" y="97"/>
                        </a:lnTo>
                        <a:lnTo>
                          <a:pt x="459" y="96"/>
                        </a:lnTo>
                        <a:lnTo>
                          <a:pt x="461" y="93"/>
                        </a:lnTo>
                        <a:lnTo>
                          <a:pt x="462" y="92"/>
                        </a:lnTo>
                        <a:lnTo>
                          <a:pt x="464" y="88"/>
                        </a:lnTo>
                        <a:lnTo>
                          <a:pt x="465" y="85"/>
                        </a:lnTo>
                        <a:lnTo>
                          <a:pt x="466" y="81"/>
                        </a:lnTo>
                        <a:lnTo>
                          <a:pt x="467" y="78"/>
                        </a:lnTo>
                        <a:lnTo>
                          <a:pt x="467" y="76"/>
                        </a:lnTo>
                        <a:lnTo>
                          <a:pt x="466" y="70"/>
                        </a:lnTo>
                        <a:lnTo>
                          <a:pt x="465" y="58"/>
                        </a:lnTo>
                        <a:lnTo>
                          <a:pt x="462" y="46"/>
                        </a:lnTo>
                        <a:lnTo>
                          <a:pt x="460" y="35"/>
                        </a:lnTo>
                        <a:lnTo>
                          <a:pt x="459" y="25"/>
                        </a:lnTo>
                        <a:lnTo>
                          <a:pt x="460" y="2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8" name="Freeform 770"/>
                  <p:cNvSpPr>
                    <a:spLocks/>
                  </p:cNvSpPr>
                  <p:nvPr/>
                </p:nvSpPr>
                <p:spPr bwMode="auto">
                  <a:xfrm>
                    <a:off x="2886" y="2335"/>
                    <a:ext cx="497" cy="413"/>
                  </a:xfrm>
                  <a:custGeom>
                    <a:avLst/>
                    <a:gdLst/>
                    <a:ahLst/>
                    <a:cxnLst>
                      <a:cxn ang="0">
                        <a:pos x="10" y="248"/>
                      </a:cxn>
                      <a:cxn ang="0">
                        <a:pos x="12" y="241"/>
                      </a:cxn>
                      <a:cxn ang="0">
                        <a:pos x="23" y="248"/>
                      </a:cxn>
                      <a:cxn ang="0">
                        <a:pos x="47" y="263"/>
                      </a:cxn>
                      <a:cxn ang="0">
                        <a:pos x="55" y="273"/>
                      </a:cxn>
                      <a:cxn ang="0">
                        <a:pos x="61" y="272"/>
                      </a:cxn>
                      <a:cxn ang="0">
                        <a:pos x="66" y="279"/>
                      </a:cxn>
                      <a:cxn ang="0">
                        <a:pos x="83" y="278"/>
                      </a:cxn>
                      <a:cxn ang="0">
                        <a:pos x="77" y="289"/>
                      </a:cxn>
                      <a:cxn ang="0">
                        <a:pos x="75" y="298"/>
                      </a:cxn>
                      <a:cxn ang="0">
                        <a:pos x="87" y="311"/>
                      </a:cxn>
                      <a:cxn ang="0">
                        <a:pos x="98" y="322"/>
                      </a:cxn>
                      <a:cxn ang="0">
                        <a:pos x="103" y="316"/>
                      </a:cxn>
                      <a:cxn ang="0">
                        <a:pos x="114" y="311"/>
                      </a:cxn>
                      <a:cxn ang="0">
                        <a:pos x="107" y="297"/>
                      </a:cxn>
                      <a:cxn ang="0">
                        <a:pos x="129" y="304"/>
                      </a:cxn>
                      <a:cxn ang="0">
                        <a:pos x="137" y="309"/>
                      </a:cxn>
                      <a:cxn ang="0">
                        <a:pos x="151" y="308"/>
                      </a:cxn>
                      <a:cxn ang="0">
                        <a:pos x="154" y="312"/>
                      </a:cxn>
                      <a:cxn ang="0">
                        <a:pos x="147" y="318"/>
                      </a:cxn>
                      <a:cxn ang="0">
                        <a:pos x="153" y="323"/>
                      </a:cxn>
                      <a:cxn ang="0">
                        <a:pos x="161" y="334"/>
                      </a:cxn>
                      <a:cxn ang="0">
                        <a:pos x="169" y="328"/>
                      </a:cxn>
                      <a:cxn ang="0">
                        <a:pos x="184" y="337"/>
                      </a:cxn>
                      <a:cxn ang="0">
                        <a:pos x="197" y="340"/>
                      </a:cxn>
                      <a:cxn ang="0">
                        <a:pos x="201" y="358"/>
                      </a:cxn>
                      <a:cxn ang="0">
                        <a:pos x="212" y="363"/>
                      </a:cxn>
                      <a:cxn ang="0">
                        <a:pos x="214" y="375"/>
                      </a:cxn>
                      <a:cxn ang="0">
                        <a:pos x="219" y="382"/>
                      </a:cxn>
                      <a:cxn ang="0">
                        <a:pos x="243" y="369"/>
                      </a:cxn>
                      <a:cxn ang="0">
                        <a:pos x="252" y="379"/>
                      </a:cxn>
                      <a:cxn ang="0">
                        <a:pos x="264" y="384"/>
                      </a:cxn>
                      <a:cxn ang="0">
                        <a:pos x="264" y="397"/>
                      </a:cxn>
                      <a:cxn ang="0">
                        <a:pos x="270" y="399"/>
                      </a:cxn>
                      <a:cxn ang="0">
                        <a:pos x="279" y="403"/>
                      </a:cxn>
                      <a:cxn ang="0">
                        <a:pos x="303" y="384"/>
                      </a:cxn>
                      <a:cxn ang="0">
                        <a:pos x="314" y="383"/>
                      </a:cxn>
                      <a:cxn ang="0">
                        <a:pos x="329" y="393"/>
                      </a:cxn>
                      <a:cxn ang="0">
                        <a:pos x="337" y="382"/>
                      </a:cxn>
                      <a:cxn ang="0">
                        <a:pos x="342" y="384"/>
                      </a:cxn>
                      <a:cxn ang="0">
                        <a:pos x="353" y="380"/>
                      </a:cxn>
                      <a:cxn ang="0">
                        <a:pos x="371" y="383"/>
                      </a:cxn>
                      <a:cxn ang="0">
                        <a:pos x="388" y="399"/>
                      </a:cxn>
                      <a:cxn ang="0">
                        <a:pos x="435" y="413"/>
                      </a:cxn>
                      <a:cxn ang="0">
                        <a:pos x="428" y="404"/>
                      </a:cxn>
                      <a:cxn ang="0">
                        <a:pos x="428" y="395"/>
                      </a:cxn>
                      <a:cxn ang="0">
                        <a:pos x="423" y="372"/>
                      </a:cxn>
                      <a:cxn ang="0">
                        <a:pos x="450" y="328"/>
                      </a:cxn>
                      <a:cxn ang="0">
                        <a:pos x="486" y="294"/>
                      </a:cxn>
                      <a:cxn ang="0">
                        <a:pos x="493" y="272"/>
                      </a:cxn>
                      <a:cxn ang="0">
                        <a:pos x="489" y="259"/>
                      </a:cxn>
                      <a:cxn ang="0">
                        <a:pos x="496" y="258"/>
                      </a:cxn>
                      <a:cxn ang="0">
                        <a:pos x="483" y="242"/>
                      </a:cxn>
                      <a:cxn ang="0">
                        <a:pos x="468" y="221"/>
                      </a:cxn>
                      <a:cxn ang="0">
                        <a:pos x="464" y="199"/>
                      </a:cxn>
                      <a:cxn ang="0">
                        <a:pos x="465" y="182"/>
                      </a:cxn>
                      <a:cxn ang="0">
                        <a:pos x="461" y="151"/>
                      </a:cxn>
                      <a:cxn ang="0">
                        <a:pos x="443" y="146"/>
                      </a:cxn>
                      <a:cxn ang="0">
                        <a:pos x="450" y="124"/>
                      </a:cxn>
                      <a:cxn ang="0">
                        <a:pos x="476" y="105"/>
                      </a:cxn>
                      <a:cxn ang="0">
                        <a:pos x="460" y="27"/>
                      </a:cxn>
                    </a:cxnLst>
                    <a:rect l="0" t="0" r="r" b="b"/>
                    <a:pathLst>
                      <a:path w="497" h="413">
                        <a:moveTo>
                          <a:pt x="0" y="253"/>
                        </a:moveTo>
                        <a:lnTo>
                          <a:pt x="3" y="253"/>
                        </a:lnTo>
                        <a:lnTo>
                          <a:pt x="7" y="252"/>
                        </a:lnTo>
                        <a:lnTo>
                          <a:pt x="8" y="251"/>
                        </a:lnTo>
                        <a:lnTo>
                          <a:pt x="10" y="249"/>
                        </a:lnTo>
                        <a:lnTo>
                          <a:pt x="10" y="248"/>
                        </a:lnTo>
                        <a:lnTo>
                          <a:pt x="10" y="247"/>
                        </a:lnTo>
                        <a:lnTo>
                          <a:pt x="10" y="244"/>
                        </a:lnTo>
                        <a:lnTo>
                          <a:pt x="10" y="243"/>
                        </a:lnTo>
                        <a:lnTo>
                          <a:pt x="10" y="242"/>
                        </a:lnTo>
                        <a:lnTo>
                          <a:pt x="11" y="241"/>
                        </a:lnTo>
                        <a:lnTo>
                          <a:pt x="12" y="241"/>
                        </a:lnTo>
                        <a:lnTo>
                          <a:pt x="15" y="241"/>
                        </a:lnTo>
                        <a:lnTo>
                          <a:pt x="18" y="241"/>
                        </a:lnTo>
                        <a:lnTo>
                          <a:pt x="21" y="242"/>
                        </a:lnTo>
                        <a:lnTo>
                          <a:pt x="22" y="244"/>
                        </a:lnTo>
                        <a:lnTo>
                          <a:pt x="23" y="246"/>
                        </a:lnTo>
                        <a:lnTo>
                          <a:pt x="23" y="248"/>
                        </a:lnTo>
                        <a:lnTo>
                          <a:pt x="23" y="251"/>
                        </a:lnTo>
                        <a:lnTo>
                          <a:pt x="25" y="252"/>
                        </a:lnTo>
                        <a:lnTo>
                          <a:pt x="26" y="254"/>
                        </a:lnTo>
                        <a:lnTo>
                          <a:pt x="32" y="259"/>
                        </a:lnTo>
                        <a:lnTo>
                          <a:pt x="40" y="262"/>
                        </a:lnTo>
                        <a:lnTo>
                          <a:pt x="47" y="263"/>
                        </a:lnTo>
                        <a:lnTo>
                          <a:pt x="52" y="266"/>
                        </a:lnTo>
                        <a:lnTo>
                          <a:pt x="52" y="267"/>
                        </a:lnTo>
                        <a:lnTo>
                          <a:pt x="52" y="268"/>
                        </a:lnTo>
                        <a:lnTo>
                          <a:pt x="53" y="271"/>
                        </a:lnTo>
                        <a:lnTo>
                          <a:pt x="53" y="272"/>
                        </a:lnTo>
                        <a:lnTo>
                          <a:pt x="55" y="273"/>
                        </a:lnTo>
                        <a:lnTo>
                          <a:pt x="55" y="273"/>
                        </a:lnTo>
                        <a:lnTo>
                          <a:pt x="57" y="272"/>
                        </a:lnTo>
                        <a:lnTo>
                          <a:pt x="58" y="272"/>
                        </a:lnTo>
                        <a:lnTo>
                          <a:pt x="60" y="271"/>
                        </a:lnTo>
                        <a:lnTo>
                          <a:pt x="61" y="272"/>
                        </a:lnTo>
                        <a:lnTo>
                          <a:pt x="61" y="272"/>
                        </a:lnTo>
                        <a:lnTo>
                          <a:pt x="62" y="274"/>
                        </a:lnTo>
                        <a:lnTo>
                          <a:pt x="62" y="276"/>
                        </a:lnTo>
                        <a:lnTo>
                          <a:pt x="62" y="278"/>
                        </a:lnTo>
                        <a:lnTo>
                          <a:pt x="62" y="278"/>
                        </a:lnTo>
                        <a:lnTo>
                          <a:pt x="65" y="279"/>
                        </a:lnTo>
                        <a:lnTo>
                          <a:pt x="66" y="279"/>
                        </a:lnTo>
                        <a:lnTo>
                          <a:pt x="70" y="278"/>
                        </a:lnTo>
                        <a:lnTo>
                          <a:pt x="72" y="276"/>
                        </a:lnTo>
                        <a:lnTo>
                          <a:pt x="75" y="274"/>
                        </a:lnTo>
                        <a:lnTo>
                          <a:pt x="77" y="274"/>
                        </a:lnTo>
                        <a:lnTo>
                          <a:pt x="80" y="276"/>
                        </a:lnTo>
                        <a:lnTo>
                          <a:pt x="83" y="278"/>
                        </a:lnTo>
                        <a:lnTo>
                          <a:pt x="85" y="281"/>
                        </a:lnTo>
                        <a:lnTo>
                          <a:pt x="85" y="282"/>
                        </a:lnTo>
                        <a:lnTo>
                          <a:pt x="85" y="284"/>
                        </a:lnTo>
                        <a:lnTo>
                          <a:pt x="82" y="286"/>
                        </a:lnTo>
                        <a:lnTo>
                          <a:pt x="80" y="287"/>
                        </a:lnTo>
                        <a:lnTo>
                          <a:pt x="77" y="289"/>
                        </a:lnTo>
                        <a:lnTo>
                          <a:pt x="75" y="291"/>
                        </a:lnTo>
                        <a:lnTo>
                          <a:pt x="73" y="292"/>
                        </a:lnTo>
                        <a:lnTo>
                          <a:pt x="72" y="293"/>
                        </a:lnTo>
                        <a:lnTo>
                          <a:pt x="72" y="294"/>
                        </a:lnTo>
                        <a:lnTo>
                          <a:pt x="73" y="296"/>
                        </a:lnTo>
                        <a:lnTo>
                          <a:pt x="75" y="298"/>
                        </a:lnTo>
                        <a:lnTo>
                          <a:pt x="77" y="299"/>
                        </a:lnTo>
                        <a:lnTo>
                          <a:pt x="80" y="302"/>
                        </a:lnTo>
                        <a:lnTo>
                          <a:pt x="82" y="302"/>
                        </a:lnTo>
                        <a:lnTo>
                          <a:pt x="85" y="306"/>
                        </a:lnTo>
                        <a:lnTo>
                          <a:pt x="86" y="308"/>
                        </a:lnTo>
                        <a:lnTo>
                          <a:pt x="87" y="311"/>
                        </a:lnTo>
                        <a:lnTo>
                          <a:pt x="88" y="314"/>
                        </a:lnTo>
                        <a:lnTo>
                          <a:pt x="91" y="317"/>
                        </a:lnTo>
                        <a:lnTo>
                          <a:pt x="92" y="319"/>
                        </a:lnTo>
                        <a:lnTo>
                          <a:pt x="96" y="322"/>
                        </a:lnTo>
                        <a:lnTo>
                          <a:pt x="97" y="322"/>
                        </a:lnTo>
                        <a:lnTo>
                          <a:pt x="98" y="322"/>
                        </a:lnTo>
                        <a:lnTo>
                          <a:pt x="100" y="322"/>
                        </a:lnTo>
                        <a:lnTo>
                          <a:pt x="100" y="320"/>
                        </a:lnTo>
                        <a:lnTo>
                          <a:pt x="101" y="319"/>
                        </a:lnTo>
                        <a:lnTo>
                          <a:pt x="102" y="317"/>
                        </a:lnTo>
                        <a:lnTo>
                          <a:pt x="103" y="316"/>
                        </a:lnTo>
                        <a:lnTo>
                          <a:pt x="103" y="316"/>
                        </a:lnTo>
                        <a:lnTo>
                          <a:pt x="106" y="314"/>
                        </a:lnTo>
                        <a:lnTo>
                          <a:pt x="108" y="314"/>
                        </a:lnTo>
                        <a:lnTo>
                          <a:pt x="111" y="313"/>
                        </a:lnTo>
                        <a:lnTo>
                          <a:pt x="113" y="313"/>
                        </a:lnTo>
                        <a:lnTo>
                          <a:pt x="116" y="312"/>
                        </a:lnTo>
                        <a:lnTo>
                          <a:pt x="114" y="311"/>
                        </a:lnTo>
                        <a:lnTo>
                          <a:pt x="114" y="309"/>
                        </a:lnTo>
                        <a:lnTo>
                          <a:pt x="113" y="307"/>
                        </a:lnTo>
                        <a:lnTo>
                          <a:pt x="111" y="304"/>
                        </a:lnTo>
                        <a:lnTo>
                          <a:pt x="109" y="302"/>
                        </a:lnTo>
                        <a:lnTo>
                          <a:pt x="108" y="299"/>
                        </a:lnTo>
                        <a:lnTo>
                          <a:pt x="107" y="297"/>
                        </a:lnTo>
                        <a:lnTo>
                          <a:pt x="107" y="296"/>
                        </a:lnTo>
                        <a:lnTo>
                          <a:pt x="108" y="294"/>
                        </a:lnTo>
                        <a:lnTo>
                          <a:pt x="111" y="296"/>
                        </a:lnTo>
                        <a:lnTo>
                          <a:pt x="117" y="298"/>
                        </a:lnTo>
                        <a:lnTo>
                          <a:pt x="124" y="302"/>
                        </a:lnTo>
                        <a:lnTo>
                          <a:pt x="129" y="304"/>
                        </a:lnTo>
                        <a:lnTo>
                          <a:pt x="133" y="306"/>
                        </a:lnTo>
                        <a:lnTo>
                          <a:pt x="133" y="307"/>
                        </a:lnTo>
                        <a:lnTo>
                          <a:pt x="132" y="307"/>
                        </a:lnTo>
                        <a:lnTo>
                          <a:pt x="132" y="308"/>
                        </a:lnTo>
                        <a:lnTo>
                          <a:pt x="134" y="309"/>
                        </a:lnTo>
                        <a:lnTo>
                          <a:pt x="137" y="309"/>
                        </a:lnTo>
                        <a:lnTo>
                          <a:pt x="141" y="309"/>
                        </a:lnTo>
                        <a:lnTo>
                          <a:pt x="144" y="311"/>
                        </a:lnTo>
                        <a:lnTo>
                          <a:pt x="148" y="311"/>
                        </a:lnTo>
                        <a:lnTo>
                          <a:pt x="149" y="311"/>
                        </a:lnTo>
                        <a:lnTo>
                          <a:pt x="151" y="309"/>
                        </a:lnTo>
                        <a:lnTo>
                          <a:pt x="151" y="308"/>
                        </a:lnTo>
                        <a:lnTo>
                          <a:pt x="151" y="307"/>
                        </a:lnTo>
                        <a:lnTo>
                          <a:pt x="151" y="306"/>
                        </a:lnTo>
                        <a:lnTo>
                          <a:pt x="152" y="306"/>
                        </a:lnTo>
                        <a:lnTo>
                          <a:pt x="153" y="307"/>
                        </a:lnTo>
                        <a:lnTo>
                          <a:pt x="153" y="309"/>
                        </a:lnTo>
                        <a:lnTo>
                          <a:pt x="154" y="312"/>
                        </a:lnTo>
                        <a:lnTo>
                          <a:pt x="154" y="314"/>
                        </a:lnTo>
                        <a:lnTo>
                          <a:pt x="154" y="316"/>
                        </a:lnTo>
                        <a:lnTo>
                          <a:pt x="153" y="317"/>
                        </a:lnTo>
                        <a:lnTo>
                          <a:pt x="152" y="317"/>
                        </a:lnTo>
                        <a:lnTo>
                          <a:pt x="149" y="317"/>
                        </a:lnTo>
                        <a:lnTo>
                          <a:pt x="147" y="318"/>
                        </a:lnTo>
                        <a:lnTo>
                          <a:pt x="146" y="318"/>
                        </a:lnTo>
                        <a:lnTo>
                          <a:pt x="146" y="319"/>
                        </a:lnTo>
                        <a:lnTo>
                          <a:pt x="147" y="320"/>
                        </a:lnTo>
                        <a:lnTo>
                          <a:pt x="149" y="322"/>
                        </a:lnTo>
                        <a:lnTo>
                          <a:pt x="151" y="323"/>
                        </a:lnTo>
                        <a:lnTo>
                          <a:pt x="153" y="323"/>
                        </a:lnTo>
                        <a:lnTo>
                          <a:pt x="153" y="324"/>
                        </a:lnTo>
                        <a:lnTo>
                          <a:pt x="154" y="327"/>
                        </a:lnTo>
                        <a:lnTo>
                          <a:pt x="156" y="329"/>
                        </a:lnTo>
                        <a:lnTo>
                          <a:pt x="156" y="332"/>
                        </a:lnTo>
                        <a:lnTo>
                          <a:pt x="158" y="333"/>
                        </a:lnTo>
                        <a:lnTo>
                          <a:pt x="161" y="334"/>
                        </a:lnTo>
                        <a:lnTo>
                          <a:pt x="162" y="333"/>
                        </a:lnTo>
                        <a:lnTo>
                          <a:pt x="164" y="332"/>
                        </a:lnTo>
                        <a:lnTo>
                          <a:pt x="166" y="330"/>
                        </a:lnTo>
                        <a:lnTo>
                          <a:pt x="168" y="329"/>
                        </a:lnTo>
                        <a:lnTo>
                          <a:pt x="169" y="328"/>
                        </a:lnTo>
                        <a:lnTo>
                          <a:pt x="169" y="328"/>
                        </a:lnTo>
                        <a:lnTo>
                          <a:pt x="171" y="328"/>
                        </a:lnTo>
                        <a:lnTo>
                          <a:pt x="173" y="329"/>
                        </a:lnTo>
                        <a:lnTo>
                          <a:pt x="176" y="330"/>
                        </a:lnTo>
                        <a:lnTo>
                          <a:pt x="178" y="333"/>
                        </a:lnTo>
                        <a:lnTo>
                          <a:pt x="182" y="334"/>
                        </a:lnTo>
                        <a:lnTo>
                          <a:pt x="184" y="337"/>
                        </a:lnTo>
                        <a:lnTo>
                          <a:pt x="187" y="338"/>
                        </a:lnTo>
                        <a:lnTo>
                          <a:pt x="188" y="339"/>
                        </a:lnTo>
                        <a:lnTo>
                          <a:pt x="191" y="339"/>
                        </a:lnTo>
                        <a:lnTo>
                          <a:pt x="193" y="340"/>
                        </a:lnTo>
                        <a:lnTo>
                          <a:pt x="196" y="340"/>
                        </a:lnTo>
                        <a:lnTo>
                          <a:pt x="197" y="340"/>
                        </a:lnTo>
                        <a:lnTo>
                          <a:pt x="198" y="343"/>
                        </a:lnTo>
                        <a:lnTo>
                          <a:pt x="199" y="345"/>
                        </a:lnTo>
                        <a:lnTo>
                          <a:pt x="199" y="349"/>
                        </a:lnTo>
                        <a:lnTo>
                          <a:pt x="199" y="352"/>
                        </a:lnTo>
                        <a:lnTo>
                          <a:pt x="199" y="355"/>
                        </a:lnTo>
                        <a:lnTo>
                          <a:pt x="201" y="358"/>
                        </a:lnTo>
                        <a:lnTo>
                          <a:pt x="203" y="359"/>
                        </a:lnTo>
                        <a:lnTo>
                          <a:pt x="204" y="359"/>
                        </a:lnTo>
                        <a:lnTo>
                          <a:pt x="207" y="360"/>
                        </a:lnTo>
                        <a:lnTo>
                          <a:pt x="209" y="360"/>
                        </a:lnTo>
                        <a:lnTo>
                          <a:pt x="211" y="362"/>
                        </a:lnTo>
                        <a:lnTo>
                          <a:pt x="212" y="363"/>
                        </a:lnTo>
                        <a:lnTo>
                          <a:pt x="212" y="365"/>
                        </a:lnTo>
                        <a:lnTo>
                          <a:pt x="212" y="368"/>
                        </a:lnTo>
                        <a:lnTo>
                          <a:pt x="212" y="370"/>
                        </a:lnTo>
                        <a:lnTo>
                          <a:pt x="212" y="373"/>
                        </a:lnTo>
                        <a:lnTo>
                          <a:pt x="213" y="374"/>
                        </a:lnTo>
                        <a:lnTo>
                          <a:pt x="214" y="375"/>
                        </a:lnTo>
                        <a:lnTo>
                          <a:pt x="217" y="375"/>
                        </a:lnTo>
                        <a:lnTo>
                          <a:pt x="218" y="375"/>
                        </a:lnTo>
                        <a:lnTo>
                          <a:pt x="219" y="375"/>
                        </a:lnTo>
                        <a:lnTo>
                          <a:pt x="221" y="377"/>
                        </a:lnTo>
                        <a:lnTo>
                          <a:pt x="221" y="379"/>
                        </a:lnTo>
                        <a:lnTo>
                          <a:pt x="219" y="382"/>
                        </a:lnTo>
                        <a:lnTo>
                          <a:pt x="219" y="383"/>
                        </a:lnTo>
                        <a:lnTo>
                          <a:pt x="219" y="384"/>
                        </a:lnTo>
                        <a:lnTo>
                          <a:pt x="226" y="385"/>
                        </a:lnTo>
                        <a:lnTo>
                          <a:pt x="232" y="380"/>
                        </a:lnTo>
                        <a:lnTo>
                          <a:pt x="238" y="374"/>
                        </a:lnTo>
                        <a:lnTo>
                          <a:pt x="243" y="369"/>
                        </a:lnTo>
                        <a:lnTo>
                          <a:pt x="248" y="368"/>
                        </a:lnTo>
                        <a:lnTo>
                          <a:pt x="249" y="369"/>
                        </a:lnTo>
                        <a:lnTo>
                          <a:pt x="249" y="372"/>
                        </a:lnTo>
                        <a:lnTo>
                          <a:pt x="250" y="374"/>
                        </a:lnTo>
                        <a:lnTo>
                          <a:pt x="250" y="377"/>
                        </a:lnTo>
                        <a:lnTo>
                          <a:pt x="252" y="379"/>
                        </a:lnTo>
                        <a:lnTo>
                          <a:pt x="253" y="380"/>
                        </a:lnTo>
                        <a:lnTo>
                          <a:pt x="254" y="382"/>
                        </a:lnTo>
                        <a:lnTo>
                          <a:pt x="257" y="382"/>
                        </a:lnTo>
                        <a:lnTo>
                          <a:pt x="259" y="383"/>
                        </a:lnTo>
                        <a:lnTo>
                          <a:pt x="262" y="384"/>
                        </a:lnTo>
                        <a:lnTo>
                          <a:pt x="264" y="384"/>
                        </a:lnTo>
                        <a:lnTo>
                          <a:pt x="264" y="384"/>
                        </a:lnTo>
                        <a:lnTo>
                          <a:pt x="265" y="387"/>
                        </a:lnTo>
                        <a:lnTo>
                          <a:pt x="265" y="389"/>
                        </a:lnTo>
                        <a:lnTo>
                          <a:pt x="265" y="392"/>
                        </a:lnTo>
                        <a:lnTo>
                          <a:pt x="264" y="394"/>
                        </a:lnTo>
                        <a:lnTo>
                          <a:pt x="264" y="397"/>
                        </a:lnTo>
                        <a:lnTo>
                          <a:pt x="264" y="399"/>
                        </a:lnTo>
                        <a:lnTo>
                          <a:pt x="264" y="400"/>
                        </a:lnTo>
                        <a:lnTo>
                          <a:pt x="264" y="402"/>
                        </a:lnTo>
                        <a:lnTo>
                          <a:pt x="267" y="402"/>
                        </a:lnTo>
                        <a:lnTo>
                          <a:pt x="268" y="400"/>
                        </a:lnTo>
                        <a:lnTo>
                          <a:pt x="270" y="399"/>
                        </a:lnTo>
                        <a:lnTo>
                          <a:pt x="272" y="399"/>
                        </a:lnTo>
                        <a:lnTo>
                          <a:pt x="273" y="399"/>
                        </a:lnTo>
                        <a:lnTo>
                          <a:pt x="275" y="400"/>
                        </a:lnTo>
                        <a:lnTo>
                          <a:pt x="277" y="402"/>
                        </a:lnTo>
                        <a:lnTo>
                          <a:pt x="278" y="403"/>
                        </a:lnTo>
                        <a:lnTo>
                          <a:pt x="279" y="403"/>
                        </a:lnTo>
                        <a:lnTo>
                          <a:pt x="282" y="400"/>
                        </a:lnTo>
                        <a:lnTo>
                          <a:pt x="287" y="393"/>
                        </a:lnTo>
                        <a:lnTo>
                          <a:pt x="293" y="387"/>
                        </a:lnTo>
                        <a:lnTo>
                          <a:pt x="299" y="383"/>
                        </a:lnTo>
                        <a:lnTo>
                          <a:pt x="302" y="384"/>
                        </a:lnTo>
                        <a:lnTo>
                          <a:pt x="303" y="384"/>
                        </a:lnTo>
                        <a:lnTo>
                          <a:pt x="305" y="385"/>
                        </a:lnTo>
                        <a:lnTo>
                          <a:pt x="307" y="387"/>
                        </a:lnTo>
                        <a:lnTo>
                          <a:pt x="309" y="385"/>
                        </a:lnTo>
                        <a:lnTo>
                          <a:pt x="310" y="384"/>
                        </a:lnTo>
                        <a:lnTo>
                          <a:pt x="313" y="383"/>
                        </a:lnTo>
                        <a:lnTo>
                          <a:pt x="314" y="383"/>
                        </a:lnTo>
                        <a:lnTo>
                          <a:pt x="317" y="384"/>
                        </a:lnTo>
                        <a:lnTo>
                          <a:pt x="319" y="387"/>
                        </a:lnTo>
                        <a:lnTo>
                          <a:pt x="322" y="389"/>
                        </a:lnTo>
                        <a:lnTo>
                          <a:pt x="324" y="392"/>
                        </a:lnTo>
                        <a:lnTo>
                          <a:pt x="327" y="393"/>
                        </a:lnTo>
                        <a:lnTo>
                          <a:pt x="329" y="393"/>
                        </a:lnTo>
                        <a:lnTo>
                          <a:pt x="332" y="392"/>
                        </a:lnTo>
                        <a:lnTo>
                          <a:pt x="333" y="389"/>
                        </a:lnTo>
                        <a:lnTo>
                          <a:pt x="334" y="388"/>
                        </a:lnTo>
                        <a:lnTo>
                          <a:pt x="334" y="385"/>
                        </a:lnTo>
                        <a:lnTo>
                          <a:pt x="335" y="383"/>
                        </a:lnTo>
                        <a:lnTo>
                          <a:pt x="337" y="382"/>
                        </a:lnTo>
                        <a:lnTo>
                          <a:pt x="338" y="382"/>
                        </a:lnTo>
                        <a:lnTo>
                          <a:pt x="339" y="382"/>
                        </a:lnTo>
                        <a:lnTo>
                          <a:pt x="340" y="383"/>
                        </a:lnTo>
                        <a:lnTo>
                          <a:pt x="342" y="384"/>
                        </a:lnTo>
                        <a:lnTo>
                          <a:pt x="342" y="384"/>
                        </a:lnTo>
                        <a:lnTo>
                          <a:pt x="342" y="384"/>
                        </a:lnTo>
                        <a:lnTo>
                          <a:pt x="343" y="383"/>
                        </a:lnTo>
                        <a:lnTo>
                          <a:pt x="344" y="382"/>
                        </a:lnTo>
                        <a:lnTo>
                          <a:pt x="345" y="380"/>
                        </a:lnTo>
                        <a:lnTo>
                          <a:pt x="347" y="380"/>
                        </a:lnTo>
                        <a:lnTo>
                          <a:pt x="349" y="380"/>
                        </a:lnTo>
                        <a:lnTo>
                          <a:pt x="353" y="380"/>
                        </a:lnTo>
                        <a:lnTo>
                          <a:pt x="357" y="382"/>
                        </a:lnTo>
                        <a:lnTo>
                          <a:pt x="359" y="383"/>
                        </a:lnTo>
                        <a:lnTo>
                          <a:pt x="360" y="382"/>
                        </a:lnTo>
                        <a:lnTo>
                          <a:pt x="363" y="382"/>
                        </a:lnTo>
                        <a:lnTo>
                          <a:pt x="364" y="382"/>
                        </a:lnTo>
                        <a:lnTo>
                          <a:pt x="371" y="383"/>
                        </a:lnTo>
                        <a:lnTo>
                          <a:pt x="379" y="387"/>
                        </a:lnTo>
                        <a:lnTo>
                          <a:pt x="385" y="390"/>
                        </a:lnTo>
                        <a:lnTo>
                          <a:pt x="385" y="392"/>
                        </a:lnTo>
                        <a:lnTo>
                          <a:pt x="386" y="394"/>
                        </a:lnTo>
                        <a:lnTo>
                          <a:pt x="386" y="397"/>
                        </a:lnTo>
                        <a:lnTo>
                          <a:pt x="388" y="399"/>
                        </a:lnTo>
                        <a:lnTo>
                          <a:pt x="394" y="403"/>
                        </a:lnTo>
                        <a:lnTo>
                          <a:pt x="404" y="407"/>
                        </a:lnTo>
                        <a:lnTo>
                          <a:pt x="415" y="409"/>
                        </a:lnTo>
                        <a:lnTo>
                          <a:pt x="425" y="412"/>
                        </a:lnTo>
                        <a:lnTo>
                          <a:pt x="433" y="413"/>
                        </a:lnTo>
                        <a:lnTo>
                          <a:pt x="435" y="413"/>
                        </a:lnTo>
                        <a:lnTo>
                          <a:pt x="435" y="412"/>
                        </a:lnTo>
                        <a:lnTo>
                          <a:pt x="435" y="410"/>
                        </a:lnTo>
                        <a:lnTo>
                          <a:pt x="434" y="409"/>
                        </a:lnTo>
                        <a:lnTo>
                          <a:pt x="431" y="408"/>
                        </a:lnTo>
                        <a:lnTo>
                          <a:pt x="430" y="407"/>
                        </a:lnTo>
                        <a:lnTo>
                          <a:pt x="428" y="404"/>
                        </a:lnTo>
                        <a:lnTo>
                          <a:pt x="426" y="403"/>
                        </a:lnTo>
                        <a:lnTo>
                          <a:pt x="425" y="402"/>
                        </a:lnTo>
                        <a:lnTo>
                          <a:pt x="425" y="400"/>
                        </a:lnTo>
                        <a:lnTo>
                          <a:pt x="425" y="399"/>
                        </a:lnTo>
                        <a:lnTo>
                          <a:pt x="426" y="397"/>
                        </a:lnTo>
                        <a:lnTo>
                          <a:pt x="428" y="395"/>
                        </a:lnTo>
                        <a:lnTo>
                          <a:pt x="428" y="393"/>
                        </a:lnTo>
                        <a:lnTo>
                          <a:pt x="428" y="392"/>
                        </a:lnTo>
                        <a:lnTo>
                          <a:pt x="426" y="383"/>
                        </a:lnTo>
                        <a:lnTo>
                          <a:pt x="425" y="377"/>
                        </a:lnTo>
                        <a:lnTo>
                          <a:pt x="423" y="374"/>
                        </a:lnTo>
                        <a:lnTo>
                          <a:pt x="423" y="372"/>
                        </a:lnTo>
                        <a:lnTo>
                          <a:pt x="424" y="368"/>
                        </a:lnTo>
                        <a:lnTo>
                          <a:pt x="426" y="362"/>
                        </a:lnTo>
                        <a:lnTo>
                          <a:pt x="433" y="352"/>
                        </a:lnTo>
                        <a:lnTo>
                          <a:pt x="436" y="347"/>
                        </a:lnTo>
                        <a:lnTo>
                          <a:pt x="443" y="338"/>
                        </a:lnTo>
                        <a:lnTo>
                          <a:pt x="450" y="328"/>
                        </a:lnTo>
                        <a:lnTo>
                          <a:pt x="458" y="318"/>
                        </a:lnTo>
                        <a:lnTo>
                          <a:pt x="465" y="308"/>
                        </a:lnTo>
                        <a:lnTo>
                          <a:pt x="471" y="302"/>
                        </a:lnTo>
                        <a:lnTo>
                          <a:pt x="475" y="298"/>
                        </a:lnTo>
                        <a:lnTo>
                          <a:pt x="481" y="296"/>
                        </a:lnTo>
                        <a:lnTo>
                          <a:pt x="486" y="294"/>
                        </a:lnTo>
                        <a:lnTo>
                          <a:pt x="491" y="293"/>
                        </a:lnTo>
                        <a:lnTo>
                          <a:pt x="496" y="289"/>
                        </a:lnTo>
                        <a:lnTo>
                          <a:pt x="497" y="283"/>
                        </a:lnTo>
                        <a:lnTo>
                          <a:pt x="497" y="279"/>
                        </a:lnTo>
                        <a:lnTo>
                          <a:pt x="495" y="276"/>
                        </a:lnTo>
                        <a:lnTo>
                          <a:pt x="493" y="272"/>
                        </a:lnTo>
                        <a:lnTo>
                          <a:pt x="490" y="269"/>
                        </a:lnTo>
                        <a:lnTo>
                          <a:pt x="489" y="267"/>
                        </a:lnTo>
                        <a:lnTo>
                          <a:pt x="488" y="263"/>
                        </a:lnTo>
                        <a:lnTo>
                          <a:pt x="488" y="262"/>
                        </a:lnTo>
                        <a:lnTo>
                          <a:pt x="488" y="261"/>
                        </a:lnTo>
                        <a:lnTo>
                          <a:pt x="489" y="259"/>
                        </a:lnTo>
                        <a:lnTo>
                          <a:pt x="491" y="259"/>
                        </a:lnTo>
                        <a:lnTo>
                          <a:pt x="493" y="259"/>
                        </a:lnTo>
                        <a:lnTo>
                          <a:pt x="495" y="259"/>
                        </a:lnTo>
                        <a:lnTo>
                          <a:pt x="496" y="259"/>
                        </a:lnTo>
                        <a:lnTo>
                          <a:pt x="496" y="258"/>
                        </a:lnTo>
                        <a:lnTo>
                          <a:pt x="496" y="258"/>
                        </a:lnTo>
                        <a:lnTo>
                          <a:pt x="495" y="257"/>
                        </a:lnTo>
                        <a:lnTo>
                          <a:pt x="493" y="254"/>
                        </a:lnTo>
                        <a:lnTo>
                          <a:pt x="490" y="252"/>
                        </a:lnTo>
                        <a:lnTo>
                          <a:pt x="488" y="248"/>
                        </a:lnTo>
                        <a:lnTo>
                          <a:pt x="485" y="246"/>
                        </a:lnTo>
                        <a:lnTo>
                          <a:pt x="483" y="242"/>
                        </a:lnTo>
                        <a:lnTo>
                          <a:pt x="481" y="239"/>
                        </a:lnTo>
                        <a:lnTo>
                          <a:pt x="479" y="236"/>
                        </a:lnTo>
                        <a:lnTo>
                          <a:pt x="475" y="232"/>
                        </a:lnTo>
                        <a:lnTo>
                          <a:pt x="473" y="228"/>
                        </a:lnTo>
                        <a:lnTo>
                          <a:pt x="470" y="224"/>
                        </a:lnTo>
                        <a:lnTo>
                          <a:pt x="468" y="221"/>
                        </a:lnTo>
                        <a:lnTo>
                          <a:pt x="468" y="219"/>
                        </a:lnTo>
                        <a:lnTo>
                          <a:pt x="469" y="217"/>
                        </a:lnTo>
                        <a:lnTo>
                          <a:pt x="469" y="209"/>
                        </a:lnTo>
                        <a:lnTo>
                          <a:pt x="468" y="206"/>
                        </a:lnTo>
                        <a:lnTo>
                          <a:pt x="465" y="203"/>
                        </a:lnTo>
                        <a:lnTo>
                          <a:pt x="464" y="199"/>
                        </a:lnTo>
                        <a:lnTo>
                          <a:pt x="461" y="196"/>
                        </a:lnTo>
                        <a:lnTo>
                          <a:pt x="461" y="192"/>
                        </a:lnTo>
                        <a:lnTo>
                          <a:pt x="461" y="189"/>
                        </a:lnTo>
                        <a:lnTo>
                          <a:pt x="463" y="187"/>
                        </a:lnTo>
                        <a:lnTo>
                          <a:pt x="464" y="184"/>
                        </a:lnTo>
                        <a:lnTo>
                          <a:pt x="465" y="182"/>
                        </a:lnTo>
                        <a:lnTo>
                          <a:pt x="466" y="179"/>
                        </a:lnTo>
                        <a:lnTo>
                          <a:pt x="466" y="173"/>
                        </a:lnTo>
                        <a:lnTo>
                          <a:pt x="466" y="166"/>
                        </a:lnTo>
                        <a:lnTo>
                          <a:pt x="465" y="157"/>
                        </a:lnTo>
                        <a:lnTo>
                          <a:pt x="464" y="153"/>
                        </a:lnTo>
                        <a:lnTo>
                          <a:pt x="461" y="151"/>
                        </a:lnTo>
                        <a:lnTo>
                          <a:pt x="459" y="149"/>
                        </a:lnTo>
                        <a:lnTo>
                          <a:pt x="455" y="148"/>
                        </a:lnTo>
                        <a:lnTo>
                          <a:pt x="453" y="146"/>
                        </a:lnTo>
                        <a:lnTo>
                          <a:pt x="449" y="144"/>
                        </a:lnTo>
                        <a:lnTo>
                          <a:pt x="448" y="143"/>
                        </a:lnTo>
                        <a:lnTo>
                          <a:pt x="443" y="146"/>
                        </a:lnTo>
                        <a:lnTo>
                          <a:pt x="441" y="143"/>
                        </a:lnTo>
                        <a:lnTo>
                          <a:pt x="441" y="142"/>
                        </a:lnTo>
                        <a:lnTo>
                          <a:pt x="441" y="139"/>
                        </a:lnTo>
                        <a:lnTo>
                          <a:pt x="441" y="138"/>
                        </a:lnTo>
                        <a:lnTo>
                          <a:pt x="441" y="137"/>
                        </a:lnTo>
                        <a:lnTo>
                          <a:pt x="450" y="124"/>
                        </a:lnTo>
                        <a:lnTo>
                          <a:pt x="460" y="113"/>
                        </a:lnTo>
                        <a:lnTo>
                          <a:pt x="463" y="112"/>
                        </a:lnTo>
                        <a:lnTo>
                          <a:pt x="466" y="111"/>
                        </a:lnTo>
                        <a:lnTo>
                          <a:pt x="470" y="108"/>
                        </a:lnTo>
                        <a:lnTo>
                          <a:pt x="474" y="107"/>
                        </a:lnTo>
                        <a:lnTo>
                          <a:pt x="476" y="105"/>
                        </a:lnTo>
                        <a:lnTo>
                          <a:pt x="479" y="102"/>
                        </a:lnTo>
                        <a:lnTo>
                          <a:pt x="479" y="92"/>
                        </a:lnTo>
                        <a:lnTo>
                          <a:pt x="476" y="77"/>
                        </a:lnTo>
                        <a:lnTo>
                          <a:pt x="471" y="61"/>
                        </a:lnTo>
                        <a:lnTo>
                          <a:pt x="466" y="43"/>
                        </a:lnTo>
                        <a:lnTo>
                          <a:pt x="460" y="27"/>
                        </a:lnTo>
                        <a:lnTo>
                          <a:pt x="455" y="12"/>
                        </a:lnTo>
                        <a:lnTo>
                          <a:pt x="451"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49" name="Freeform 771"/>
                  <p:cNvSpPr>
                    <a:spLocks/>
                  </p:cNvSpPr>
                  <p:nvPr/>
                </p:nvSpPr>
                <p:spPr bwMode="auto">
                  <a:xfrm>
                    <a:off x="3553" y="2136"/>
                    <a:ext cx="721" cy="658"/>
                  </a:xfrm>
                  <a:custGeom>
                    <a:avLst/>
                    <a:gdLst/>
                    <a:ahLst/>
                    <a:cxnLst>
                      <a:cxn ang="0">
                        <a:pos x="645" y="642"/>
                      </a:cxn>
                      <a:cxn ang="0">
                        <a:pos x="641" y="627"/>
                      </a:cxn>
                      <a:cxn ang="0">
                        <a:pos x="664" y="597"/>
                      </a:cxn>
                      <a:cxn ang="0">
                        <a:pos x="718" y="574"/>
                      </a:cxn>
                      <a:cxn ang="0">
                        <a:pos x="718" y="558"/>
                      </a:cxn>
                      <a:cxn ang="0">
                        <a:pos x="718" y="537"/>
                      </a:cxn>
                      <a:cxn ang="0">
                        <a:pos x="713" y="531"/>
                      </a:cxn>
                      <a:cxn ang="0">
                        <a:pos x="696" y="518"/>
                      </a:cxn>
                      <a:cxn ang="0">
                        <a:pos x="701" y="497"/>
                      </a:cxn>
                      <a:cxn ang="0">
                        <a:pos x="711" y="488"/>
                      </a:cxn>
                      <a:cxn ang="0">
                        <a:pos x="695" y="480"/>
                      </a:cxn>
                      <a:cxn ang="0">
                        <a:pos x="708" y="460"/>
                      </a:cxn>
                      <a:cxn ang="0">
                        <a:pos x="700" y="433"/>
                      </a:cxn>
                      <a:cxn ang="0">
                        <a:pos x="686" y="437"/>
                      </a:cxn>
                      <a:cxn ang="0">
                        <a:pos x="664" y="426"/>
                      </a:cxn>
                      <a:cxn ang="0">
                        <a:pos x="643" y="420"/>
                      </a:cxn>
                      <a:cxn ang="0">
                        <a:pos x="620" y="421"/>
                      </a:cxn>
                      <a:cxn ang="0">
                        <a:pos x="599" y="417"/>
                      </a:cxn>
                      <a:cxn ang="0">
                        <a:pos x="588" y="430"/>
                      </a:cxn>
                      <a:cxn ang="0">
                        <a:pos x="568" y="420"/>
                      </a:cxn>
                      <a:cxn ang="0">
                        <a:pos x="544" y="398"/>
                      </a:cxn>
                      <a:cxn ang="0">
                        <a:pos x="508" y="415"/>
                      </a:cxn>
                      <a:cxn ang="0">
                        <a:pos x="489" y="416"/>
                      </a:cxn>
                      <a:cxn ang="0">
                        <a:pos x="477" y="413"/>
                      </a:cxn>
                      <a:cxn ang="0">
                        <a:pos x="432" y="395"/>
                      </a:cxn>
                      <a:cxn ang="0">
                        <a:pos x="421" y="372"/>
                      </a:cxn>
                      <a:cxn ang="0">
                        <a:pos x="409" y="366"/>
                      </a:cxn>
                      <a:cxn ang="0">
                        <a:pos x="381" y="361"/>
                      </a:cxn>
                      <a:cxn ang="0">
                        <a:pos x="359" y="362"/>
                      </a:cxn>
                      <a:cxn ang="0">
                        <a:pos x="356" y="348"/>
                      </a:cxn>
                      <a:cxn ang="0">
                        <a:pos x="348" y="331"/>
                      </a:cxn>
                      <a:cxn ang="0">
                        <a:pos x="362" y="315"/>
                      </a:cxn>
                      <a:cxn ang="0">
                        <a:pos x="340" y="296"/>
                      </a:cxn>
                      <a:cxn ang="0">
                        <a:pos x="326" y="276"/>
                      </a:cxn>
                      <a:cxn ang="0">
                        <a:pos x="307" y="280"/>
                      </a:cxn>
                      <a:cxn ang="0">
                        <a:pos x="287" y="280"/>
                      </a:cxn>
                      <a:cxn ang="0">
                        <a:pos x="258" y="289"/>
                      </a:cxn>
                      <a:cxn ang="0">
                        <a:pos x="248" y="304"/>
                      </a:cxn>
                      <a:cxn ang="0">
                        <a:pos x="220" y="307"/>
                      </a:cxn>
                      <a:cxn ang="0">
                        <a:pos x="207" y="286"/>
                      </a:cxn>
                      <a:cxn ang="0">
                        <a:pos x="206" y="272"/>
                      </a:cxn>
                      <a:cxn ang="0">
                        <a:pos x="197" y="254"/>
                      </a:cxn>
                      <a:cxn ang="0">
                        <a:pos x="189" y="226"/>
                      </a:cxn>
                      <a:cxn ang="0">
                        <a:pos x="209" y="225"/>
                      </a:cxn>
                      <a:cxn ang="0">
                        <a:pos x="237" y="217"/>
                      </a:cxn>
                      <a:cxn ang="0">
                        <a:pos x="252" y="195"/>
                      </a:cxn>
                      <a:cxn ang="0">
                        <a:pos x="235" y="181"/>
                      </a:cxn>
                      <a:cxn ang="0">
                        <a:pos x="228" y="172"/>
                      </a:cxn>
                      <a:cxn ang="0">
                        <a:pos x="202" y="152"/>
                      </a:cxn>
                      <a:cxn ang="0">
                        <a:pos x="170" y="132"/>
                      </a:cxn>
                      <a:cxn ang="0">
                        <a:pos x="159" y="114"/>
                      </a:cxn>
                      <a:cxn ang="0">
                        <a:pos x="152" y="106"/>
                      </a:cxn>
                      <a:cxn ang="0">
                        <a:pos x="140" y="89"/>
                      </a:cxn>
                      <a:cxn ang="0">
                        <a:pos x="145" y="76"/>
                      </a:cxn>
                      <a:cxn ang="0">
                        <a:pos x="136" y="53"/>
                      </a:cxn>
                      <a:cxn ang="0">
                        <a:pos x="121" y="24"/>
                      </a:cxn>
                      <a:cxn ang="0">
                        <a:pos x="87" y="15"/>
                      </a:cxn>
                      <a:cxn ang="0">
                        <a:pos x="63" y="30"/>
                      </a:cxn>
                      <a:cxn ang="0">
                        <a:pos x="29" y="14"/>
                      </a:cxn>
                      <a:cxn ang="0">
                        <a:pos x="5" y="5"/>
                      </a:cxn>
                    </a:cxnLst>
                    <a:rect l="0" t="0" r="r" b="b"/>
                    <a:pathLst>
                      <a:path w="721" h="658">
                        <a:moveTo>
                          <a:pt x="645" y="658"/>
                        </a:moveTo>
                        <a:lnTo>
                          <a:pt x="645" y="656"/>
                        </a:lnTo>
                        <a:lnTo>
                          <a:pt x="645" y="653"/>
                        </a:lnTo>
                        <a:lnTo>
                          <a:pt x="645" y="649"/>
                        </a:lnTo>
                        <a:lnTo>
                          <a:pt x="645" y="647"/>
                        </a:lnTo>
                        <a:lnTo>
                          <a:pt x="646" y="644"/>
                        </a:lnTo>
                        <a:lnTo>
                          <a:pt x="646" y="643"/>
                        </a:lnTo>
                        <a:lnTo>
                          <a:pt x="646" y="642"/>
                        </a:lnTo>
                        <a:lnTo>
                          <a:pt x="646" y="642"/>
                        </a:lnTo>
                        <a:lnTo>
                          <a:pt x="645" y="642"/>
                        </a:lnTo>
                        <a:lnTo>
                          <a:pt x="643" y="643"/>
                        </a:lnTo>
                        <a:lnTo>
                          <a:pt x="641" y="643"/>
                        </a:lnTo>
                        <a:lnTo>
                          <a:pt x="641" y="643"/>
                        </a:lnTo>
                        <a:lnTo>
                          <a:pt x="640" y="642"/>
                        </a:lnTo>
                        <a:lnTo>
                          <a:pt x="640" y="639"/>
                        </a:lnTo>
                        <a:lnTo>
                          <a:pt x="641" y="638"/>
                        </a:lnTo>
                        <a:lnTo>
                          <a:pt x="641" y="637"/>
                        </a:lnTo>
                        <a:lnTo>
                          <a:pt x="643" y="633"/>
                        </a:lnTo>
                        <a:lnTo>
                          <a:pt x="641" y="631"/>
                        </a:lnTo>
                        <a:lnTo>
                          <a:pt x="641" y="627"/>
                        </a:lnTo>
                        <a:lnTo>
                          <a:pt x="641" y="624"/>
                        </a:lnTo>
                        <a:lnTo>
                          <a:pt x="641" y="621"/>
                        </a:lnTo>
                        <a:lnTo>
                          <a:pt x="643" y="618"/>
                        </a:lnTo>
                        <a:lnTo>
                          <a:pt x="646" y="614"/>
                        </a:lnTo>
                        <a:lnTo>
                          <a:pt x="653" y="612"/>
                        </a:lnTo>
                        <a:lnTo>
                          <a:pt x="660" y="608"/>
                        </a:lnTo>
                        <a:lnTo>
                          <a:pt x="664" y="604"/>
                        </a:lnTo>
                        <a:lnTo>
                          <a:pt x="665" y="602"/>
                        </a:lnTo>
                        <a:lnTo>
                          <a:pt x="664" y="599"/>
                        </a:lnTo>
                        <a:lnTo>
                          <a:pt x="664" y="597"/>
                        </a:lnTo>
                        <a:lnTo>
                          <a:pt x="664" y="593"/>
                        </a:lnTo>
                        <a:lnTo>
                          <a:pt x="664" y="591"/>
                        </a:lnTo>
                        <a:lnTo>
                          <a:pt x="665" y="588"/>
                        </a:lnTo>
                        <a:lnTo>
                          <a:pt x="671" y="586"/>
                        </a:lnTo>
                        <a:lnTo>
                          <a:pt x="680" y="584"/>
                        </a:lnTo>
                        <a:lnTo>
                          <a:pt x="691" y="583"/>
                        </a:lnTo>
                        <a:lnTo>
                          <a:pt x="701" y="582"/>
                        </a:lnTo>
                        <a:lnTo>
                          <a:pt x="711" y="581"/>
                        </a:lnTo>
                        <a:lnTo>
                          <a:pt x="716" y="577"/>
                        </a:lnTo>
                        <a:lnTo>
                          <a:pt x="718" y="574"/>
                        </a:lnTo>
                        <a:lnTo>
                          <a:pt x="718" y="572"/>
                        </a:lnTo>
                        <a:lnTo>
                          <a:pt x="716" y="569"/>
                        </a:lnTo>
                        <a:lnTo>
                          <a:pt x="715" y="567"/>
                        </a:lnTo>
                        <a:lnTo>
                          <a:pt x="714" y="564"/>
                        </a:lnTo>
                        <a:lnTo>
                          <a:pt x="714" y="563"/>
                        </a:lnTo>
                        <a:lnTo>
                          <a:pt x="714" y="563"/>
                        </a:lnTo>
                        <a:lnTo>
                          <a:pt x="715" y="562"/>
                        </a:lnTo>
                        <a:lnTo>
                          <a:pt x="716" y="562"/>
                        </a:lnTo>
                        <a:lnTo>
                          <a:pt x="718" y="561"/>
                        </a:lnTo>
                        <a:lnTo>
                          <a:pt x="718" y="558"/>
                        </a:lnTo>
                        <a:lnTo>
                          <a:pt x="718" y="556"/>
                        </a:lnTo>
                        <a:lnTo>
                          <a:pt x="716" y="552"/>
                        </a:lnTo>
                        <a:lnTo>
                          <a:pt x="716" y="548"/>
                        </a:lnTo>
                        <a:lnTo>
                          <a:pt x="718" y="547"/>
                        </a:lnTo>
                        <a:lnTo>
                          <a:pt x="719" y="544"/>
                        </a:lnTo>
                        <a:lnTo>
                          <a:pt x="720" y="542"/>
                        </a:lnTo>
                        <a:lnTo>
                          <a:pt x="721" y="541"/>
                        </a:lnTo>
                        <a:lnTo>
                          <a:pt x="720" y="538"/>
                        </a:lnTo>
                        <a:lnTo>
                          <a:pt x="719" y="537"/>
                        </a:lnTo>
                        <a:lnTo>
                          <a:pt x="718" y="537"/>
                        </a:lnTo>
                        <a:lnTo>
                          <a:pt x="716" y="538"/>
                        </a:lnTo>
                        <a:lnTo>
                          <a:pt x="714" y="539"/>
                        </a:lnTo>
                        <a:lnTo>
                          <a:pt x="713" y="539"/>
                        </a:lnTo>
                        <a:lnTo>
                          <a:pt x="711" y="539"/>
                        </a:lnTo>
                        <a:lnTo>
                          <a:pt x="711" y="538"/>
                        </a:lnTo>
                        <a:lnTo>
                          <a:pt x="711" y="537"/>
                        </a:lnTo>
                        <a:lnTo>
                          <a:pt x="713" y="536"/>
                        </a:lnTo>
                        <a:lnTo>
                          <a:pt x="713" y="534"/>
                        </a:lnTo>
                        <a:lnTo>
                          <a:pt x="714" y="533"/>
                        </a:lnTo>
                        <a:lnTo>
                          <a:pt x="713" y="531"/>
                        </a:lnTo>
                        <a:lnTo>
                          <a:pt x="711" y="528"/>
                        </a:lnTo>
                        <a:lnTo>
                          <a:pt x="710" y="526"/>
                        </a:lnTo>
                        <a:lnTo>
                          <a:pt x="709" y="523"/>
                        </a:lnTo>
                        <a:lnTo>
                          <a:pt x="708" y="521"/>
                        </a:lnTo>
                        <a:lnTo>
                          <a:pt x="706" y="519"/>
                        </a:lnTo>
                        <a:lnTo>
                          <a:pt x="704" y="518"/>
                        </a:lnTo>
                        <a:lnTo>
                          <a:pt x="703" y="518"/>
                        </a:lnTo>
                        <a:lnTo>
                          <a:pt x="700" y="518"/>
                        </a:lnTo>
                        <a:lnTo>
                          <a:pt x="698" y="518"/>
                        </a:lnTo>
                        <a:lnTo>
                          <a:pt x="696" y="518"/>
                        </a:lnTo>
                        <a:lnTo>
                          <a:pt x="695" y="518"/>
                        </a:lnTo>
                        <a:lnTo>
                          <a:pt x="694" y="516"/>
                        </a:lnTo>
                        <a:lnTo>
                          <a:pt x="694" y="515"/>
                        </a:lnTo>
                        <a:lnTo>
                          <a:pt x="694" y="511"/>
                        </a:lnTo>
                        <a:lnTo>
                          <a:pt x="695" y="508"/>
                        </a:lnTo>
                        <a:lnTo>
                          <a:pt x="696" y="505"/>
                        </a:lnTo>
                        <a:lnTo>
                          <a:pt x="696" y="501"/>
                        </a:lnTo>
                        <a:lnTo>
                          <a:pt x="699" y="498"/>
                        </a:lnTo>
                        <a:lnTo>
                          <a:pt x="700" y="497"/>
                        </a:lnTo>
                        <a:lnTo>
                          <a:pt x="701" y="497"/>
                        </a:lnTo>
                        <a:lnTo>
                          <a:pt x="704" y="498"/>
                        </a:lnTo>
                        <a:lnTo>
                          <a:pt x="705" y="498"/>
                        </a:lnTo>
                        <a:lnTo>
                          <a:pt x="708" y="498"/>
                        </a:lnTo>
                        <a:lnTo>
                          <a:pt x="709" y="498"/>
                        </a:lnTo>
                        <a:lnTo>
                          <a:pt x="710" y="496"/>
                        </a:lnTo>
                        <a:lnTo>
                          <a:pt x="710" y="495"/>
                        </a:lnTo>
                        <a:lnTo>
                          <a:pt x="711" y="492"/>
                        </a:lnTo>
                        <a:lnTo>
                          <a:pt x="711" y="491"/>
                        </a:lnTo>
                        <a:lnTo>
                          <a:pt x="711" y="490"/>
                        </a:lnTo>
                        <a:lnTo>
                          <a:pt x="711" y="488"/>
                        </a:lnTo>
                        <a:lnTo>
                          <a:pt x="705" y="490"/>
                        </a:lnTo>
                        <a:lnTo>
                          <a:pt x="700" y="491"/>
                        </a:lnTo>
                        <a:lnTo>
                          <a:pt x="694" y="491"/>
                        </a:lnTo>
                        <a:lnTo>
                          <a:pt x="689" y="487"/>
                        </a:lnTo>
                        <a:lnTo>
                          <a:pt x="688" y="485"/>
                        </a:lnTo>
                        <a:lnTo>
                          <a:pt x="688" y="483"/>
                        </a:lnTo>
                        <a:lnTo>
                          <a:pt x="689" y="482"/>
                        </a:lnTo>
                        <a:lnTo>
                          <a:pt x="690" y="481"/>
                        </a:lnTo>
                        <a:lnTo>
                          <a:pt x="693" y="480"/>
                        </a:lnTo>
                        <a:lnTo>
                          <a:pt x="695" y="480"/>
                        </a:lnTo>
                        <a:lnTo>
                          <a:pt x="698" y="478"/>
                        </a:lnTo>
                        <a:lnTo>
                          <a:pt x="699" y="478"/>
                        </a:lnTo>
                        <a:lnTo>
                          <a:pt x="700" y="477"/>
                        </a:lnTo>
                        <a:lnTo>
                          <a:pt x="700" y="476"/>
                        </a:lnTo>
                        <a:lnTo>
                          <a:pt x="700" y="475"/>
                        </a:lnTo>
                        <a:lnTo>
                          <a:pt x="701" y="472"/>
                        </a:lnTo>
                        <a:lnTo>
                          <a:pt x="701" y="471"/>
                        </a:lnTo>
                        <a:lnTo>
                          <a:pt x="701" y="470"/>
                        </a:lnTo>
                        <a:lnTo>
                          <a:pt x="704" y="465"/>
                        </a:lnTo>
                        <a:lnTo>
                          <a:pt x="708" y="460"/>
                        </a:lnTo>
                        <a:lnTo>
                          <a:pt x="709" y="455"/>
                        </a:lnTo>
                        <a:lnTo>
                          <a:pt x="706" y="450"/>
                        </a:lnTo>
                        <a:lnTo>
                          <a:pt x="705" y="447"/>
                        </a:lnTo>
                        <a:lnTo>
                          <a:pt x="703" y="446"/>
                        </a:lnTo>
                        <a:lnTo>
                          <a:pt x="700" y="443"/>
                        </a:lnTo>
                        <a:lnTo>
                          <a:pt x="698" y="442"/>
                        </a:lnTo>
                        <a:lnTo>
                          <a:pt x="698" y="440"/>
                        </a:lnTo>
                        <a:lnTo>
                          <a:pt x="698" y="438"/>
                        </a:lnTo>
                        <a:lnTo>
                          <a:pt x="699" y="436"/>
                        </a:lnTo>
                        <a:lnTo>
                          <a:pt x="700" y="433"/>
                        </a:lnTo>
                        <a:lnTo>
                          <a:pt x="701" y="432"/>
                        </a:lnTo>
                        <a:lnTo>
                          <a:pt x="701" y="431"/>
                        </a:lnTo>
                        <a:lnTo>
                          <a:pt x="700" y="430"/>
                        </a:lnTo>
                        <a:lnTo>
                          <a:pt x="696" y="428"/>
                        </a:lnTo>
                        <a:lnTo>
                          <a:pt x="694" y="430"/>
                        </a:lnTo>
                        <a:lnTo>
                          <a:pt x="693" y="431"/>
                        </a:lnTo>
                        <a:lnTo>
                          <a:pt x="691" y="432"/>
                        </a:lnTo>
                        <a:lnTo>
                          <a:pt x="690" y="435"/>
                        </a:lnTo>
                        <a:lnTo>
                          <a:pt x="688" y="436"/>
                        </a:lnTo>
                        <a:lnTo>
                          <a:pt x="686" y="437"/>
                        </a:lnTo>
                        <a:lnTo>
                          <a:pt x="684" y="438"/>
                        </a:lnTo>
                        <a:lnTo>
                          <a:pt x="680" y="437"/>
                        </a:lnTo>
                        <a:lnTo>
                          <a:pt x="676" y="437"/>
                        </a:lnTo>
                        <a:lnTo>
                          <a:pt x="675" y="435"/>
                        </a:lnTo>
                        <a:lnTo>
                          <a:pt x="673" y="433"/>
                        </a:lnTo>
                        <a:lnTo>
                          <a:pt x="671" y="431"/>
                        </a:lnTo>
                        <a:lnTo>
                          <a:pt x="670" y="428"/>
                        </a:lnTo>
                        <a:lnTo>
                          <a:pt x="669" y="427"/>
                        </a:lnTo>
                        <a:lnTo>
                          <a:pt x="666" y="426"/>
                        </a:lnTo>
                        <a:lnTo>
                          <a:pt x="664" y="426"/>
                        </a:lnTo>
                        <a:lnTo>
                          <a:pt x="661" y="427"/>
                        </a:lnTo>
                        <a:lnTo>
                          <a:pt x="659" y="428"/>
                        </a:lnTo>
                        <a:lnTo>
                          <a:pt x="656" y="428"/>
                        </a:lnTo>
                        <a:lnTo>
                          <a:pt x="653" y="428"/>
                        </a:lnTo>
                        <a:lnTo>
                          <a:pt x="650" y="427"/>
                        </a:lnTo>
                        <a:lnTo>
                          <a:pt x="649" y="426"/>
                        </a:lnTo>
                        <a:lnTo>
                          <a:pt x="648" y="423"/>
                        </a:lnTo>
                        <a:lnTo>
                          <a:pt x="646" y="422"/>
                        </a:lnTo>
                        <a:lnTo>
                          <a:pt x="645" y="420"/>
                        </a:lnTo>
                        <a:lnTo>
                          <a:pt x="643" y="420"/>
                        </a:lnTo>
                        <a:lnTo>
                          <a:pt x="641" y="421"/>
                        </a:lnTo>
                        <a:lnTo>
                          <a:pt x="640" y="422"/>
                        </a:lnTo>
                        <a:lnTo>
                          <a:pt x="639" y="425"/>
                        </a:lnTo>
                        <a:lnTo>
                          <a:pt x="636" y="427"/>
                        </a:lnTo>
                        <a:lnTo>
                          <a:pt x="635" y="428"/>
                        </a:lnTo>
                        <a:lnTo>
                          <a:pt x="633" y="428"/>
                        </a:lnTo>
                        <a:lnTo>
                          <a:pt x="629" y="428"/>
                        </a:lnTo>
                        <a:lnTo>
                          <a:pt x="626" y="426"/>
                        </a:lnTo>
                        <a:lnTo>
                          <a:pt x="623" y="423"/>
                        </a:lnTo>
                        <a:lnTo>
                          <a:pt x="620" y="421"/>
                        </a:lnTo>
                        <a:lnTo>
                          <a:pt x="618" y="418"/>
                        </a:lnTo>
                        <a:lnTo>
                          <a:pt x="615" y="417"/>
                        </a:lnTo>
                        <a:lnTo>
                          <a:pt x="613" y="417"/>
                        </a:lnTo>
                        <a:lnTo>
                          <a:pt x="611" y="418"/>
                        </a:lnTo>
                        <a:lnTo>
                          <a:pt x="609" y="421"/>
                        </a:lnTo>
                        <a:lnTo>
                          <a:pt x="608" y="422"/>
                        </a:lnTo>
                        <a:lnTo>
                          <a:pt x="606" y="422"/>
                        </a:lnTo>
                        <a:lnTo>
                          <a:pt x="604" y="421"/>
                        </a:lnTo>
                        <a:lnTo>
                          <a:pt x="601" y="420"/>
                        </a:lnTo>
                        <a:lnTo>
                          <a:pt x="599" y="417"/>
                        </a:lnTo>
                        <a:lnTo>
                          <a:pt x="597" y="416"/>
                        </a:lnTo>
                        <a:lnTo>
                          <a:pt x="594" y="415"/>
                        </a:lnTo>
                        <a:lnTo>
                          <a:pt x="592" y="415"/>
                        </a:lnTo>
                        <a:lnTo>
                          <a:pt x="589" y="416"/>
                        </a:lnTo>
                        <a:lnTo>
                          <a:pt x="589" y="417"/>
                        </a:lnTo>
                        <a:lnTo>
                          <a:pt x="588" y="420"/>
                        </a:lnTo>
                        <a:lnTo>
                          <a:pt x="588" y="422"/>
                        </a:lnTo>
                        <a:lnTo>
                          <a:pt x="588" y="425"/>
                        </a:lnTo>
                        <a:lnTo>
                          <a:pt x="588" y="427"/>
                        </a:lnTo>
                        <a:lnTo>
                          <a:pt x="588" y="430"/>
                        </a:lnTo>
                        <a:lnTo>
                          <a:pt x="588" y="431"/>
                        </a:lnTo>
                        <a:lnTo>
                          <a:pt x="587" y="432"/>
                        </a:lnTo>
                        <a:lnTo>
                          <a:pt x="584" y="433"/>
                        </a:lnTo>
                        <a:lnTo>
                          <a:pt x="582" y="432"/>
                        </a:lnTo>
                        <a:lnTo>
                          <a:pt x="579" y="431"/>
                        </a:lnTo>
                        <a:lnTo>
                          <a:pt x="578" y="428"/>
                        </a:lnTo>
                        <a:lnTo>
                          <a:pt x="577" y="426"/>
                        </a:lnTo>
                        <a:lnTo>
                          <a:pt x="575" y="425"/>
                        </a:lnTo>
                        <a:lnTo>
                          <a:pt x="574" y="422"/>
                        </a:lnTo>
                        <a:lnTo>
                          <a:pt x="568" y="420"/>
                        </a:lnTo>
                        <a:lnTo>
                          <a:pt x="563" y="418"/>
                        </a:lnTo>
                        <a:lnTo>
                          <a:pt x="558" y="416"/>
                        </a:lnTo>
                        <a:lnTo>
                          <a:pt x="553" y="411"/>
                        </a:lnTo>
                        <a:lnTo>
                          <a:pt x="553" y="405"/>
                        </a:lnTo>
                        <a:lnTo>
                          <a:pt x="552" y="403"/>
                        </a:lnTo>
                        <a:lnTo>
                          <a:pt x="549" y="402"/>
                        </a:lnTo>
                        <a:lnTo>
                          <a:pt x="548" y="402"/>
                        </a:lnTo>
                        <a:lnTo>
                          <a:pt x="545" y="401"/>
                        </a:lnTo>
                        <a:lnTo>
                          <a:pt x="544" y="400"/>
                        </a:lnTo>
                        <a:lnTo>
                          <a:pt x="544" y="398"/>
                        </a:lnTo>
                        <a:lnTo>
                          <a:pt x="544" y="396"/>
                        </a:lnTo>
                        <a:lnTo>
                          <a:pt x="543" y="395"/>
                        </a:lnTo>
                        <a:lnTo>
                          <a:pt x="540" y="395"/>
                        </a:lnTo>
                        <a:lnTo>
                          <a:pt x="539" y="396"/>
                        </a:lnTo>
                        <a:lnTo>
                          <a:pt x="537" y="397"/>
                        </a:lnTo>
                        <a:lnTo>
                          <a:pt x="534" y="398"/>
                        </a:lnTo>
                        <a:lnTo>
                          <a:pt x="533" y="400"/>
                        </a:lnTo>
                        <a:lnTo>
                          <a:pt x="522" y="406"/>
                        </a:lnTo>
                        <a:lnTo>
                          <a:pt x="510" y="412"/>
                        </a:lnTo>
                        <a:lnTo>
                          <a:pt x="508" y="415"/>
                        </a:lnTo>
                        <a:lnTo>
                          <a:pt x="507" y="417"/>
                        </a:lnTo>
                        <a:lnTo>
                          <a:pt x="504" y="420"/>
                        </a:lnTo>
                        <a:lnTo>
                          <a:pt x="502" y="422"/>
                        </a:lnTo>
                        <a:lnTo>
                          <a:pt x="500" y="423"/>
                        </a:lnTo>
                        <a:lnTo>
                          <a:pt x="498" y="422"/>
                        </a:lnTo>
                        <a:lnTo>
                          <a:pt x="497" y="422"/>
                        </a:lnTo>
                        <a:lnTo>
                          <a:pt x="494" y="420"/>
                        </a:lnTo>
                        <a:lnTo>
                          <a:pt x="493" y="418"/>
                        </a:lnTo>
                        <a:lnTo>
                          <a:pt x="490" y="417"/>
                        </a:lnTo>
                        <a:lnTo>
                          <a:pt x="489" y="416"/>
                        </a:lnTo>
                        <a:lnTo>
                          <a:pt x="488" y="417"/>
                        </a:lnTo>
                        <a:lnTo>
                          <a:pt x="487" y="417"/>
                        </a:lnTo>
                        <a:lnTo>
                          <a:pt x="485" y="418"/>
                        </a:lnTo>
                        <a:lnTo>
                          <a:pt x="485" y="420"/>
                        </a:lnTo>
                        <a:lnTo>
                          <a:pt x="484" y="420"/>
                        </a:lnTo>
                        <a:lnTo>
                          <a:pt x="483" y="421"/>
                        </a:lnTo>
                        <a:lnTo>
                          <a:pt x="482" y="420"/>
                        </a:lnTo>
                        <a:lnTo>
                          <a:pt x="479" y="418"/>
                        </a:lnTo>
                        <a:lnTo>
                          <a:pt x="478" y="416"/>
                        </a:lnTo>
                        <a:lnTo>
                          <a:pt x="477" y="413"/>
                        </a:lnTo>
                        <a:lnTo>
                          <a:pt x="475" y="412"/>
                        </a:lnTo>
                        <a:lnTo>
                          <a:pt x="468" y="411"/>
                        </a:lnTo>
                        <a:lnTo>
                          <a:pt x="462" y="415"/>
                        </a:lnTo>
                        <a:lnTo>
                          <a:pt x="456" y="418"/>
                        </a:lnTo>
                        <a:lnTo>
                          <a:pt x="449" y="421"/>
                        </a:lnTo>
                        <a:lnTo>
                          <a:pt x="444" y="420"/>
                        </a:lnTo>
                        <a:lnTo>
                          <a:pt x="436" y="413"/>
                        </a:lnTo>
                        <a:lnTo>
                          <a:pt x="432" y="406"/>
                        </a:lnTo>
                        <a:lnTo>
                          <a:pt x="432" y="400"/>
                        </a:lnTo>
                        <a:lnTo>
                          <a:pt x="432" y="395"/>
                        </a:lnTo>
                        <a:lnTo>
                          <a:pt x="431" y="390"/>
                        </a:lnTo>
                        <a:lnTo>
                          <a:pt x="428" y="386"/>
                        </a:lnTo>
                        <a:lnTo>
                          <a:pt x="426" y="381"/>
                        </a:lnTo>
                        <a:lnTo>
                          <a:pt x="423" y="377"/>
                        </a:lnTo>
                        <a:lnTo>
                          <a:pt x="423" y="376"/>
                        </a:lnTo>
                        <a:lnTo>
                          <a:pt x="422" y="376"/>
                        </a:lnTo>
                        <a:lnTo>
                          <a:pt x="421" y="375"/>
                        </a:lnTo>
                        <a:lnTo>
                          <a:pt x="419" y="375"/>
                        </a:lnTo>
                        <a:lnTo>
                          <a:pt x="419" y="373"/>
                        </a:lnTo>
                        <a:lnTo>
                          <a:pt x="421" y="372"/>
                        </a:lnTo>
                        <a:lnTo>
                          <a:pt x="422" y="371"/>
                        </a:lnTo>
                        <a:lnTo>
                          <a:pt x="422" y="370"/>
                        </a:lnTo>
                        <a:lnTo>
                          <a:pt x="422" y="368"/>
                        </a:lnTo>
                        <a:lnTo>
                          <a:pt x="421" y="367"/>
                        </a:lnTo>
                        <a:lnTo>
                          <a:pt x="418" y="367"/>
                        </a:lnTo>
                        <a:lnTo>
                          <a:pt x="416" y="368"/>
                        </a:lnTo>
                        <a:lnTo>
                          <a:pt x="414" y="368"/>
                        </a:lnTo>
                        <a:lnTo>
                          <a:pt x="412" y="368"/>
                        </a:lnTo>
                        <a:lnTo>
                          <a:pt x="411" y="368"/>
                        </a:lnTo>
                        <a:lnTo>
                          <a:pt x="409" y="366"/>
                        </a:lnTo>
                        <a:lnTo>
                          <a:pt x="408" y="363"/>
                        </a:lnTo>
                        <a:lnTo>
                          <a:pt x="408" y="361"/>
                        </a:lnTo>
                        <a:lnTo>
                          <a:pt x="407" y="358"/>
                        </a:lnTo>
                        <a:lnTo>
                          <a:pt x="407" y="357"/>
                        </a:lnTo>
                        <a:lnTo>
                          <a:pt x="402" y="356"/>
                        </a:lnTo>
                        <a:lnTo>
                          <a:pt x="394" y="358"/>
                        </a:lnTo>
                        <a:lnTo>
                          <a:pt x="388" y="362"/>
                        </a:lnTo>
                        <a:lnTo>
                          <a:pt x="383" y="363"/>
                        </a:lnTo>
                        <a:lnTo>
                          <a:pt x="382" y="362"/>
                        </a:lnTo>
                        <a:lnTo>
                          <a:pt x="381" y="361"/>
                        </a:lnTo>
                        <a:lnTo>
                          <a:pt x="378" y="360"/>
                        </a:lnTo>
                        <a:lnTo>
                          <a:pt x="374" y="358"/>
                        </a:lnTo>
                        <a:lnTo>
                          <a:pt x="371" y="358"/>
                        </a:lnTo>
                        <a:lnTo>
                          <a:pt x="367" y="358"/>
                        </a:lnTo>
                        <a:lnTo>
                          <a:pt x="366" y="360"/>
                        </a:lnTo>
                        <a:lnTo>
                          <a:pt x="364" y="361"/>
                        </a:lnTo>
                        <a:lnTo>
                          <a:pt x="363" y="361"/>
                        </a:lnTo>
                        <a:lnTo>
                          <a:pt x="362" y="362"/>
                        </a:lnTo>
                        <a:lnTo>
                          <a:pt x="361" y="362"/>
                        </a:lnTo>
                        <a:lnTo>
                          <a:pt x="359" y="362"/>
                        </a:lnTo>
                        <a:lnTo>
                          <a:pt x="358" y="361"/>
                        </a:lnTo>
                        <a:lnTo>
                          <a:pt x="358" y="360"/>
                        </a:lnTo>
                        <a:lnTo>
                          <a:pt x="359" y="357"/>
                        </a:lnTo>
                        <a:lnTo>
                          <a:pt x="361" y="356"/>
                        </a:lnTo>
                        <a:lnTo>
                          <a:pt x="362" y="353"/>
                        </a:lnTo>
                        <a:lnTo>
                          <a:pt x="361" y="351"/>
                        </a:lnTo>
                        <a:lnTo>
                          <a:pt x="361" y="351"/>
                        </a:lnTo>
                        <a:lnTo>
                          <a:pt x="359" y="351"/>
                        </a:lnTo>
                        <a:lnTo>
                          <a:pt x="357" y="350"/>
                        </a:lnTo>
                        <a:lnTo>
                          <a:pt x="356" y="348"/>
                        </a:lnTo>
                        <a:lnTo>
                          <a:pt x="356" y="348"/>
                        </a:lnTo>
                        <a:lnTo>
                          <a:pt x="356" y="347"/>
                        </a:lnTo>
                        <a:lnTo>
                          <a:pt x="356" y="345"/>
                        </a:lnTo>
                        <a:lnTo>
                          <a:pt x="356" y="342"/>
                        </a:lnTo>
                        <a:lnTo>
                          <a:pt x="356" y="340"/>
                        </a:lnTo>
                        <a:lnTo>
                          <a:pt x="354" y="337"/>
                        </a:lnTo>
                        <a:lnTo>
                          <a:pt x="353" y="336"/>
                        </a:lnTo>
                        <a:lnTo>
                          <a:pt x="352" y="335"/>
                        </a:lnTo>
                        <a:lnTo>
                          <a:pt x="349" y="332"/>
                        </a:lnTo>
                        <a:lnTo>
                          <a:pt x="348" y="331"/>
                        </a:lnTo>
                        <a:lnTo>
                          <a:pt x="347" y="330"/>
                        </a:lnTo>
                        <a:lnTo>
                          <a:pt x="347" y="327"/>
                        </a:lnTo>
                        <a:lnTo>
                          <a:pt x="348" y="326"/>
                        </a:lnTo>
                        <a:lnTo>
                          <a:pt x="351" y="325"/>
                        </a:lnTo>
                        <a:lnTo>
                          <a:pt x="354" y="323"/>
                        </a:lnTo>
                        <a:lnTo>
                          <a:pt x="358" y="322"/>
                        </a:lnTo>
                        <a:lnTo>
                          <a:pt x="361" y="321"/>
                        </a:lnTo>
                        <a:lnTo>
                          <a:pt x="363" y="320"/>
                        </a:lnTo>
                        <a:lnTo>
                          <a:pt x="363" y="317"/>
                        </a:lnTo>
                        <a:lnTo>
                          <a:pt x="362" y="315"/>
                        </a:lnTo>
                        <a:lnTo>
                          <a:pt x="361" y="312"/>
                        </a:lnTo>
                        <a:lnTo>
                          <a:pt x="357" y="311"/>
                        </a:lnTo>
                        <a:lnTo>
                          <a:pt x="353" y="309"/>
                        </a:lnTo>
                        <a:lnTo>
                          <a:pt x="349" y="307"/>
                        </a:lnTo>
                        <a:lnTo>
                          <a:pt x="347" y="305"/>
                        </a:lnTo>
                        <a:lnTo>
                          <a:pt x="344" y="305"/>
                        </a:lnTo>
                        <a:lnTo>
                          <a:pt x="343" y="304"/>
                        </a:lnTo>
                        <a:lnTo>
                          <a:pt x="341" y="302"/>
                        </a:lnTo>
                        <a:lnTo>
                          <a:pt x="340" y="300"/>
                        </a:lnTo>
                        <a:lnTo>
                          <a:pt x="340" y="296"/>
                        </a:lnTo>
                        <a:lnTo>
                          <a:pt x="340" y="294"/>
                        </a:lnTo>
                        <a:lnTo>
                          <a:pt x="340" y="291"/>
                        </a:lnTo>
                        <a:lnTo>
                          <a:pt x="340" y="289"/>
                        </a:lnTo>
                        <a:lnTo>
                          <a:pt x="338" y="287"/>
                        </a:lnTo>
                        <a:lnTo>
                          <a:pt x="337" y="287"/>
                        </a:lnTo>
                        <a:lnTo>
                          <a:pt x="336" y="286"/>
                        </a:lnTo>
                        <a:lnTo>
                          <a:pt x="333" y="284"/>
                        </a:lnTo>
                        <a:lnTo>
                          <a:pt x="331" y="281"/>
                        </a:lnTo>
                        <a:lnTo>
                          <a:pt x="328" y="279"/>
                        </a:lnTo>
                        <a:lnTo>
                          <a:pt x="326" y="276"/>
                        </a:lnTo>
                        <a:lnTo>
                          <a:pt x="325" y="274"/>
                        </a:lnTo>
                        <a:lnTo>
                          <a:pt x="322" y="274"/>
                        </a:lnTo>
                        <a:lnTo>
                          <a:pt x="321" y="274"/>
                        </a:lnTo>
                        <a:lnTo>
                          <a:pt x="318" y="275"/>
                        </a:lnTo>
                        <a:lnTo>
                          <a:pt x="316" y="277"/>
                        </a:lnTo>
                        <a:lnTo>
                          <a:pt x="313" y="280"/>
                        </a:lnTo>
                        <a:lnTo>
                          <a:pt x="311" y="281"/>
                        </a:lnTo>
                        <a:lnTo>
                          <a:pt x="308" y="281"/>
                        </a:lnTo>
                        <a:lnTo>
                          <a:pt x="308" y="281"/>
                        </a:lnTo>
                        <a:lnTo>
                          <a:pt x="307" y="280"/>
                        </a:lnTo>
                        <a:lnTo>
                          <a:pt x="307" y="279"/>
                        </a:lnTo>
                        <a:lnTo>
                          <a:pt x="306" y="277"/>
                        </a:lnTo>
                        <a:lnTo>
                          <a:pt x="306" y="276"/>
                        </a:lnTo>
                        <a:lnTo>
                          <a:pt x="303" y="276"/>
                        </a:lnTo>
                        <a:lnTo>
                          <a:pt x="301" y="276"/>
                        </a:lnTo>
                        <a:lnTo>
                          <a:pt x="298" y="276"/>
                        </a:lnTo>
                        <a:lnTo>
                          <a:pt x="295" y="276"/>
                        </a:lnTo>
                        <a:lnTo>
                          <a:pt x="292" y="277"/>
                        </a:lnTo>
                        <a:lnTo>
                          <a:pt x="290" y="277"/>
                        </a:lnTo>
                        <a:lnTo>
                          <a:pt x="287" y="280"/>
                        </a:lnTo>
                        <a:lnTo>
                          <a:pt x="285" y="282"/>
                        </a:lnTo>
                        <a:lnTo>
                          <a:pt x="283" y="286"/>
                        </a:lnTo>
                        <a:lnTo>
                          <a:pt x="281" y="289"/>
                        </a:lnTo>
                        <a:lnTo>
                          <a:pt x="278" y="291"/>
                        </a:lnTo>
                        <a:lnTo>
                          <a:pt x="277" y="291"/>
                        </a:lnTo>
                        <a:lnTo>
                          <a:pt x="276" y="291"/>
                        </a:lnTo>
                        <a:lnTo>
                          <a:pt x="273" y="290"/>
                        </a:lnTo>
                        <a:lnTo>
                          <a:pt x="271" y="290"/>
                        </a:lnTo>
                        <a:lnTo>
                          <a:pt x="270" y="290"/>
                        </a:lnTo>
                        <a:lnTo>
                          <a:pt x="258" y="289"/>
                        </a:lnTo>
                        <a:lnTo>
                          <a:pt x="253" y="289"/>
                        </a:lnTo>
                        <a:lnTo>
                          <a:pt x="252" y="289"/>
                        </a:lnTo>
                        <a:lnTo>
                          <a:pt x="250" y="289"/>
                        </a:lnTo>
                        <a:lnTo>
                          <a:pt x="248" y="289"/>
                        </a:lnTo>
                        <a:lnTo>
                          <a:pt x="248" y="291"/>
                        </a:lnTo>
                        <a:lnTo>
                          <a:pt x="248" y="294"/>
                        </a:lnTo>
                        <a:lnTo>
                          <a:pt x="248" y="297"/>
                        </a:lnTo>
                        <a:lnTo>
                          <a:pt x="248" y="300"/>
                        </a:lnTo>
                        <a:lnTo>
                          <a:pt x="248" y="302"/>
                        </a:lnTo>
                        <a:lnTo>
                          <a:pt x="248" y="304"/>
                        </a:lnTo>
                        <a:lnTo>
                          <a:pt x="246" y="309"/>
                        </a:lnTo>
                        <a:lnTo>
                          <a:pt x="240" y="314"/>
                        </a:lnTo>
                        <a:lnTo>
                          <a:pt x="233" y="316"/>
                        </a:lnTo>
                        <a:lnTo>
                          <a:pt x="228" y="317"/>
                        </a:lnTo>
                        <a:lnTo>
                          <a:pt x="226" y="311"/>
                        </a:lnTo>
                        <a:lnTo>
                          <a:pt x="225" y="311"/>
                        </a:lnTo>
                        <a:lnTo>
                          <a:pt x="223" y="312"/>
                        </a:lnTo>
                        <a:lnTo>
                          <a:pt x="222" y="312"/>
                        </a:lnTo>
                        <a:lnTo>
                          <a:pt x="221" y="312"/>
                        </a:lnTo>
                        <a:lnTo>
                          <a:pt x="220" y="307"/>
                        </a:lnTo>
                        <a:lnTo>
                          <a:pt x="218" y="305"/>
                        </a:lnTo>
                        <a:lnTo>
                          <a:pt x="215" y="302"/>
                        </a:lnTo>
                        <a:lnTo>
                          <a:pt x="212" y="301"/>
                        </a:lnTo>
                        <a:lnTo>
                          <a:pt x="210" y="299"/>
                        </a:lnTo>
                        <a:lnTo>
                          <a:pt x="209" y="296"/>
                        </a:lnTo>
                        <a:lnTo>
                          <a:pt x="209" y="295"/>
                        </a:lnTo>
                        <a:lnTo>
                          <a:pt x="210" y="292"/>
                        </a:lnTo>
                        <a:lnTo>
                          <a:pt x="210" y="291"/>
                        </a:lnTo>
                        <a:lnTo>
                          <a:pt x="210" y="289"/>
                        </a:lnTo>
                        <a:lnTo>
                          <a:pt x="207" y="286"/>
                        </a:lnTo>
                        <a:lnTo>
                          <a:pt x="206" y="284"/>
                        </a:lnTo>
                        <a:lnTo>
                          <a:pt x="205" y="282"/>
                        </a:lnTo>
                        <a:lnTo>
                          <a:pt x="205" y="280"/>
                        </a:lnTo>
                        <a:lnTo>
                          <a:pt x="205" y="279"/>
                        </a:lnTo>
                        <a:lnTo>
                          <a:pt x="206" y="279"/>
                        </a:lnTo>
                        <a:lnTo>
                          <a:pt x="207" y="277"/>
                        </a:lnTo>
                        <a:lnTo>
                          <a:pt x="209" y="276"/>
                        </a:lnTo>
                        <a:lnTo>
                          <a:pt x="209" y="276"/>
                        </a:lnTo>
                        <a:lnTo>
                          <a:pt x="207" y="275"/>
                        </a:lnTo>
                        <a:lnTo>
                          <a:pt x="206" y="272"/>
                        </a:lnTo>
                        <a:lnTo>
                          <a:pt x="204" y="271"/>
                        </a:lnTo>
                        <a:lnTo>
                          <a:pt x="201" y="269"/>
                        </a:lnTo>
                        <a:lnTo>
                          <a:pt x="200" y="267"/>
                        </a:lnTo>
                        <a:lnTo>
                          <a:pt x="199" y="265"/>
                        </a:lnTo>
                        <a:lnTo>
                          <a:pt x="200" y="264"/>
                        </a:lnTo>
                        <a:lnTo>
                          <a:pt x="201" y="264"/>
                        </a:lnTo>
                        <a:lnTo>
                          <a:pt x="202" y="262"/>
                        </a:lnTo>
                        <a:lnTo>
                          <a:pt x="204" y="261"/>
                        </a:lnTo>
                        <a:lnTo>
                          <a:pt x="202" y="257"/>
                        </a:lnTo>
                        <a:lnTo>
                          <a:pt x="197" y="254"/>
                        </a:lnTo>
                        <a:lnTo>
                          <a:pt x="191" y="249"/>
                        </a:lnTo>
                        <a:lnTo>
                          <a:pt x="186" y="244"/>
                        </a:lnTo>
                        <a:lnTo>
                          <a:pt x="184" y="240"/>
                        </a:lnTo>
                        <a:lnTo>
                          <a:pt x="184" y="239"/>
                        </a:lnTo>
                        <a:lnTo>
                          <a:pt x="185" y="237"/>
                        </a:lnTo>
                        <a:lnTo>
                          <a:pt x="186" y="235"/>
                        </a:lnTo>
                        <a:lnTo>
                          <a:pt x="187" y="232"/>
                        </a:lnTo>
                        <a:lnTo>
                          <a:pt x="189" y="231"/>
                        </a:lnTo>
                        <a:lnTo>
                          <a:pt x="189" y="229"/>
                        </a:lnTo>
                        <a:lnTo>
                          <a:pt x="189" y="226"/>
                        </a:lnTo>
                        <a:lnTo>
                          <a:pt x="189" y="224"/>
                        </a:lnTo>
                        <a:lnTo>
                          <a:pt x="190" y="224"/>
                        </a:lnTo>
                        <a:lnTo>
                          <a:pt x="192" y="222"/>
                        </a:lnTo>
                        <a:lnTo>
                          <a:pt x="195" y="222"/>
                        </a:lnTo>
                        <a:lnTo>
                          <a:pt x="199" y="221"/>
                        </a:lnTo>
                        <a:lnTo>
                          <a:pt x="202" y="221"/>
                        </a:lnTo>
                        <a:lnTo>
                          <a:pt x="205" y="221"/>
                        </a:lnTo>
                        <a:lnTo>
                          <a:pt x="206" y="221"/>
                        </a:lnTo>
                        <a:lnTo>
                          <a:pt x="207" y="222"/>
                        </a:lnTo>
                        <a:lnTo>
                          <a:pt x="209" y="225"/>
                        </a:lnTo>
                        <a:lnTo>
                          <a:pt x="209" y="226"/>
                        </a:lnTo>
                        <a:lnTo>
                          <a:pt x="210" y="227"/>
                        </a:lnTo>
                        <a:lnTo>
                          <a:pt x="212" y="229"/>
                        </a:lnTo>
                        <a:lnTo>
                          <a:pt x="213" y="229"/>
                        </a:lnTo>
                        <a:lnTo>
                          <a:pt x="217" y="229"/>
                        </a:lnTo>
                        <a:lnTo>
                          <a:pt x="221" y="229"/>
                        </a:lnTo>
                        <a:lnTo>
                          <a:pt x="225" y="229"/>
                        </a:lnTo>
                        <a:lnTo>
                          <a:pt x="227" y="229"/>
                        </a:lnTo>
                        <a:lnTo>
                          <a:pt x="233" y="224"/>
                        </a:lnTo>
                        <a:lnTo>
                          <a:pt x="237" y="217"/>
                        </a:lnTo>
                        <a:lnTo>
                          <a:pt x="241" y="211"/>
                        </a:lnTo>
                        <a:lnTo>
                          <a:pt x="243" y="206"/>
                        </a:lnTo>
                        <a:lnTo>
                          <a:pt x="246" y="205"/>
                        </a:lnTo>
                        <a:lnTo>
                          <a:pt x="247" y="205"/>
                        </a:lnTo>
                        <a:lnTo>
                          <a:pt x="250" y="204"/>
                        </a:lnTo>
                        <a:lnTo>
                          <a:pt x="252" y="202"/>
                        </a:lnTo>
                        <a:lnTo>
                          <a:pt x="253" y="201"/>
                        </a:lnTo>
                        <a:lnTo>
                          <a:pt x="253" y="200"/>
                        </a:lnTo>
                        <a:lnTo>
                          <a:pt x="253" y="199"/>
                        </a:lnTo>
                        <a:lnTo>
                          <a:pt x="252" y="195"/>
                        </a:lnTo>
                        <a:lnTo>
                          <a:pt x="252" y="194"/>
                        </a:lnTo>
                        <a:lnTo>
                          <a:pt x="252" y="192"/>
                        </a:lnTo>
                        <a:lnTo>
                          <a:pt x="250" y="191"/>
                        </a:lnTo>
                        <a:lnTo>
                          <a:pt x="247" y="190"/>
                        </a:lnTo>
                        <a:lnTo>
                          <a:pt x="243" y="189"/>
                        </a:lnTo>
                        <a:lnTo>
                          <a:pt x="241" y="189"/>
                        </a:lnTo>
                        <a:lnTo>
                          <a:pt x="238" y="187"/>
                        </a:lnTo>
                        <a:lnTo>
                          <a:pt x="236" y="185"/>
                        </a:lnTo>
                        <a:lnTo>
                          <a:pt x="235" y="182"/>
                        </a:lnTo>
                        <a:lnTo>
                          <a:pt x="235" y="181"/>
                        </a:lnTo>
                        <a:lnTo>
                          <a:pt x="236" y="179"/>
                        </a:lnTo>
                        <a:lnTo>
                          <a:pt x="236" y="176"/>
                        </a:lnTo>
                        <a:lnTo>
                          <a:pt x="237" y="175"/>
                        </a:lnTo>
                        <a:lnTo>
                          <a:pt x="236" y="174"/>
                        </a:lnTo>
                        <a:lnTo>
                          <a:pt x="235" y="172"/>
                        </a:lnTo>
                        <a:lnTo>
                          <a:pt x="233" y="172"/>
                        </a:lnTo>
                        <a:lnTo>
                          <a:pt x="231" y="174"/>
                        </a:lnTo>
                        <a:lnTo>
                          <a:pt x="230" y="175"/>
                        </a:lnTo>
                        <a:lnTo>
                          <a:pt x="230" y="174"/>
                        </a:lnTo>
                        <a:lnTo>
                          <a:pt x="228" y="172"/>
                        </a:lnTo>
                        <a:lnTo>
                          <a:pt x="226" y="171"/>
                        </a:lnTo>
                        <a:lnTo>
                          <a:pt x="225" y="170"/>
                        </a:lnTo>
                        <a:lnTo>
                          <a:pt x="225" y="170"/>
                        </a:lnTo>
                        <a:lnTo>
                          <a:pt x="217" y="170"/>
                        </a:lnTo>
                        <a:lnTo>
                          <a:pt x="210" y="171"/>
                        </a:lnTo>
                        <a:lnTo>
                          <a:pt x="202" y="171"/>
                        </a:lnTo>
                        <a:lnTo>
                          <a:pt x="200" y="169"/>
                        </a:lnTo>
                        <a:lnTo>
                          <a:pt x="201" y="162"/>
                        </a:lnTo>
                        <a:lnTo>
                          <a:pt x="202" y="157"/>
                        </a:lnTo>
                        <a:lnTo>
                          <a:pt x="202" y="152"/>
                        </a:lnTo>
                        <a:lnTo>
                          <a:pt x="200" y="150"/>
                        </a:lnTo>
                        <a:lnTo>
                          <a:pt x="200" y="150"/>
                        </a:lnTo>
                        <a:lnTo>
                          <a:pt x="199" y="151"/>
                        </a:lnTo>
                        <a:lnTo>
                          <a:pt x="199" y="151"/>
                        </a:lnTo>
                        <a:lnTo>
                          <a:pt x="196" y="147"/>
                        </a:lnTo>
                        <a:lnTo>
                          <a:pt x="189" y="145"/>
                        </a:lnTo>
                        <a:lnTo>
                          <a:pt x="180" y="144"/>
                        </a:lnTo>
                        <a:lnTo>
                          <a:pt x="172" y="140"/>
                        </a:lnTo>
                        <a:lnTo>
                          <a:pt x="171" y="136"/>
                        </a:lnTo>
                        <a:lnTo>
                          <a:pt x="170" y="132"/>
                        </a:lnTo>
                        <a:lnTo>
                          <a:pt x="169" y="129"/>
                        </a:lnTo>
                        <a:lnTo>
                          <a:pt x="167" y="125"/>
                        </a:lnTo>
                        <a:lnTo>
                          <a:pt x="165" y="122"/>
                        </a:lnTo>
                        <a:lnTo>
                          <a:pt x="164" y="121"/>
                        </a:lnTo>
                        <a:lnTo>
                          <a:pt x="161" y="120"/>
                        </a:lnTo>
                        <a:lnTo>
                          <a:pt x="159" y="120"/>
                        </a:lnTo>
                        <a:lnTo>
                          <a:pt x="157" y="119"/>
                        </a:lnTo>
                        <a:lnTo>
                          <a:pt x="157" y="119"/>
                        </a:lnTo>
                        <a:lnTo>
                          <a:pt x="157" y="116"/>
                        </a:lnTo>
                        <a:lnTo>
                          <a:pt x="159" y="114"/>
                        </a:lnTo>
                        <a:lnTo>
                          <a:pt x="160" y="113"/>
                        </a:lnTo>
                        <a:lnTo>
                          <a:pt x="161" y="110"/>
                        </a:lnTo>
                        <a:lnTo>
                          <a:pt x="161" y="109"/>
                        </a:lnTo>
                        <a:lnTo>
                          <a:pt x="161" y="108"/>
                        </a:lnTo>
                        <a:lnTo>
                          <a:pt x="160" y="108"/>
                        </a:lnTo>
                        <a:lnTo>
                          <a:pt x="157" y="108"/>
                        </a:lnTo>
                        <a:lnTo>
                          <a:pt x="155" y="108"/>
                        </a:lnTo>
                        <a:lnTo>
                          <a:pt x="154" y="108"/>
                        </a:lnTo>
                        <a:lnTo>
                          <a:pt x="152" y="108"/>
                        </a:lnTo>
                        <a:lnTo>
                          <a:pt x="152" y="106"/>
                        </a:lnTo>
                        <a:lnTo>
                          <a:pt x="152" y="105"/>
                        </a:lnTo>
                        <a:lnTo>
                          <a:pt x="151" y="104"/>
                        </a:lnTo>
                        <a:lnTo>
                          <a:pt x="150" y="101"/>
                        </a:lnTo>
                        <a:lnTo>
                          <a:pt x="147" y="100"/>
                        </a:lnTo>
                        <a:lnTo>
                          <a:pt x="144" y="99"/>
                        </a:lnTo>
                        <a:lnTo>
                          <a:pt x="141" y="99"/>
                        </a:lnTo>
                        <a:lnTo>
                          <a:pt x="139" y="96"/>
                        </a:lnTo>
                        <a:lnTo>
                          <a:pt x="139" y="95"/>
                        </a:lnTo>
                        <a:lnTo>
                          <a:pt x="139" y="93"/>
                        </a:lnTo>
                        <a:lnTo>
                          <a:pt x="140" y="89"/>
                        </a:lnTo>
                        <a:lnTo>
                          <a:pt x="142" y="86"/>
                        </a:lnTo>
                        <a:lnTo>
                          <a:pt x="144" y="84"/>
                        </a:lnTo>
                        <a:lnTo>
                          <a:pt x="145" y="83"/>
                        </a:lnTo>
                        <a:lnTo>
                          <a:pt x="145" y="81"/>
                        </a:lnTo>
                        <a:lnTo>
                          <a:pt x="146" y="80"/>
                        </a:lnTo>
                        <a:lnTo>
                          <a:pt x="145" y="79"/>
                        </a:lnTo>
                        <a:lnTo>
                          <a:pt x="144" y="78"/>
                        </a:lnTo>
                        <a:lnTo>
                          <a:pt x="144" y="78"/>
                        </a:lnTo>
                        <a:lnTo>
                          <a:pt x="144" y="76"/>
                        </a:lnTo>
                        <a:lnTo>
                          <a:pt x="145" y="76"/>
                        </a:lnTo>
                        <a:lnTo>
                          <a:pt x="146" y="76"/>
                        </a:lnTo>
                        <a:lnTo>
                          <a:pt x="147" y="76"/>
                        </a:lnTo>
                        <a:lnTo>
                          <a:pt x="149" y="75"/>
                        </a:lnTo>
                        <a:lnTo>
                          <a:pt x="149" y="74"/>
                        </a:lnTo>
                        <a:lnTo>
                          <a:pt x="146" y="70"/>
                        </a:lnTo>
                        <a:lnTo>
                          <a:pt x="144" y="66"/>
                        </a:lnTo>
                        <a:lnTo>
                          <a:pt x="141" y="64"/>
                        </a:lnTo>
                        <a:lnTo>
                          <a:pt x="137" y="60"/>
                        </a:lnTo>
                        <a:lnTo>
                          <a:pt x="135" y="56"/>
                        </a:lnTo>
                        <a:lnTo>
                          <a:pt x="136" y="53"/>
                        </a:lnTo>
                        <a:lnTo>
                          <a:pt x="137" y="45"/>
                        </a:lnTo>
                        <a:lnTo>
                          <a:pt x="139" y="38"/>
                        </a:lnTo>
                        <a:lnTo>
                          <a:pt x="137" y="30"/>
                        </a:lnTo>
                        <a:lnTo>
                          <a:pt x="136" y="29"/>
                        </a:lnTo>
                        <a:lnTo>
                          <a:pt x="135" y="29"/>
                        </a:lnTo>
                        <a:lnTo>
                          <a:pt x="132" y="29"/>
                        </a:lnTo>
                        <a:lnTo>
                          <a:pt x="130" y="29"/>
                        </a:lnTo>
                        <a:lnTo>
                          <a:pt x="129" y="29"/>
                        </a:lnTo>
                        <a:lnTo>
                          <a:pt x="126" y="29"/>
                        </a:lnTo>
                        <a:lnTo>
                          <a:pt x="121" y="24"/>
                        </a:lnTo>
                        <a:lnTo>
                          <a:pt x="115" y="18"/>
                        </a:lnTo>
                        <a:lnTo>
                          <a:pt x="107" y="14"/>
                        </a:lnTo>
                        <a:lnTo>
                          <a:pt x="101" y="13"/>
                        </a:lnTo>
                        <a:lnTo>
                          <a:pt x="100" y="14"/>
                        </a:lnTo>
                        <a:lnTo>
                          <a:pt x="99" y="15"/>
                        </a:lnTo>
                        <a:lnTo>
                          <a:pt x="96" y="16"/>
                        </a:lnTo>
                        <a:lnTo>
                          <a:pt x="95" y="16"/>
                        </a:lnTo>
                        <a:lnTo>
                          <a:pt x="92" y="15"/>
                        </a:lnTo>
                        <a:lnTo>
                          <a:pt x="90" y="15"/>
                        </a:lnTo>
                        <a:lnTo>
                          <a:pt x="87" y="15"/>
                        </a:lnTo>
                        <a:lnTo>
                          <a:pt x="85" y="16"/>
                        </a:lnTo>
                        <a:lnTo>
                          <a:pt x="84" y="18"/>
                        </a:lnTo>
                        <a:lnTo>
                          <a:pt x="81" y="20"/>
                        </a:lnTo>
                        <a:lnTo>
                          <a:pt x="79" y="23"/>
                        </a:lnTo>
                        <a:lnTo>
                          <a:pt x="76" y="25"/>
                        </a:lnTo>
                        <a:lnTo>
                          <a:pt x="74" y="28"/>
                        </a:lnTo>
                        <a:lnTo>
                          <a:pt x="71" y="30"/>
                        </a:lnTo>
                        <a:lnTo>
                          <a:pt x="70" y="31"/>
                        </a:lnTo>
                        <a:lnTo>
                          <a:pt x="69" y="31"/>
                        </a:lnTo>
                        <a:lnTo>
                          <a:pt x="63" y="30"/>
                        </a:lnTo>
                        <a:lnTo>
                          <a:pt x="61" y="24"/>
                        </a:lnTo>
                        <a:lnTo>
                          <a:pt x="61" y="18"/>
                        </a:lnTo>
                        <a:lnTo>
                          <a:pt x="61" y="13"/>
                        </a:lnTo>
                        <a:lnTo>
                          <a:pt x="63" y="10"/>
                        </a:lnTo>
                        <a:lnTo>
                          <a:pt x="53" y="6"/>
                        </a:lnTo>
                        <a:lnTo>
                          <a:pt x="46" y="6"/>
                        </a:lnTo>
                        <a:lnTo>
                          <a:pt x="41" y="9"/>
                        </a:lnTo>
                        <a:lnTo>
                          <a:pt x="36" y="11"/>
                        </a:lnTo>
                        <a:lnTo>
                          <a:pt x="31" y="14"/>
                        </a:lnTo>
                        <a:lnTo>
                          <a:pt x="29" y="14"/>
                        </a:lnTo>
                        <a:lnTo>
                          <a:pt x="28" y="13"/>
                        </a:lnTo>
                        <a:lnTo>
                          <a:pt x="26" y="10"/>
                        </a:lnTo>
                        <a:lnTo>
                          <a:pt x="25" y="8"/>
                        </a:lnTo>
                        <a:lnTo>
                          <a:pt x="24" y="5"/>
                        </a:lnTo>
                        <a:lnTo>
                          <a:pt x="24" y="4"/>
                        </a:lnTo>
                        <a:lnTo>
                          <a:pt x="19" y="1"/>
                        </a:lnTo>
                        <a:lnTo>
                          <a:pt x="15" y="3"/>
                        </a:lnTo>
                        <a:lnTo>
                          <a:pt x="13" y="4"/>
                        </a:lnTo>
                        <a:lnTo>
                          <a:pt x="9" y="6"/>
                        </a:lnTo>
                        <a:lnTo>
                          <a:pt x="5" y="5"/>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0" name="Freeform 772"/>
                  <p:cNvSpPr>
                    <a:spLocks/>
                  </p:cNvSpPr>
                  <p:nvPr/>
                </p:nvSpPr>
                <p:spPr bwMode="auto">
                  <a:xfrm>
                    <a:off x="3351" y="2448"/>
                    <a:ext cx="423" cy="89"/>
                  </a:xfrm>
                  <a:custGeom>
                    <a:avLst/>
                    <a:gdLst/>
                    <a:ahLst/>
                    <a:cxnLst>
                      <a:cxn ang="0">
                        <a:pos x="402" y="2"/>
                      </a:cxn>
                      <a:cxn ang="0">
                        <a:pos x="397" y="6"/>
                      </a:cxn>
                      <a:cxn ang="0">
                        <a:pos x="393" y="8"/>
                      </a:cxn>
                      <a:cxn ang="0">
                        <a:pos x="382" y="8"/>
                      </a:cxn>
                      <a:cxn ang="0">
                        <a:pos x="379" y="10"/>
                      </a:cxn>
                      <a:cxn ang="0">
                        <a:pos x="382" y="11"/>
                      </a:cxn>
                      <a:cxn ang="0">
                        <a:pos x="378" y="18"/>
                      </a:cxn>
                      <a:cxn ang="0">
                        <a:pos x="369" y="29"/>
                      </a:cxn>
                      <a:cxn ang="0">
                        <a:pos x="368" y="40"/>
                      </a:cxn>
                      <a:cxn ang="0">
                        <a:pos x="363" y="51"/>
                      </a:cxn>
                      <a:cxn ang="0">
                        <a:pos x="372" y="70"/>
                      </a:cxn>
                      <a:cxn ang="0">
                        <a:pos x="357" y="73"/>
                      </a:cxn>
                      <a:cxn ang="0">
                        <a:pos x="341" y="64"/>
                      </a:cxn>
                      <a:cxn ang="0">
                        <a:pos x="329" y="69"/>
                      </a:cxn>
                      <a:cxn ang="0">
                        <a:pos x="321" y="65"/>
                      </a:cxn>
                      <a:cxn ang="0">
                        <a:pos x="311" y="73"/>
                      </a:cxn>
                      <a:cxn ang="0">
                        <a:pos x="301" y="74"/>
                      </a:cxn>
                      <a:cxn ang="0">
                        <a:pos x="289" y="56"/>
                      </a:cxn>
                      <a:cxn ang="0">
                        <a:pos x="277" y="64"/>
                      </a:cxn>
                      <a:cxn ang="0">
                        <a:pos x="272" y="73"/>
                      </a:cxn>
                      <a:cxn ang="0">
                        <a:pos x="272" y="78"/>
                      </a:cxn>
                      <a:cxn ang="0">
                        <a:pos x="268" y="74"/>
                      </a:cxn>
                      <a:cxn ang="0">
                        <a:pos x="263" y="65"/>
                      </a:cxn>
                      <a:cxn ang="0">
                        <a:pos x="256" y="66"/>
                      </a:cxn>
                      <a:cxn ang="0">
                        <a:pos x="250" y="69"/>
                      </a:cxn>
                      <a:cxn ang="0">
                        <a:pos x="246" y="60"/>
                      </a:cxn>
                      <a:cxn ang="0">
                        <a:pos x="241" y="63"/>
                      </a:cxn>
                      <a:cxn ang="0">
                        <a:pos x="237" y="69"/>
                      </a:cxn>
                      <a:cxn ang="0">
                        <a:pos x="228" y="66"/>
                      </a:cxn>
                      <a:cxn ang="0">
                        <a:pos x="222" y="68"/>
                      </a:cxn>
                      <a:cxn ang="0">
                        <a:pos x="221" y="78"/>
                      </a:cxn>
                      <a:cxn ang="0">
                        <a:pos x="216" y="74"/>
                      </a:cxn>
                      <a:cxn ang="0">
                        <a:pos x="217" y="69"/>
                      </a:cxn>
                      <a:cxn ang="0">
                        <a:pos x="210" y="65"/>
                      </a:cxn>
                      <a:cxn ang="0">
                        <a:pos x="200" y="69"/>
                      </a:cxn>
                      <a:cxn ang="0">
                        <a:pos x="192" y="69"/>
                      </a:cxn>
                      <a:cxn ang="0">
                        <a:pos x="193" y="64"/>
                      </a:cxn>
                      <a:cxn ang="0">
                        <a:pos x="188" y="63"/>
                      </a:cxn>
                      <a:cxn ang="0">
                        <a:pos x="188" y="58"/>
                      </a:cxn>
                      <a:cxn ang="0">
                        <a:pos x="177" y="58"/>
                      </a:cxn>
                      <a:cxn ang="0">
                        <a:pos x="147" y="55"/>
                      </a:cxn>
                      <a:cxn ang="0">
                        <a:pos x="131" y="49"/>
                      </a:cxn>
                      <a:cxn ang="0">
                        <a:pos x="101" y="50"/>
                      </a:cxn>
                      <a:cxn ang="0">
                        <a:pos x="81" y="48"/>
                      </a:cxn>
                      <a:cxn ang="0">
                        <a:pos x="51" y="56"/>
                      </a:cxn>
                      <a:cxn ang="0">
                        <a:pos x="37" y="60"/>
                      </a:cxn>
                      <a:cxn ang="0">
                        <a:pos x="19" y="84"/>
                      </a:cxn>
                      <a:cxn ang="0">
                        <a:pos x="11" y="79"/>
                      </a:cxn>
                      <a:cxn ang="0">
                        <a:pos x="1" y="80"/>
                      </a:cxn>
                      <a:cxn ang="0">
                        <a:pos x="3" y="86"/>
                      </a:cxn>
                    </a:cxnLst>
                    <a:rect l="0" t="0" r="r" b="b"/>
                    <a:pathLst>
                      <a:path w="423" h="89">
                        <a:moveTo>
                          <a:pt x="423" y="0"/>
                        </a:moveTo>
                        <a:lnTo>
                          <a:pt x="415" y="0"/>
                        </a:lnTo>
                        <a:lnTo>
                          <a:pt x="408" y="0"/>
                        </a:lnTo>
                        <a:lnTo>
                          <a:pt x="402" y="2"/>
                        </a:lnTo>
                        <a:lnTo>
                          <a:pt x="401" y="3"/>
                        </a:lnTo>
                        <a:lnTo>
                          <a:pt x="399" y="3"/>
                        </a:lnTo>
                        <a:lnTo>
                          <a:pt x="398" y="5"/>
                        </a:lnTo>
                        <a:lnTo>
                          <a:pt x="397" y="6"/>
                        </a:lnTo>
                        <a:lnTo>
                          <a:pt x="397" y="8"/>
                        </a:lnTo>
                        <a:lnTo>
                          <a:pt x="396" y="8"/>
                        </a:lnTo>
                        <a:lnTo>
                          <a:pt x="394" y="9"/>
                        </a:lnTo>
                        <a:lnTo>
                          <a:pt x="393" y="8"/>
                        </a:lnTo>
                        <a:lnTo>
                          <a:pt x="386" y="8"/>
                        </a:lnTo>
                        <a:lnTo>
                          <a:pt x="384" y="8"/>
                        </a:lnTo>
                        <a:lnTo>
                          <a:pt x="383" y="8"/>
                        </a:lnTo>
                        <a:lnTo>
                          <a:pt x="382" y="8"/>
                        </a:lnTo>
                        <a:lnTo>
                          <a:pt x="381" y="9"/>
                        </a:lnTo>
                        <a:lnTo>
                          <a:pt x="379" y="10"/>
                        </a:lnTo>
                        <a:lnTo>
                          <a:pt x="379" y="10"/>
                        </a:lnTo>
                        <a:lnTo>
                          <a:pt x="379" y="10"/>
                        </a:lnTo>
                        <a:lnTo>
                          <a:pt x="381" y="10"/>
                        </a:lnTo>
                        <a:lnTo>
                          <a:pt x="381" y="10"/>
                        </a:lnTo>
                        <a:lnTo>
                          <a:pt x="382" y="10"/>
                        </a:lnTo>
                        <a:lnTo>
                          <a:pt x="382" y="11"/>
                        </a:lnTo>
                        <a:lnTo>
                          <a:pt x="383" y="13"/>
                        </a:lnTo>
                        <a:lnTo>
                          <a:pt x="382" y="14"/>
                        </a:lnTo>
                        <a:lnTo>
                          <a:pt x="381" y="15"/>
                        </a:lnTo>
                        <a:lnTo>
                          <a:pt x="378" y="18"/>
                        </a:lnTo>
                        <a:lnTo>
                          <a:pt x="376" y="20"/>
                        </a:lnTo>
                        <a:lnTo>
                          <a:pt x="373" y="23"/>
                        </a:lnTo>
                        <a:lnTo>
                          <a:pt x="371" y="26"/>
                        </a:lnTo>
                        <a:lnTo>
                          <a:pt x="369" y="29"/>
                        </a:lnTo>
                        <a:lnTo>
                          <a:pt x="368" y="30"/>
                        </a:lnTo>
                        <a:lnTo>
                          <a:pt x="368" y="33"/>
                        </a:lnTo>
                        <a:lnTo>
                          <a:pt x="368" y="34"/>
                        </a:lnTo>
                        <a:lnTo>
                          <a:pt x="368" y="40"/>
                        </a:lnTo>
                        <a:lnTo>
                          <a:pt x="367" y="43"/>
                        </a:lnTo>
                        <a:lnTo>
                          <a:pt x="366" y="45"/>
                        </a:lnTo>
                        <a:lnTo>
                          <a:pt x="364" y="48"/>
                        </a:lnTo>
                        <a:lnTo>
                          <a:pt x="363" y="51"/>
                        </a:lnTo>
                        <a:lnTo>
                          <a:pt x="363" y="54"/>
                        </a:lnTo>
                        <a:lnTo>
                          <a:pt x="366" y="59"/>
                        </a:lnTo>
                        <a:lnTo>
                          <a:pt x="369" y="64"/>
                        </a:lnTo>
                        <a:lnTo>
                          <a:pt x="372" y="70"/>
                        </a:lnTo>
                        <a:lnTo>
                          <a:pt x="372" y="75"/>
                        </a:lnTo>
                        <a:lnTo>
                          <a:pt x="368" y="80"/>
                        </a:lnTo>
                        <a:lnTo>
                          <a:pt x="362" y="78"/>
                        </a:lnTo>
                        <a:lnTo>
                          <a:pt x="357" y="73"/>
                        </a:lnTo>
                        <a:lnTo>
                          <a:pt x="352" y="66"/>
                        </a:lnTo>
                        <a:lnTo>
                          <a:pt x="347" y="63"/>
                        </a:lnTo>
                        <a:lnTo>
                          <a:pt x="343" y="63"/>
                        </a:lnTo>
                        <a:lnTo>
                          <a:pt x="341" y="64"/>
                        </a:lnTo>
                        <a:lnTo>
                          <a:pt x="338" y="65"/>
                        </a:lnTo>
                        <a:lnTo>
                          <a:pt x="336" y="66"/>
                        </a:lnTo>
                        <a:lnTo>
                          <a:pt x="333" y="68"/>
                        </a:lnTo>
                        <a:lnTo>
                          <a:pt x="329" y="69"/>
                        </a:lnTo>
                        <a:lnTo>
                          <a:pt x="328" y="69"/>
                        </a:lnTo>
                        <a:lnTo>
                          <a:pt x="326" y="68"/>
                        </a:lnTo>
                        <a:lnTo>
                          <a:pt x="323" y="65"/>
                        </a:lnTo>
                        <a:lnTo>
                          <a:pt x="321" y="65"/>
                        </a:lnTo>
                        <a:lnTo>
                          <a:pt x="317" y="65"/>
                        </a:lnTo>
                        <a:lnTo>
                          <a:pt x="314" y="68"/>
                        </a:lnTo>
                        <a:lnTo>
                          <a:pt x="313" y="70"/>
                        </a:lnTo>
                        <a:lnTo>
                          <a:pt x="311" y="73"/>
                        </a:lnTo>
                        <a:lnTo>
                          <a:pt x="308" y="76"/>
                        </a:lnTo>
                        <a:lnTo>
                          <a:pt x="307" y="78"/>
                        </a:lnTo>
                        <a:lnTo>
                          <a:pt x="304" y="78"/>
                        </a:lnTo>
                        <a:lnTo>
                          <a:pt x="301" y="74"/>
                        </a:lnTo>
                        <a:lnTo>
                          <a:pt x="298" y="68"/>
                        </a:lnTo>
                        <a:lnTo>
                          <a:pt x="296" y="61"/>
                        </a:lnTo>
                        <a:lnTo>
                          <a:pt x="292" y="56"/>
                        </a:lnTo>
                        <a:lnTo>
                          <a:pt x="289" y="56"/>
                        </a:lnTo>
                        <a:lnTo>
                          <a:pt x="287" y="58"/>
                        </a:lnTo>
                        <a:lnTo>
                          <a:pt x="283" y="59"/>
                        </a:lnTo>
                        <a:lnTo>
                          <a:pt x="281" y="61"/>
                        </a:lnTo>
                        <a:lnTo>
                          <a:pt x="277" y="64"/>
                        </a:lnTo>
                        <a:lnTo>
                          <a:pt x="276" y="66"/>
                        </a:lnTo>
                        <a:lnTo>
                          <a:pt x="273" y="69"/>
                        </a:lnTo>
                        <a:lnTo>
                          <a:pt x="272" y="71"/>
                        </a:lnTo>
                        <a:lnTo>
                          <a:pt x="272" y="73"/>
                        </a:lnTo>
                        <a:lnTo>
                          <a:pt x="273" y="74"/>
                        </a:lnTo>
                        <a:lnTo>
                          <a:pt x="273" y="76"/>
                        </a:lnTo>
                        <a:lnTo>
                          <a:pt x="273" y="78"/>
                        </a:lnTo>
                        <a:lnTo>
                          <a:pt x="272" y="78"/>
                        </a:lnTo>
                        <a:lnTo>
                          <a:pt x="272" y="78"/>
                        </a:lnTo>
                        <a:lnTo>
                          <a:pt x="271" y="76"/>
                        </a:lnTo>
                        <a:lnTo>
                          <a:pt x="270" y="76"/>
                        </a:lnTo>
                        <a:lnTo>
                          <a:pt x="268" y="74"/>
                        </a:lnTo>
                        <a:lnTo>
                          <a:pt x="267" y="73"/>
                        </a:lnTo>
                        <a:lnTo>
                          <a:pt x="266" y="70"/>
                        </a:lnTo>
                        <a:lnTo>
                          <a:pt x="266" y="68"/>
                        </a:lnTo>
                        <a:lnTo>
                          <a:pt x="263" y="65"/>
                        </a:lnTo>
                        <a:lnTo>
                          <a:pt x="262" y="64"/>
                        </a:lnTo>
                        <a:lnTo>
                          <a:pt x="260" y="64"/>
                        </a:lnTo>
                        <a:lnTo>
                          <a:pt x="257" y="65"/>
                        </a:lnTo>
                        <a:lnTo>
                          <a:pt x="256" y="66"/>
                        </a:lnTo>
                        <a:lnTo>
                          <a:pt x="255" y="68"/>
                        </a:lnTo>
                        <a:lnTo>
                          <a:pt x="253" y="69"/>
                        </a:lnTo>
                        <a:lnTo>
                          <a:pt x="251" y="70"/>
                        </a:lnTo>
                        <a:lnTo>
                          <a:pt x="250" y="69"/>
                        </a:lnTo>
                        <a:lnTo>
                          <a:pt x="248" y="68"/>
                        </a:lnTo>
                        <a:lnTo>
                          <a:pt x="247" y="65"/>
                        </a:lnTo>
                        <a:lnTo>
                          <a:pt x="246" y="63"/>
                        </a:lnTo>
                        <a:lnTo>
                          <a:pt x="246" y="60"/>
                        </a:lnTo>
                        <a:lnTo>
                          <a:pt x="245" y="59"/>
                        </a:lnTo>
                        <a:lnTo>
                          <a:pt x="243" y="59"/>
                        </a:lnTo>
                        <a:lnTo>
                          <a:pt x="242" y="60"/>
                        </a:lnTo>
                        <a:lnTo>
                          <a:pt x="241" y="63"/>
                        </a:lnTo>
                        <a:lnTo>
                          <a:pt x="240" y="64"/>
                        </a:lnTo>
                        <a:lnTo>
                          <a:pt x="238" y="66"/>
                        </a:lnTo>
                        <a:lnTo>
                          <a:pt x="237" y="68"/>
                        </a:lnTo>
                        <a:lnTo>
                          <a:pt x="237" y="69"/>
                        </a:lnTo>
                        <a:lnTo>
                          <a:pt x="235" y="69"/>
                        </a:lnTo>
                        <a:lnTo>
                          <a:pt x="232" y="69"/>
                        </a:lnTo>
                        <a:lnTo>
                          <a:pt x="230" y="68"/>
                        </a:lnTo>
                        <a:lnTo>
                          <a:pt x="228" y="66"/>
                        </a:lnTo>
                        <a:lnTo>
                          <a:pt x="226" y="65"/>
                        </a:lnTo>
                        <a:lnTo>
                          <a:pt x="225" y="65"/>
                        </a:lnTo>
                        <a:lnTo>
                          <a:pt x="222" y="66"/>
                        </a:lnTo>
                        <a:lnTo>
                          <a:pt x="222" y="68"/>
                        </a:lnTo>
                        <a:lnTo>
                          <a:pt x="222" y="70"/>
                        </a:lnTo>
                        <a:lnTo>
                          <a:pt x="222" y="73"/>
                        </a:lnTo>
                        <a:lnTo>
                          <a:pt x="221" y="75"/>
                        </a:lnTo>
                        <a:lnTo>
                          <a:pt x="221" y="78"/>
                        </a:lnTo>
                        <a:lnTo>
                          <a:pt x="220" y="79"/>
                        </a:lnTo>
                        <a:lnTo>
                          <a:pt x="216" y="76"/>
                        </a:lnTo>
                        <a:lnTo>
                          <a:pt x="215" y="75"/>
                        </a:lnTo>
                        <a:lnTo>
                          <a:pt x="216" y="74"/>
                        </a:lnTo>
                        <a:lnTo>
                          <a:pt x="216" y="73"/>
                        </a:lnTo>
                        <a:lnTo>
                          <a:pt x="216" y="71"/>
                        </a:lnTo>
                        <a:lnTo>
                          <a:pt x="217" y="70"/>
                        </a:lnTo>
                        <a:lnTo>
                          <a:pt x="217" y="69"/>
                        </a:lnTo>
                        <a:lnTo>
                          <a:pt x="216" y="68"/>
                        </a:lnTo>
                        <a:lnTo>
                          <a:pt x="215" y="66"/>
                        </a:lnTo>
                        <a:lnTo>
                          <a:pt x="213" y="65"/>
                        </a:lnTo>
                        <a:lnTo>
                          <a:pt x="210" y="65"/>
                        </a:lnTo>
                        <a:lnTo>
                          <a:pt x="206" y="66"/>
                        </a:lnTo>
                        <a:lnTo>
                          <a:pt x="205" y="66"/>
                        </a:lnTo>
                        <a:lnTo>
                          <a:pt x="202" y="68"/>
                        </a:lnTo>
                        <a:lnTo>
                          <a:pt x="200" y="69"/>
                        </a:lnTo>
                        <a:lnTo>
                          <a:pt x="197" y="70"/>
                        </a:lnTo>
                        <a:lnTo>
                          <a:pt x="195" y="70"/>
                        </a:lnTo>
                        <a:lnTo>
                          <a:pt x="193" y="70"/>
                        </a:lnTo>
                        <a:lnTo>
                          <a:pt x="192" y="69"/>
                        </a:lnTo>
                        <a:lnTo>
                          <a:pt x="193" y="66"/>
                        </a:lnTo>
                        <a:lnTo>
                          <a:pt x="195" y="65"/>
                        </a:lnTo>
                        <a:lnTo>
                          <a:pt x="195" y="64"/>
                        </a:lnTo>
                        <a:lnTo>
                          <a:pt x="193" y="64"/>
                        </a:lnTo>
                        <a:lnTo>
                          <a:pt x="191" y="64"/>
                        </a:lnTo>
                        <a:lnTo>
                          <a:pt x="190" y="65"/>
                        </a:lnTo>
                        <a:lnTo>
                          <a:pt x="188" y="65"/>
                        </a:lnTo>
                        <a:lnTo>
                          <a:pt x="188" y="63"/>
                        </a:lnTo>
                        <a:lnTo>
                          <a:pt x="188" y="61"/>
                        </a:lnTo>
                        <a:lnTo>
                          <a:pt x="188" y="60"/>
                        </a:lnTo>
                        <a:lnTo>
                          <a:pt x="188" y="59"/>
                        </a:lnTo>
                        <a:lnTo>
                          <a:pt x="188" y="58"/>
                        </a:lnTo>
                        <a:lnTo>
                          <a:pt x="187" y="56"/>
                        </a:lnTo>
                        <a:lnTo>
                          <a:pt x="185" y="56"/>
                        </a:lnTo>
                        <a:lnTo>
                          <a:pt x="181" y="58"/>
                        </a:lnTo>
                        <a:lnTo>
                          <a:pt x="177" y="58"/>
                        </a:lnTo>
                        <a:lnTo>
                          <a:pt x="175" y="59"/>
                        </a:lnTo>
                        <a:lnTo>
                          <a:pt x="168" y="58"/>
                        </a:lnTo>
                        <a:lnTo>
                          <a:pt x="158" y="56"/>
                        </a:lnTo>
                        <a:lnTo>
                          <a:pt x="147" y="55"/>
                        </a:lnTo>
                        <a:lnTo>
                          <a:pt x="139" y="54"/>
                        </a:lnTo>
                        <a:lnTo>
                          <a:pt x="134" y="53"/>
                        </a:lnTo>
                        <a:lnTo>
                          <a:pt x="132" y="51"/>
                        </a:lnTo>
                        <a:lnTo>
                          <a:pt x="131" y="49"/>
                        </a:lnTo>
                        <a:lnTo>
                          <a:pt x="130" y="49"/>
                        </a:lnTo>
                        <a:lnTo>
                          <a:pt x="120" y="48"/>
                        </a:lnTo>
                        <a:lnTo>
                          <a:pt x="110" y="50"/>
                        </a:lnTo>
                        <a:lnTo>
                          <a:pt x="101" y="50"/>
                        </a:lnTo>
                        <a:lnTo>
                          <a:pt x="96" y="50"/>
                        </a:lnTo>
                        <a:lnTo>
                          <a:pt x="91" y="49"/>
                        </a:lnTo>
                        <a:lnTo>
                          <a:pt x="86" y="48"/>
                        </a:lnTo>
                        <a:lnTo>
                          <a:pt x="81" y="48"/>
                        </a:lnTo>
                        <a:lnTo>
                          <a:pt x="70" y="51"/>
                        </a:lnTo>
                        <a:lnTo>
                          <a:pt x="59" y="56"/>
                        </a:lnTo>
                        <a:lnTo>
                          <a:pt x="55" y="56"/>
                        </a:lnTo>
                        <a:lnTo>
                          <a:pt x="51" y="56"/>
                        </a:lnTo>
                        <a:lnTo>
                          <a:pt x="47" y="56"/>
                        </a:lnTo>
                        <a:lnTo>
                          <a:pt x="44" y="56"/>
                        </a:lnTo>
                        <a:lnTo>
                          <a:pt x="41" y="58"/>
                        </a:lnTo>
                        <a:lnTo>
                          <a:pt x="37" y="60"/>
                        </a:lnTo>
                        <a:lnTo>
                          <a:pt x="34" y="68"/>
                        </a:lnTo>
                        <a:lnTo>
                          <a:pt x="29" y="75"/>
                        </a:lnTo>
                        <a:lnTo>
                          <a:pt x="24" y="81"/>
                        </a:lnTo>
                        <a:lnTo>
                          <a:pt x="19" y="84"/>
                        </a:lnTo>
                        <a:lnTo>
                          <a:pt x="18" y="83"/>
                        </a:lnTo>
                        <a:lnTo>
                          <a:pt x="15" y="81"/>
                        </a:lnTo>
                        <a:lnTo>
                          <a:pt x="14" y="80"/>
                        </a:lnTo>
                        <a:lnTo>
                          <a:pt x="11" y="79"/>
                        </a:lnTo>
                        <a:lnTo>
                          <a:pt x="8" y="78"/>
                        </a:lnTo>
                        <a:lnTo>
                          <a:pt x="4" y="79"/>
                        </a:lnTo>
                        <a:lnTo>
                          <a:pt x="3" y="79"/>
                        </a:lnTo>
                        <a:lnTo>
                          <a:pt x="1" y="80"/>
                        </a:lnTo>
                        <a:lnTo>
                          <a:pt x="1" y="83"/>
                        </a:lnTo>
                        <a:lnTo>
                          <a:pt x="1" y="84"/>
                        </a:lnTo>
                        <a:lnTo>
                          <a:pt x="3" y="85"/>
                        </a:lnTo>
                        <a:lnTo>
                          <a:pt x="3" y="86"/>
                        </a:lnTo>
                        <a:lnTo>
                          <a:pt x="3" y="88"/>
                        </a:lnTo>
                        <a:lnTo>
                          <a:pt x="0" y="8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1" name="Freeform 773"/>
                  <p:cNvSpPr>
                    <a:spLocks/>
                  </p:cNvSpPr>
                  <p:nvPr/>
                </p:nvSpPr>
                <p:spPr bwMode="auto">
                  <a:xfrm>
                    <a:off x="1790" y="2023"/>
                    <a:ext cx="80" cy="92"/>
                  </a:xfrm>
                  <a:custGeom>
                    <a:avLst/>
                    <a:gdLst/>
                    <a:ahLst/>
                    <a:cxnLst>
                      <a:cxn ang="0">
                        <a:pos x="78" y="89"/>
                      </a:cxn>
                      <a:cxn ang="0">
                        <a:pos x="73" y="91"/>
                      </a:cxn>
                      <a:cxn ang="0">
                        <a:pos x="68" y="92"/>
                      </a:cxn>
                      <a:cxn ang="0">
                        <a:pos x="61" y="89"/>
                      </a:cxn>
                      <a:cxn ang="0">
                        <a:pos x="61" y="87"/>
                      </a:cxn>
                      <a:cxn ang="0">
                        <a:pos x="61" y="86"/>
                      </a:cxn>
                      <a:cxn ang="0">
                        <a:pos x="63" y="83"/>
                      </a:cxn>
                      <a:cxn ang="0">
                        <a:pos x="64" y="81"/>
                      </a:cxn>
                      <a:cxn ang="0">
                        <a:pos x="65" y="78"/>
                      </a:cxn>
                      <a:cxn ang="0">
                        <a:pos x="63" y="76"/>
                      </a:cxn>
                      <a:cxn ang="0">
                        <a:pos x="59" y="74"/>
                      </a:cxn>
                      <a:cxn ang="0">
                        <a:pos x="56" y="71"/>
                      </a:cxn>
                      <a:cxn ang="0">
                        <a:pos x="56" y="63"/>
                      </a:cxn>
                      <a:cxn ang="0">
                        <a:pos x="55" y="56"/>
                      </a:cxn>
                      <a:cxn ang="0">
                        <a:pos x="54" y="53"/>
                      </a:cxn>
                      <a:cxn ang="0">
                        <a:pos x="53" y="53"/>
                      </a:cxn>
                      <a:cxn ang="0">
                        <a:pos x="48" y="54"/>
                      </a:cxn>
                      <a:cxn ang="0">
                        <a:pos x="44" y="57"/>
                      </a:cxn>
                      <a:cxn ang="0">
                        <a:pos x="42" y="59"/>
                      </a:cxn>
                      <a:cxn ang="0">
                        <a:pos x="42" y="62"/>
                      </a:cxn>
                      <a:cxn ang="0">
                        <a:pos x="43" y="66"/>
                      </a:cxn>
                      <a:cxn ang="0">
                        <a:pos x="33" y="69"/>
                      </a:cxn>
                      <a:cxn ang="0">
                        <a:pos x="20" y="63"/>
                      </a:cxn>
                      <a:cxn ang="0">
                        <a:pos x="13" y="57"/>
                      </a:cxn>
                      <a:cxn ang="0">
                        <a:pos x="4" y="42"/>
                      </a:cxn>
                      <a:cxn ang="0">
                        <a:pos x="0" y="31"/>
                      </a:cxn>
                      <a:cxn ang="0">
                        <a:pos x="10" y="29"/>
                      </a:cxn>
                      <a:cxn ang="0">
                        <a:pos x="23" y="28"/>
                      </a:cxn>
                      <a:cxn ang="0">
                        <a:pos x="23" y="25"/>
                      </a:cxn>
                      <a:cxn ang="0">
                        <a:pos x="22" y="21"/>
                      </a:cxn>
                      <a:cxn ang="0">
                        <a:pos x="20" y="17"/>
                      </a:cxn>
                      <a:cxn ang="0">
                        <a:pos x="22" y="15"/>
                      </a:cxn>
                      <a:cxn ang="0">
                        <a:pos x="25" y="16"/>
                      </a:cxn>
                      <a:cxn ang="0">
                        <a:pos x="29" y="18"/>
                      </a:cxn>
                      <a:cxn ang="0">
                        <a:pos x="34" y="20"/>
                      </a:cxn>
                      <a:cxn ang="0">
                        <a:pos x="42" y="16"/>
                      </a:cxn>
                      <a:cxn ang="0">
                        <a:pos x="49" y="5"/>
                      </a:cxn>
                      <a:cxn ang="0">
                        <a:pos x="60" y="0"/>
                      </a:cxn>
                    </a:cxnLst>
                    <a:rect l="0" t="0" r="r" b="b"/>
                    <a:pathLst>
                      <a:path w="80" h="92">
                        <a:moveTo>
                          <a:pt x="80" y="91"/>
                        </a:moveTo>
                        <a:lnTo>
                          <a:pt x="78" y="89"/>
                        </a:lnTo>
                        <a:lnTo>
                          <a:pt x="75" y="89"/>
                        </a:lnTo>
                        <a:lnTo>
                          <a:pt x="73" y="91"/>
                        </a:lnTo>
                        <a:lnTo>
                          <a:pt x="70" y="91"/>
                        </a:lnTo>
                        <a:lnTo>
                          <a:pt x="68" y="92"/>
                        </a:lnTo>
                        <a:lnTo>
                          <a:pt x="65" y="91"/>
                        </a:lnTo>
                        <a:lnTo>
                          <a:pt x="61" y="89"/>
                        </a:lnTo>
                        <a:lnTo>
                          <a:pt x="61" y="89"/>
                        </a:lnTo>
                        <a:lnTo>
                          <a:pt x="61" y="87"/>
                        </a:lnTo>
                        <a:lnTo>
                          <a:pt x="61" y="86"/>
                        </a:lnTo>
                        <a:lnTo>
                          <a:pt x="61" y="86"/>
                        </a:lnTo>
                        <a:lnTo>
                          <a:pt x="61" y="84"/>
                        </a:lnTo>
                        <a:lnTo>
                          <a:pt x="63" y="83"/>
                        </a:lnTo>
                        <a:lnTo>
                          <a:pt x="64" y="82"/>
                        </a:lnTo>
                        <a:lnTo>
                          <a:pt x="64" y="81"/>
                        </a:lnTo>
                        <a:lnTo>
                          <a:pt x="65" y="81"/>
                        </a:lnTo>
                        <a:lnTo>
                          <a:pt x="65" y="78"/>
                        </a:lnTo>
                        <a:lnTo>
                          <a:pt x="64" y="77"/>
                        </a:lnTo>
                        <a:lnTo>
                          <a:pt x="63" y="76"/>
                        </a:lnTo>
                        <a:lnTo>
                          <a:pt x="61" y="76"/>
                        </a:lnTo>
                        <a:lnTo>
                          <a:pt x="59" y="74"/>
                        </a:lnTo>
                        <a:lnTo>
                          <a:pt x="58" y="73"/>
                        </a:lnTo>
                        <a:lnTo>
                          <a:pt x="56" y="71"/>
                        </a:lnTo>
                        <a:lnTo>
                          <a:pt x="56" y="67"/>
                        </a:lnTo>
                        <a:lnTo>
                          <a:pt x="56" y="63"/>
                        </a:lnTo>
                        <a:lnTo>
                          <a:pt x="56" y="59"/>
                        </a:lnTo>
                        <a:lnTo>
                          <a:pt x="55" y="56"/>
                        </a:lnTo>
                        <a:lnTo>
                          <a:pt x="54" y="54"/>
                        </a:lnTo>
                        <a:lnTo>
                          <a:pt x="54" y="53"/>
                        </a:lnTo>
                        <a:lnTo>
                          <a:pt x="53" y="53"/>
                        </a:lnTo>
                        <a:lnTo>
                          <a:pt x="53" y="53"/>
                        </a:lnTo>
                        <a:lnTo>
                          <a:pt x="50" y="54"/>
                        </a:lnTo>
                        <a:lnTo>
                          <a:pt x="48" y="54"/>
                        </a:lnTo>
                        <a:lnTo>
                          <a:pt x="46" y="56"/>
                        </a:lnTo>
                        <a:lnTo>
                          <a:pt x="44" y="57"/>
                        </a:lnTo>
                        <a:lnTo>
                          <a:pt x="42" y="58"/>
                        </a:lnTo>
                        <a:lnTo>
                          <a:pt x="42" y="59"/>
                        </a:lnTo>
                        <a:lnTo>
                          <a:pt x="42" y="61"/>
                        </a:lnTo>
                        <a:lnTo>
                          <a:pt x="42" y="62"/>
                        </a:lnTo>
                        <a:lnTo>
                          <a:pt x="43" y="64"/>
                        </a:lnTo>
                        <a:lnTo>
                          <a:pt x="43" y="66"/>
                        </a:lnTo>
                        <a:lnTo>
                          <a:pt x="38" y="69"/>
                        </a:lnTo>
                        <a:lnTo>
                          <a:pt x="33" y="69"/>
                        </a:lnTo>
                        <a:lnTo>
                          <a:pt x="27" y="67"/>
                        </a:lnTo>
                        <a:lnTo>
                          <a:pt x="20" y="63"/>
                        </a:lnTo>
                        <a:lnTo>
                          <a:pt x="17" y="61"/>
                        </a:lnTo>
                        <a:lnTo>
                          <a:pt x="13" y="57"/>
                        </a:lnTo>
                        <a:lnTo>
                          <a:pt x="9" y="49"/>
                        </a:lnTo>
                        <a:lnTo>
                          <a:pt x="4" y="42"/>
                        </a:lnTo>
                        <a:lnTo>
                          <a:pt x="2" y="34"/>
                        </a:lnTo>
                        <a:lnTo>
                          <a:pt x="0" y="31"/>
                        </a:lnTo>
                        <a:lnTo>
                          <a:pt x="4" y="29"/>
                        </a:lnTo>
                        <a:lnTo>
                          <a:pt x="10" y="29"/>
                        </a:lnTo>
                        <a:lnTo>
                          <a:pt x="18" y="29"/>
                        </a:lnTo>
                        <a:lnTo>
                          <a:pt x="23" y="28"/>
                        </a:lnTo>
                        <a:lnTo>
                          <a:pt x="23" y="27"/>
                        </a:lnTo>
                        <a:lnTo>
                          <a:pt x="23" y="25"/>
                        </a:lnTo>
                        <a:lnTo>
                          <a:pt x="23" y="23"/>
                        </a:lnTo>
                        <a:lnTo>
                          <a:pt x="22" y="21"/>
                        </a:lnTo>
                        <a:lnTo>
                          <a:pt x="20" y="18"/>
                        </a:lnTo>
                        <a:lnTo>
                          <a:pt x="20" y="17"/>
                        </a:lnTo>
                        <a:lnTo>
                          <a:pt x="20" y="16"/>
                        </a:lnTo>
                        <a:lnTo>
                          <a:pt x="22" y="15"/>
                        </a:lnTo>
                        <a:lnTo>
                          <a:pt x="24" y="15"/>
                        </a:lnTo>
                        <a:lnTo>
                          <a:pt x="25" y="16"/>
                        </a:lnTo>
                        <a:lnTo>
                          <a:pt x="28" y="17"/>
                        </a:lnTo>
                        <a:lnTo>
                          <a:pt x="29" y="18"/>
                        </a:lnTo>
                        <a:lnTo>
                          <a:pt x="32" y="20"/>
                        </a:lnTo>
                        <a:lnTo>
                          <a:pt x="34" y="20"/>
                        </a:lnTo>
                        <a:lnTo>
                          <a:pt x="37" y="20"/>
                        </a:lnTo>
                        <a:lnTo>
                          <a:pt x="42" y="16"/>
                        </a:lnTo>
                        <a:lnTo>
                          <a:pt x="45" y="10"/>
                        </a:lnTo>
                        <a:lnTo>
                          <a:pt x="49" y="5"/>
                        </a:lnTo>
                        <a:lnTo>
                          <a:pt x="53" y="1"/>
                        </a:lnTo>
                        <a:lnTo>
                          <a:pt x="6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2" name="Freeform 774"/>
                  <p:cNvSpPr>
                    <a:spLocks/>
                  </p:cNvSpPr>
                  <p:nvPr/>
                </p:nvSpPr>
                <p:spPr bwMode="auto">
                  <a:xfrm>
                    <a:off x="3141" y="2184"/>
                    <a:ext cx="352" cy="154"/>
                  </a:xfrm>
                  <a:custGeom>
                    <a:avLst/>
                    <a:gdLst/>
                    <a:ahLst/>
                    <a:cxnLst>
                      <a:cxn ang="0">
                        <a:pos x="337" y="17"/>
                      </a:cxn>
                      <a:cxn ang="0">
                        <a:pos x="337" y="27"/>
                      </a:cxn>
                      <a:cxn ang="0">
                        <a:pos x="345" y="27"/>
                      </a:cxn>
                      <a:cxn ang="0">
                        <a:pos x="352" y="28"/>
                      </a:cxn>
                      <a:cxn ang="0">
                        <a:pos x="352" y="32"/>
                      </a:cxn>
                      <a:cxn ang="0">
                        <a:pos x="347" y="35"/>
                      </a:cxn>
                      <a:cxn ang="0">
                        <a:pos x="346" y="38"/>
                      </a:cxn>
                      <a:cxn ang="0">
                        <a:pos x="345" y="43"/>
                      </a:cxn>
                      <a:cxn ang="0">
                        <a:pos x="337" y="43"/>
                      </a:cxn>
                      <a:cxn ang="0">
                        <a:pos x="329" y="43"/>
                      </a:cxn>
                      <a:cxn ang="0">
                        <a:pos x="326" y="50"/>
                      </a:cxn>
                      <a:cxn ang="0">
                        <a:pos x="324" y="57"/>
                      </a:cxn>
                      <a:cxn ang="0">
                        <a:pos x="312" y="63"/>
                      </a:cxn>
                      <a:cxn ang="0">
                        <a:pos x="302" y="77"/>
                      </a:cxn>
                      <a:cxn ang="0">
                        <a:pos x="305" y="86"/>
                      </a:cxn>
                      <a:cxn ang="0">
                        <a:pos x="304" y="98"/>
                      </a:cxn>
                      <a:cxn ang="0">
                        <a:pos x="297" y="112"/>
                      </a:cxn>
                      <a:cxn ang="0">
                        <a:pos x="304" y="114"/>
                      </a:cxn>
                      <a:cxn ang="0">
                        <a:pos x="310" y="118"/>
                      </a:cxn>
                      <a:cxn ang="0">
                        <a:pos x="310" y="127"/>
                      </a:cxn>
                      <a:cxn ang="0">
                        <a:pos x="304" y="129"/>
                      </a:cxn>
                      <a:cxn ang="0">
                        <a:pos x="297" y="129"/>
                      </a:cxn>
                      <a:cxn ang="0">
                        <a:pos x="297" y="124"/>
                      </a:cxn>
                      <a:cxn ang="0">
                        <a:pos x="297" y="119"/>
                      </a:cxn>
                      <a:cxn ang="0">
                        <a:pos x="292" y="116"/>
                      </a:cxn>
                      <a:cxn ang="0">
                        <a:pos x="287" y="119"/>
                      </a:cxn>
                      <a:cxn ang="0">
                        <a:pos x="282" y="119"/>
                      </a:cxn>
                      <a:cxn ang="0">
                        <a:pos x="280" y="123"/>
                      </a:cxn>
                      <a:cxn ang="0">
                        <a:pos x="277" y="129"/>
                      </a:cxn>
                      <a:cxn ang="0">
                        <a:pos x="271" y="132"/>
                      </a:cxn>
                      <a:cxn ang="0">
                        <a:pos x="262" y="133"/>
                      </a:cxn>
                      <a:cxn ang="0">
                        <a:pos x="261" y="137"/>
                      </a:cxn>
                      <a:cxn ang="0">
                        <a:pos x="264" y="143"/>
                      </a:cxn>
                      <a:cxn ang="0">
                        <a:pos x="260" y="144"/>
                      </a:cxn>
                      <a:cxn ang="0">
                        <a:pos x="254" y="144"/>
                      </a:cxn>
                      <a:cxn ang="0">
                        <a:pos x="247" y="148"/>
                      </a:cxn>
                      <a:cxn ang="0">
                        <a:pos x="241" y="154"/>
                      </a:cxn>
                      <a:cxn ang="0">
                        <a:pos x="236" y="152"/>
                      </a:cxn>
                      <a:cxn ang="0">
                        <a:pos x="231" y="148"/>
                      </a:cxn>
                      <a:cxn ang="0">
                        <a:pos x="228" y="151"/>
                      </a:cxn>
                      <a:cxn ang="0">
                        <a:pos x="211" y="153"/>
                      </a:cxn>
                      <a:cxn ang="0">
                        <a:pos x="195" y="149"/>
                      </a:cxn>
                      <a:cxn ang="0">
                        <a:pos x="196" y="142"/>
                      </a:cxn>
                      <a:cxn ang="0">
                        <a:pos x="190" y="129"/>
                      </a:cxn>
                      <a:cxn ang="0">
                        <a:pos x="174" y="123"/>
                      </a:cxn>
                      <a:cxn ang="0">
                        <a:pos x="170" y="118"/>
                      </a:cxn>
                      <a:cxn ang="0">
                        <a:pos x="166" y="113"/>
                      </a:cxn>
                      <a:cxn ang="0">
                        <a:pos x="161" y="116"/>
                      </a:cxn>
                      <a:cxn ang="0">
                        <a:pos x="145" y="121"/>
                      </a:cxn>
                      <a:cxn ang="0">
                        <a:pos x="80" y="122"/>
                      </a:cxn>
                      <a:cxn ang="0">
                        <a:pos x="15" y="113"/>
                      </a:cxn>
                    </a:cxnLst>
                    <a:rect l="0" t="0" r="r" b="b"/>
                    <a:pathLst>
                      <a:path w="352" h="154">
                        <a:moveTo>
                          <a:pt x="341" y="0"/>
                        </a:moveTo>
                        <a:lnTo>
                          <a:pt x="341" y="8"/>
                        </a:lnTo>
                        <a:lnTo>
                          <a:pt x="337" y="17"/>
                        </a:lnTo>
                        <a:lnTo>
                          <a:pt x="335" y="26"/>
                        </a:lnTo>
                        <a:lnTo>
                          <a:pt x="336" y="27"/>
                        </a:lnTo>
                        <a:lnTo>
                          <a:pt x="337" y="27"/>
                        </a:lnTo>
                        <a:lnTo>
                          <a:pt x="340" y="27"/>
                        </a:lnTo>
                        <a:lnTo>
                          <a:pt x="342" y="27"/>
                        </a:lnTo>
                        <a:lnTo>
                          <a:pt x="345" y="27"/>
                        </a:lnTo>
                        <a:lnTo>
                          <a:pt x="347" y="27"/>
                        </a:lnTo>
                        <a:lnTo>
                          <a:pt x="350" y="28"/>
                        </a:lnTo>
                        <a:lnTo>
                          <a:pt x="352" y="28"/>
                        </a:lnTo>
                        <a:lnTo>
                          <a:pt x="352" y="30"/>
                        </a:lnTo>
                        <a:lnTo>
                          <a:pt x="352" y="32"/>
                        </a:lnTo>
                        <a:lnTo>
                          <a:pt x="352" y="32"/>
                        </a:lnTo>
                        <a:lnTo>
                          <a:pt x="351" y="32"/>
                        </a:lnTo>
                        <a:lnTo>
                          <a:pt x="349" y="33"/>
                        </a:lnTo>
                        <a:lnTo>
                          <a:pt x="347" y="35"/>
                        </a:lnTo>
                        <a:lnTo>
                          <a:pt x="347" y="35"/>
                        </a:lnTo>
                        <a:lnTo>
                          <a:pt x="346" y="36"/>
                        </a:lnTo>
                        <a:lnTo>
                          <a:pt x="346" y="38"/>
                        </a:lnTo>
                        <a:lnTo>
                          <a:pt x="346" y="41"/>
                        </a:lnTo>
                        <a:lnTo>
                          <a:pt x="346" y="42"/>
                        </a:lnTo>
                        <a:lnTo>
                          <a:pt x="345" y="43"/>
                        </a:lnTo>
                        <a:lnTo>
                          <a:pt x="344" y="45"/>
                        </a:lnTo>
                        <a:lnTo>
                          <a:pt x="340" y="43"/>
                        </a:lnTo>
                        <a:lnTo>
                          <a:pt x="337" y="43"/>
                        </a:lnTo>
                        <a:lnTo>
                          <a:pt x="334" y="42"/>
                        </a:lnTo>
                        <a:lnTo>
                          <a:pt x="330" y="42"/>
                        </a:lnTo>
                        <a:lnTo>
                          <a:pt x="329" y="43"/>
                        </a:lnTo>
                        <a:lnTo>
                          <a:pt x="327" y="45"/>
                        </a:lnTo>
                        <a:lnTo>
                          <a:pt x="326" y="47"/>
                        </a:lnTo>
                        <a:lnTo>
                          <a:pt x="326" y="50"/>
                        </a:lnTo>
                        <a:lnTo>
                          <a:pt x="325" y="53"/>
                        </a:lnTo>
                        <a:lnTo>
                          <a:pt x="325" y="56"/>
                        </a:lnTo>
                        <a:lnTo>
                          <a:pt x="324" y="57"/>
                        </a:lnTo>
                        <a:lnTo>
                          <a:pt x="320" y="61"/>
                        </a:lnTo>
                        <a:lnTo>
                          <a:pt x="316" y="62"/>
                        </a:lnTo>
                        <a:lnTo>
                          <a:pt x="312" y="63"/>
                        </a:lnTo>
                        <a:lnTo>
                          <a:pt x="309" y="67"/>
                        </a:lnTo>
                        <a:lnTo>
                          <a:pt x="304" y="74"/>
                        </a:lnTo>
                        <a:lnTo>
                          <a:pt x="302" y="77"/>
                        </a:lnTo>
                        <a:lnTo>
                          <a:pt x="304" y="79"/>
                        </a:lnTo>
                        <a:lnTo>
                          <a:pt x="305" y="83"/>
                        </a:lnTo>
                        <a:lnTo>
                          <a:pt x="305" y="86"/>
                        </a:lnTo>
                        <a:lnTo>
                          <a:pt x="306" y="89"/>
                        </a:lnTo>
                        <a:lnTo>
                          <a:pt x="306" y="92"/>
                        </a:lnTo>
                        <a:lnTo>
                          <a:pt x="304" y="98"/>
                        </a:lnTo>
                        <a:lnTo>
                          <a:pt x="299" y="104"/>
                        </a:lnTo>
                        <a:lnTo>
                          <a:pt x="297" y="112"/>
                        </a:lnTo>
                        <a:lnTo>
                          <a:pt x="297" y="112"/>
                        </a:lnTo>
                        <a:lnTo>
                          <a:pt x="299" y="113"/>
                        </a:lnTo>
                        <a:lnTo>
                          <a:pt x="301" y="113"/>
                        </a:lnTo>
                        <a:lnTo>
                          <a:pt x="304" y="114"/>
                        </a:lnTo>
                        <a:lnTo>
                          <a:pt x="306" y="116"/>
                        </a:lnTo>
                        <a:lnTo>
                          <a:pt x="309" y="117"/>
                        </a:lnTo>
                        <a:lnTo>
                          <a:pt x="310" y="118"/>
                        </a:lnTo>
                        <a:lnTo>
                          <a:pt x="311" y="121"/>
                        </a:lnTo>
                        <a:lnTo>
                          <a:pt x="311" y="123"/>
                        </a:lnTo>
                        <a:lnTo>
                          <a:pt x="310" y="127"/>
                        </a:lnTo>
                        <a:lnTo>
                          <a:pt x="309" y="127"/>
                        </a:lnTo>
                        <a:lnTo>
                          <a:pt x="307" y="128"/>
                        </a:lnTo>
                        <a:lnTo>
                          <a:pt x="304" y="129"/>
                        </a:lnTo>
                        <a:lnTo>
                          <a:pt x="301" y="131"/>
                        </a:lnTo>
                        <a:lnTo>
                          <a:pt x="299" y="131"/>
                        </a:lnTo>
                        <a:lnTo>
                          <a:pt x="297" y="129"/>
                        </a:lnTo>
                        <a:lnTo>
                          <a:pt x="297" y="128"/>
                        </a:lnTo>
                        <a:lnTo>
                          <a:pt x="297" y="127"/>
                        </a:lnTo>
                        <a:lnTo>
                          <a:pt x="297" y="124"/>
                        </a:lnTo>
                        <a:lnTo>
                          <a:pt x="297" y="123"/>
                        </a:lnTo>
                        <a:lnTo>
                          <a:pt x="297" y="121"/>
                        </a:lnTo>
                        <a:lnTo>
                          <a:pt x="297" y="119"/>
                        </a:lnTo>
                        <a:lnTo>
                          <a:pt x="296" y="117"/>
                        </a:lnTo>
                        <a:lnTo>
                          <a:pt x="295" y="117"/>
                        </a:lnTo>
                        <a:lnTo>
                          <a:pt x="292" y="116"/>
                        </a:lnTo>
                        <a:lnTo>
                          <a:pt x="291" y="117"/>
                        </a:lnTo>
                        <a:lnTo>
                          <a:pt x="289" y="119"/>
                        </a:lnTo>
                        <a:lnTo>
                          <a:pt x="287" y="119"/>
                        </a:lnTo>
                        <a:lnTo>
                          <a:pt x="285" y="119"/>
                        </a:lnTo>
                        <a:lnTo>
                          <a:pt x="284" y="119"/>
                        </a:lnTo>
                        <a:lnTo>
                          <a:pt x="282" y="119"/>
                        </a:lnTo>
                        <a:lnTo>
                          <a:pt x="281" y="121"/>
                        </a:lnTo>
                        <a:lnTo>
                          <a:pt x="280" y="122"/>
                        </a:lnTo>
                        <a:lnTo>
                          <a:pt x="280" y="123"/>
                        </a:lnTo>
                        <a:lnTo>
                          <a:pt x="279" y="126"/>
                        </a:lnTo>
                        <a:lnTo>
                          <a:pt x="279" y="128"/>
                        </a:lnTo>
                        <a:lnTo>
                          <a:pt x="277" y="129"/>
                        </a:lnTo>
                        <a:lnTo>
                          <a:pt x="276" y="132"/>
                        </a:lnTo>
                        <a:lnTo>
                          <a:pt x="274" y="132"/>
                        </a:lnTo>
                        <a:lnTo>
                          <a:pt x="271" y="132"/>
                        </a:lnTo>
                        <a:lnTo>
                          <a:pt x="267" y="132"/>
                        </a:lnTo>
                        <a:lnTo>
                          <a:pt x="265" y="132"/>
                        </a:lnTo>
                        <a:lnTo>
                          <a:pt x="262" y="133"/>
                        </a:lnTo>
                        <a:lnTo>
                          <a:pt x="261" y="134"/>
                        </a:lnTo>
                        <a:lnTo>
                          <a:pt x="260" y="136"/>
                        </a:lnTo>
                        <a:lnTo>
                          <a:pt x="261" y="137"/>
                        </a:lnTo>
                        <a:lnTo>
                          <a:pt x="262" y="139"/>
                        </a:lnTo>
                        <a:lnTo>
                          <a:pt x="262" y="142"/>
                        </a:lnTo>
                        <a:lnTo>
                          <a:pt x="264" y="143"/>
                        </a:lnTo>
                        <a:lnTo>
                          <a:pt x="262" y="144"/>
                        </a:lnTo>
                        <a:lnTo>
                          <a:pt x="261" y="146"/>
                        </a:lnTo>
                        <a:lnTo>
                          <a:pt x="260" y="144"/>
                        </a:lnTo>
                        <a:lnTo>
                          <a:pt x="259" y="144"/>
                        </a:lnTo>
                        <a:lnTo>
                          <a:pt x="255" y="144"/>
                        </a:lnTo>
                        <a:lnTo>
                          <a:pt x="254" y="144"/>
                        </a:lnTo>
                        <a:lnTo>
                          <a:pt x="252" y="144"/>
                        </a:lnTo>
                        <a:lnTo>
                          <a:pt x="250" y="146"/>
                        </a:lnTo>
                        <a:lnTo>
                          <a:pt x="247" y="148"/>
                        </a:lnTo>
                        <a:lnTo>
                          <a:pt x="246" y="151"/>
                        </a:lnTo>
                        <a:lnTo>
                          <a:pt x="244" y="153"/>
                        </a:lnTo>
                        <a:lnTo>
                          <a:pt x="241" y="154"/>
                        </a:lnTo>
                        <a:lnTo>
                          <a:pt x="240" y="154"/>
                        </a:lnTo>
                        <a:lnTo>
                          <a:pt x="238" y="154"/>
                        </a:lnTo>
                        <a:lnTo>
                          <a:pt x="236" y="152"/>
                        </a:lnTo>
                        <a:lnTo>
                          <a:pt x="234" y="151"/>
                        </a:lnTo>
                        <a:lnTo>
                          <a:pt x="233" y="149"/>
                        </a:lnTo>
                        <a:lnTo>
                          <a:pt x="231" y="148"/>
                        </a:lnTo>
                        <a:lnTo>
                          <a:pt x="229" y="148"/>
                        </a:lnTo>
                        <a:lnTo>
                          <a:pt x="228" y="149"/>
                        </a:lnTo>
                        <a:lnTo>
                          <a:pt x="228" y="151"/>
                        </a:lnTo>
                        <a:lnTo>
                          <a:pt x="226" y="151"/>
                        </a:lnTo>
                        <a:lnTo>
                          <a:pt x="221" y="152"/>
                        </a:lnTo>
                        <a:lnTo>
                          <a:pt x="211" y="153"/>
                        </a:lnTo>
                        <a:lnTo>
                          <a:pt x="203" y="153"/>
                        </a:lnTo>
                        <a:lnTo>
                          <a:pt x="196" y="151"/>
                        </a:lnTo>
                        <a:lnTo>
                          <a:pt x="195" y="149"/>
                        </a:lnTo>
                        <a:lnTo>
                          <a:pt x="195" y="147"/>
                        </a:lnTo>
                        <a:lnTo>
                          <a:pt x="195" y="144"/>
                        </a:lnTo>
                        <a:lnTo>
                          <a:pt x="196" y="142"/>
                        </a:lnTo>
                        <a:lnTo>
                          <a:pt x="196" y="138"/>
                        </a:lnTo>
                        <a:lnTo>
                          <a:pt x="195" y="136"/>
                        </a:lnTo>
                        <a:lnTo>
                          <a:pt x="190" y="129"/>
                        </a:lnTo>
                        <a:lnTo>
                          <a:pt x="185" y="127"/>
                        </a:lnTo>
                        <a:lnTo>
                          <a:pt x="179" y="126"/>
                        </a:lnTo>
                        <a:lnTo>
                          <a:pt x="174" y="123"/>
                        </a:lnTo>
                        <a:lnTo>
                          <a:pt x="173" y="122"/>
                        </a:lnTo>
                        <a:lnTo>
                          <a:pt x="171" y="119"/>
                        </a:lnTo>
                        <a:lnTo>
                          <a:pt x="170" y="118"/>
                        </a:lnTo>
                        <a:lnTo>
                          <a:pt x="169" y="116"/>
                        </a:lnTo>
                        <a:lnTo>
                          <a:pt x="168" y="114"/>
                        </a:lnTo>
                        <a:lnTo>
                          <a:pt x="166" y="113"/>
                        </a:lnTo>
                        <a:lnTo>
                          <a:pt x="163" y="113"/>
                        </a:lnTo>
                        <a:lnTo>
                          <a:pt x="161" y="114"/>
                        </a:lnTo>
                        <a:lnTo>
                          <a:pt x="161" y="116"/>
                        </a:lnTo>
                        <a:lnTo>
                          <a:pt x="160" y="117"/>
                        </a:lnTo>
                        <a:lnTo>
                          <a:pt x="159" y="118"/>
                        </a:lnTo>
                        <a:lnTo>
                          <a:pt x="145" y="121"/>
                        </a:lnTo>
                        <a:lnTo>
                          <a:pt x="126" y="123"/>
                        </a:lnTo>
                        <a:lnTo>
                          <a:pt x="104" y="123"/>
                        </a:lnTo>
                        <a:lnTo>
                          <a:pt x="80" y="122"/>
                        </a:lnTo>
                        <a:lnTo>
                          <a:pt x="57" y="119"/>
                        </a:lnTo>
                        <a:lnTo>
                          <a:pt x="34" y="117"/>
                        </a:lnTo>
                        <a:lnTo>
                          <a:pt x="15" y="113"/>
                        </a:lnTo>
                        <a:lnTo>
                          <a:pt x="0" y="111"/>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3" name="Freeform 775"/>
                  <p:cNvSpPr>
                    <a:spLocks/>
                  </p:cNvSpPr>
                  <p:nvPr/>
                </p:nvSpPr>
                <p:spPr bwMode="auto">
                  <a:xfrm>
                    <a:off x="3206" y="2226"/>
                    <a:ext cx="96" cy="76"/>
                  </a:xfrm>
                  <a:custGeom>
                    <a:avLst/>
                    <a:gdLst/>
                    <a:ahLst/>
                    <a:cxnLst>
                      <a:cxn ang="0">
                        <a:pos x="94" y="76"/>
                      </a:cxn>
                      <a:cxn ang="0">
                        <a:pos x="90" y="64"/>
                      </a:cxn>
                      <a:cxn ang="0">
                        <a:pos x="90" y="54"/>
                      </a:cxn>
                      <a:cxn ang="0">
                        <a:pos x="93" y="45"/>
                      </a:cxn>
                      <a:cxn ang="0">
                        <a:pos x="95" y="37"/>
                      </a:cxn>
                      <a:cxn ang="0">
                        <a:pos x="96" y="32"/>
                      </a:cxn>
                      <a:cxn ang="0">
                        <a:pos x="95" y="30"/>
                      </a:cxn>
                      <a:cxn ang="0">
                        <a:pos x="93" y="29"/>
                      </a:cxn>
                      <a:cxn ang="0">
                        <a:pos x="90" y="27"/>
                      </a:cxn>
                      <a:cxn ang="0">
                        <a:pos x="88" y="27"/>
                      </a:cxn>
                      <a:cxn ang="0">
                        <a:pos x="86" y="26"/>
                      </a:cxn>
                      <a:cxn ang="0">
                        <a:pos x="85" y="25"/>
                      </a:cxn>
                      <a:cxn ang="0">
                        <a:pos x="85" y="24"/>
                      </a:cxn>
                      <a:cxn ang="0">
                        <a:pos x="84" y="21"/>
                      </a:cxn>
                      <a:cxn ang="0">
                        <a:pos x="84" y="19"/>
                      </a:cxn>
                      <a:cxn ang="0">
                        <a:pos x="83" y="18"/>
                      </a:cxn>
                      <a:cxn ang="0">
                        <a:pos x="76" y="18"/>
                      </a:cxn>
                      <a:cxn ang="0">
                        <a:pos x="69" y="19"/>
                      </a:cxn>
                      <a:cxn ang="0">
                        <a:pos x="61" y="21"/>
                      </a:cxn>
                      <a:cxn ang="0">
                        <a:pos x="55" y="20"/>
                      </a:cxn>
                      <a:cxn ang="0">
                        <a:pos x="54" y="20"/>
                      </a:cxn>
                      <a:cxn ang="0">
                        <a:pos x="55" y="19"/>
                      </a:cxn>
                      <a:cxn ang="0">
                        <a:pos x="54" y="18"/>
                      </a:cxn>
                      <a:cxn ang="0">
                        <a:pos x="49" y="14"/>
                      </a:cxn>
                      <a:cxn ang="0">
                        <a:pos x="42" y="13"/>
                      </a:cxn>
                      <a:cxn ang="0">
                        <a:pos x="33" y="10"/>
                      </a:cxn>
                      <a:cxn ang="0">
                        <a:pos x="27" y="8"/>
                      </a:cxn>
                      <a:cxn ang="0">
                        <a:pos x="25" y="6"/>
                      </a:cxn>
                      <a:cxn ang="0">
                        <a:pos x="25" y="4"/>
                      </a:cxn>
                      <a:cxn ang="0">
                        <a:pos x="24" y="3"/>
                      </a:cxn>
                      <a:cxn ang="0">
                        <a:pos x="23" y="1"/>
                      </a:cxn>
                      <a:cxn ang="0">
                        <a:pos x="22" y="1"/>
                      </a:cxn>
                      <a:cxn ang="0">
                        <a:pos x="20" y="3"/>
                      </a:cxn>
                      <a:cxn ang="0">
                        <a:pos x="19" y="4"/>
                      </a:cxn>
                      <a:cxn ang="0">
                        <a:pos x="18" y="5"/>
                      </a:cxn>
                      <a:cxn ang="0">
                        <a:pos x="14" y="4"/>
                      </a:cxn>
                      <a:cxn ang="0">
                        <a:pos x="9" y="3"/>
                      </a:cxn>
                      <a:cxn ang="0">
                        <a:pos x="4" y="1"/>
                      </a:cxn>
                      <a:cxn ang="0">
                        <a:pos x="0" y="0"/>
                      </a:cxn>
                    </a:cxnLst>
                    <a:rect l="0" t="0" r="r" b="b"/>
                    <a:pathLst>
                      <a:path w="96" h="76">
                        <a:moveTo>
                          <a:pt x="94" y="76"/>
                        </a:moveTo>
                        <a:lnTo>
                          <a:pt x="90" y="64"/>
                        </a:lnTo>
                        <a:lnTo>
                          <a:pt x="90" y="54"/>
                        </a:lnTo>
                        <a:lnTo>
                          <a:pt x="93" y="45"/>
                        </a:lnTo>
                        <a:lnTo>
                          <a:pt x="95" y="37"/>
                        </a:lnTo>
                        <a:lnTo>
                          <a:pt x="96" y="32"/>
                        </a:lnTo>
                        <a:lnTo>
                          <a:pt x="95" y="30"/>
                        </a:lnTo>
                        <a:lnTo>
                          <a:pt x="93" y="29"/>
                        </a:lnTo>
                        <a:lnTo>
                          <a:pt x="90" y="27"/>
                        </a:lnTo>
                        <a:lnTo>
                          <a:pt x="88" y="27"/>
                        </a:lnTo>
                        <a:lnTo>
                          <a:pt x="86" y="26"/>
                        </a:lnTo>
                        <a:lnTo>
                          <a:pt x="85" y="25"/>
                        </a:lnTo>
                        <a:lnTo>
                          <a:pt x="85" y="24"/>
                        </a:lnTo>
                        <a:lnTo>
                          <a:pt x="84" y="21"/>
                        </a:lnTo>
                        <a:lnTo>
                          <a:pt x="84" y="19"/>
                        </a:lnTo>
                        <a:lnTo>
                          <a:pt x="83" y="18"/>
                        </a:lnTo>
                        <a:lnTo>
                          <a:pt x="76" y="18"/>
                        </a:lnTo>
                        <a:lnTo>
                          <a:pt x="69" y="19"/>
                        </a:lnTo>
                        <a:lnTo>
                          <a:pt x="61" y="21"/>
                        </a:lnTo>
                        <a:lnTo>
                          <a:pt x="55" y="20"/>
                        </a:lnTo>
                        <a:lnTo>
                          <a:pt x="54" y="20"/>
                        </a:lnTo>
                        <a:lnTo>
                          <a:pt x="55" y="19"/>
                        </a:lnTo>
                        <a:lnTo>
                          <a:pt x="54" y="18"/>
                        </a:lnTo>
                        <a:lnTo>
                          <a:pt x="49" y="14"/>
                        </a:lnTo>
                        <a:lnTo>
                          <a:pt x="42" y="13"/>
                        </a:lnTo>
                        <a:lnTo>
                          <a:pt x="33" y="10"/>
                        </a:lnTo>
                        <a:lnTo>
                          <a:pt x="27" y="8"/>
                        </a:lnTo>
                        <a:lnTo>
                          <a:pt x="25" y="6"/>
                        </a:lnTo>
                        <a:lnTo>
                          <a:pt x="25" y="4"/>
                        </a:lnTo>
                        <a:lnTo>
                          <a:pt x="24" y="3"/>
                        </a:lnTo>
                        <a:lnTo>
                          <a:pt x="23" y="1"/>
                        </a:lnTo>
                        <a:lnTo>
                          <a:pt x="22" y="1"/>
                        </a:lnTo>
                        <a:lnTo>
                          <a:pt x="20" y="3"/>
                        </a:lnTo>
                        <a:lnTo>
                          <a:pt x="19" y="4"/>
                        </a:lnTo>
                        <a:lnTo>
                          <a:pt x="18" y="5"/>
                        </a:lnTo>
                        <a:lnTo>
                          <a:pt x="14" y="4"/>
                        </a:lnTo>
                        <a:lnTo>
                          <a:pt x="9" y="3"/>
                        </a:lnTo>
                        <a:lnTo>
                          <a:pt x="4" y="1"/>
                        </a:lnTo>
                        <a:lnTo>
                          <a:pt x="0"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4" name="Freeform 776"/>
                  <p:cNvSpPr>
                    <a:spLocks/>
                  </p:cNvSpPr>
                  <p:nvPr/>
                </p:nvSpPr>
                <p:spPr bwMode="auto">
                  <a:xfrm>
                    <a:off x="2595" y="2204"/>
                    <a:ext cx="76" cy="37"/>
                  </a:xfrm>
                  <a:custGeom>
                    <a:avLst/>
                    <a:gdLst/>
                    <a:ahLst/>
                    <a:cxnLst>
                      <a:cxn ang="0">
                        <a:pos x="0" y="0"/>
                      </a:cxn>
                      <a:cxn ang="0">
                        <a:pos x="3" y="2"/>
                      </a:cxn>
                      <a:cxn ang="0">
                        <a:pos x="5" y="6"/>
                      </a:cxn>
                      <a:cxn ang="0">
                        <a:pos x="6" y="10"/>
                      </a:cxn>
                      <a:cxn ang="0">
                        <a:pos x="6" y="15"/>
                      </a:cxn>
                      <a:cxn ang="0">
                        <a:pos x="8" y="16"/>
                      </a:cxn>
                      <a:cxn ang="0">
                        <a:pos x="10" y="17"/>
                      </a:cxn>
                      <a:cxn ang="0">
                        <a:pos x="14" y="17"/>
                      </a:cxn>
                      <a:cxn ang="0">
                        <a:pos x="17" y="17"/>
                      </a:cxn>
                      <a:cxn ang="0">
                        <a:pos x="20" y="18"/>
                      </a:cxn>
                      <a:cxn ang="0">
                        <a:pos x="22" y="18"/>
                      </a:cxn>
                      <a:cxn ang="0">
                        <a:pos x="31" y="22"/>
                      </a:cxn>
                      <a:cxn ang="0">
                        <a:pos x="40" y="26"/>
                      </a:cxn>
                      <a:cxn ang="0">
                        <a:pos x="47" y="28"/>
                      </a:cxn>
                      <a:cxn ang="0">
                        <a:pos x="50" y="28"/>
                      </a:cxn>
                      <a:cxn ang="0">
                        <a:pos x="51" y="27"/>
                      </a:cxn>
                      <a:cxn ang="0">
                        <a:pos x="52" y="26"/>
                      </a:cxn>
                      <a:cxn ang="0">
                        <a:pos x="54" y="25"/>
                      </a:cxn>
                      <a:cxn ang="0">
                        <a:pos x="55" y="25"/>
                      </a:cxn>
                      <a:cxn ang="0">
                        <a:pos x="55" y="25"/>
                      </a:cxn>
                      <a:cxn ang="0">
                        <a:pos x="55" y="26"/>
                      </a:cxn>
                      <a:cxn ang="0">
                        <a:pos x="55" y="27"/>
                      </a:cxn>
                      <a:cxn ang="0">
                        <a:pos x="61" y="31"/>
                      </a:cxn>
                      <a:cxn ang="0">
                        <a:pos x="69" y="33"/>
                      </a:cxn>
                      <a:cxn ang="0">
                        <a:pos x="76" y="37"/>
                      </a:cxn>
                    </a:cxnLst>
                    <a:rect l="0" t="0" r="r" b="b"/>
                    <a:pathLst>
                      <a:path w="76" h="37">
                        <a:moveTo>
                          <a:pt x="0" y="0"/>
                        </a:moveTo>
                        <a:lnTo>
                          <a:pt x="3" y="2"/>
                        </a:lnTo>
                        <a:lnTo>
                          <a:pt x="5" y="6"/>
                        </a:lnTo>
                        <a:lnTo>
                          <a:pt x="6" y="10"/>
                        </a:lnTo>
                        <a:lnTo>
                          <a:pt x="6" y="15"/>
                        </a:lnTo>
                        <a:lnTo>
                          <a:pt x="8" y="16"/>
                        </a:lnTo>
                        <a:lnTo>
                          <a:pt x="10" y="17"/>
                        </a:lnTo>
                        <a:lnTo>
                          <a:pt x="14" y="17"/>
                        </a:lnTo>
                        <a:lnTo>
                          <a:pt x="17" y="17"/>
                        </a:lnTo>
                        <a:lnTo>
                          <a:pt x="20" y="18"/>
                        </a:lnTo>
                        <a:lnTo>
                          <a:pt x="22" y="18"/>
                        </a:lnTo>
                        <a:lnTo>
                          <a:pt x="31" y="22"/>
                        </a:lnTo>
                        <a:lnTo>
                          <a:pt x="40" y="26"/>
                        </a:lnTo>
                        <a:lnTo>
                          <a:pt x="47" y="28"/>
                        </a:lnTo>
                        <a:lnTo>
                          <a:pt x="50" y="28"/>
                        </a:lnTo>
                        <a:lnTo>
                          <a:pt x="51" y="27"/>
                        </a:lnTo>
                        <a:lnTo>
                          <a:pt x="52" y="26"/>
                        </a:lnTo>
                        <a:lnTo>
                          <a:pt x="54" y="25"/>
                        </a:lnTo>
                        <a:lnTo>
                          <a:pt x="55" y="25"/>
                        </a:lnTo>
                        <a:lnTo>
                          <a:pt x="55" y="25"/>
                        </a:lnTo>
                        <a:lnTo>
                          <a:pt x="55" y="26"/>
                        </a:lnTo>
                        <a:lnTo>
                          <a:pt x="55" y="27"/>
                        </a:lnTo>
                        <a:lnTo>
                          <a:pt x="61" y="31"/>
                        </a:lnTo>
                        <a:lnTo>
                          <a:pt x="69" y="33"/>
                        </a:lnTo>
                        <a:lnTo>
                          <a:pt x="76" y="37"/>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5" name="Freeform 777"/>
                  <p:cNvSpPr>
                    <a:spLocks/>
                  </p:cNvSpPr>
                  <p:nvPr/>
                </p:nvSpPr>
                <p:spPr bwMode="auto">
                  <a:xfrm>
                    <a:off x="3213" y="2026"/>
                    <a:ext cx="341" cy="156"/>
                  </a:xfrm>
                  <a:custGeom>
                    <a:avLst/>
                    <a:gdLst/>
                    <a:ahLst/>
                    <a:cxnLst>
                      <a:cxn ang="0">
                        <a:pos x="2" y="135"/>
                      </a:cxn>
                      <a:cxn ang="0">
                        <a:pos x="6" y="135"/>
                      </a:cxn>
                      <a:cxn ang="0">
                        <a:pos x="11" y="128"/>
                      </a:cxn>
                      <a:cxn ang="0">
                        <a:pos x="21" y="118"/>
                      </a:cxn>
                      <a:cxn ang="0">
                        <a:pos x="51" y="108"/>
                      </a:cxn>
                      <a:cxn ang="0">
                        <a:pos x="79" y="110"/>
                      </a:cxn>
                      <a:cxn ang="0">
                        <a:pos x="86" y="108"/>
                      </a:cxn>
                      <a:cxn ang="0">
                        <a:pos x="89" y="106"/>
                      </a:cxn>
                      <a:cxn ang="0">
                        <a:pos x="93" y="114"/>
                      </a:cxn>
                      <a:cxn ang="0">
                        <a:pos x="97" y="115"/>
                      </a:cxn>
                      <a:cxn ang="0">
                        <a:pos x="101" y="110"/>
                      </a:cxn>
                      <a:cxn ang="0">
                        <a:pos x="106" y="108"/>
                      </a:cxn>
                      <a:cxn ang="0">
                        <a:pos x="114" y="111"/>
                      </a:cxn>
                      <a:cxn ang="0">
                        <a:pos x="123" y="109"/>
                      </a:cxn>
                      <a:cxn ang="0">
                        <a:pos x="141" y="114"/>
                      </a:cxn>
                      <a:cxn ang="0">
                        <a:pos x="152" y="114"/>
                      </a:cxn>
                      <a:cxn ang="0">
                        <a:pos x="158" y="111"/>
                      </a:cxn>
                      <a:cxn ang="0">
                        <a:pos x="163" y="115"/>
                      </a:cxn>
                      <a:cxn ang="0">
                        <a:pos x="168" y="111"/>
                      </a:cxn>
                      <a:cxn ang="0">
                        <a:pos x="174" y="103"/>
                      </a:cxn>
                      <a:cxn ang="0">
                        <a:pos x="182" y="99"/>
                      </a:cxn>
                      <a:cxn ang="0">
                        <a:pos x="190" y="116"/>
                      </a:cxn>
                      <a:cxn ang="0">
                        <a:pos x="198" y="120"/>
                      </a:cxn>
                      <a:cxn ang="0">
                        <a:pos x="203" y="120"/>
                      </a:cxn>
                      <a:cxn ang="0">
                        <a:pos x="219" y="120"/>
                      </a:cxn>
                      <a:cxn ang="0">
                        <a:pos x="237" y="134"/>
                      </a:cxn>
                      <a:cxn ang="0">
                        <a:pos x="263" y="156"/>
                      </a:cxn>
                      <a:cxn ang="0">
                        <a:pos x="283" y="146"/>
                      </a:cxn>
                      <a:cxn ang="0">
                        <a:pos x="295" y="141"/>
                      </a:cxn>
                      <a:cxn ang="0">
                        <a:pos x="300" y="145"/>
                      </a:cxn>
                      <a:cxn ang="0">
                        <a:pos x="301" y="143"/>
                      </a:cxn>
                      <a:cxn ang="0">
                        <a:pos x="305" y="140"/>
                      </a:cxn>
                      <a:cxn ang="0">
                        <a:pos x="313" y="141"/>
                      </a:cxn>
                      <a:cxn ang="0">
                        <a:pos x="316" y="139"/>
                      </a:cxn>
                      <a:cxn ang="0">
                        <a:pos x="323" y="121"/>
                      </a:cxn>
                      <a:cxn ang="0">
                        <a:pos x="334" y="114"/>
                      </a:cxn>
                      <a:cxn ang="0">
                        <a:pos x="341" y="99"/>
                      </a:cxn>
                      <a:cxn ang="0">
                        <a:pos x="334" y="81"/>
                      </a:cxn>
                      <a:cxn ang="0">
                        <a:pos x="335" y="78"/>
                      </a:cxn>
                      <a:cxn ang="0">
                        <a:pos x="331" y="76"/>
                      </a:cxn>
                      <a:cxn ang="0">
                        <a:pos x="329" y="73"/>
                      </a:cxn>
                      <a:cxn ang="0">
                        <a:pos x="328" y="68"/>
                      </a:cxn>
                      <a:cxn ang="0">
                        <a:pos x="323" y="64"/>
                      </a:cxn>
                      <a:cxn ang="0">
                        <a:pos x="321" y="59"/>
                      </a:cxn>
                      <a:cxn ang="0">
                        <a:pos x="321" y="54"/>
                      </a:cxn>
                      <a:cxn ang="0">
                        <a:pos x="315" y="54"/>
                      </a:cxn>
                      <a:cxn ang="0">
                        <a:pos x="309" y="55"/>
                      </a:cxn>
                      <a:cxn ang="0">
                        <a:pos x="311" y="50"/>
                      </a:cxn>
                      <a:cxn ang="0">
                        <a:pos x="314" y="41"/>
                      </a:cxn>
                      <a:cxn ang="0">
                        <a:pos x="314" y="36"/>
                      </a:cxn>
                      <a:cxn ang="0">
                        <a:pos x="310" y="34"/>
                      </a:cxn>
                      <a:cxn ang="0">
                        <a:pos x="313" y="30"/>
                      </a:cxn>
                      <a:cxn ang="0">
                        <a:pos x="318" y="23"/>
                      </a:cxn>
                      <a:cxn ang="0">
                        <a:pos x="313" y="15"/>
                      </a:cxn>
                      <a:cxn ang="0">
                        <a:pos x="304" y="12"/>
                      </a:cxn>
                      <a:cxn ang="0">
                        <a:pos x="299" y="5"/>
                      </a:cxn>
                      <a:cxn ang="0">
                        <a:pos x="298" y="2"/>
                      </a:cxn>
                      <a:cxn ang="0">
                        <a:pos x="292" y="2"/>
                      </a:cxn>
                    </a:cxnLst>
                    <a:rect l="0" t="0" r="r" b="b"/>
                    <a:pathLst>
                      <a:path w="341" h="156">
                        <a:moveTo>
                          <a:pt x="0" y="135"/>
                        </a:moveTo>
                        <a:lnTo>
                          <a:pt x="0" y="135"/>
                        </a:lnTo>
                        <a:lnTo>
                          <a:pt x="2" y="135"/>
                        </a:lnTo>
                        <a:lnTo>
                          <a:pt x="3" y="135"/>
                        </a:lnTo>
                        <a:lnTo>
                          <a:pt x="6" y="135"/>
                        </a:lnTo>
                        <a:lnTo>
                          <a:pt x="6" y="135"/>
                        </a:lnTo>
                        <a:lnTo>
                          <a:pt x="8" y="134"/>
                        </a:lnTo>
                        <a:lnTo>
                          <a:pt x="10" y="131"/>
                        </a:lnTo>
                        <a:lnTo>
                          <a:pt x="11" y="128"/>
                        </a:lnTo>
                        <a:lnTo>
                          <a:pt x="12" y="125"/>
                        </a:lnTo>
                        <a:lnTo>
                          <a:pt x="13" y="123"/>
                        </a:lnTo>
                        <a:lnTo>
                          <a:pt x="21" y="118"/>
                        </a:lnTo>
                        <a:lnTo>
                          <a:pt x="31" y="113"/>
                        </a:lnTo>
                        <a:lnTo>
                          <a:pt x="42" y="109"/>
                        </a:lnTo>
                        <a:lnTo>
                          <a:pt x="51" y="108"/>
                        </a:lnTo>
                        <a:lnTo>
                          <a:pt x="61" y="108"/>
                        </a:lnTo>
                        <a:lnTo>
                          <a:pt x="71" y="110"/>
                        </a:lnTo>
                        <a:lnTo>
                          <a:pt x="79" y="110"/>
                        </a:lnTo>
                        <a:lnTo>
                          <a:pt x="82" y="110"/>
                        </a:lnTo>
                        <a:lnTo>
                          <a:pt x="83" y="109"/>
                        </a:lnTo>
                        <a:lnTo>
                          <a:pt x="86" y="108"/>
                        </a:lnTo>
                        <a:lnTo>
                          <a:pt x="87" y="106"/>
                        </a:lnTo>
                        <a:lnTo>
                          <a:pt x="88" y="106"/>
                        </a:lnTo>
                        <a:lnTo>
                          <a:pt x="89" y="106"/>
                        </a:lnTo>
                        <a:lnTo>
                          <a:pt x="91" y="109"/>
                        </a:lnTo>
                        <a:lnTo>
                          <a:pt x="92" y="111"/>
                        </a:lnTo>
                        <a:lnTo>
                          <a:pt x="93" y="114"/>
                        </a:lnTo>
                        <a:lnTo>
                          <a:pt x="96" y="115"/>
                        </a:lnTo>
                        <a:lnTo>
                          <a:pt x="97" y="115"/>
                        </a:lnTo>
                        <a:lnTo>
                          <a:pt x="97" y="115"/>
                        </a:lnTo>
                        <a:lnTo>
                          <a:pt x="98" y="114"/>
                        </a:lnTo>
                        <a:lnTo>
                          <a:pt x="99" y="111"/>
                        </a:lnTo>
                        <a:lnTo>
                          <a:pt x="101" y="110"/>
                        </a:lnTo>
                        <a:lnTo>
                          <a:pt x="101" y="110"/>
                        </a:lnTo>
                        <a:lnTo>
                          <a:pt x="103" y="109"/>
                        </a:lnTo>
                        <a:lnTo>
                          <a:pt x="106" y="108"/>
                        </a:lnTo>
                        <a:lnTo>
                          <a:pt x="109" y="109"/>
                        </a:lnTo>
                        <a:lnTo>
                          <a:pt x="112" y="110"/>
                        </a:lnTo>
                        <a:lnTo>
                          <a:pt x="114" y="111"/>
                        </a:lnTo>
                        <a:lnTo>
                          <a:pt x="117" y="111"/>
                        </a:lnTo>
                        <a:lnTo>
                          <a:pt x="121" y="111"/>
                        </a:lnTo>
                        <a:lnTo>
                          <a:pt x="123" y="109"/>
                        </a:lnTo>
                        <a:lnTo>
                          <a:pt x="127" y="109"/>
                        </a:lnTo>
                        <a:lnTo>
                          <a:pt x="133" y="110"/>
                        </a:lnTo>
                        <a:lnTo>
                          <a:pt x="141" y="114"/>
                        </a:lnTo>
                        <a:lnTo>
                          <a:pt x="147" y="116"/>
                        </a:lnTo>
                        <a:lnTo>
                          <a:pt x="149" y="115"/>
                        </a:lnTo>
                        <a:lnTo>
                          <a:pt x="152" y="114"/>
                        </a:lnTo>
                        <a:lnTo>
                          <a:pt x="153" y="111"/>
                        </a:lnTo>
                        <a:lnTo>
                          <a:pt x="156" y="111"/>
                        </a:lnTo>
                        <a:lnTo>
                          <a:pt x="158" y="111"/>
                        </a:lnTo>
                        <a:lnTo>
                          <a:pt x="159" y="113"/>
                        </a:lnTo>
                        <a:lnTo>
                          <a:pt x="161" y="114"/>
                        </a:lnTo>
                        <a:lnTo>
                          <a:pt x="163" y="115"/>
                        </a:lnTo>
                        <a:lnTo>
                          <a:pt x="164" y="115"/>
                        </a:lnTo>
                        <a:lnTo>
                          <a:pt x="167" y="114"/>
                        </a:lnTo>
                        <a:lnTo>
                          <a:pt x="168" y="111"/>
                        </a:lnTo>
                        <a:lnTo>
                          <a:pt x="170" y="109"/>
                        </a:lnTo>
                        <a:lnTo>
                          <a:pt x="172" y="106"/>
                        </a:lnTo>
                        <a:lnTo>
                          <a:pt x="174" y="103"/>
                        </a:lnTo>
                        <a:lnTo>
                          <a:pt x="175" y="100"/>
                        </a:lnTo>
                        <a:lnTo>
                          <a:pt x="178" y="99"/>
                        </a:lnTo>
                        <a:lnTo>
                          <a:pt x="182" y="99"/>
                        </a:lnTo>
                        <a:lnTo>
                          <a:pt x="185" y="103"/>
                        </a:lnTo>
                        <a:lnTo>
                          <a:pt x="188" y="109"/>
                        </a:lnTo>
                        <a:lnTo>
                          <a:pt x="190" y="116"/>
                        </a:lnTo>
                        <a:lnTo>
                          <a:pt x="195" y="120"/>
                        </a:lnTo>
                        <a:lnTo>
                          <a:pt x="197" y="120"/>
                        </a:lnTo>
                        <a:lnTo>
                          <a:pt x="198" y="120"/>
                        </a:lnTo>
                        <a:lnTo>
                          <a:pt x="200" y="120"/>
                        </a:lnTo>
                        <a:lnTo>
                          <a:pt x="202" y="120"/>
                        </a:lnTo>
                        <a:lnTo>
                          <a:pt x="203" y="120"/>
                        </a:lnTo>
                        <a:lnTo>
                          <a:pt x="214" y="120"/>
                        </a:lnTo>
                        <a:lnTo>
                          <a:pt x="218" y="121"/>
                        </a:lnTo>
                        <a:lnTo>
                          <a:pt x="219" y="120"/>
                        </a:lnTo>
                        <a:lnTo>
                          <a:pt x="220" y="121"/>
                        </a:lnTo>
                        <a:lnTo>
                          <a:pt x="228" y="126"/>
                        </a:lnTo>
                        <a:lnTo>
                          <a:pt x="237" y="134"/>
                        </a:lnTo>
                        <a:lnTo>
                          <a:pt x="247" y="144"/>
                        </a:lnTo>
                        <a:lnTo>
                          <a:pt x="255" y="151"/>
                        </a:lnTo>
                        <a:lnTo>
                          <a:pt x="263" y="156"/>
                        </a:lnTo>
                        <a:lnTo>
                          <a:pt x="272" y="156"/>
                        </a:lnTo>
                        <a:lnTo>
                          <a:pt x="278" y="153"/>
                        </a:lnTo>
                        <a:lnTo>
                          <a:pt x="283" y="146"/>
                        </a:lnTo>
                        <a:lnTo>
                          <a:pt x="288" y="141"/>
                        </a:lnTo>
                        <a:lnTo>
                          <a:pt x="293" y="140"/>
                        </a:lnTo>
                        <a:lnTo>
                          <a:pt x="295" y="141"/>
                        </a:lnTo>
                        <a:lnTo>
                          <a:pt x="296" y="143"/>
                        </a:lnTo>
                        <a:lnTo>
                          <a:pt x="299" y="144"/>
                        </a:lnTo>
                        <a:lnTo>
                          <a:pt x="300" y="145"/>
                        </a:lnTo>
                        <a:lnTo>
                          <a:pt x="300" y="144"/>
                        </a:lnTo>
                        <a:lnTo>
                          <a:pt x="301" y="144"/>
                        </a:lnTo>
                        <a:lnTo>
                          <a:pt x="301" y="143"/>
                        </a:lnTo>
                        <a:lnTo>
                          <a:pt x="303" y="141"/>
                        </a:lnTo>
                        <a:lnTo>
                          <a:pt x="303" y="140"/>
                        </a:lnTo>
                        <a:lnTo>
                          <a:pt x="305" y="140"/>
                        </a:lnTo>
                        <a:lnTo>
                          <a:pt x="308" y="141"/>
                        </a:lnTo>
                        <a:lnTo>
                          <a:pt x="311" y="141"/>
                        </a:lnTo>
                        <a:lnTo>
                          <a:pt x="313" y="141"/>
                        </a:lnTo>
                        <a:lnTo>
                          <a:pt x="314" y="143"/>
                        </a:lnTo>
                        <a:lnTo>
                          <a:pt x="315" y="143"/>
                        </a:lnTo>
                        <a:lnTo>
                          <a:pt x="316" y="139"/>
                        </a:lnTo>
                        <a:lnTo>
                          <a:pt x="319" y="134"/>
                        </a:lnTo>
                        <a:lnTo>
                          <a:pt x="321" y="126"/>
                        </a:lnTo>
                        <a:lnTo>
                          <a:pt x="323" y="121"/>
                        </a:lnTo>
                        <a:lnTo>
                          <a:pt x="326" y="119"/>
                        </a:lnTo>
                        <a:lnTo>
                          <a:pt x="330" y="116"/>
                        </a:lnTo>
                        <a:lnTo>
                          <a:pt x="334" y="114"/>
                        </a:lnTo>
                        <a:lnTo>
                          <a:pt x="338" y="110"/>
                        </a:lnTo>
                        <a:lnTo>
                          <a:pt x="340" y="108"/>
                        </a:lnTo>
                        <a:lnTo>
                          <a:pt x="341" y="99"/>
                        </a:lnTo>
                        <a:lnTo>
                          <a:pt x="338" y="90"/>
                        </a:lnTo>
                        <a:lnTo>
                          <a:pt x="334" y="83"/>
                        </a:lnTo>
                        <a:lnTo>
                          <a:pt x="334" y="81"/>
                        </a:lnTo>
                        <a:lnTo>
                          <a:pt x="335" y="80"/>
                        </a:lnTo>
                        <a:lnTo>
                          <a:pt x="335" y="79"/>
                        </a:lnTo>
                        <a:lnTo>
                          <a:pt x="335" y="78"/>
                        </a:lnTo>
                        <a:lnTo>
                          <a:pt x="334" y="78"/>
                        </a:lnTo>
                        <a:lnTo>
                          <a:pt x="333" y="76"/>
                        </a:lnTo>
                        <a:lnTo>
                          <a:pt x="331" y="76"/>
                        </a:lnTo>
                        <a:lnTo>
                          <a:pt x="330" y="75"/>
                        </a:lnTo>
                        <a:lnTo>
                          <a:pt x="329" y="75"/>
                        </a:lnTo>
                        <a:lnTo>
                          <a:pt x="329" y="73"/>
                        </a:lnTo>
                        <a:lnTo>
                          <a:pt x="328" y="70"/>
                        </a:lnTo>
                        <a:lnTo>
                          <a:pt x="328" y="69"/>
                        </a:lnTo>
                        <a:lnTo>
                          <a:pt x="328" y="68"/>
                        </a:lnTo>
                        <a:lnTo>
                          <a:pt x="325" y="66"/>
                        </a:lnTo>
                        <a:lnTo>
                          <a:pt x="324" y="65"/>
                        </a:lnTo>
                        <a:lnTo>
                          <a:pt x="323" y="64"/>
                        </a:lnTo>
                        <a:lnTo>
                          <a:pt x="321" y="63"/>
                        </a:lnTo>
                        <a:lnTo>
                          <a:pt x="321" y="60"/>
                        </a:lnTo>
                        <a:lnTo>
                          <a:pt x="321" y="59"/>
                        </a:lnTo>
                        <a:lnTo>
                          <a:pt x="323" y="58"/>
                        </a:lnTo>
                        <a:lnTo>
                          <a:pt x="323" y="55"/>
                        </a:lnTo>
                        <a:lnTo>
                          <a:pt x="321" y="54"/>
                        </a:lnTo>
                        <a:lnTo>
                          <a:pt x="319" y="54"/>
                        </a:lnTo>
                        <a:lnTo>
                          <a:pt x="318" y="53"/>
                        </a:lnTo>
                        <a:lnTo>
                          <a:pt x="315" y="54"/>
                        </a:lnTo>
                        <a:lnTo>
                          <a:pt x="313" y="55"/>
                        </a:lnTo>
                        <a:lnTo>
                          <a:pt x="311" y="55"/>
                        </a:lnTo>
                        <a:lnTo>
                          <a:pt x="309" y="55"/>
                        </a:lnTo>
                        <a:lnTo>
                          <a:pt x="310" y="55"/>
                        </a:lnTo>
                        <a:lnTo>
                          <a:pt x="310" y="53"/>
                        </a:lnTo>
                        <a:lnTo>
                          <a:pt x="311" y="50"/>
                        </a:lnTo>
                        <a:lnTo>
                          <a:pt x="311" y="48"/>
                        </a:lnTo>
                        <a:lnTo>
                          <a:pt x="313" y="44"/>
                        </a:lnTo>
                        <a:lnTo>
                          <a:pt x="314" y="41"/>
                        </a:lnTo>
                        <a:lnTo>
                          <a:pt x="314" y="39"/>
                        </a:lnTo>
                        <a:lnTo>
                          <a:pt x="314" y="38"/>
                        </a:lnTo>
                        <a:lnTo>
                          <a:pt x="314" y="36"/>
                        </a:lnTo>
                        <a:lnTo>
                          <a:pt x="313" y="36"/>
                        </a:lnTo>
                        <a:lnTo>
                          <a:pt x="311" y="35"/>
                        </a:lnTo>
                        <a:lnTo>
                          <a:pt x="310" y="34"/>
                        </a:lnTo>
                        <a:lnTo>
                          <a:pt x="310" y="34"/>
                        </a:lnTo>
                        <a:lnTo>
                          <a:pt x="310" y="33"/>
                        </a:lnTo>
                        <a:lnTo>
                          <a:pt x="313" y="30"/>
                        </a:lnTo>
                        <a:lnTo>
                          <a:pt x="314" y="28"/>
                        </a:lnTo>
                        <a:lnTo>
                          <a:pt x="316" y="25"/>
                        </a:lnTo>
                        <a:lnTo>
                          <a:pt x="318" y="23"/>
                        </a:lnTo>
                        <a:lnTo>
                          <a:pt x="316" y="19"/>
                        </a:lnTo>
                        <a:lnTo>
                          <a:pt x="315" y="17"/>
                        </a:lnTo>
                        <a:lnTo>
                          <a:pt x="313" y="15"/>
                        </a:lnTo>
                        <a:lnTo>
                          <a:pt x="310" y="14"/>
                        </a:lnTo>
                        <a:lnTo>
                          <a:pt x="306" y="13"/>
                        </a:lnTo>
                        <a:lnTo>
                          <a:pt x="304" y="12"/>
                        </a:lnTo>
                        <a:lnTo>
                          <a:pt x="301" y="10"/>
                        </a:lnTo>
                        <a:lnTo>
                          <a:pt x="299" y="9"/>
                        </a:lnTo>
                        <a:lnTo>
                          <a:pt x="299" y="5"/>
                        </a:lnTo>
                        <a:lnTo>
                          <a:pt x="298" y="4"/>
                        </a:lnTo>
                        <a:lnTo>
                          <a:pt x="298" y="3"/>
                        </a:lnTo>
                        <a:lnTo>
                          <a:pt x="298" y="2"/>
                        </a:lnTo>
                        <a:lnTo>
                          <a:pt x="296" y="0"/>
                        </a:lnTo>
                        <a:lnTo>
                          <a:pt x="295" y="0"/>
                        </a:lnTo>
                        <a:lnTo>
                          <a:pt x="292" y="2"/>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6" name="Freeform 778"/>
                  <p:cNvSpPr>
                    <a:spLocks/>
                  </p:cNvSpPr>
                  <p:nvPr/>
                </p:nvSpPr>
                <p:spPr bwMode="auto">
                  <a:xfrm>
                    <a:off x="3361" y="1866"/>
                    <a:ext cx="166" cy="165"/>
                  </a:xfrm>
                  <a:custGeom>
                    <a:avLst/>
                    <a:gdLst/>
                    <a:ahLst/>
                    <a:cxnLst>
                      <a:cxn ang="0">
                        <a:pos x="161" y="3"/>
                      </a:cxn>
                      <a:cxn ang="0">
                        <a:pos x="166" y="8"/>
                      </a:cxn>
                      <a:cxn ang="0">
                        <a:pos x="166" y="10"/>
                      </a:cxn>
                      <a:cxn ang="0">
                        <a:pos x="163" y="12"/>
                      </a:cxn>
                      <a:cxn ang="0">
                        <a:pos x="161" y="13"/>
                      </a:cxn>
                      <a:cxn ang="0">
                        <a:pos x="156" y="14"/>
                      </a:cxn>
                      <a:cxn ang="0">
                        <a:pos x="153" y="17"/>
                      </a:cxn>
                      <a:cxn ang="0">
                        <a:pos x="151" y="34"/>
                      </a:cxn>
                      <a:cxn ang="0">
                        <a:pos x="147" y="44"/>
                      </a:cxn>
                      <a:cxn ang="0">
                        <a:pos x="142" y="48"/>
                      </a:cxn>
                      <a:cxn ang="0">
                        <a:pos x="137" y="53"/>
                      </a:cxn>
                      <a:cxn ang="0">
                        <a:pos x="137" y="65"/>
                      </a:cxn>
                      <a:cxn ang="0">
                        <a:pos x="145" y="84"/>
                      </a:cxn>
                      <a:cxn ang="0">
                        <a:pos x="145" y="95"/>
                      </a:cxn>
                      <a:cxn ang="0">
                        <a:pos x="142" y="99"/>
                      </a:cxn>
                      <a:cxn ang="0">
                        <a:pos x="142" y="105"/>
                      </a:cxn>
                      <a:cxn ang="0">
                        <a:pos x="147" y="110"/>
                      </a:cxn>
                      <a:cxn ang="0">
                        <a:pos x="152" y="115"/>
                      </a:cxn>
                      <a:cxn ang="0">
                        <a:pos x="153" y="119"/>
                      </a:cxn>
                      <a:cxn ang="0">
                        <a:pos x="153" y="124"/>
                      </a:cxn>
                      <a:cxn ang="0">
                        <a:pos x="155" y="129"/>
                      </a:cxn>
                      <a:cxn ang="0">
                        <a:pos x="157" y="129"/>
                      </a:cxn>
                      <a:cxn ang="0">
                        <a:pos x="161" y="130"/>
                      </a:cxn>
                      <a:cxn ang="0">
                        <a:pos x="161" y="132"/>
                      </a:cxn>
                      <a:cxn ang="0">
                        <a:pos x="157" y="135"/>
                      </a:cxn>
                      <a:cxn ang="0">
                        <a:pos x="152" y="137"/>
                      </a:cxn>
                      <a:cxn ang="0">
                        <a:pos x="148" y="139"/>
                      </a:cxn>
                      <a:cxn ang="0">
                        <a:pos x="148" y="143"/>
                      </a:cxn>
                      <a:cxn ang="0">
                        <a:pos x="150" y="145"/>
                      </a:cxn>
                      <a:cxn ang="0">
                        <a:pos x="144" y="149"/>
                      </a:cxn>
                      <a:cxn ang="0">
                        <a:pos x="144" y="154"/>
                      </a:cxn>
                      <a:cxn ang="0">
                        <a:pos x="144" y="159"/>
                      </a:cxn>
                      <a:cxn ang="0">
                        <a:pos x="141" y="162"/>
                      </a:cxn>
                      <a:cxn ang="0">
                        <a:pos x="130" y="158"/>
                      </a:cxn>
                      <a:cxn ang="0">
                        <a:pos x="121" y="155"/>
                      </a:cxn>
                      <a:cxn ang="0">
                        <a:pos x="115" y="159"/>
                      </a:cxn>
                      <a:cxn ang="0">
                        <a:pos x="109" y="164"/>
                      </a:cxn>
                      <a:cxn ang="0">
                        <a:pos x="102" y="164"/>
                      </a:cxn>
                      <a:cxn ang="0">
                        <a:pos x="89" y="154"/>
                      </a:cxn>
                      <a:cxn ang="0">
                        <a:pos x="80" y="145"/>
                      </a:cxn>
                      <a:cxn ang="0">
                        <a:pos x="79" y="140"/>
                      </a:cxn>
                      <a:cxn ang="0">
                        <a:pos x="76" y="140"/>
                      </a:cxn>
                      <a:cxn ang="0">
                        <a:pos x="74" y="140"/>
                      </a:cxn>
                      <a:cxn ang="0">
                        <a:pos x="69" y="140"/>
                      </a:cxn>
                      <a:cxn ang="0">
                        <a:pos x="67" y="139"/>
                      </a:cxn>
                      <a:cxn ang="0">
                        <a:pos x="66" y="135"/>
                      </a:cxn>
                      <a:cxn ang="0">
                        <a:pos x="64" y="134"/>
                      </a:cxn>
                      <a:cxn ang="0">
                        <a:pos x="61" y="137"/>
                      </a:cxn>
                      <a:cxn ang="0">
                        <a:pos x="57" y="135"/>
                      </a:cxn>
                      <a:cxn ang="0">
                        <a:pos x="54" y="130"/>
                      </a:cxn>
                      <a:cxn ang="0">
                        <a:pos x="49" y="125"/>
                      </a:cxn>
                      <a:cxn ang="0">
                        <a:pos x="44" y="124"/>
                      </a:cxn>
                      <a:cxn ang="0">
                        <a:pos x="44" y="127"/>
                      </a:cxn>
                      <a:cxn ang="0">
                        <a:pos x="44" y="129"/>
                      </a:cxn>
                      <a:cxn ang="0">
                        <a:pos x="42" y="130"/>
                      </a:cxn>
                      <a:cxn ang="0">
                        <a:pos x="40" y="128"/>
                      </a:cxn>
                      <a:cxn ang="0">
                        <a:pos x="37" y="125"/>
                      </a:cxn>
                      <a:cxn ang="0">
                        <a:pos x="29" y="129"/>
                      </a:cxn>
                      <a:cxn ang="0">
                        <a:pos x="13" y="138"/>
                      </a:cxn>
                      <a:cxn ang="0">
                        <a:pos x="0" y="144"/>
                      </a:cxn>
                    </a:cxnLst>
                    <a:rect l="0" t="0" r="r" b="b"/>
                    <a:pathLst>
                      <a:path w="166" h="165">
                        <a:moveTo>
                          <a:pt x="157" y="0"/>
                        </a:moveTo>
                        <a:lnTo>
                          <a:pt x="161" y="3"/>
                        </a:lnTo>
                        <a:lnTo>
                          <a:pt x="163" y="7"/>
                        </a:lnTo>
                        <a:lnTo>
                          <a:pt x="166" y="8"/>
                        </a:lnTo>
                        <a:lnTo>
                          <a:pt x="166" y="9"/>
                        </a:lnTo>
                        <a:lnTo>
                          <a:pt x="166" y="10"/>
                        </a:lnTo>
                        <a:lnTo>
                          <a:pt x="166" y="12"/>
                        </a:lnTo>
                        <a:lnTo>
                          <a:pt x="163" y="12"/>
                        </a:lnTo>
                        <a:lnTo>
                          <a:pt x="162" y="12"/>
                        </a:lnTo>
                        <a:lnTo>
                          <a:pt x="161" y="13"/>
                        </a:lnTo>
                        <a:lnTo>
                          <a:pt x="158" y="13"/>
                        </a:lnTo>
                        <a:lnTo>
                          <a:pt x="156" y="14"/>
                        </a:lnTo>
                        <a:lnTo>
                          <a:pt x="155" y="15"/>
                        </a:lnTo>
                        <a:lnTo>
                          <a:pt x="153" y="17"/>
                        </a:lnTo>
                        <a:lnTo>
                          <a:pt x="151" y="24"/>
                        </a:lnTo>
                        <a:lnTo>
                          <a:pt x="151" y="34"/>
                        </a:lnTo>
                        <a:lnTo>
                          <a:pt x="148" y="42"/>
                        </a:lnTo>
                        <a:lnTo>
                          <a:pt x="147" y="44"/>
                        </a:lnTo>
                        <a:lnTo>
                          <a:pt x="145" y="47"/>
                        </a:lnTo>
                        <a:lnTo>
                          <a:pt x="142" y="48"/>
                        </a:lnTo>
                        <a:lnTo>
                          <a:pt x="140" y="50"/>
                        </a:lnTo>
                        <a:lnTo>
                          <a:pt x="137" y="53"/>
                        </a:lnTo>
                        <a:lnTo>
                          <a:pt x="136" y="57"/>
                        </a:lnTo>
                        <a:lnTo>
                          <a:pt x="137" y="65"/>
                        </a:lnTo>
                        <a:lnTo>
                          <a:pt x="141" y="74"/>
                        </a:lnTo>
                        <a:lnTo>
                          <a:pt x="145" y="84"/>
                        </a:lnTo>
                        <a:lnTo>
                          <a:pt x="145" y="93"/>
                        </a:lnTo>
                        <a:lnTo>
                          <a:pt x="145" y="95"/>
                        </a:lnTo>
                        <a:lnTo>
                          <a:pt x="144" y="98"/>
                        </a:lnTo>
                        <a:lnTo>
                          <a:pt x="142" y="99"/>
                        </a:lnTo>
                        <a:lnTo>
                          <a:pt x="142" y="102"/>
                        </a:lnTo>
                        <a:lnTo>
                          <a:pt x="142" y="105"/>
                        </a:lnTo>
                        <a:lnTo>
                          <a:pt x="145" y="108"/>
                        </a:lnTo>
                        <a:lnTo>
                          <a:pt x="147" y="110"/>
                        </a:lnTo>
                        <a:lnTo>
                          <a:pt x="150" y="113"/>
                        </a:lnTo>
                        <a:lnTo>
                          <a:pt x="152" y="115"/>
                        </a:lnTo>
                        <a:lnTo>
                          <a:pt x="153" y="117"/>
                        </a:lnTo>
                        <a:lnTo>
                          <a:pt x="153" y="119"/>
                        </a:lnTo>
                        <a:lnTo>
                          <a:pt x="153" y="122"/>
                        </a:lnTo>
                        <a:lnTo>
                          <a:pt x="153" y="124"/>
                        </a:lnTo>
                        <a:lnTo>
                          <a:pt x="153" y="127"/>
                        </a:lnTo>
                        <a:lnTo>
                          <a:pt x="155" y="129"/>
                        </a:lnTo>
                        <a:lnTo>
                          <a:pt x="156" y="129"/>
                        </a:lnTo>
                        <a:lnTo>
                          <a:pt x="157" y="129"/>
                        </a:lnTo>
                        <a:lnTo>
                          <a:pt x="158" y="129"/>
                        </a:lnTo>
                        <a:lnTo>
                          <a:pt x="161" y="130"/>
                        </a:lnTo>
                        <a:lnTo>
                          <a:pt x="161" y="130"/>
                        </a:lnTo>
                        <a:lnTo>
                          <a:pt x="161" y="132"/>
                        </a:lnTo>
                        <a:lnTo>
                          <a:pt x="160" y="134"/>
                        </a:lnTo>
                        <a:lnTo>
                          <a:pt x="157" y="135"/>
                        </a:lnTo>
                        <a:lnTo>
                          <a:pt x="155" y="135"/>
                        </a:lnTo>
                        <a:lnTo>
                          <a:pt x="152" y="137"/>
                        </a:lnTo>
                        <a:lnTo>
                          <a:pt x="150" y="138"/>
                        </a:lnTo>
                        <a:lnTo>
                          <a:pt x="148" y="139"/>
                        </a:lnTo>
                        <a:lnTo>
                          <a:pt x="148" y="140"/>
                        </a:lnTo>
                        <a:lnTo>
                          <a:pt x="148" y="143"/>
                        </a:lnTo>
                        <a:lnTo>
                          <a:pt x="150" y="144"/>
                        </a:lnTo>
                        <a:lnTo>
                          <a:pt x="150" y="145"/>
                        </a:lnTo>
                        <a:lnTo>
                          <a:pt x="144" y="148"/>
                        </a:lnTo>
                        <a:lnTo>
                          <a:pt x="144" y="149"/>
                        </a:lnTo>
                        <a:lnTo>
                          <a:pt x="144" y="152"/>
                        </a:lnTo>
                        <a:lnTo>
                          <a:pt x="144" y="154"/>
                        </a:lnTo>
                        <a:lnTo>
                          <a:pt x="144" y="157"/>
                        </a:lnTo>
                        <a:lnTo>
                          <a:pt x="144" y="159"/>
                        </a:lnTo>
                        <a:lnTo>
                          <a:pt x="144" y="162"/>
                        </a:lnTo>
                        <a:lnTo>
                          <a:pt x="141" y="162"/>
                        </a:lnTo>
                        <a:lnTo>
                          <a:pt x="135" y="160"/>
                        </a:lnTo>
                        <a:lnTo>
                          <a:pt x="130" y="158"/>
                        </a:lnTo>
                        <a:lnTo>
                          <a:pt x="124" y="155"/>
                        </a:lnTo>
                        <a:lnTo>
                          <a:pt x="121" y="155"/>
                        </a:lnTo>
                        <a:lnTo>
                          <a:pt x="117" y="157"/>
                        </a:lnTo>
                        <a:lnTo>
                          <a:pt x="115" y="159"/>
                        </a:lnTo>
                        <a:lnTo>
                          <a:pt x="111" y="162"/>
                        </a:lnTo>
                        <a:lnTo>
                          <a:pt x="109" y="164"/>
                        </a:lnTo>
                        <a:lnTo>
                          <a:pt x="105" y="165"/>
                        </a:lnTo>
                        <a:lnTo>
                          <a:pt x="102" y="164"/>
                        </a:lnTo>
                        <a:lnTo>
                          <a:pt x="96" y="159"/>
                        </a:lnTo>
                        <a:lnTo>
                          <a:pt x="89" y="154"/>
                        </a:lnTo>
                        <a:lnTo>
                          <a:pt x="82" y="149"/>
                        </a:lnTo>
                        <a:lnTo>
                          <a:pt x="80" y="145"/>
                        </a:lnTo>
                        <a:lnTo>
                          <a:pt x="80" y="140"/>
                        </a:lnTo>
                        <a:lnTo>
                          <a:pt x="79" y="140"/>
                        </a:lnTo>
                        <a:lnTo>
                          <a:pt x="77" y="140"/>
                        </a:lnTo>
                        <a:lnTo>
                          <a:pt x="76" y="140"/>
                        </a:lnTo>
                        <a:lnTo>
                          <a:pt x="75" y="140"/>
                        </a:lnTo>
                        <a:lnTo>
                          <a:pt x="74" y="140"/>
                        </a:lnTo>
                        <a:lnTo>
                          <a:pt x="71" y="140"/>
                        </a:lnTo>
                        <a:lnTo>
                          <a:pt x="69" y="140"/>
                        </a:lnTo>
                        <a:lnTo>
                          <a:pt x="69" y="140"/>
                        </a:lnTo>
                        <a:lnTo>
                          <a:pt x="67" y="139"/>
                        </a:lnTo>
                        <a:lnTo>
                          <a:pt x="67" y="137"/>
                        </a:lnTo>
                        <a:lnTo>
                          <a:pt x="66" y="135"/>
                        </a:lnTo>
                        <a:lnTo>
                          <a:pt x="66" y="134"/>
                        </a:lnTo>
                        <a:lnTo>
                          <a:pt x="64" y="134"/>
                        </a:lnTo>
                        <a:lnTo>
                          <a:pt x="62" y="135"/>
                        </a:lnTo>
                        <a:lnTo>
                          <a:pt x="61" y="137"/>
                        </a:lnTo>
                        <a:lnTo>
                          <a:pt x="60" y="137"/>
                        </a:lnTo>
                        <a:lnTo>
                          <a:pt x="57" y="135"/>
                        </a:lnTo>
                        <a:lnTo>
                          <a:pt x="56" y="133"/>
                        </a:lnTo>
                        <a:lnTo>
                          <a:pt x="54" y="130"/>
                        </a:lnTo>
                        <a:lnTo>
                          <a:pt x="51" y="128"/>
                        </a:lnTo>
                        <a:lnTo>
                          <a:pt x="49" y="125"/>
                        </a:lnTo>
                        <a:lnTo>
                          <a:pt x="46" y="124"/>
                        </a:lnTo>
                        <a:lnTo>
                          <a:pt x="44" y="124"/>
                        </a:lnTo>
                        <a:lnTo>
                          <a:pt x="44" y="124"/>
                        </a:lnTo>
                        <a:lnTo>
                          <a:pt x="44" y="127"/>
                        </a:lnTo>
                        <a:lnTo>
                          <a:pt x="44" y="128"/>
                        </a:lnTo>
                        <a:lnTo>
                          <a:pt x="44" y="129"/>
                        </a:lnTo>
                        <a:lnTo>
                          <a:pt x="44" y="130"/>
                        </a:lnTo>
                        <a:lnTo>
                          <a:pt x="42" y="130"/>
                        </a:lnTo>
                        <a:lnTo>
                          <a:pt x="41" y="130"/>
                        </a:lnTo>
                        <a:lnTo>
                          <a:pt x="40" y="128"/>
                        </a:lnTo>
                        <a:lnTo>
                          <a:pt x="39" y="127"/>
                        </a:lnTo>
                        <a:lnTo>
                          <a:pt x="37" y="125"/>
                        </a:lnTo>
                        <a:lnTo>
                          <a:pt x="35" y="125"/>
                        </a:lnTo>
                        <a:lnTo>
                          <a:pt x="29" y="129"/>
                        </a:lnTo>
                        <a:lnTo>
                          <a:pt x="21" y="133"/>
                        </a:lnTo>
                        <a:lnTo>
                          <a:pt x="13" y="138"/>
                        </a:lnTo>
                        <a:lnTo>
                          <a:pt x="5" y="143"/>
                        </a:lnTo>
                        <a:lnTo>
                          <a:pt x="0" y="144"/>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7" name="Freeform 779"/>
                  <p:cNvSpPr>
                    <a:spLocks/>
                  </p:cNvSpPr>
                  <p:nvPr/>
                </p:nvSpPr>
                <p:spPr bwMode="auto">
                  <a:xfrm>
                    <a:off x="2762" y="1146"/>
                    <a:ext cx="421" cy="767"/>
                  </a:xfrm>
                  <a:custGeom>
                    <a:avLst/>
                    <a:gdLst/>
                    <a:ahLst/>
                    <a:cxnLst>
                      <a:cxn ang="0">
                        <a:pos x="408" y="0"/>
                      </a:cxn>
                      <a:cxn ang="0">
                        <a:pos x="409" y="9"/>
                      </a:cxn>
                      <a:cxn ang="0">
                        <a:pos x="411" y="23"/>
                      </a:cxn>
                      <a:cxn ang="0">
                        <a:pos x="398" y="35"/>
                      </a:cxn>
                      <a:cxn ang="0">
                        <a:pos x="402" y="40"/>
                      </a:cxn>
                      <a:cxn ang="0">
                        <a:pos x="407" y="43"/>
                      </a:cxn>
                      <a:cxn ang="0">
                        <a:pos x="401" y="50"/>
                      </a:cxn>
                      <a:cxn ang="0">
                        <a:pos x="382" y="50"/>
                      </a:cxn>
                      <a:cxn ang="0">
                        <a:pos x="331" y="40"/>
                      </a:cxn>
                      <a:cxn ang="0">
                        <a:pos x="328" y="76"/>
                      </a:cxn>
                      <a:cxn ang="0">
                        <a:pos x="301" y="69"/>
                      </a:cxn>
                      <a:cxn ang="0">
                        <a:pos x="295" y="75"/>
                      </a:cxn>
                      <a:cxn ang="0">
                        <a:pos x="277" y="90"/>
                      </a:cxn>
                      <a:cxn ang="0">
                        <a:pos x="262" y="110"/>
                      </a:cxn>
                      <a:cxn ang="0">
                        <a:pos x="257" y="122"/>
                      </a:cxn>
                      <a:cxn ang="0">
                        <a:pos x="261" y="149"/>
                      </a:cxn>
                      <a:cxn ang="0">
                        <a:pos x="236" y="176"/>
                      </a:cxn>
                      <a:cxn ang="0">
                        <a:pos x="225" y="185"/>
                      </a:cxn>
                      <a:cxn ang="0">
                        <a:pos x="229" y="197"/>
                      </a:cxn>
                      <a:cxn ang="0">
                        <a:pos x="195" y="209"/>
                      </a:cxn>
                      <a:cxn ang="0">
                        <a:pos x="194" y="232"/>
                      </a:cxn>
                      <a:cxn ang="0">
                        <a:pos x="187" y="252"/>
                      </a:cxn>
                      <a:cxn ang="0">
                        <a:pos x="186" y="271"/>
                      </a:cxn>
                      <a:cxn ang="0">
                        <a:pos x="180" y="279"/>
                      </a:cxn>
                      <a:cxn ang="0">
                        <a:pos x="157" y="312"/>
                      </a:cxn>
                      <a:cxn ang="0">
                        <a:pos x="150" y="323"/>
                      </a:cxn>
                      <a:cxn ang="0">
                        <a:pos x="166" y="336"/>
                      </a:cxn>
                      <a:cxn ang="0">
                        <a:pos x="157" y="367"/>
                      </a:cxn>
                      <a:cxn ang="0">
                        <a:pos x="122" y="362"/>
                      </a:cxn>
                      <a:cxn ang="0">
                        <a:pos x="104" y="371"/>
                      </a:cxn>
                      <a:cxn ang="0">
                        <a:pos x="81" y="396"/>
                      </a:cxn>
                      <a:cxn ang="0">
                        <a:pos x="80" y="410"/>
                      </a:cxn>
                      <a:cxn ang="0">
                        <a:pos x="73" y="427"/>
                      </a:cxn>
                      <a:cxn ang="0">
                        <a:pos x="74" y="447"/>
                      </a:cxn>
                      <a:cxn ang="0">
                        <a:pos x="74" y="461"/>
                      </a:cxn>
                      <a:cxn ang="0">
                        <a:pos x="76" y="491"/>
                      </a:cxn>
                      <a:cxn ang="0">
                        <a:pos x="66" y="541"/>
                      </a:cxn>
                      <a:cxn ang="0">
                        <a:pos x="95" y="573"/>
                      </a:cxn>
                      <a:cxn ang="0">
                        <a:pos x="83" y="597"/>
                      </a:cxn>
                      <a:cxn ang="0">
                        <a:pos x="69" y="598"/>
                      </a:cxn>
                      <a:cxn ang="0">
                        <a:pos x="76" y="633"/>
                      </a:cxn>
                      <a:cxn ang="0">
                        <a:pos x="73" y="654"/>
                      </a:cxn>
                      <a:cxn ang="0">
                        <a:pos x="70" y="672"/>
                      </a:cxn>
                      <a:cxn ang="0">
                        <a:pos x="41" y="688"/>
                      </a:cxn>
                      <a:cxn ang="0">
                        <a:pos x="41" y="698"/>
                      </a:cxn>
                      <a:cxn ang="0">
                        <a:pos x="34" y="707"/>
                      </a:cxn>
                      <a:cxn ang="0">
                        <a:pos x="31" y="735"/>
                      </a:cxn>
                      <a:cxn ang="0">
                        <a:pos x="18" y="767"/>
                      </a:cxn>
                      <a:cxn ang="0">
                        <a:pos x="14" y="759"/>
                      </a:cxn>
                      <a:cxn ang="0">
                        <a:pos x="11" y="748"/>
                      </a:cxn>
                      <a:cxn ang="0">
                        <a:pos x="1" y="752"/>
                      </a:cxn>
                    </a:cxnLst>
                    <a:rect l="0" t="0" r="r" b="b"/>
                    <a:pathLst>
                      <a:path w="421" h="767">
                        <a:moveTo>
                          <a:pt x="421" y="1"/>
                        </a:moveTo>
                        <a:lnTo>
                          <a:pt x="418" y="1"/>
                        </a:lnTo>
                        <a:lnTo>
                          <a:pt x="416" y="0"/>
                        </a:lnTo>
                        <a:lnTo>
                          <a:pt x="412" y="0"/>
                        </a:lnTo>
                        <a:lnTo>
                          <a:pt x="408" y="0"/>
                        </a:lnTo>
                        <a:lnTo>
                          <a:pt x="407" y="1"/>
                        </a:lnTo>
                        <a:lnTo>
                          <a:pt x="407" y="1"/>
                        </a:lnTo>
                        <a:lnTo>
                          <a:pt x="407" y="4"/>
                        </a:lnTo>
                        <a:lnTo>
                          <a:pt x="408" y="6"/>
                        </a:lnTo>
                        <a:lnTo>
                          <a:pt x="409" y="9"/>
                        </a:lnTo>
                        <a:lnTo>
                          <a:pt x="411" y="13"/>
                        </a:lnTo>
                        <a:lnTo>
                          <a:pt x="412" y="15"/>
                        </a:lnTo>
                        <a:lnTo>
                          <a:pt x="412" y="18"/>
                        </a:lnTo>
                        <a:lnTo>
                          <a:pt x="412" y="20"/>
                        </a:lnTo>
                        <a:lnTo>
                          <a:pt x="411" y="23"/>
                        </a:lnTo>
                        <a:lnTo>
                          <a:pt x="409" y="25"/>
                        </a:lnTo>
                        <a:lnTo>
                          <a:pt x="406" y="28"/>
                        </a:lnTo>
                        <a:lnTo>
                          <a:pt x="403" y="30"/>
                        </a:lnTo>
                        <a:lnTo>
                          <a:pt x="401" y="33"/>
                        </a:lnTo>
                        <a:lnTo>
                          <a:pt x="398" y="35"/>
                        </a:lnTo>
                        <a:lnTo>
                          <a:pt x="398" y="38"/>
                        </a:lnTo>
                        <a:lnTo>
                          <a:pt x="398" y="39"/>
                        </a:lnTo>
                        <a:lnTo>
                          <a:pt x="399" y="40"/>
                        </a:lnTo>
                        <a:lnTo>
                          <a:pt x="401" y="40"/>
                        </a:lnTo>
                        <a:lnTo>
                          <a:pt x="402" y="40"/>
                        </a:lnTo>
                        <a:lnTo>
                          <a:pt x="404" y="40"/>
                        </a:lnTo>
                        <a:lnTo>
                          <a:pt x="406" y="41"/>
                        </a:lnTo>
                        <a:lnTo>
                          <a:pt x="407" y="41"/>
                        </a:lnTo>
                        <a:lnTo>
                          <a:pt x="407" y="43"/>
                        </a:lnTo>
                        <a:lnTo>
                          <a:pt x="407" y="43"/>
                        </a:lnTo>
                        <a:lnTo>
                          <a:pt x="406" y="45"/>
                        </a:lnTo>
                        <a:lnTo>
                          <a:pt x="403" y="48"/>
                        </a:lnTo>
                        <a:lnTo>
                          <a:pt x="403" y="48"/>
                        </a:lnTo>
                        <a:lnTo>
                          <a:pt x="402" y="49"/>
                        </a:lnTo>
                        <a:lnTo>
                          <a:pt x="401" y="50"/>
                        </a:lnTo>
                        <a:lnTo>
                          <a:pt x="399" y="51"/>
                        </a:lnTo>
                        <a:lnTo>
                          <a:pt x="398" y="53"/>
                        </a:lnTo>
                        <a:lnTo>
                          <a:pt x="397" y="53"/>
                        </a:lnTo>
                        <a:lnTo>
                          <a:pt x="392" y="53"/>
                        </a:lnTo>
                        <a:lnTo>
                          <a:pt x="382" y="50"/>
                        </a:lnTo>
                        <a:lnTo>
                          <a:pt x="371" y="46"/>
                        </a:lnTo>
                        <a:lnTo>
                          <a:pt x="358" y="41"/>
                        </a:lnTo>
                        <a:lnTo>
                          <a:pt x="347" y="39"/>
                        </a:lnTo>
                        <a:lnTo>
                          <a:pt x="337" y="38"/>
                        </a:lnTo>
                        <a:lnTo>
                          <a:pt x="331" y="40"/>
                        </a:lnTo>
                        <a:lnTo>
                          <a:pt x="331" y="44"/>
                        </a:lnTo>
                        <a:lnTo>
                          <a:pt x="331" y="50"/>
                        </a:lnTo>
                        <a:lnTo>
                          <a:pt x="331" y="60"/>
                        </a:lnTo>
                        <a:lnTo>
                          <a:pt x="331" y="69"/>
                        </a:lnTo>
                        <a:lnTo>
                          <a:pt x="328" y="76"/>
                        </a:lnTo>
                        <a:lnTo>
                          <a:pt x="323" y="80"/>
                        </a:lnTo>
                        <a:lnTo>
                          <a:pt x="317" y="79"/>
                        </a:lnTo>
                        <a:lnTo>
                          <a:pt x="312" y="75"/>
                        </a:lnTo>
                        <a:lnTo>
                          <a:pt x="306" y="71"/>
                        </a:lnTo>
                        <a:lnTo>
                          <a:pt x="301" y="69"/>
                        </a:lnTo>
                        <a:lnTo>
                          <a:pt x="300" y="70"/>
                        </a:lnTo>
                        <a:lnTo>
                          <a:pt x="298" y="71"/>
                        </a:lnTo>
                        <a:lnTo>
                          <a:pt x="298" y="73"/>
                        </a:lnTo>
                        <a:lnTo>
                          <a:pt x="297" y="73"/>
                        </a:lnTo>
                        <a:lnTo>
                          <a:pt x="295" y="75"/>
                        </a:lnTo>
                        <a:lnTo>
                          <a:pt x="291" y="76"/>
                        </a:lnTo>
                        <a:lnTo>
                          <a:pt x="287" y="78"/>
                        </a:lnTo>
                        <a:lnTo>
                          <a:pt x="283" y="80"/>
                        </a:lnTo>
                        <a:lnTo>
                          <a:pt x="281" y="83"/>
                        </a:lnTo>
                        <a:lnTo>
                          <a:pt x="277" y="90"/>
                        </a:lnTo>
                        <a:lnTo>
                          <a:pt x="273" y="99"/>
                        </a:lnTo>
                        <a:lnTo>
                          <a:pt x="270" y="106"/>
                        </a:lnTo>
                        <a:lnTo>
                          <a:pt x="267" y="107"/>
                        </a:lnTo>
                        <a:lnTo>
                          <a:pt x="265" y="109"/>
                        </a:lnTo>
                        <a:lnTo>
                          <a:pt x="262" y="110"/>
                        </a:lnTo>
                        <a:lnTo>
                          <a:pt x="260" y="111"/>
                        </a:lnTo>
                        <a:lnTo>
                          <a:pt x="257" y="112"/>
                        </a:lnTo>
                        <a:lnTo>
                          <a:pt x="256" y="114"/>
                        </a:lnTo>
                        <a:lnTo>
                          <a:pt x="256" y="116"/>
                        </a:lnTo>
                        <a:lnTo>
                          <a:pt x="257" y="122"/>
                        </a:lnTo>
                        <a:lnTo>
                          <a:pt x="261" y="127"/>
                        </a:lnTo>
                        <a:lnTo>
                          <a:pt x="265" y="134"/>
                        </a:lnTo>
                        <a:lnTo>
                          <a:pt x="266" y="139"/>
                        </a:lnTo>
                        <a:lnTo>
                          <a:pt x="263" y="146"/>
                        </a:lnTo>
                        <a:lnTo>
                          <a:pt x="261" y="149"/>
                        </a:lnTo>
                        <a:lnTo>
                          <a:pt x="257" y="151"/>
                        </a:lnTo>
                        <a:lnTo>
                          <a:pt x="253" y="154"/>
                        </a:lnTo>
                        <a:lnTo>
                          <a:pt x="251" y="156"/>
                        </a:lnTo>
                        <a:lnTo>
                          <a:pt x="243" y="166"/>
                        </a:lnTo>
                        <a:lnTo>
                          <a:pt x="236" y="176"/>
                        </a:lnTo>
                        <a:lnTo>
                          <a:pt x="233" y="177"/>
                        </a:lnTo>
                        <a:lnTo>
                          <a:pt x="231" y="180"/>
                        </a:lnTo>
                        <a:lnTo>
                          <a:pt x="229" y="181"/>
                        </a:lnTo>
                        <a:lnTo>
                          <a:pt x="226" y="182"/>
                        </a:lnTo>
                        <a:lnTo>
                          <a:pt x="225" y="185"/>
                        </a:lnTo>
                        <a:lnTo>
                          <a:pt x="225" y="187"/>
                        </a:lnTo>
                        <a:lnTo>
                          <a:pt x="226" y="190"/>
                        </a:lnTo>
                        <a:lnTo>
                          <a:pt x="227" y="192"/>
                        </a:lnTo>
                        <a:lnTo>
                          <a:pt x="227" y="195"/>
                        </a:lnTo>
                        <a:lnTo>
                          <a:pt x="229" y="197"/>
                        </a:lnTo>
                        <a:lnTo>
                          <a:pt x="229" y="200"/>
                        </a:lnTo>
                        <a:lnTo>
                          <a:pt x="222" y="205"/>
                        </a:lnTo>
                        <a:lnTo>
                          <a:pt x="214" y="207"/>
                        </a:lnTo>
                        <a:lnTo>
                          <a:pt x="204" y="207"/>
                        </a:lnTo>
                        <a:lnTo>
                          <a:pt x="195" y="209"/>
                        </a:lnTo>
                        <a:lnTo>
                          <a:pt x="191" y="209"/>
                        </a:lnTo>
                        <a:lnTo>
                          <a:pt x="190" y="212"/>
                        </a:lnTo>
                        <a:lnTo>
                          <a:pt x="191" y="220"/>
                        </a:lnTo>
                        <a:lnTo>
                          <a:pt x="194" y="227"/>
                        </a:lnTo>
                        <a:lnTo>
                          <a:pt x="194" y="232"/>
                        </a:lnTo>
                        <a:lnTo>
                          <a:pt x="194" y="236"/>
                        </a:lnTo>
                        <a:lnTo>
                          <a:pt x="191" y="241"/>
                        </a:lnTo>
                        <a:lnTo>
                          <a:pt x="190" y="245"/>
                        </a:lnTo>
                        <a:lnTo>
                          <a:pt x="187" y="249"/>
                        </a:lnTo>
                        <a:lnTo>
                          <a:pt x="187" y="252"/>
                        </a:lnTo>
                        <a:lnTo>
                          <a:pt x="187" y="264"/>
                        </a:lnTo>
                        <a:lnTo>
                          <a:pt x="186" y="267"/>
                        </a:lnTo>
                        <a:lnTo>
                          <a:pt x="186" y="269"/>
                        </a:lnTo>
                        <a:lnTo>
                          <a:pt x="186" y="271"/>
                        </a:lnTo>
                        <a:lnTo>
                          <a:pt x="186" y="271"/>
                        </a:lnTo>
                        <a:lnTo>
                          <a:pt x="185" y="272"/>
                        </a:lnTo>
                        <a:lnTo>
                          <a:pt x="182" y="274"/>
                        </a:lnTo>
                        <a:lnTo>
                          <a:pt x="181" y="275"/>
                        </a:lnTo>
                        <a:lnTo>
                          <a:pt x="181" y="275"/>
                        </a:lnTo>
                        <a:lnTo>
                          <a:pt x="180" y="279"/>
                        </a:lnTo>
                        <a:lnTo>
                          <a:pt x="179" y="281"/>
                        </a:lnTo>
                        <a:lnTo>
                          <a:pt x="179" y="284"/>
                        </a:lnTo>
                        <a:lnTo>
                          <a:pt x="169" y="297"/>
                        </a:lnTo>
                        <a:lnTo>
                          <a:pt x="159" y="311"/>
                        </a:lnTo>
                        <a:lnTo>
                          <a:pt x="157" y="312"/>
                        </a:lnTo>
                        <a:lnTo>
                          <a:pt x="156" y="313"/>
                        </a:lnTo>
                        <a:lnTo>
                          <a:pt x="154" y="316"/>
                        </a:lnTo>
                        <a:lnTo>
                          <a:pt x="152" y="318"/>
                        </a:lnTo>
                        <a:lnTo>
                          <a:pt x="151" y="321"/>
                        </a:lnTo>
                        <a:lnTo>
                          <a:pt x="150" y="323"/>
                        </a:lnTo>
                        <a:lnTo>
                          <a:pt x="150" y="326"/>
                        </a:lnTo>
                        <a:lnTo>
                          <a:pt x="154" y="330"/>
                        </a:lnTo>
                        <a:lnTo>
                          <a:pt x="157" y="332"/>
                        </a:lnTo>
                        <a:lnTo>
                          <a:pt x="162" y="333"/>
                        </a:lnTo>
                        <a:lnTo>
                          <a:pt x="166" y="336"/>
                        </a:lnTo>
                        <a:lnTo>
                          <a:pt x="167" y="340"/>
                        </a:lnTo>
                        <a:lnTo>
                          <a:pt x="169" y="347"/>
                        </a:lnTo>
                        <a:lnTo>
                          <a:pt x="166" y="357"/>
                        </a:lnTo>
                        <a:lnTo>
                          <a:pt x="162" y="365"/>
                        </a:lnTo>
                        <a:lnTo>
                          <a:pt x="157" y="367"/>
                        </a:lnTo>
                        <a:lnTo>
                          <a:pt x="151" y="367"/>
                        </a:lnTo>
                        <a:lnTo>
                          <a:pt x="145" y="366"/>
                        </a:lnTo>
                        <a:lnTo>
                          <a:pt x="137" y="363"/>
                        </a:lnTo>
                        <a:lnTo>
                          <a:pt x="130" y="361"/>
                        </a:lnTo>
                        <a:lnTo>
                          <a:pt x="122" y="362"/>
                        </a:lnTo>
                        <a:lnTo>
                          <a:pt x="119" y="363"/>
                        </a:lnTo>
                        <a:lnTo>
                          <a:pt x="114" y="365"/>
                        </a:lnTo>
                        <a:lnTo>
                          <a:pt x="110" y="366"/>
                        </a:lnTo>
                        <a:lnTo>
                          <a:pt x="106" y="368"/>
                        </a:lnTo>
                        <a:lnTo>
                          <a:pt x="104" y="371"/>
                        </a:lnTo>
                        <a:lnTo>
                          <a:pt x="99" y="376"/>
                        </a:lnTo>
                        <a:lnTo>
                          <a:pt x="93" y="382"/>
                        </a:lnTo>
                        <a:lnTo>
                          <a:pt x="88" y="388"/>
                        </a:lnTo>
                        <a:lnTo>
                          <a:pt x="84" y="393"/>
                        </a:lnTo>
                        <a:lnTo>
                          <a:pt x="81" y="396"/>
                        </a:lnTo>
                        <a:lnTo>
                          <a:pt x="83" y="398"/>
                        </a:lnTo>
                        <a:lnTo>
                          <a:pt x="84" y="402"/>
                        </a:lnTo>
                        <a:lnTo>
                          <a:pt x="84" y="405"/>
                        </a:lnTo>
                        <a:lnTo>
                          <a:pt x="83" y="407"/>
                        </a:lnTo>
                        <a:lnTo>
                          <a:pt x="80" y="410"/>
                        </a:lnTo>
                        <a:lnTo>
                          <a:pt x="78" y="412"/>
                        </a:lnTo>
                        <a:lnTo>
                          <a:pt x="75" y="415"/>
                        </a:lnTo>
                        <a:lnTo>
                          <a:pt x="73" y="417"/>
                        </a:lnTo>
                        <a:lnTo>
                          <a:pt x="71" y="420"/>
                        </a:lnTo>
                        <a:lnTo>
                          <a:pt x="73" y="427"/>
                        </a:lnTo>
                        <a:lnTo>
                          <a:pt x="76" y="433"/>
                        </a:lnTo>
                        <a:lnTo>
                          <a:pt x="79" y="441"/>
                        </a:lnTo>
                        <a:lnTo>
                          <a:pt x="78" y="442"/>
                        </a:lnTo>
                        <a:lnTo>
                          <a:pt x="75" y="445"/>
                        </a:lnTo>
                        <a:lnTo>
                          <a:pt x="74" y="447"/>
                        </a:lnTo>
                        <a:lnTo>
                          <a:pt x="73" y="450"/>
                        </a:lnTo>
                        <a:lnTo>
                          <a:pt x="73" y="452"/>
                        </a:lnTo>
                        <a:lnTo>
                          <a:pt x="73" y="455"/>
                        </a:lnTo>
                        <a:lnTo>
                          <a:pt x="73" y="458"/>
                        </a:lnTo>
                        <a:lnTo>
                          <a:pt x="74" y="461"/>
                        </a:lnTo>
                        <a:lnTo>
                          <a:pt x="73" y="465"/>
                        </a:lnTo>
                        <a:lnTo>
                          <a:pt x="70" y="468"/>
                        </a:lnTo>
                        <a:lnTo>
                          <a:pt x="69" y="472"/>
                        </a:lnTo>
                        <a:lnTo>
                          <a:pt x="71" y="482"/>
                        </a:lnTo>
                        <a:lnTo>
                          <a:pt x="76" y="491"/>
                        </a:lnTo>
                        <a:lnTo>
                          <a:pt x="79" y="500"/>
                        </a:lnTo>
                        <a:lnTo>
                          <a:pt x="76" y="509"/>
                        </a:lnTo>
                        <a:lnTo>
                          <a:pt x="71" y="521"/>
                        </a:lnTo>
                        <a:lnTo>
                          <a:pt x="68" y="531"/>
                        </a:lnTo>
                        <a:lnTo>
                          <a:pt x="66" y="541"/>
                        </a:lnTo>
                        <a:lnTo>
                          <a:pt x="70" y="548"/>
                        </a:lnTo>
                        <a:lnTo>
                          <a:pt x="78" y="554"/>
                        </a:lnTo>
                        <a:lnTo>
                          <a:pt x="85" y="559"/>
                        </a:lnTo>
                        <a:lnTo>
                          <a:pt x="91" y="566"/>
                        </a:lnTo>
                        <a:lnTo>
                          <a:pt x="95" y="573"/>
                        </a:lnTo>
                        <a:lnTo>
                          <a:pt x="94" y="578"/>
                        </a:lnTo>
                        <a:lnTo>
                          <a:pt x="90" y="586"/>
                        </a:lnTo>
                        <a:lnTo>
                          <a:pt x="88" y="592"/>
                        </a:lnTo>
                        <a:lnTo>
                          <a:pt x="84" y="596"/>
                        </a:lnTo>
                        <a:lnTo>
                          <a:pt x="83" y="597"/>
                        </a:lnTo>
                        <a:lnTo>
                          <a:pt x="80" y="597"/>
                        </a:lnTo>
                        <a:lnTo>
                          <a:pt x="78" y="597"/>
                        </a:lnTo>
                        <a:lnTo>
                          <a:pt x="74" y="597"/>
                        </a:lnTo>
                        <a:lnTo>
                          <a:pt x="71" y="597"/>
                        </a:lnTo>
                        <a:lnTo>
                          <a:pt x="69" y="598"/>
                        </a:lnTo>
                        <a:lnTo>
                          <a:pt x="66" y="599"/>
                        </a:lnTo>
                        <a:lnTo>
                          <a:pt x="66" y="601"/>
                        </a:lnTo>
                        <a:lnTo>
                          <a:pt x="68" y="612"/>
                        </a:lnTo>
                        <a:lnTo>
                          <a:pt x="71" y="622"/>
                        </a:lnTo>
                        <a:lnTo>
                          <a:pt x="76" y="633"/>
                        </a:lnTo>
                        <a:lnTo>
                          <a:pt x="78" y="644"/>
                        </a:lnTo>
                        <a:lnTo>
                          <a:pt x="78" y="647"/>
                        </a:lnTo>
                        <a:lnTo>
                          <a:pt x="76" y="649"/>
                        </a:lnTo>
                        <a:lnTo>
                          <a:pt x="74" y="652"/>
                        </a:lnTo>
                        <a:lnTo>
                          <a:pt x="73" y="654"/>
                        </a:lnTo>
                        <a:lnTo>
                          <a:pt x="71" y="657"/>
                        </a:lnTo>
                        <a:lnTo>
                          <a:pt x="70" y="661"/>
                        </a:lnTo>
                        <a:lnTo>
                          <a:pt x="70" y="666"/>
                        </a:lnTo>
                        <a:lnTo>
                          <a:pt x="70" y="671"/>
                        </a:lnTo>
                        <a:lnTo>
                          <a:pt x="70" y="672"/>
                        </a:lnTo>
                        <a:lnTo>
                          <a:pt x="70" y="674"/>
                        </a:lnTo>
                        <a:lnTo>
                          <a:pt x="64" y="681"/>
                        </a:lnTo>
                        <a:lnTo>
                          <a:pt x="56" y="684"/>
                        </a:lnTo>
                        <a:lnTo>
                          <a:pt x="48" y="687"/>
                        </a:lnTo>
                        <a:lnTo>
                          <a:pt x="41" y="688"/>
                        </a:lnTo>
                        <a:lnTo>
                          <a:pt x="39" y="691"/>
                        </a:lnTo>
                        <a:lnTo>
                          <a:pt x="39" y="691"/>
                        </a:lnTo>
                        <a:lnTo>
                          <a:pt x="39" y="693"/>
                        </a:lnTo>
                        <a:lnTo>
                          <a:pt x="40" y="696"/>
                        </a:lnTo>
                        <a:lnTo>
                          <a:pt x="41" y="698"/>
                        </a:lnTo>
                        <a:lnTo>
                          <a:pt x="41" y="701"/>
                        </a:lnTo>
                        <a:lnTo>
                          <a:pt x="41" y="702"/>
                        </a:lnTo>
                        <a:lnTo>
                          <a:pt x="40" y="704"/>
                        </a:lnTo>
                        <a:lnTo>
                          <a:pt x="36" y="705"/>
                        </a:lnTo>
                        <a:lnTo>
                          <a:pt x="34" y="707"/>
                        </a:lnTo>
                        <a:lnTo>
                          <a:pt x="31" y="708"/>
                        </a:lnTo>
                        <a:lnTo>
                          <a:pt x="30" y="709"/>
                        </a:lnTo>
                        <a:lnTo>
                          <a:pt x="29" y="717"/>
                        </a:lnTo>
                        <a:lnTo>
                          <a:pt x="30" y="725"/>
                        </a:lnTo>
                        <a:lnTo>
                          <a:pt x="31" y="735"/>
                        </a:lnTo>
                        <a:lnTo>
                          <a:pt x="31" y="747"/>
                        </a:lnTo>
                        <a:lnTo>
                          <a:pt x="29" y="757"/>
                        </a:lnTo>
                        <a:lnTo>
                          <a:pt x="23" y="764"/>
                        </a:lnTo>
                        <a:lnTo>
                          <a:pt x="20" y="767"/>
                        </a:lnTo>
                        <a:lnTo>
                          <a:pt x="18" y="767"/>
                        </a:lnTo>
                        <a:lnTo>
                          <a:pt x="16" y="767"/>
                        </a:lnTo>
                        <a:lnTo>
                          <a:pt x="15" y="765"/>
                        </a:lnTo>
                        <a:lnTo>
                          <a:pt x="14" y="764"/>
                        </a:lnTo>
                        <a:lnTo>
                          <a:pt x="14" y="762"/>
                        </a:lnTo>
                        <a:lnTo>
                          <a:pt x="14" y="759"/>
                        </a:lnTo>
                        <a:lnTo>
                          <a:pt x="14" y="757"/>
                        </a:lnTo>
                        <a:lnTo>
                          <a:pt x="14" y="754"/>
                        </a:lnTo>
                        <a:lnTo>
                          <a:pt x="14" y="752"/>
                        </a:lnTo>
                        <a:lnTo>
                          <a:pt x="13" y="749"/>
                        </a:lnTo>
                        <a:lnTo>
                          <a:pt x="11" y="748"/>
                        </a:lnTo>
                        <a:lnTo>
                          <a:pt x="9" y="747"/>
                        </a:lnTo>
                        <a:lnTo>
                          <a:pt x="6" y="747"/>
                        </a:lnTo>
                        <a:lnTo>
                          <a:pt x="5" y="748"/>
                        </a:lnTo>
                        <a:lnTo>
                          <a:pt x="4" y="750"/>
                        </a:lnTo>
                        <a:lnTo>
                          <a:pt x="1" y="752"/>
                        </a:lnTo>
                        <a:lnTo>
                          <a:pt x="0" y="754"/>
                        </a:lnTo>
                        <a:lnTo>
                          <a:pt x="0" y="755"/>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8" name="Freeform 780"/>
                  <p:cNvSpPr>
                    <a:spLocks/>
                  </p:cNvSpPr>
                  <p:nvPr/>
                </p:nvSpPr>
                <p:spPr bwMode="auto">
                  <a:xfrm>
                    <a:off x="3461" y="1130"/>
                    <a:ext cx="176" cy="652"/>
                  </a:xfrm>
                  <a:custGeom>
                    <a:avLst/>
                    <a:gdLst/>
                    <a:ahLst/>
                    <a:cxnLst>
                      <a:cxn ang="0">
                        <a:pos x="14" y="2"/>
                      </a:cxn>
                      <a:cxn ang="0">
                        <a:pos x="4" y="7"/>
                      </a:cxn>
                      <a:cxn ang="0">
                        <a:pos x="1" y="12"/>
                      </a:cxn>
                      <a:cxn ang="0">
                        <a:pos x="7" y="12"/>
                      </a:cxn>
                      <a:cxn ang="0">
                        <a:pos x="14" y="16"/>
                      </a:cxn>
                      <a:cxn ang="0">
                        <a:pos x="4" y="39"/>
                      </a:cxn>
                      <a:cxn ang="0">
                        <a:pos x="7" y="46"/>
                      </a:cxn>
                      <a:cxn ang="0">
                        <a:pos x="11" y="54"/>
                      </a:cxn>
                      <a:cxn ang="0">
                        <a:pos x="15" y="61"/>
                      </a:cxn>
                      <a:cxn ang="0">
                        <a:pos x="39" y="67"/>
                      </a:cxn>
                      <a:cxn ang="0">
                        <a:pos x="48" y="79"/>
                      </a:cxn>
                      <a:cxn ang="0">
                        <a:pos x="56" y="86"/>
                      </a:cxn>
                      <a:cxn ang="0">
                        <a:pos x="66" y="91"/>
                      </a:cxn>
                      <a:cxn ang="0">
                        <a:pos x="63" y="107"/>
                      </a:cxn>
                      <a:cxn ang="0">
                        <a:pos x="44" y="140"/>
                      </a:cxn>
                      <a:cxn ang="0">
                        <a:pos x="41" y="160"/>
                      </a:cxn>
                      <a:cxn ang="0">
                        <a:pos x="48" y="167"/>
                      </a:cxn>
                      <a:cxn ang="0">
                        <a:pos x="63" y="193"/>
                      </a:cxn>
                      <a:cxn ang="0">
                        <a:pos x="82" y="222"/>
                      </a:cxn>
                      <a:cxn ang="0">
                        <a:pos x="90" y="240"/>
                      </a:cxn>
                      <a:cxn ang="0">
                        <a:pos x="85" y="243"/>
                      </a:cxn>
                      <a:cxn ang="0">
                        <a:pos x="77" y="245"/>
                      </a:cxn>
                      <a:cxn ang="0">
                        <a:pos x="76" y="248"/>
                      </a:cxn>
                      <a:cxn ang="0">
                        <a:pos x="80" y="251"/>
                      </a:cxn>
                      <a:cxn ang="0">
                        <a:pos x="77" y="255"/>
                      </a:cxn>
                      <a:cxn ang="0">
                        <a:pos x="77" y="262"/>
                      </a:cxn>
                      <a:cxn ang="0">
                        <a:pos x="77" y="271"/>
                      </a:cxn>
                      <a:cxn ang="0">
                        <a:pos x="73" y="276"/>
                      </a:cxn>
                      <a:cxn ang="0">
                        <a:pos x="76" y="278"/>
                      </a:cxn>
                      <a:cxn ang="0">
                        <a:pos x="81" y="278"/>
                      </a:cxn>
                      <a:cxn ang="0">
                        <a:pos x="85" y="281"/>
                      </a:cxn>
                      <a:cxn ang="0">
                        <a:pos x="77" y="292"/>
                      </a:cxn>
                      <a:cxn ang="0">
                        <a:pos x="83" y="307"/>
                      </a:cxn>
                      <a:cxn ang="0">
                        <a:pos x="100" y="313"/>
                      </a:cxn>
                      <a:cxn ang="0">
                        <a:pos x="102" y="321"/>
                      </a:cxn>
                      <a:cxn ang="0">
                        <a:pos x="96" y="324"/>
                      </a:cxn>
                      <a:cxn ang="0">
                        <a:pos x="95" y="326"/>
                      </a:cxn>
                      <a:cxn ang="0">
                        <a:pos x="97" y="329"/>
                      </a:cxn>
                      <a:cxn ang="0">
                        <a:pos x="101" y="342"/>
                      </a:cxn>
                      <a:cxn ang="0">
                        <a:pos x="116" y="347"/>
                      </a:cxn>
                      <a:cxn ang="0">
                        <a:pos x="123" y="367"/>
                      </a:cxn>
                      <a:cxn ang="0">
                        <a:pos x="106" y="387"/>
                      </a:cxn>
                      <a:cxn ang="0">
                        <a:pos x="105" y="392"/>
                      </a:cxn>
                      <a:cxn ang="0">
                        <a:pos x="113" y="398"/>
                      </a:cxn>
                      <a:cxn ang="0">
                        <a:pos x="121" y="404"/>
                      </a:cxn>
                      <a:cxn ang="0">
                        <a:pos x="146" y="417"/>
                      </a:cxn>
                      <a:cxn ang="0">
                        <a:pos x="160" y="428"/>
                      </a:cxn>
                      <a:cxn ang="0">
                        <a:pos x="163" y="434"/>
                      </a:cxn>
                      <a:cxn ang="0">
                        <a:pos x="172" y="441"/>
                      </a:cxn>
                      <a:cxn ang="0">
                        <a:pos x="176" y="447"/>
                      </a:cxn>
                      <a:cxn ang="0">
                        <a:pos x="173" y="454"/>
                      </a:cxn>
                      <a:cxn ang="0">
                        <a:pos x="170" y="468"/>
                      </a:cxn>
                      <a:cxn ang="0">
                        <a:pos x="145" y="512"/>
                      </a:cxn>
                      <a:cxn ang="0">
                        <a:pos x="96" y="585"/>
                      </a:cxn>
                      <a:cxn ang="0">
                        <a:pos x="40" y="652"/>
                      </a:cxn>
                    </a:cxnLst>
                    <a:rect l="0" t="0" r="r" b="b"/>
                    <a:pathLst>
                      <a:path w="176" h="652">
                        <a:moveTo>
                          <a:pt x="17" y="0"/>
                        </a:moveTo>
                        <a:lnTo>
                          <a:pt x="16" y="0"/>
                        </a:lnTo>
                        <a:lnTo>
                          <a:pt x="14" y="2"/>
                        </a:lnTo>
                        <a:lnTo>
                          <a:pt x="10" y="4"/>
                        </a:lnTo>
                        <a:lnTo>
                          <a:pt x="6" y="6"/>
                        </a:lnTo>
                        <a:lnTo>
                          <a:pt x="4" y="7"/>
                        </a:lnTo>
                        <a:lnTo>
                          <a:pt x="1" y="10"/>
                        </a:lnTo>
                        <a:lnTo>
                          <a:pt x="0" y="11"/>
                        </a:lnTo>
                        <a:lnTo>
                          <a:pt x="1" y="12"/>
                        </a:lnTo>
                        <a:lnTo>
                          <a:pt x="2" y="12"/>
                        </a:lnTo>
                        <a:lnTo>
                          <a:pt x="5" y="12"/>
                        </a:lnTo>
                        <a:lnTo>
                          <a:pt x="7" y="12"/>
                        </a:lnTo>
                        <a:lnTo>
                          <a:pt x="10" y="14"/>
                        </a:lnTo>
                        <a:lnTo>
                          <a:pt x="12" y="15"/>
                        </a:lnTo>
                        <a:lnTo>
                          <a:pt x="14" y="16"/>
                        </a:lnTo>
                        <a:lnTo>
                          <a:pt x="12" y="24"/>
                        </a:lnTo>
                        <a:lnTo>
                          <a:pt x="7" y="31"/>
                        </a:lnTo>
                        <a:lnTo>
                          <a:pt x="4" y="39"/>
                        </a:lnTo>
                        <a:lnTo>
                          <a:pt x="5" y="41"/>
                        </a:lnTo>
                        <a:lnTo>
                          <a:pt x="6" y="44"/>
                        </a:lnTo>
                        <a:lnTo>
                          <a:pt x="7" y="46"/>
                        </a:lnTo>
                        <a:lnTo>
                          <a:pt x="9" y="50"/>
                        </a:lnTo>
                        <a:lnTo>
                          <a:pt x="10" y="51"/>
                        </a:lnTo>
                        <a:lnTo>
                          <a:pt x="11" y="54"/>
                        </a:lnTo>
                        <a:lnTo>
                          <a:pt x="12" y="57"/>
                        </a:lnTo>
                        <a:lnTo>
                          <a:pt x="14" y="60"/>
                        </a:lnTo>
                        <a:lnTo>
                          <a:pt x="15" y="61"/>
                        </a:lnTo>
                        <a:lnTo>
                          <a:pt x="22" y="65"/>
                        </a:lnTo>
                        <a:lnTo>
                          <a:pt x="31" y="65"/>
                        </a:lnTo>
                        <a:lnTo>
                          <a:pt x="39" y="67"/>
                        </a:lnTo>
                        <a:lnTo>
                          <a:pt x="42" y="70"/>
                        </a:lnTo>
                        <a:lnTo>
                          <a:pt x="46" y="74"/>
                        </a:lnTo>
                        <a:lnTo>
                          <a:pt x="48" y="79"/>
                        </a:lnTo>
                        <a:lnTo>
                          <a:pt x="51" y="82"/>
                        </a:lnTo>
                        <a:lnTo>
                          <a:pt x="53" y="85"/>
                        </a:lnTo>
                        <a:lnTo>
                          <a:pt x="56" y="86"/>
                        </a:lnTo>
                        <a:lnTo>
                          <a:pt x="60" y="87"/>
                        </a:lnTo>
                        <a:lnTo>
                          <a:pt x="62" y="89"/>
                        </a:lnTo>
                        <a:lnTo>
                          <a:pt x="66" y="91"/>
                        </a:lnTo>
                        <a:lnTo>
                          <a:pt x="67" y="92"/>
                        </a:lnTo>
                        <a:lnTo>
                          <a:pt x="67" y="99"/>
                        </a:lnTo>
                        <a:lnTo>
                          <a:pt x="63" y="107"/>
                        </a:lnTo>
                        <a:lnTo>
                          <a:pt x="57" y="118"/>
                        </a:lnTo>
                        <a:lnTo>
                          <a:pt x="50" y="128"/>
                        </a:lnTo>
                        <a:lnTo>
                          <a:pt x="44" y="140"/>
                        </a:lnTo>
                        <a:lnTo>
                          <a:pt x="39" y="148"/>
                        </a:lnTo>
                        <a:lnTo>
                          <a:pt x="39" y="157"/>
                        </a:lnTo>
                        <a:lnTo>
                          <a:pt x="41" y="160"/>
                        </a:lnTo>
                        <a:lnTo>
                          <a:pt x="44" y="162"/>
                        </a:lnTo>
                        <a:lnTo>
                          <a:pt x="46" y="165"/>
                        </a:lnTo>
                        <a:lnTo>
                          <a:pt x="48" y="167"/>
                        </a:lnTo>
                        <a:lnTo>
                          <a:pt x="51" y="170"/>
                        </a:lnTo>
                        <a:lnTo>
                          <a:pt x="58" y="182"/>
                        </a:lnTo>
                        <a:lnTo>
                          <a:pt x="63" y="193"/>
                        </a:lnTo>
                        <a:lnTo>
                          <a:pt x="70" y="203"/>
                        </a:lnTo>
                        <a:lnTo>
                          <a:pt x="77" y="212"/>
                        </a:lnTo>
                        <a:lnTo>
                          <a:pt x="82" y="222"/>
                        </a:lnTo>
                        <a:lnTo>
                          <a:pt x="85" y="226"/>
                        </a:lnTo>
                        <a:lnTo>
                          <a:pt x="87" y="232"/>
                        </a:lnTo>
                        <a:lnTo>
                          <a:pt x="90" y="240"/>
                        </a:lnTo>
                        <a:lnTo>
                          <a:pt x="90" y="243"/>
                        </a:lnTo>
                        <a:lnTo>
                          <a:pt x="87" y="243"/>
                        </a:lnTo>
                        <a:lnTo>
                          <a:pt x="85" y="243"/>
                        </a:lnTo>
                        <a:lnTo>
                          <a:pt x="82" y="243"/>
                        </a:lnTo>
                        <a:lnTo>
                          <a:pt x="80" y="243"/>
                        </a:lnTo>
                        <a:lnTo>
                          <a:pt x="77" y="245"/>
                        </a:lnTo>
                        <a:lnTo>
                          <a:pt x="75" y="246"/>
                        </a:lnTo>
                        <a:lnTo>
                          <a:pt x="75" y="247"/>
                        </a:lnTo>
                        <a:lnTo>
                          <a:pt x="76" y="248"/>
                        </a:lnTo>
                        <a:lnTo>
                          <a:pt x="77" y="250"/>
                        </a:lnTo>
                        <a:lnTo>
                          <a:pt x="78" y="250"/>
                        </a:lnTo>
                        <a:lnTo>
                          <a:pt x="80" y="251"/>
                        </a:lnTo>
                        <a:lnTo>
                          <a:pt x="80" y="253"/>
                        </a:lnTo>
                        <a:lnTo>
                          <a:pt x="80" y="255"/>
                        </a:lnTo>
                        <a:lnTo>
                          <a:pt x="77" y="255"/>
                        </a:lnTo>
                        <a:lnTo>
                          <a:pt x="77" y="256"/>
                        </a:lnTo>
                        <a:lnTo>
                          <a:pt x="76" y="258"/>
                        </a:lnTo>
                        <a:lnTo>
                          <a:pt x="77" y="262"/>
                        </a:lnTo>
                        <a:lnTo>
                          <a:pt x="78" y="266"/>
                        </a:lnTo>
                        <a:lnTo>
                          <a:pt x="78" y="268"/>
                        </a:lnTo>
                        <a:lnTo>
                          <a:pt x="77" y="271"/>
                        </a:lnTo>
                        <a:lnTo>
                          <a:pt x="76" y="272"/>
                        </a:lnTo>
                        <a:lnTo>
                          <a:pt x="73" y="273"/>
                        </a:lnTo>
                        <a:lnTo>
                          <a:pt x="73" y="276"/>
                        </a:lnTo>
                        <a:lnTo>
                          <a:pt x="73" y="277"/>
                        </a:lnTo>
                        <a:lnTo>
                          <a:pt x="75" y="278"/>
                        </a:lnTo>
                        <a:lnTo>
                          <a:pt x="76" y="278"/>
                        </a:lnTo>
                        <a:lnTo>
                          <a:pt x="77" y="278"/>
                        </a:lnTo>
                        <a:lnTo>
                          <a:pt x="80" y="278"/>
                        </a:lnTo>
                        <a:lnTo>
                          <a:pt x="81" y="278"/>
                        </a:lnTo>
                        <a:lnTo>
                          <a:pt x="83" y="278"/>
                        </a:lnTo>
                        <a:lnTo>
                          <a:pt x="85" y="278"/>
                        </a:lnTo>
                        <a:lnTo>
                          <a:pt x="85" y="281"/>
                        </a:lnTo>
                        <a:lnTo>
                          <a:pt x="82" y="286"/>
                        </a:lnTo>
                        <a:lnTo>
                          <a:pt x="80" y="290"/>
                        </a:lnTo>
                        <a:lnTo>
                          <a:pt x="77" y="292"/>
                        </a:lnTo>
                        <a:lnTo>
                          <a:pt x="76" y="296"/>
                        </a:lnTo>
                        <a:lnTo>
                          <a:pt x="78" y="302"/>
                        </a:lnTo>
                        <a:lnTo>
                          <a:pt x="83" y="307"/>
                        </a:lnTo>
                        <a:lnTo>
                          <a:pt x="90" y="310"/>
                        </a:lnTo>
                        <a:lnTo>
                          <a:pt x="96" y="311"/>
                        </a:lnTo>
                        <a:lnTo>
                          <a:pt x="100" y="313"/>
                        </a:lnTo>
                        <a:lnTo>
                          <a:pt x="103" y="318"/>
                        </a:lnTo>
                        <a:lnTo>
                          <a:pt x="102" y="319"/>
                        </a:lnTo>
                        <a:lnTo>
                          <a:pt x="102" y="321"/>
                        </a:lnTo>
                        <a:lnTo>
                          <a:pt x="100" y="323"/>
                        </a:lnTo>
                        <a:lnTo>
                          <a:pt x="98" y="324"/>
                        </a:lnTo>
                        <a:lnTo>
                          <a:pt x="96" y="324"/>
                        </a:lnTo>
                        <a:lnTo>
                          <a:pt x="95" y="326"/>
                        </a:lnTo>
                        <a:lnTo>
                          <a:pt x="95" y="324"/>
                        </a:lnTo>
                        <a:lnTo>
                          <a:pt x="95" y="326"/>
                        </a:lnTo>
                        <a:lnTo>
                          <a:pt x="95" y="326"/>
                        </a:lnTo>
                        <a:lnTo>
                          <a:pt x="96" y="327"/>
                        </a:lnTo>
                        <a:lnTo>
                          <a:pt x="97" y="329"/>
                        </a:lnTo>
                        <a:lnTo>
                          <a:pt x="100" y="333"/>
                        </a:lnTo>
                        <a:lnTo>
                          <a:pt x="98" y="339"/>
                        </a:lnTo>
                        <a:lnTo>
                          <a:pt x="101" y="342"/>
                        </a:lnTo>
                        <a:lnTo>
                          <a:pt x="106" y="343"/>
                        </a:lnTo>
                        <a:lnTo>
                          <a:pt x="111" y="344"/>
                        </a:lnTo>
                        <a:lnTo>
                          <a:pt x="116" y="347"/>
                        </a:lnTo>
                        <a:lnTo>
                          <a:pt x="121" y="352"/>
                        </a:lnTo>
                        <a:lnTo>
                          <a:pt x="125" y="361"/>
                        </a:lnTo>
                        <a:lnTo>
                          <a:pt x="123" y="367"/>
                        </a:lnTo>
                        <a:lnTo>
                          <a:pt x="118" y="374"/>
                        </a:lnTo>
                        <a:lnTo>
                          <a:pt x="111" y="382"/>
                        </a:lnTo>
                        <a:lnTo>
                          <a:pt x="106" y="387"/>
                        </a:lnTo>
                        <a:lnTo>
                          <a:pt x="103" y="389"/>
                        </a:lnTo>
                        <a:lnTo>
                          <a:pt x="103" y="391"/>
                        </a:lnTo>
                        <a:lnTo>
                          <a:pt x="105" y="392"/>
                        </a:lnTo>
                        <a:lnTo>
                          <a:pt x="107" y="394"/>
                        </a:lnTo>
                        <a:lnTo>
                          <a:pt x="110" y="396"/>
                        </a:lnTo>
                        <a:lnTo>
                          <a:pt x="113" y="398"/>
                        </a:lnTo>
                        <a:lnTo>
                          <a:pt x="116" y="401"/>
                        </a:lnTo>
                        <a:lnTo>
                          <a:pt x="118" y="403"/>
                        </a:lnTo>
                        <a:lnTo>
                          <a:pt x="121" y="404"/>
                        </a:lnTo>
                        <a:lnTo>
                          <a:pt x="122" y="406"/>
                        </a:lnTo>
                        <a:lnTo>
                          <a:pt x="133" y="412"/>
                        </a:lnTo>
                        <a:lnTo>
                          <a:pt x="146" y="417"/>
                        </a:lnTo>
                        <a:lnTo>
                          <a:pt x="157" y="423"/>
                        </a:lnTo>
                        <a:lnTo>
                          <a:pt x="158" y="426"/>
                        </a:lnTo>
                        <a:lnTo>
                          <a:pt x="160" y="428"/>
                        </a:lnTo>
                        <a:lnTo>
                          <a:pt x="161" y="431"/>
                        </a:lnTo>
                        <a:lnTo>
                          <a:pt x="162" y="432"/>
                        </a:lnTo>
                        <a:lnTo>
                          <a:pt x="163" y="434"/>
                        </a:lnTo>
                        <a:lnTo>
                          <a:pt x="166" y="437"/>
                        </a:lnTo>
                        <a:lnTo>
                          <a:pt x="168" y="438"/>
                        </a:lnTo>
                        <a:lnTo>
                          <a:pt x="172" y="441"/>
                        </a:lnTo>
                        <a:lnTo>
                          <a:pt x="175" y="443"/>
                        </a:lnTo>
                        <a:lnTo>
                          <a:pt x="176" y="446"/>
                        </a:lnTo>
                        <a:lnTo>
                          <a:pt x="176" y="447"/>
                        </a:lnTo>
                        <a:lnTo>
                          <a:pt x="176" y="449"/>
                        </a:lnTo>
                        <a:lnTo>
                          <a:pt x="175" y="452"/>
                        </a:lnTo>
                        <a:lnTo>
                          <a:pt x="173" y="454"/>
                        </a:lnTo>
                        <a:lnTo>
                          <a:pt x="172" y="457"/>
                        </a:lnTo>
                        <a:lnTo>
                          <a:pt x="171" y="458"/>
                        </a:lnTo>
                        <a:lnTo>
                          <a:pt x="170" y="468"/>
                        </a:lnTo>
                        <a:lnTo>
                          <a:pt x="167" y="479"/>
                        </a:lnTo>
                        <a:lnTo>
                          <a:pt x="157" y="496"/>
                        </a:lnTo>
                        <a:lnTo>
                          <a:pt x="145" y="512"/>
                        </a:lnTo>
                        <a:lnTo>
                          <a:pt x="128" y="537"/>
                        </a:lnTo>
                        <a:lnTo>
                          <a:pt x="113" y="562"/>
                        </a:lnTo>
                        <a:lnTo>
                          <a:pt x="96" y="585"/>
                        </a:lnTo>
                        <a:lnTo>
                          <a:pt x="77" y="607"/>
                        </a:lnTo>
                        <a:lnTo>
                          <a:pt x="58" y="629"/>
                        </a:lnTo>
                        <a:lnTo>
                          <a:pt x="40" y="652"/>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59" name="Freeform 781"/>
                  <p:cNvSpPr>
                    <a:spLocks/>
                  </p:cNvSpPr>
                  <p:nvPr/>
                </p:nvSpPr>
                <p:spPr bwMode="auto">
                  <a:xfrm>
                    <a:off x="3183" y="1061"/>
                    <a:ext cx="255" cy="320"/>
                  </a:xfrm>
                  <a:custGeom>
                    <a:avLst/>
                    <a:gdLst/>
                    <a:ahLst/>
                    <a:cxnLst>
                      <a:cxn ang="0">
                        <a:pos x="132" y="304"/>
                      </a:cxn>
                      <a:cxn ang="0">
                        <a:pos x="117" y="277"/>
                      </a:cxn>
                      <a:cxn ang="0">
                        <a:pos x="122" y="269"/>
                      </a:cxn>
                      <a:cxn ang="0">
                        <a:pos x="126" y="257"/>
                      </a:cxn>
                      <a:cxn ang="0">
                        <a:pos x="126" y="250"/>
                      </a:cxn>
                      <a:cxn ang="0">
                        <a:pos x="126" y="240"/>
                      </a:cxn>
                      <a:cxn ang="0">
                        <a:pos x="112" y="217"/>
                      </a:cxn>
                      <a:cxn ang="0">
                        <a:pos x="118" y="210"/>
                      </a:cxn>
                      <a:cxn ang="0">
                        <a:pos x="117" y="201"/>
                      </a:cxn>
                      <a:cxn ang="0">
                        <a:pos x="108" y="200"/>
                      </a:cxn>
                      <a:cxn ang="0">
                        <a:pos x="106" y="195"/>
                      </a:cxn>
                      <a:cxn ang="0">
                        <a:pos x="108" y="185"/>
                      </a:cxn>
                      <a:cxn ang="0">
                        <a:pos x="108" y="166"/>
                      </a:cxn>
                      <a:cxn ang="0">
                        <a:pos x="113" y="163"/>
                      </a:cxn>
                      <a:cxn ang="0">
                        <a:pos x="104" y="156"/>
                      </a:cxn>
                      <a:cxn ang="0">
                        <a:pos x="97" y="150"/>
                      </a:cxn>
                      <a:cxn ang="0">
                        <a:pos x="92" y="149"/>
                      </a:cxn>
                      <a:cxn ang="0">
                        <a:pos x="82" y="135"/>
                      </a:cxn>
                      <a:cxn ang="0">
                        <a:pos x="47" y="123"/>
                      </a:cxn>
                      <a:cxn ang="0">
                        <a:pos x="15" y="100"/>
                      </a:cxn>
                      <a:cxn ang="0">
                        <a:pos x="11" y="94"/>
                      </a:cxn>
                      <a:cxn ang="0">
                        <a:pos x="8" y="89"/>
                      </a:cxn>
                      <a:cxn ang="0">
                        <a:pos x="0" y="85"/>
                      </a:cxn>
                      <a:cxn ang="0">
                        <a:pos x="6" y="84"/>
                      </a:cxn>
                      <a:cxn ang="0">
                        <a:pos x="16" y="86"/>
                      </a:cxn>
                      <a:cxn ang="0">
                        <a:pos x="17" y="85"/>
                      </a:cxn>
                      <a:cxn ang="0">
                        <a:pos x="16" y="79"/>
                      </a:cxn>
                      <a:cxn ang="0">
                        <a:pos x="27" y="66"/>
                      </a:cxn>
                      <a:cxn ang="0">
                        <a:pos x="52" y="83"/>
                      </a:cxn>
                      <a:cxn ang="0">
                        <a:pos x="63" y="103"/>
                      </a:cxn>
                      <a:cxn ang="0">
                        <a:pos x="66" y="109"/>
                      </a:cxn>
                      <a:cxn ang="0">
                        <a:pos x="84" y="109"/>
                      </a:cxn>
                      <a:cxn ang="0">
                        <a:pos x="89" y="111"/>
                      </a:cxn>
                      <a:cxn ang="0">
                        <a:pos x="94" y="114"/>
                      </a:cxn>
                      <a:cxn ang="0">
                        <a:pos x="107" y="109"/>
                      </a:cxn>
                      <a:cxn ang="0">
                        <a:pos x="113" y="103"/>
                      </a:cxn>
                      <a:cxn ang="0">
                        <a:pos x="126" y="101"/>
                      </a:cxn>
                      <a:cxn ang="0">
                        <a:pos x="147" y="109"/>
                      </a:cxn>
                      <a:cxn ang="0">
                        <a:pos x="154" y="115"/>
                      </a:cxn>
                      <a:cxn ang="0">
                        <a:pos x="161" y="110"/>
                      </a:cxn>
                      <a:cxn ang="0">
                        <a:pos x="164" y="99"/>
                      </a:cxn>
                      <a:cxn ang="0">
                        <a:pos x="173" y="90"/>
                      </a:cxn>
                      <a:cxn ang="0">
                        <a:pos x="182" y="86"/>
                      </a:cxn>
                      <a:cxn ang="0">
                        <a:pos x="183" y="76"/>
                      </a:cxn>
                      <a:cxn ang="0">
                        <a:pos x="181" y="63"/>
                      </a:cxn>
                      <a:cxn ang="0">
                        <a:pos x="187" y="31"/>
                      </a:cxn>
                      <a:cxn ang="0">
                        <a:pos x="199" y="20"/>
                      </a:cxn>
                      <a:cxn ang="0">
                        <a:pos x="210" y="13"/>
                      </a:cxn>
                      <a:cxn ang="0">
                        <a:pos x="239" y="4"/>
                      </a:cxn>
                    </a:cxnLst>
                    <a:rect l="0" t="0" r="r" b="b"/>
                    <a:pathLst>
                      <a:path w="255" h="320">
                        <a:moveTo>
                          <a:pt x="138" y="320"/>
                        </a:moveTo>
                        <a:lnTo>
                          <a:pt x="137" y="315"/>
                        </a:lnTo>
                        <a:lnTo>
                          <a:pt x="134" y="309"/>
                        </a:lnTo>
                        <a:lnTo>
                          <a:pt x="132" y="304"/>
                        </a:lnTo>
                        <a:lnTo>
                          <a:pt x="127" y="297"/>
                        </a:lnTo>
                        <a:lnTo>
                          <a:pt x="122" y="292"/>
                        </a:lnTo>
                        <a:lnTo>
                          <a:pt x="118" y="286"/>
                        </a:lnTo>
                        <a:lnTo>
                          <a:pt x="117" y="277"/>
                        </a:lnTo>
                        <a:lnTo>
                          <a:pt x="117" y="275"/>
                        </a:lnTo>
                        <a:lnTo>
                          <a:pt x="118" y="272"/>
                        </a:lnTo>
                        <a:lnTo>
                          <a:pt x="119" y="271"/>
                        </a:lnTo>
                        <a:lnTo>
                          <a:pt x="122" y="269"/>
                        </a:lnTo>
                        <a:lnTo>
                          <a:pt x="123" y="267"/>
                        </a:lnTo>
                        <a:lnTo>
                          <a:pt x="124" y="265"/>
                        </a:lnTo>
                        <a:lnTo>
                          <a:pt x="126" y="261"/>
                        </a:lnTo>
                        <a:lnTo>
                          <a:pt x="126" y="257"/>
                        </a:lnTo>
                        <a:lnTo>
                          <a:pt x="124" y="255"/>
                        </a:lnTo>
                        <a:lnTo>
                          <a:pt x="124" y="251"/>
                        </a:lnTo>
                        <a:lnTo>
                          <a:pt x="126" y="251"/>
                        </a:lnTo>
                        <a:lnTo>
                          <a:pt x="126" y="250"/>
                        </a:lnTo>
                        <a:lnTo>
                          <a:pt x="127" y="249"/>
                        </a:lnTo>
                        <a:lnTo>
                          <a:pt x="128" y="247"/>
                        </a:lnTo>
                        <a:lnTo>
                          <a:pt x="128" y="247"/>
                        </a:lnTo>
                        <a:lnTo>
                          <a:pt x="126" y="240"/>
                        </a:lnTo>
                        <a:lnTo>
                          <a:pt x="119" y="234"/>
                        </a:lnTo>
                        <a:lnTo>
                          <a:pt x="114" y="227"/>
                        </a:lnTo>
                        <a:lnTo>
                          <a:pt x="111" y="221"/>
                        </a:lnTo>
                        <a:lnTo>
                          <a:pt x="112" y="217"/>
                        </a:lnTo>
                        <a:lnTo>
                          <a:pt x="113" y="216"/>
                        </a:lnTo>
                        <a:lnTo>
                          <a:pt x="114" y="214"/>
                        </a:lnTo>
                        <a:lnTo>
                          <a:pt x="116" y="212"/>
                        </a:lnTo>
                        <a:lnTo>
                          <a:pt x="118" y="210"/>
                        </a:lnTo>
                        <a:lnTo>
                          <a:pt x="118" y="207"/>
                        </a:lnTo>
                        <a:lnTo>
                          <a:pt x="118" y="205"/>
                        </a:lnTo>
                        <a:lnTo>
                          <a:pt x="118" y="202"/>
                        </a:lnTo>
                        <a:lnTo>
                          <a:pt x="117" y="201"/>
                        </a:lnTo>
                        <a:lnTo>
                          <a:pt x="114" y="201"/>
                        </a:lnTo>
                        <a:lnTo>
                          <a:pt x="112" y="201"/>
                        </a:lnTo>
                        <a:lnTo>
                          <a:pt x="111" y="201"/>
                        </a:lnTo>
                        <a:lnTo>
                          <a:pt x="108" y="200"/>
                        </a:lnTo>
                        <a:lnTo>
                          <a:pt x="107" y="200"/>
                        </a:lnTo>
                        <a:lnTo>
                          <a:pt x="106" y="199"/>
                        </a:lnTo>
                        <a:lnTo>
                          <a:pt x="104" y="196"/>
                        </a:lnTo>
                        <a:lnTo>
                          <a:pt x="106" y="195"/>
                        </a:lnTo>
                        <a:lnTo>
                          <a:pt x="107" y="194"/>
                        </a:lnTo>
                        <a:lnTo>
                          <a:pt x="108" y="191"/>
                        </a:lnTo>
                        <a:lnTo>
                          <a:pt x="109" y="190"/>
                        </a:lnTo>
                        <a:lnTo>
                          <a:pt x="108" y="185"/>
                        </a:lnTo>
                        <a:lnTo>
                          <a:pt x="107" y="179"/>
                        </a:lnTo>
                        <a:lnTo>
                          <a:pt x="106" y="173"/>
                        </a:lnTo>
                        <a:lnTo>
                          <a:pt x="106" y="168"/>
                        </a:lnTo>
                        <a:lnTo>
                          <a:pt x="108" y="166"/>
                        </a:lnTo>
                        <a:lnTo>
                          <a:pt x="109" y="166"/>
                        </a:lnTo>
                        <a:lnTo>
                          <a:pt x="111" y="165"/>
                        </a:lnTo>
                        <a:lnTo>
                          <a:pt x="112" y="164"/>
                        </a:lnTo>
                        <a:lnTo>
                          <a:pt x="113" y="163"/>
                        </a:lnTo>
                        <a:lnTo>
                          <a:pt x="112" y="161"/>
                        </a:lnTo>
                        <a:lnTo>
                          <a:pt x="109" y="159"/>
                        </a:lnTo>
                        <a:lnTo>
                          <a:pt x="107" y="158"/>
                        </a:lnTo>
                        <a:lnTo>
                          <a:pt x="104" y="156"/>
                        </a:lnTo>
                        <a:lnTo>
                          <a:pt x="103" y="155"/>
                        </a:lnTo>
                        <a:lnTo>
                          <a:pt x="101" y="151"/>
                        </a:lnTo>
                        <a:lnTo>
                          <a:pt x="98" y="150"/>
                        </a:lnTo>
                        <a:lnTo>
                          <a:pt x="97" y="150"/>
                        </a:lnTo>
                        <a:lnTo>
                          <a:pt x="96" y="150"/>
                        </a:lnTo>
                        <a:lnTo>
                          <a:pt x="93" y="150"/>
                        </a:lnTo>
                        <a:lnTo>
                          <a:pt x="93" y="150"/>
                        </a:lnTo>
                        <a:lnTo>
                          <a:pt x="92" y="149"/>
                        </a:lnTo>
                        <a:lnTo>
                          <a:pt x="92" y="146"/>
                        </a:lnTo>
                        <a:lnTo>
                          <a:pt x="92" y="144"/>
                        </a:lnTo>
                        <a:lnTo>
                          <a:pt x="91" y="141"/>
                        </a:lnTo>
                        <a:lnTo>
                          <a:pt x="82" y="135"/>
                        </a:lnTo>
                        <a:lnTo>
                          <a:pt x="72" y="131"/>
                        </a:lnTo>
                        <a:lnTo>
                          <a:pt x="62" y="130"/>
                        </a:lnTo>
                        <a:lnTo>
                          <a:pt x="52" y="126"/>
                        </a:lnTo>
                        <a:lnTo>
                          <a:pt x="47" y="123"/>
                        </a:lnTo>
                        <a:lnTo>
                          <a:pt x="40" y="118"/>
                        </a:lnTo>
                        <a:lnTo>
                          <a:pt x="31" y="111"/>
                        </a:lnTo>
                        <a:lnTo>
                          <a:pt x="22" y="105"/>
                        </a:lnTo>
                        <a:lnTo>
                          <a:pt x="15" y="100"/>
                        </a:lnTo>
                        <a:lnTo>
                          <a:pt x="11" y="96"/>
                        </a:lnTo>
                        <a:lnTo>
                          <a:pt x="10" y="95"/>
                        </a:lnTo>
                        <a:lnTo>
                          <a:pt x="11" y="94"/>
                        </a:lnTo>
                        <a:lnTo>
                          <a:pt x="11" y="94"/>
                        </a:lnTo>
                        <a:lnTo>
                          <a:pt x="11" y="93"/>
                        </a:lnTo>
                        <a:lnTo>
                          <a:pt x="11" y="91"/>
                        </a:lnTo>
                        <a:lnTo>
                          <a:pt x="10" y="89"/>
                        </a:lnTo>
                        <a:lnTo>
                          <a:pt x="8" y="89"/>
                        </a:lnTo>
                        <a:lnTo>
                          <a:pt x="6" y="88"/>
                        </a:lnTo>
                        <a:lnTo>
                          <a:pt x="2" y="86"/>
                        </a:lnTo>
                        <a:lnTo>
                          <a:pt x="1" y="85"/>
                        </a:lnTo>
                        <a:lnTo>
                          <a:pt x="0" y="85"/>
                        </a:lnTo>
                        <a:lnTo>
                          <a:pt x="0" y="84"/>
                        </a:lnTo>
                        <a:lnTo>
                          <a:pt x="1" y="83"/>
                        </a:lnTo>
                        <a:lnTo>
                          <a:pt x="3" y="83"/>
                        </a:lnTo>
                        <a:lnTo>
                          <a:pt x="6" y="84"/>
                        </a:lnTo>
                        <a:lnTo>
                          <a:pt x="8" y="84"/>
                        </a:lnTo>
                        <a:lnTo>
                          <a:pt x="12" y="85"/>
                        </a:lnTo>
                        <a:lnTo>
                          <a:pt x="15" y="86"/>
                        </a:lnTo>
                        <a:lnTo>
                          <a:pt x="16" y="86"/>
                        </a:lnTo>
                        <a:lnTo>
                          <a:pt x="17" y="86"/>
                        </a:lnTo>
                        <a:lnTo>
                          <a:pt x="17" y="86"/>
                        </a:lnTo>
                        <a:lnTo>
                          <a:pt x="17" y="85"/>
                        </a:lnTo>
                        <a:lnTo>
                          <a:pt x="17" y="85"/>
                        </a:lnTo>
                        <a:lnTo>
                          <a:pt x="18" y="83"/>
                        </a:lnTo>
                        <a:lnTo>
                          <a:pt x="17" y="81"/>
                        </a:lnTo>
                        <a:lnTo>
                          <a:pt x="17" y="80"/>
                        </a:lnTo>
                        <a:lnTo>
                          <a:pt x="16" y="79"/>
                        </a:lnTo>
                        <a:lnTo>
                          <a:pt x="16" y="76"/>
                        </a:lnTo>
                        <a:lnTo>
                          <a:pt x="17" y="71"/>
                        </a:lnTo>
                        <a:lnTo>
                          <a:pt x="21" y="68"/>
                        </a:lnTo>
                        <a:lnTo>
                          <a:pt x="27" y="66"/>
                        </a:lnTo>
                        <a:lnTo>
                          <a:pt x="33" y="66"/>
                        </a:lnTo>
                        <a:lnTo>
                          <a:pt x="38" y="69"/>
                        </a:lnTo>
                        <a:lnTo>
                          <a:pt x="45" y="74"/>
                        </a:lnTo>
                        <a:lnTo>
                          <a:pt x="52" y="83"/>
                        </a:lnTo>
                        <a:lnTo>
                          <a:pt x="58" y="91"/>
                        </a:lnTo>
                        <a:lnTo>
                          <a:pt x="62" y="99"/>
                        </a:lnTo>
                        <a:lnTo>
                          <a:pt x="63" y="100"/>
                        </a:lnTo>
                        <a:lnTo>
                          <a:pt x="63" y="103"/>
                        </a:lnTo>
                        <a:lnTo>
                          <a:pt x="63" y="105"/>
                        </a:lnTo>
                        <a:lnTo>
                          <a:pt x="63" y="108"/>
                        </a:lnTo>
                        <a:lnTo>
                          <a:pt x="65" y="109"/>
                        </a:lnTo>
                        <a:lnTo>
                          <a:pt x="66" y="109"/>
                        </a:lnTo>
                        <a:lnTo>
                          <a:pt x="67" y="109"/>
                        </a:lnTo>
                        <a:lnTo>
                          <a:pt x="68" y="109"/>
                        </a:lnTo>
                        <a:lnTo>
                          <a:pt x="81" y="109"/>
                        </a:lnTo>
                        <a:lnTo>
                          <a:pt x="84" y="109"/>
                        </a:lnTo>
                        <a:lnTo>
                          <a:pt x="86" y="109"/>
                        </a:lnTo>
                        <a:lnTo>
                          <a:pt x="88" y="109"/>
                        </a:lnTo>
                        <a:lnTo>
                          <a:pt x="88" y="110"/>
                        </a:lnTo>
                        <a:lnTo>
                          <a:pt x="89" y="111"/>
                        </a:lnTo>
                        <a:lnTo>
                          <a:pt x="92" y="113"/>
                        </a:lnTo>
                        <a:lnTo>
                          <a:pt x="93" y="114"/>
                        </a:lnTo>
                        <a:lnTo>
                          <a:pt x="93" y="114"/>
                        </a:lnTo>
                        <a:lnTo>
                          <a:pt x="94" y="114"/>
                        </a:lnTo>
                        <a:lnTo>
                          <a:pt x="97" y="113"/>
                        </a:lnTo>
                        <a:lnTo>
                          <a:pt x="101" y="111"/>
                        </a:lnTo>
                        <a:lnTo>
                          <a:pt x="104" y="110"/>
                        </a:lnTo>
                        <a:lnTo>
                          <a:pt x="107" y="109"/>
                        </a:lnTo>
                        <a:lnTo>
                          <a:pt x="109" y="108"/>
                        </a:lnTo>
                        <a:lnTo>
                          <a:pt x="111" y="106"/>
                        </a:lnTo>
                        <a:lnTo>
                          <a:pt x="112" y="105"/>
                        </a:lnTo>
                        <a:lnTo>
                          <a:pt x="113" y="103"/>
                        </a:lnTo>
                        <a:lnTo>
                          <a:pt x="114" y="100"/>
                        </a:lnTo>
                        <a:lnTo>
                          <a:pt x="116" y="99"/>
                        </a:lnTo>
                        <a:lnTo>
                          <a:pt x="119" y="99"/>
                        </a:lnTo>
                        <a:lnTo>
                          <a:pt x="126" y="101"/>
                        </a:lnTo>
                        <a:lnTo>
                          <a:pt x="134" y="104"/>
                        </a:lnTo>
                        <a:lnTo>
                          <a:pt x="142" y="106"/>
                        </a:lnTo>
                        <a:lnTo>
                          <a:pt x="146" y="108"/>
                        </a:lnTo>
                        <a:lnTo>
                          <a:pt x="147" y="109"/>
                        </a:lnTo>
                        <a:lnTo>
                          <a:pt x="149" y="110"/>
                        </a:lnTo>
                        <a:lnTo>
                          <a:pt x="151" y="111"/>
                        </a:lnTo>
                        <a:lnTo>
                          <a:pt x="153" y="114"/>
                        </a:lnTo>
                        <a:lnTo>
                          <a:pt x="154" y="115"/>
                        </a:lnTo>
                        <a:lnTo>
                          <a:pt x="154" y="115"/>
                        </a:lnTo>
                        <a:lnTo>
                          <a:pt x="157" y="114"/>
                        </a:lnTo>
                        <a:lnTo>
                          <a:pt x="159" y="113"/>
                        </a:lnTo>
                        <a:lnTo>
                          <a:pt x="161" y="110"/>
                        </a:lnTo>
                        <a:lnTo>
                          <a:pt x="162" y="108"/>
                        </a:lnTo>
                        <a:lnTo>
                          <a:pt x="163" y="105"/>
                        </a:lnTo>
                        <a:lnTo>
                          <a:pt x="163" y="101"/>
                        </a:lnTo>
                        <a:lnTo>
                          <a:pt x="164" y="99"/>
                        </a:lnTo>
                        <a:lnTo>
                          <a:pt x="166" y="96"/>
                        </a:lnTo>
                        <a:lnTo>
                          <a:pt x="167" y="94"/>
                        </a:lnTo>
                        <a:lnTo>
                          <a:pt x="171" y="91"/>
                        </a:lnTo>
                        <a:lnTo>
                          <a:pt x="173" y="90"/>
                        </a:lnTo>
                        <a:lnTo>
                          <a:pt x="176" y="90"/>
                        </a:lnTo>
                        <a:lnTo>
                          <a:pt x="178" y="89"/>
                        </a:lnTo>
                        <a:lnTo>
                          <a:pt x="181" y="89"/>
                        </a:lnTo>
                        <a:lnTo>
                          <a:pt x="182" y="86"/>
                        </a:lnTo>
                        <a:lnTo>
                          <a:pt x="184" y="84"/>
                        </a:lnTo>
                        <a:lnTo>
                          <a:pt x="184" y="81"/>
                        </a:lnTo>
                        <a:lnTo>
                          <a:pt x="184" y="79"/>
                        </a:lnTo>
                        <a:lnTo>
                          <a:pt x="183" y="76"/>
                        </a:lnTo>
                        <a:lnTo>
                          <a:pt x="182" y="73"/>
                        </a:lnTo>
                        <a:lnTo>
                          <a:pt x="181" y="70"/>
                        </a:lnTo>
                        <a:lnTo>
                          <a:pt x="181" y="68"/>
                        </a:lnTo>
                        <a:lnTo>
                          <a:pt x="181" y="63"/>
                        </a:lnTo>
                        <a:lnTo>
                          <a:pt x="182" y="54"/>
                        </a:lnTo>
                        <a:lnTo>
                          <a:pt x="184" y="44"/>
                        </a:lnTo>
                        <a:lnTo>
                          <a:pt x="186" y="36"/>
                        </a:lnTo>
                        <a:lnTo>
                          <a:pt x="187" y="31"/>
                        </a:lnTo>
                        <a:lnTo>
                          <a:pt x="189" y="29"/>
                        </a:lnTo>
                        <a:lnTo>
                          <a:pt x="193" y="26"/>
                        </a:lnTo>
                        <a:lnTo>
                          <a:pt x="197" y="24"/>
                        </a:lnTo>
                        <a:lnTo>
                          <a:pt x="199" y="20"/>
                        </a:lnTo>
                        <a:lnTo>
                          <a:pt x="200" y="18"/>
                        </a:lnTo>
                        <a:lnTo>
                          <a:pt x="200" y="16"/>
                        </a:lnTo>
                        <a:lnTo>
                          <a:pt x="203" y="14"/>
                        </a:lnTo>
                        <a:lnTo>
                          <a:pt x="210" y="13"/>
                        </a:lnTo>
                        <a:lnTo>
                          <a:pt x="218" y="14"/>
                        </a:lnTo>
                        <a:lnTo>
                          <a:pt x="225" y="14"/>
                        </a:lnTo>
                        <a:lnTo>
                          <a:pt x="233" y="9"/>
                        </a:lnTo>
                        <a:lnTo>
                          <a:pt x="239" y="4"/>
                        </a:lnTo>
                        <a:lnTo>
                          <a:pt x="247" y="1"/>
                        </a:lnTo>
                        <a:lnTo>
                          <a:pt x="255" y="0"/>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0" name="Freeform 782"/>
                  <p:cNvSpPr>
                    <a:spLocks/>
                  </p:cNvSpPr>
                  <p:nvPr/>
                </p:nvSpPr>
                <p:spPr bwMode="auto">
                  <a:xfrm>
                    <a:off x="3435" y="1060"/>
                    <a:ext cx="107" cy="70"/>
                  </a:xfrm>
                  <a:custGeom>
                    <a:avLst/>
                    <a:gdLst/>
                    <a:ahLst/>
                    <a:cxnLst>
                      <a:cxn ang="0">
                        <a:pos x="0" y="0"/>
                      </a:cxn>
                      <a:cxn ang="0">
                        <a:pos x="8" y="9"/>
                      </a:cxn>
                      <a:cxn ang="0">
                        <a:pos x="18" y="15"/>
                      </a:cxn>
                      <a:cxn ang="0">
                        <a:pos x="28" y="19"/>
                      </a:cxn>
                      <a:cxn ang="0">
                        <a:pos x="38" y="22"/>
                      </a:cxn>
                      <a:cxn ang="0">
                        <a:pos x="46" y="27"/>
                      </a:cxn>
                      <a:cxn ang="0">
                        <a:pos x="52" y="36"/>
                      </a:cxn>
                      <a:cxn ang="0">
                        <a:pos x="51" y="40"/>
                      </a:cxn>
                      <a:cxn ang="0">
                        <a:pos x="47" y="45"/>
                      </a:cxn>
                      <a:cxn ang="0">
                        <a:pos x="42" y="51"/>
                      </a:cxn>
                      <a:cxn ang="0">
                        <a:pos x="37" y="56"/>
                      </a:cxn>
                      <a:cxn ang="0">
                        <a:pos x="36" y="62"/>
                      </a:cxn>
                      <a:cxn ang="0">
                        <a:pos x="37" y="66"/>
                      </a:cxn>
                      <a:cxn ang="0">
                        <a:pos x="46" y="70"/>
                      </a:cxn>
                      <a:cxn ang="0">
                        <a:pos x="51" y="70"/>
                      </a:cxn>
                      <a:cxn ang="0">
                        <a:pos x="52" y="65"/>
                      </a:cxn>
                      <a:cxn ang="0">
                        <a:pos x="53" y="59"/>
                      </a:cxn>
                      <a:cxn ang="0">
                        <a:pos x="53" y="52"/>
                      </a:cxn>
                      <a:cxn ang="0">
                        <a:pos x="53" y="49"/>
                      </a:cxn>
                      <a:cxn ang="0">
                        <a:pos x="61" y="44"/>
                      </a:cxn>
                      <a:cxn ang="0">
                        <a:pos x="70" y="39"/>
                      </a:cxn>
                      <a:cxn ang="0">
                        <a:pos x="77" y="34"/>
                      </a:cxn>
                      <a:cxn ang="0">
                        <a:pos x="78" y="32"/>
                      </a:cxn>
                      <a:cxn ang="0">
                        <a:pos x="79" y="31"/>
                      </a:cxn>
                      <a:cxn ang="0">
                        <a:pos x="79" y="30"/>
                      </a:cxn>
                      <a:cxn ang="0">
                        <a:pos x="81" y="27"/>
                      </a:cxn>
                      <a:cxn ang="0">
                        <a:pos x="82" y="26"/>
                      </a:cxn>
                      <a:cxn ang="0">
                        <a:pos x="81" y="25"/>
                      </a:cxn>
                      <a:cxn ang="0">
                        <a:pos x="79" y="24"/>
                      </a:cxn>
                      <a:cxn ang="0">
                        <a:pos x="78" y="22"/>
                      </a:cxn>
                      <a:cxn ang="0">
                        <a:pos x="77" y="22"/>
                      </a:cxn>
                      <a:cxn ang="0">
                        <a:pos x="77" y="22"/>
                      </a:cxn>
                      <a:cxn ang="0">
                        <a:pos x="81" y="21"/>
                      </a:cxn>
                      <a:cxn ang="0">
                        <a:pos x="86" y="24"/>
                      </a:cxn>
                      <a:cxn ang="0">
                        <a:pos x="92" y="25"/>
                      </a:cxn>
                      <a:cxn ang="0">
                        <a:pos x="98" y="27"/>
                      </a:cxn>
                      <a:cxn ang="0">
                        <a:pos x="103" y="27"/>
                      </a:cxn>
                      <a:cxn ang="0">
                        <a:pos x="107" y="25"/>
                      </a:cxn>
                      <a:cxn ang="0">
                        <a:pos x="107" y="19"/>
                      </a:cxn>
                      <a:cxn ang="0">
                        <a:pos x="107" y="15"/>
                      </a:cxn>
                      <a:cxn ang="0">
                        <a:pos x="104" y="11"/>
                      </a:cxn>
                      <a:cxn ang="0">
                        <a:pos x="102" y="9"/>
                      </a:cxn>
                    </a:cxnLst>
                    <a:rect l="0" t="0" r="r" b="b"/>
                    <a:pathLst>
                      <a:path w="107" h="70">
                        <a:moveTo>
                          <a:pt x="0" y="0"/>
                        </a:moveTo>
                        <a:lnTo>
                          <a:pt x="8" y="9"/>
                        </a:lnTo>
                        <a:lnTo>
                          <a:pt x="18" y="15"/>
                        </a:lnTo>
                        <a:lnTo>
                          <a:pt x="28" y="19"/>
                        </a:lnTo>
                        <a:lnTo>
                          <a:pt x="38" y="22"/>
                        </a:lnTo>
                        <a:lnTo>
                          <a:pt x="46" y="27"/>
                        </a:lnTo>
                        <a:lnTo>
                          <a:pt x="52" y="36"/>
                        </a:lnTo>
                        <a:lnTo>
                          <a:pt x="51" y="40"/>
                        </a:lnTo>
                        <a:lnTo>
                          <a:pt x="47" y="45"/>
                        </a:lnTo>
                        <a:lnTo>
                          <a:pt x="42" y="51"/>
                        </a:lnTo>
                        <a:lnTo>
                          <a:pt x="37" y="56"/>
                        </a:lnTo>
                        <a:lnTo>
                          <a:pt x="36" y="62"/>
                        </a:lnTo>
                        <a:lnTo>
                          <a:pt x="37" y="66"/>
                        </a:lnTo>
                        <a:lnTo>
                          <a:pt x="46" y="70"/>
                        </a:lnTo>
                        <a:lnTo>
                          <a:pt x="51" y="70"/>
                        </a:lnTo>
                        <a:lnTo>
                          <a:pt x="52" y="65"/>
                        </a:lnTo>
                        <a:lnTo>
                          <a:pt x="53" y="59"/>
                        </a:lnTo>
                        <a:lnTo>
                          <a:pt x="53" y="52"/>
                        </a:lnTo>
                        <a:lnTo>
                          <a:pt x="53" y="49"/>
                        </a:lnTo>
                        <a:lnTo>
                          <a:pt x="61" y="44"/>
                        </a:lnTo>
                        <a:lnTo>
                          <a:pt x="70" y="39"/>
                        </a:lnTo>
                        <a:lnTo>
                          <a:pt x="77" y="34"/>
                        </a:lnTo>
                        <a:lnTo>
                          <a:pt x="78" y="32"/>
                        </a:lnTo>
                        <a:lnTo>
                          <a:pt x="79" y="31"/>
                        </a:lnTo>
                        <a:lnTo>
                          <a:pt x="79" y="30"/>
                        </a:lnTo>
                        <a:lnTo>
                          <a:pt x="81" y="27"/>
                        </a:lnTo>
                        <a:lnTo>
                          <a:pt x="82" y="26"/>
                        </a:lnTo>
                        <a:lnTo>
                          <a:pt x="81" y="25"/>
                        </a:lnTo>
                        <a:lnTo>
                          <a:pt x="79" y="24"/>
                        </a:lnTo>
                        <a:lnTo>
                          <a:pt x="78" y="22"/>
                        </a:lnTo>
                        <a:lnTo>
                          <a:pt x="77" y="22"/>
                        </a:lnTo>
                        <a:lnTo>
                          <a:pt x="77" y="22"/>
                        </a:lnTo>
                        <a:lnTo>
                          <a:pt x="81" y="21"/>
                        </a:lnTo>
                        <a:lnTo>
                          <a:pt x="86" y="24"/>
                        </a:lnTo>
                        <a:lnTo>
                          <a:pt x="92" y="25"/>
                        </a:lnTo>
                        <a:lnTo>
                          <a:pt x="98" y="27"/>
                        </a:lnTo>
                        <a:lnTo>
                          <a:pt x="103" y="27"/>
                        </a:lnTo>
                        <a:lnTo>
                          <a:pt x="107" y="25"/>
                        </a:lnTo>
                        <a:lnTo>
                          <a:pt x="107" y="19"/>
                        </a:lnTo>
                        <a:lnTo>
                          <a:pt x="107" y="15"/>
                        </a:lnTo>
                        <a:lnTo>
                          <a:pt x="104" y="11"/>
                        </a:lnTo>
                        <a:lnTo>
                          <a:pt x="102" y="9"/>
                        </a:lnTo>
                      </a:path>
                    </a:pathLst>
                  </a:custGeom>
                  <a:noFill/>
                  <a:ln w="3175">
                    <a:solidFill>
                      <a:srgbClr val="97B0BA"/>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1" name="Freeform 783"/>
                  <p:cNvSpPr>
                    <a:spLocks/>
                  </p:cNvSpPr>
                  <p:nvPr/>
                </p:nvSpPr>
                <p:spPr bwMode="auto">
                  <a:xfrm>
                    <a:off x="4253" y="3558"/>
                    <a:ext cx="354" cy="189"/>
                  </a:xfrm>
                  <a:custGeom>
                    <a:avLst/>
                    <a:gdLst/>
                    <a:ahLst/>
                    <a:cxnLst>
                      <a:cxn ang="0">
                        <a:pos x="0" y="185"/>
                      </a:cxn>
                      <a:cxn ang="0">
                        <a:pos x="10" y="189"/>
                      </a:cxn>
                      <a:cxn ang="0">
                        <a:pos x="20" y="186"/>
                      </a:cxn>
                      <a:cxn ang="0">
                        <a:pos x="26" y="180"/>
                      </a:cxn>
                      <a:cxn ang="0">
                        <a:pos x="32" y="171"/>
                      </a:cxn>
                      <a:cxn ang="0">
                        <a:pos x="31" y="169"/>
                      </a:cxn>
                      <a:cxn ang="0">
                        <a:pos x="30" y="167"/>
                      </a:cxn>
                      <a:cxn ang="0">
                        <a:pos x="29" y="166"/>
                      </a:cxn>
                      <a:cxn ang="0">
                        <a:pos x="27" y="165"/>
                      </a:cxn>
                      <a:cxn ang="0">
                        <a:pos x="26" y="162"/>
                      </a:cxn>
                      <a:cxn ang="0">
                        <a:pos x="26" y="160"/>
                      </a:cxn>
                      <a:cxn ang="0">
                        <a:pos x="27" y="156"/>
                      </a:cxn>
                      <a:cxn ang="0">
                        <a:pos x="32" y="155"/>
                      </a:cxn>
                      <a:cxn ang="0">
                        <a:pos x="37" y="155"/>
                      </a:cxn>
                      <a:cxn ang="0">
                        <a:pos x="44" y="154"/>
                      </a:cxn>
                      <a:cxn ang="0">
                        <a:pos x="47" y="152"/>
                      </a:cxn>
                      <a:cxn ang="0">
                        <a:pos x="49" y="149"/>
                      </a:cxn>
                      <a:cxn ang="0">
                        <a:pos x="45" y="142"/>
                      </a:cxn>
                      <a:cxn ang="0">
                        <a:pos x="39" y="135"/>
                      </a:cxn>
                      <a:cxn ang="0">
                        <a:pos x="34" y="127"/>
                      </a:cxn>
                      <a:cxn ang="0">
                        <a:pos x="31" y="119"/>
                      </a:cxn>
                      <a:cxn ang="0">
                        <a:pos x="32" y="109"/>
                      </a:cxn>
                      <a:cxn ang="0">
                        <a:pos x="40" y="105"/>
                      </a:cxn>
                      <a:cxn ang="0">
                        <a:pos x="49" y="104"/>
                      </a:cxn>
                      <a:cxn ang="0">
                        <a:pos x="60" y="104"/>
                      </a:cxn>
                      <a:cxn ang="0">
                        <a:pos x="61" y="104"/>
                      </a:cxn>
                      <a:cxn ang="0">
                        <a:pos x="62" y="105"/>
                      </a:cxn>
                      <a:cxn ang="0">
                        <a:pos x="64" y="106"/>
                      </a:cxn>
                      <a:cxn ang="0">
                        <a:pos x="65" y="107"/>
                      </a:cxn>
                      <a:cxn ang="0">
                        <a:pos x="66" y="110"/>
                      </a:cxn>
                      <a:cxn ang="0">
                        <a:pos x="67" y="111"/>
                      </a:cxn>
                      <a:cxn ang="0">
                        <a:pos x="67" y="111"/>
                      </a:cxn>
                      <a:cxn ang="0">
                        <a:pos x="66" y="111"/>
                      </a:cxn>
                      <a:cxn ang="0">
                        <a:pos x="65" y="111"/>
                      </a:cxn>
                      <a:cxn ang="0">
                        <a:pos x="65" y="111"/>
                      </a:cxn>
                      <a:cxn ang="0">
                        <a:pos x="64" y="111"/>
                      </a:cxn>
                      <a:cxn ang="0">
                        <a:pos x="65" y="111"/>
                      </a:cxn>
                      <a:cxn ang="0">
                        <a:pos x="67" y="111"/>
                      </a:cxn>
                      <a:cxn ang="0">
                        <a:pos x="86" y="107"/>
                      </a:cxn>
                      <a:cxn ang="0">
                        <a:pos x="102" y="99"/>
                      </a:cxn>
                      <a:cxn ang="0">
                        <a:pos x="116" y="88"/>
                      </a:cxn>
                      <a:cxn ang="0">
                        <a:pos x="129" y="75"/>
                      </a:cxn>
                      <a:cxn ang="0">
                        <a:pos x="134" y="71"/>
                      </a:cxn>
                      <a:cxn ang="0">
                        <a:pos x="137" y="70"/>
                      </a:cxn>
                      <a:cxn ang="0">
                        <a:pos x="141" y="69"/>
                      </a:cxn>
                      <a:cxn ang="0">
                        <a:pos x="146" y="69"/>
                      </a:cxn>
                      <a:cxn ang="0">
                        <a:pos x="171" y="76"/>
                      </a:cxn>
                      <a:cxn ang="0">
                        <a:pos x="196" y="76"/>
                      </a:cxn>
                      <a:cxn ang="0">
                        <a:pos x="221" y="70"/>
                      </a:cxn>
                      <a:cxn ang="0">
                        <a:pos x="243" y="58"/>
                      </a:cxn>
                      <a:cxn ang="0">
                        <a:pos x="263" y="43"/>
                      </a:cxn>
                      <a:cxn ang="0">
                        <a:pos x="282" y="24"/>
                      </a:cxn>
                      <a:cxn ang="0">
                        <a:pos x="297" y="14"/>
                      </a:cxn>
                      <a:cxn ang="0">
                        <a:pos x="312" y="9"/>
                      </a:cxn>
                      <a:cxn ang="0">
                        <a:pos x="327" y="8"/>
                      </a:cxn>
                      <a:cxn ang="0">
                        <a:pos x="341" y="5"/>
                      </a:cxn>
                      <a:cxn ang="0">
                        <a:pos x="354" y="0"/>
                      </a:cxn>
                    </a:cxnLst>
                    <a:rect l="0" t="0" r="r" b="b"/>
                    <a:pathLst>
                      <a:path w="354" h="189">
                        <a:moveTo>
                          <a:pt x="0" y="185"/>
                        </a:moveTo>
                        <a:lnTo>
                          <a:pt x="10" y="189"/>
                        </a:lnTo>
                        <a:lnTo>
                          <a:pt x="20" y="186"/>
                        </a:lnTo>
                        <a:lnTo>
                          <a:pt x="26" y="180"/>
                        </a:lnTo>
                        <a:lnTo>
                          <a:pt x="32" y="171"/>
                        </a:lnTo>
                        <a:lnTo>
                          <a:pt x="31" y="169"/>
                        </a:lnTo>
                        <a:lnTo>
                          <a:pt x="30" y="167"/>
                        </a:lnTo>
                        <a:lnTo>
                          <a:pt x="29" y="166"/>
                        </a:lnTo>
                        <a:lnTo>
                          <a:pt x="27" y="165"/>
                        </a:lnTo>
                        <a:lnTo>
                          <a:pt x="26" y="162"/>
                        </a:lnTo>
                        <a:lnTo>
                          <a:pt x="26" y="160"/>
                        </a:lnTo>
                        <a:lnTo>
                          <a:pt x="27" y="156"/>
                        </a:lnTo>
                        <a:lnTo>
                          <a:pt x="32" y="155"/>
                        </a:lnTo>
                        <a:lnTo>
                          <a:pt x="37" y="155"/>
                        </a:lnTo>
                        <a:lnTo>
                          <a:pt x="44" y="154"/>
                        </a:lnTo>
                        <a:lnTo>
                          <a:pt x="47" y="152"/>
                        </a:lnTo>
                        <a:lnTo>
                          <a:pt x="49" y="149"/>
                        </a:lnTo>
                        <a:lnTo>
                          <a:pt x="45" y="142"/>
                        </a:lnTo>
                        <a:lnTo>
                          <a:pt x="39" y="135"/>
                        </a:lnTo>
                        <a:lnTo>
                          <a:pt x="34" y="127"/>
                        </a:lnTo>
                        <a:lnTo>
                          <a:pt x="31" y="119"/>
                        </a:lnTo>
                        <a:lnTo>
                          <a:pt x="32" y="109"/>
                        </a:lnTo>
                        <a:lnTo>
                          <a:pt x="40" y="105"/>
                        </a:lnTo>
                        <a:lnTo>
                          <a:pt x="49" y="104"/>
                        </a:lnTo>
                        <a:lnTo>
                          <a:pt x="60" y="104"/>
                        </a:lnTo>
                        <a:lnTo>
                          <a:pt x="61" y="104"/>
                        </a:lnTo>
                        <a:lnTo>
                          <a:pt x="62" y="105"/>
                        </a:lnTo>
                        <a:lnTo>
                          <a:pt x="64" y="106"/>
                        </a:lnTo>
                        <a:lnTo>
                          <a:pt x="65" y="107"/>
                        </a:lnTo>
                        <a:lnTo>
                          <a:pt x="66" y="110"/>
                        </a:lnTo>
                        <a:lnTo>
                          <a:pt x="67" y="111"/>
                        </a:lnTo>
                        <a:lnTo>
                          <a:pt x="67" y="111"/>
                        </a:lnTo>
                        <a:lnTo>
                          <a:pt x="66" y="111"/>
                        </a:lnTo>
                        <a:lnTo>
                          <a:pt x="65" y="111"/>
                        </a:lnTo>
                        <a:lnTo>
                          <a:pt x="65" y="111"/>
                        </a:lnTo>
                        <a:lnTo>
                          <a:pt x="64" y="111"/>
                        </a:lnTo>
                        <a:lnTo>
                          <a:pt x="65" y="111"/>
                        </a:lnTo>
                        <a:lnTo>
                          <a:pt x="67" y="111"/>
                        </a:lnTo>
                        <a:lnTo>
                          <a:pt x="86" y="107"/>
                        </a:lnTo>
                        <a:lnTo>
                          <a:pt x="102" y="99"/>
                        </a:lnTo>
                        <a:lnTo>
                          <a:pt x="116" y="88"/>
                        </a:lnTo>
                        <a:lnTo>
                          <a:pt x="129" y="75"/>
                        </a:lnTo>
                        <a:lnTo>
                          <a:pt x="134" y="71"/>
                        </a:lnTo>
                        <a:lnTo>
                          <a:pt x="137" y="70"/>
                        </a:lnTo>
                        <a:lnTo>
                          <a:pt x="141" y="69"/>
                        </a:lnTo>
                        <a:lnTo>
                          <a:pt x="146" y="69"/>
                        </a:lnTo>
                        <a:lnTo>
                          <a:pt x="171" y="76"/>
                        </a:lnTo>
                        <a:lnTo>
                          <a:pt x="196" y="76"/>
                        </a:lnTo>
                        <a:lnTo>
                          <a:pt x="221" y="70"/>
                        </a:lnTo>
                        <a:lnTo>
                          <a:pt x="243" y="58"/>
                        </a:lnTo>
                        <a:lnTo>
                          <a:pt x="263" y="43"/>
                        </a:lnTo>
                        <a:lnTo>
                          <a:pt x="282" y="24"/>
                        </a:lnTo>
                        <a:lnTo>
                          <a:pt x="297" y="14"/>
                        </a:lnTo>
                        <a:lnTo>
                          <a:pt x="312" y="9"/>
                        </a:lnTo>
                        <a:lnTo>
                          <a:pt x="327" y="8"/>
                        </a:lnTo>
                        <a:lnTo>
                          <a:pt x="341" y="5"/>
                        </a:lnTo>
                        <a:lnTo>
                          <a:pt x="35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2" name="Freeform 784"/>
                  <p:cNvSpPr>
                    <a:spLocks/>
                  </p:cNvSpPr>
                  <p:nvPr/>
                </p:nvSpPr>
                <p:spPr bwMode="auto">
                  <a:xfrm>
                    <a:off x="3738" y="1556"/>
                    <a:ext cx="125" cy="151"/>
                  </a:xfrm>
                  <a:custGeom>
                    <a:avLst/>
                    <a:gdLst/>
                    <a:ahLst/>
                    <a:cxnLst>
                      <a:cxn ang="0">
                        <a:pos x="28" y="32"/>
                      </a:cxn>
                      <a:cxn ang="0">
                        <a:pos x="52" y="63"/>
                      </a:cxn>
                      <a:cxn ang="0">
                        <a:pos x="51" y="52"/>
                      </a:cxn>
                      <a:cxn ang="0">
                        <a:pos x="53" y="51"/>
                      </a:cxn>
                      <a:cxn ang="0">
                        <a:pos x="65" y="52"/>
                      </a:cxn>
                      <a:cxn ang="0">
                        <a:pos x="67" y="36"/>
                      </a:cxn>
                      <a:cxn ang="0">
                        <a:pos x="56" y="23"/>
                      </a:cxn>
                      <a:cxn ang="0">
                        <a:pos x="47" y="23"/>
                      </a:cxn>
                      <a:cxn ang="0">
                        <a:pos x="38" y="18"/>
                      </a:cxn>
                      <a:cxn ang="0">
                        <a:pos x="45" y="30"/>
                      </a:cxn>
                      <a:cxn ang="0">
                        <a:pos x="42" y="31"/>
                      </a:cxn>
                      <a:cxn ang="0">
                        <a:pos x="32" y="20"/>
                      </a:cxn>
                      <a:cxn ang="0">
                        <a:pos x="24" y="11"/>
                      </a:cxn>
                      <a:cxn ang="0">
                        <a:pos x="16" y="1"/>
                      </a:cxn>
                      <a:cxn ang="0">
                        <a:pos x="28" y="7"/>
                      </a:cxn>
                      <a:cxn ang="0">
                        <a:pos x="40" y="7"/>
                      </a:cxn>
                      <a:cxn ang="0">
                        <a:pos x="41" y="8"/>
                      </a:cxn>
                      <a:cxn ang="0">
                        <a:pos x="57" y="13"/>
                      </a:cxn>
                      <a:cxn ang="0">
                        <a:pos x="62" y="17"/>
                      </a:cxn>
                      <a:cxn ang="0">
                        <a:pos x="67" y="18"/>
                      </a:cxn>
                      <a:cxn ang="0">
                        <a:pos x="81" y="41"/>
                      </a:cxn>
                      <a:cxn ang="0">
                        <a:pos x="77" y="60"/>
                      </a:cxn>
                      <a:cxn ang="0">
                        <a:pos x="87" y="70"/>
                      </a:cxn>
                      <a:cxn ang="0">
                        <a:pos x="95" y="80"/>
                      </a:cxn>
                      <a:cxn ang="0">
                        <a:pos x="108" y="92"/>
                      </a:cxn>
                      <a:cxn ang="0">
                        <a:pos x="115" y="99"/>
                      </a:cxn>
                      <a:cxn ang="0">
                        <a:pos x="118" y="113"/>
                      </a:cxn>
                      <a:cxn ang="0">
                        <a:pos x="125" y="121"/>
                      </a:cxn>
                      <a:cxn ang="0">
                        <a:pos x="116" y="131"/>
                      </a:cxn>
                      <a:cxn ang="0">
                        <a:pos x="110" y="133"/>
                      </a:cxn>
                      <a:cxn ang="0">
                        <a:pos x="107" y="146"/>
                      </a:cxn>
                      <a:cxn ang="0">
                        <a:pos x="100" y="148"/>
                      </a:cxn>
                      <a:cxn ang="0">
                        <a:pos x="95" y="149"/>
                      </a:cxn>
                      <a:cxn ang="0">
                        <a:pos x="85" y="141"/>
                      </a:cxn>
                      <a:cxn ang="0">
                        <a:pos x="70" y="146"/>
                      </a:cxn>
                      <a:cxn ang="0">
                        <a:pos x="66" y="139"/>
                      </a:cxn>
                      <a:cxn ang="0">
                        <a:pos x="61" y="142"/>
                      </a:cxn>
                      <a:cxn ang="0">
                        <a:pos x="55" y="136"/>
                      </a:cxn>
                      <a:cxn ang="0">
                        <a:pos x="61" y="131"/>
                      </a:cxn>
                      <a:cxn ang="0">
                        <a:pos x="71" y="129"/>
                      </a:cxn>
                      <a:cxn ang="0">
                        <a:pos x="68" y="131"/>
                      </a:cxn>
                      <a:cxn ang="0">
                        <a:pos x="72" y="141"/>
                      </a:cxn>
                      <a:cxn ang="0">
                        <a:pos x="86" y="141"/>
                      </a:cxn>
                      <a:cxn ang="0">
                        <a:pos x="83" y="116"/>
                      </a:cxn>
                      <a:cxn ang="0">
                        <a:pos x="62" y="107"/>
                      </a:cxn>
                      <a:cxn ang="0">
                        <a:pos x="55" y="104"/>
                      </a:cxn>
                      <a:cxn ang="0">
                        <a:pos x="24" y="82"/>
                      </a:cxn>
                      <a:cxn ang="0">
                        <a:pos x="36" y="88"/>
                      </a:cxn>
                      <a:cxn ang="0">
                        <a:pos x="37" y="81"/>
                      </a:cxn>
                      <a:cxn ang="0">
                        <a:pos x="24" y="67"/>
                      </a:cxn>
                      <a:cxn ang="0">
                        <a:pos x="5" y="43"/>
                      </a:cxn>
                      <a:cxn ang="0">
                        <a:pos x="1" y="41"/>
                      </a:cxn>
                      <a:cxn ang="0">
                        <a:pos x="5" y="36"/>
                      </a:cxn>
                      <a:cxn ang="0">
                        <a:pos x="17" y="48"/>
                      </a:cxn>
                      <a:cxn ang="0">
                        <a:pos x="20" y="60"/>
                      </a:cxn>
                      <a:cxn ang="0">
                        <a:pos x="35" y="66"/>
                      </a:cxn>
                      <a:cxn ang="0">
                        <a:pos x="35" y="60"/>
                      </a:cxn>
                      <a:cxn ang="0">
                        <a:pos x="35" y="55"/>
                      </a:cxn>
                      <a:cxn ang="0">
                        <a:pos x="24" y="36"/>
                      </a:cxn>
                    </a:cxnLst>
                    <a:rect l="0" t="0" r="r" b="b"/>
                    <a:pathLst>
                      <a:path w="125" h="151">
                        <a:moveTo>
                          <a:pt x="20" y="26"/>
                        </a:moveTo>
                        <a:lnTo>
                          <a:pt x="21" y="26"/>
                        </a:lnTo>
                        <a:lnTo>
                          <a:pt x="22" y="27"/>
                        </a:lnTo>
                        <a:lnTo>
                          <a:pt x="22" y="28"/>
                        </a:lnTo>
                        <a:lnTo>
                          <a:pt x="22" y="28"/>
                        </a:lnTo>
                        <a:lnTo>
                          <a:pt x="25" y="31"/>
                        </a:lnTo>
                        <a:lnTo>
                          <a:pt x="28" y="32"/>
                        </a:lnTo>
                        <a:lnTo>
                          <a:pt x="31" y="33"/>
                        </a:lnTo>
                        <a:lnTo>
                          <a:pt x="32" y="36"/>
                        </a:lnTo>
                        <a:lnTo>
                          <a:pt x="35" y="40"/>
                        </a:lnTo>
                        <a:lnTo>
                          <a:pt x="40" y="47"/>
                        </a:lnTo>
                        <a:lnTo>
                          <a:pt x="45" y="55"/>
                        </a:lnTo>
                        <a:lnTo>
                          <a:pt x="50" y="61"/>
                        </a:lnTo>
                        <a:lnTo>
                          <a:pt x="52" y="63"/>
                        </a:lnTo>
                        <a:lnTo>
                          <a:pt x="55" y="65"/>
                        </a:lnTo>
                        <a:lnTo>
                          <a:pt x="57" y="63"/>
                        </a:lnTo>
                        <a:lnTo>
                          <a:pt x="57" y="61"/>
                        </a:lnTo>
                        <a:lnTo>
                          <a:pt x="57" y="58"/>
                        </a:lnTo>
                        <a:lnTo>
                          <a:pt x="56" y="56"/>
                        </a:lnTo>
                        <a:lnTo>
                          <a:pt x="53" y="53"/>
                        </a:lnTo>
                        <a:lnTo>
                          <a:pt x="51" y="52"/>
                        </a:lnTo>
                        <a:lnTo>
                          <a:pt x="48" y="50"/>
                        </a:lnTo>
                        <a:lnTo>
                          <a:pt x="47" y="48"/>
                        </a:lnTo>
                        <a:lnTo>
                          <a:pt x="48" y="48"/>
                        </a:lnTo>
                        <a:lnTo>
                          <a:pt x="50" y="48"/>
                        </a:lnTo>
                        <a:lnTo>
                          <a:pt x="51" y="50"/>
                        </a:lnTo>
                        <a:lnTo>
                          <a:pt x="52" y="50"/>
                        </a:lnTo>
                        <a:lnTo>
                          <a:pt x="53" y="51"/>
                        </a:lnTo>
                        <a:lnTo>
                          <a:pt x="56" y="52"/>
                        </a:lnTo>
                        <a:lnTo>
                          <a:pt x="60" y="55"/>
                        </a:lnTo>
                        <a:lnTo>
                          <a:pt x="63" y="56"/>
                        </a:lnTo>
                        <a:lnTo>
                          <a:pt x="63" y="56"/>
                        </a:lnTo>
                        <a:lnTo>
                          <a:pt x="65" y="55"/>
                        </a:lnTo>
                        <a:lnTo>
                          <a:pt x="65" y="53"/>
                        </a:lnTo>
                        <a:lnTo>
                          <a:pt x="65" y="52"/>
                        </a:lnTo>
                        <a:lnTo>
                          <a:pt x="65" y="51"/>
                        </a:lnTo>
                        <a:lnTo>
                          <a:pt x="66" y="51"/>
                        </a:lnTo>
                        <a:lnTo>
                          <a:pt x="67" y="48"/>
                        </a:lnTo>
                        <a:lnTo>
                          <a:pt x="70" y="47"/>
                        </a:lnTo>
                        <a:lnTo>
                          <a:pt x="71" y="45"/>
                        </a:lnTo>
                        <a:lnTo>
                          <a:pt x="71" y="41"/>
                        </a:lnTo>
                        <a:lnTo>
                          <a:pt x="67" y="36"/>
                        </a:lnTo>
                        <a:lnTo>
                          <a:pt x="62" y="28"/>
                        </a:lnTo>
                        <a:lnTo>
                          <a:pt x="58" y="23"/>
                        </a:lnTo>
                        <a:lnTo>
                          <a:pt x="56" y="21"/>
                        </a:lnTo>
                        <a:lnTo>
                          <a:pt x="55" y="21"/>
                        </a:lnTo>
                        <a:lnTo>
                          <a:pt x="55" y="21"/>
                        </a:lnTo>
                        <a:lnTo>
                          <a:pt x="55" y="22"/>
                        </a:lnTo>
                        <a:lnTo>
                          <a:pt x="56" y="23"/>
                        </a:lnTo>
                        <a:lnTo>
                          <a:pt x="56" y="25"/>
                        </a:lnTo>
                        <a:lnTo>
                          <a:pt x="56" y="25"/>
                        </a:lnTo>
                        <a:lnTo>
                          <a:pt x="55" y="25"/>
                        </a:lnTo>
                        <a:lnTo>
                          <a:pt x="52" y="25"/>
                        </a:lnTo>
                        <a:lnTo>
                          <a:pt x="50" y="25"/>
                        </a:lnTo>
                        <a:lnTo>
                          <a:pt x="48" y="25"/>
                        </a:lnTo>
                        <a:lnTo>
                          <a:pt x="47" y="23"/>
                        </a:lnTo>
                        <a:lnTo>
                          <a:pt x="46" y="23"/>
                        </a:lnTo>
                        <a:lnTo>
                          <a:pt x="45" y="22"/>
                        </a:lnTo>
                        <a:lnTo>
                          <a:pt x="43" y="20"/>
                        </a:lnTo>
                        <a:lnTo>
                          <a:pt x="41" y="18"/>
                        </a:lnTo>
                        <a:lnTo>
                          <a:pt x="40" y="17"/>
                        </a:lnTo>
                        <a:lnTo>
                          <a:pt x="38" y="17"/>
                        </a:lnTo>
                        <a:lnTo>
                          <a:pt x="38" y="18"/>
                        </a:lnTo>
                        <a:lnTo>
                          <a:pt x="38" y="18"/>
                        </a:lnTo>
                        <a:lnTo>
                          <a:pt x="40" y="20"/>
                        </a:lnTo>
                        <a:lnTo>
                          <a:pt x="40" y="20"/>
                        </a:lnTo>
                        <a:lnTo>
                          <a:pt x="41" y="21"/>
                        </a:lnTo>
                        <a:lnTo>
                          <a:pt x="42" y="23"/>
                        </a:lnTo>
                        <a:lnTo>
                          <a:pt x="43" y="26"/>
                        </a:lnTo>
                        <a:lnTo>
                          <a:pt x="45" y="30"/>
                        </a:lnTo>
                        <a:lnTo>
                          <a:pt x="46" y="32"/>
                        </a:lnTo>
                        <a:lnTo>
                          <a:pt x="46" y="35"/>
                        </a:lnTo>
                        <a:lnTo>
                          <a:pt x="46" y="35"/>
                        </a:lnTo>
                        <a:lnTo>
                          <a:pt x="45" y="35"/>
                        </a:lnTo>
                        <a:lnTo>
                          <a:pt x="45" y="33"/>
                        </a:lnTo>
                        <a:lnTo>
                          <a:pt x="43" y="32"/>
                        </a:lnTo>
                        <a:lnTo>
                          <a:pt x="42" y="31"/>
                        </a:lnTo>
                        <a:lnTo>
                          <a:pt x="41" y="30"/>
                        </a:lnTo>
                        <a:lnTo>
                          <a:pt x="40" y="28"/>
                        </a:lnTo>
                        <a:lnTo>
                          <a:pt x="38" y="27"/>
                        </a:lnTo>
                        <a:lnTo>
                          <a:pt x="37" y="26"/>
                        </a:lnTo>
                        <a:lnTo>
                          <a:pt x="36" y="25"/>
                        </a:lnTo>
                        <a:lnTo>
                          <a:pt x="33" y="22"/>
                        </a:lnTo>
                        <a:lnTo>
                          <a:pt x="32" y="20"/>
                        </a:lnTo>
                        <a:lnTo>
                          <a:pt x="30" y="18"/>
                        </a:lnTo>
                        <a:lnTo>
                          <a:pt x="30" y="18"/>
                        </a:lnTo>
                        <a:lnTo>
                          <a:pt x="28" y="18"/>
                        </a:lnTo>
                        <a:lnTo>
                          <a:pt x="27" y="17"/>
                        </a:lnTo>
                        <a:lnTo>
                          <a:pt x="26" y="15"/>
                        </a:lnTo>
                        <a:lnTo>
                          <a:pt x="25" y="12"/>
                        </a:lnTo>
                        <a:lnTo>
                          <a:pt x="24" y="11"/>
                        </a:lnTo>
                        <a:lnTo>
                          <a:pt x="21" y="8"/>
                        </a:lnTo>
                        <a:lnTo>
                          <a:pt x="21" y="7"/>
                        </a:lnTo>
                        <a:lnTo>
                          <a:pt x="20" y="6"/>
                        </a:lnTo>
                        <a:lnTo>
                          <a:pt x="17" y="5"/>
                        </a:lnTo>
                        <a:lnTo>
                          <a:pt x="16" y="3"/>
                        </a:lnTo>
                        <a:lnTo>
                          <a:pt x="16" y="2"/>
                        </a:lnTo>
                        <a:lnTo>
                          <a:pt x="16" y="1"/>
                        </a:lnTo>
                        <a:lnTo>
                          <a:pt x="19" y="0"/>
                        </a:lnTo>
                        <a:lnTo>
                          <a:pt x="20" y="1"/>
                        </a:lnTo>
                        <a:lnTo>
                          <a:pt x="21" y="2"/>
                        </a:lnTo>
                        <a:lnTo>
                          <a:pt x="22" y="3"/>
                        </a:lnTo>
                        <a:lnTo>
                          <a:pt x="25" y="5"/>
                        </a:lnTo>
                        <a:lnTo>
                          <a:pt x="26" y="6"/>
                        </a:lnTo>
                        <a:lnTo>
                          <a:pt x="28" y="7"/>
                        </a:lnTo>
                        <a:lnTo>
                          <a:pt x="28" y="7"/>
                        </a:lnTo>
                        <a:lnTo>
                          <a:pt x="30" y="6"/>
                        </a:lnTo>
                        <a:lnTo>
                          <a:pt x="31" y="5"/>
                        </a:lnTo>
                        <a:lnTo>
                          <a:pt x="32" y="5"/>
                        </a:lnTo>
                        <a:lnTo>
                          <a:pt x="33" y="5"/>
                        </a:lnTo>
                        <a:lnTo>
                          <a:pt x="36" y="5"/>
                        </a:lnTo>
                        <a:lnTo>
                          <a:pt x="40" y="7"/>
                        </a:lnTo>
                        <a:lnTo>
                          <a:pt x="40" y="7"/>
                        </a:lnTo>
                        <a:lnTo>
                          <a:pt x="41" y="8"/>
                        </a:lnTo>
                        <a:lnTo>
                          <a:pt x="42" y="8"/>
                        </a:lnTo>
                        <a:lnTo>
                          <a:pt x="42" y="10"/>
                        </a:lnTo>
                        <a:lnTo>
                          <a:pt x="42" y="10"/>
                        </a:lnTo>
                        <a:lnTo>
                          <a:pt x="41" y="8"/>
                        </a:lnTo>
                        <a:lnTo>
                          <a:pt x="41" y="8"/>
                        </a:lnTo>
                        <a:lnTo>
                          <a:pt x="42" y="8"/>
                        </a:lnTo>
                        <a:lnTo>
                          <a:pt x="45" y="10"/>
                        </a:lnTo>
                        <a:lnTo>
                          <a:pt x="47" y="11"/>
                        </a:lnTo>
                        <a:lnTo>
                          <a:pt x="50" y="11"/>
                        </a:lnTo>
                        <a:lnTo>
                          <a:pt x="53" y="12"/>
                        </a:lnTo>
                        <a:lnTo>
                          <a:pt x="56" y="12"/>
                        </a:lnTo>
                        <a:lnTo>
                          <a:pt x="57" y="13"/>
                        </a:lnTo>
                        <a:lnTo>
                          <a:pt x="58" y="13"/>
                        </a:lnTo>
                        <a:lnTo>
                          <a:pt x="60" y="16"/>
                        </a:lnTo>
                        <a:lnTo>
                          <a:pt x="61" y="18"/>
                        </a:lnTo>
                        <a:lnTo>
                          <a:pt x="63" y="20"/>
                        </a:lnTo>
                        <a:lnTo>
                          <a:pt x="63" y="20"/>
                        </a:lnTo>
                        <a:lnTo>
                          <a:pt x="63" y="18"/>
                        </a:lnTo>
                        <a:lnTo>
                          <a:pt x="62" y="17"/>
                        </a:lnTo>
                        <a:lnTo>
                          <a:pt x="62" y="16"/>
                        </a:lnTo>
                        <a:lnTo>
                          <a:pt x="62" y="15"/>
                        </a:lnTo>
                        <a:lnTo>
                          <a:pt x="62" y="15"/>
                        </a:lnTo>
                        <a:lnTo>
                          <a:pt x="63" y="15"/>
                        </a:lnTo>
                        <a:lnTo>
                          <a:pt x="63" y="16"/>
                        </a:lnTo>
                        <a:lnTo>
                          <a:pt x="66" y="18"/>
                        </a:lnTo>
                        <a:lnTo>
                          <a:pt x="67" y="18"/>
                        </a:lnTo>
                        <a:lnTo>
                          <a:pt x="68" y="20"/>
                        </a:lnTo>
                        <a:lnTo>
                          <a:pt x="70" y="20"/>
                        </a:lnTo>
                        <a:lnTo>
                          <a:pt x="72" y="21"/>
                        </a:lnTo>
                        <a:lnTo>
                          <a:pt x="73" y="22"/>
                        </a:lnTo>
                        <a:lnTo>
                          <a:pt x="76" y="23"/>
                        </a:lnTo>
                        <a:lnTo>
                          <a:pt x="80" y="31"/>
                        </a:lnTo>
                        <a:lnTo>
                          <a:pt x="81" y="41"/>
                        </a:lnTo>
                        <a:lnTo>
                          <a:pt x="80" y="48"/>
                        </a:lnTo>
                        <a:lnTo>
                          <a:pt x="80" y="50"/>
                        </a:lnTo>
                        <a:lnTo>
                          <a:pt x="78" y="52"/>
                        </a:lnTo>
                        <a:lnTo>
                          <a:pt x="77" y="53"/>
                        </a:lnTo>
                        <a:lnTo>
                          <a:pt x="77" y="56"/>
                        </a:lnTo>
                        <a:lnTo>
                          <a:pt x="77" y="58"/>
                        </a:lnTo>
                        <a:lnTo>
                          <a:pt x="77" y="60"/>
                        </a:lnTo>
                        <a:lnTo>
                          <a:pt x="80" y="61"/>
                        </a:lnTo>
                        <a:lnTo>
                          <a:pt x="82" y="62"/>
                        </a:lnTo>
                        <a:lnTo>
                          <a:pt x="85" y="63"/>
                        </a:lnTo>
                        <a:lnTo>
                          <a:pt x="87" y="65"/>
                        </a:lnTo>
                        <a:lnTo>
                          <a:pt x="88" y="66"/>
                        </a:lnTo>
                        <a:lnTo>
                          <a:pt x="88" y="68"/>
                        </a:lnTo>
                        <a:lnTo>
                          <a:pt x="87" y="70"/>
                        </a:lnTo>
                        <a:lnTo>
                          <a:pt x="87" y="72"/>
                        </a:lnTo>
                        <a:lnTo>
                          <a:pt x="87" y="73"/>
                        </a:lnTo>
                        <a:lnTo>
                          <a:pt x="88" y="75"/>
                        </a:lnTo>
                        <a:lnTo>
                          <a:pt x="91" y="75"/>
                        </a:lnTo>
                        <a:lnTo>
                          <a:pt x="92" y="75"/>
                        </a:lnTo>
                        <a:lnTo>
                          <a:pt x="93" y="75"/>
                        </a:lnTo>
                        <a:lnTo>
                          <a:pt x="95" y="80"/>
                        </a:lnTo>
                        <a:lnTo>
                          <a:pt x="97" y="83"/>
                        </a:lnTo>
                        <a:lnTo>
                          <a:pt x="98" y="86"/>
                        </a:lnTo>
                        <a:lnTo>
                          <a:pt x="100" y="87"/>
                        </a:lnTo>
                        <a:lnTo>
                          <a:pt x="102" y="88"/>
                        </a:lnTo>
                        <a:lnTo>
                          <a:pt x="103" y="90"/>
                        </a:lnTo>
                        <a:lnTo>
                          <a:pt x="106" y="91"/>
                        </a:lnTo>
                        <a:lnTo>
                          <a:pt x="108" y="92"/>
                        </a:lnTo>
                        <a:lnTo>
                          <a:pt x="110" y="94"/>
                        </a:lnTo>
                        <a:lnTo>
                          <a:pt x="110" y="97"/>
                        </a:lnTo>
                        <a:lnTo>
                          <a:pt x="110" y="97"/>
                        </a:lnTo>
                        <a:lnTo>
                          <a:pt x="110" y="98"/>
                        </a:lnTo>
                        <a:lnTo>
                          <a:pt x="110" y="98"/>
                        </a:lnTo>
                        <a:lnTo>
                          <a:pt x="112" y="99"/>
                        </a:lnTo>
                        <a:lnTo>
                          <a:pt x="115" y="99"/>
                        </a:lnTo>
                        <a:lnTo>
                          <a:pt x="117" y="101"/>
                        </a:lnTo>
                        <a:lnTo>
                          <a:pt x="120" y="103"/>
                        </a:lnTo>
                        <a:lnTo>
                          <a:pt x="121" y="106"/>
                        </a:lnTo>
                        <a:lnTo>
                          <a:pt x="121" y="108"/>
                        </a:lnTo>
                        <a:lnTo>
                          <a:pt x="121" y="109"/>
                        </a:lnTo>
                        <a:lnTo>
                          <a:pt x="120" y="112"/>
                        </a:lnTo>
                        <a:lnTo>
                          <a:pt x="118" y="113"/>
                        </a:lnTo>
                        <a:lnTo>
                          <a:pt x="118" y="114"/>
                        </a:lnTo>
                        <a:lnTo>
                          <a:pt x="118" y="116"/>
                        </a:lnTo>
                        <a:lnTo>
                          <a:pt x="120" y="117"/>
                        </a:lnTo>
                        <a:lnTo>
                          <a:pt x="122" y="118"/>
                        </a:lnTo>
                        <a:lnTo>
                          <a:pt x="123" y="118"/>
                        </a:lnTo>
                        <a:lnTo>
                          <a:pt x="125" y="119"/>
                        </a:lnTo>
                        <a:lnTo>
                          <a:pt x="125" y="121"/>
                        </a:lnTo>
                        <a:lnTo>
                          <a:pt x="123" y="121"/>
                        </a:lnTo>
                        <a:lnTo>
                          <a:pt x="122" y="121"/>
                        </a:lnTo>
                        <a:lnTo>
                          <a:pt x="121" y="121"/>
                        </a:lnTo>
                        <a:lnTo>
                          <a:pt x="120" y="123"/>
                        </a:lnTo>
                        <a:lnTo>
                          <a:pt x="120" y="126"/>
                        </a:lnTo>
                        <a:lnTo>
                          <a:pt x="118" y="128"/>
                        </a:lnTo>
                        <a:lnTo>
                          <a:pt x="116" y="131"/>
                        </a:lnTo>
                        <a:lnTo>
                          <a:pt x="115" y="131"/>
                        </a:lnTo>
                        <a:lnTo>
                          <a:pt x="113" y="131"/>
                        </a:lnTo>
                        <a:lnTo>
                          <a:pt x="112" y="129"/>
                        </a:lnTo>
                        <a:lnTo>
                          <a:pt x="112" y="129"/>
                        </a:lnTo>
                        <a:lnTo>
                          <a:pt x="111" y="129"/>
                        </a:lnTo>
                        <a:lnTo>
                          <a:pt x="110" y="131"/>
                        </a:lnTo>
                        <a:lnTo>
                          <a:pt x="110" y="133"/>
                        </a:lnTo>
                        <a:lnTo>
                          <a:pt x="108" y="137"/>
                        </a:lnTo>
                        <a:lnTo>
                          <a:pt x="107" y="139"/>
                        </a:lnTo>
                        <a:lnTo>
                          <a:pt x="107" y="142"/>
                        </a:lnTo>
                        <a:lnTo>
                          <a:pt x="107" y="142"/>
                        </a:lnTo>
                        <a:lnTo>
                          <a:pt x="106" y="143"/>
                        </a:lnTo>
                        <a:lnTo>
                          <a:pt x="107" y="144"/>
                        </a:lnTo>
                        <a:lnTo>
                          <a:pt x="107" y="146"/>
                        </a:lnTo>
                        <a:lnTo>
                          <a:pt x="107" y="147"/>
                        </a:lnTo>
                        <a:lnTo>
                          <a:pt x="106" y="149"/>
                        </a:lnTo>
                        <a:lnTo>
                          <a:pt x="105" y="151"/>
                        </a:lnTo>
                        <a:lnTo>
                          <a:pt x="102" y="151"/>
                        </a:lnTo>
                        <a:lnTo>
                          <a:pt x="101" y="151"/>
                        </a:lnTo>
                        <a:lnTo>
                          <a:pt x="101" y="149"/>
                        </a:lnTo>
                        <a:lnTo>
                          <a:pt x="100" y="148"/>
                        </a:lnTo>
                        <a:lnTo>
                          <a:pt x="100" y="147"/>
                        </a:lnTo>
                        <a:lnTo>
                          <a:pt x="100" y="147"/>
                        </a:lnTo>
                        <a:lnTo>
                          <a:pt x="100" y="146"/>
                        </a:lnTo>
                        <a:lnTo>
                          <a:pt x="98" y="147"/>
                        </a:lnTo>
                        <a:lnTo>
                          <a:pt x="97" y="147"/>
                        </a:lnTo>
                        <a:lnTo>
                          <a:pt x="96" y="148"/>
                        </a:lnTo>
                        <a:lnTo>
                          <a:pt x="95" y="149"/>
                        </a:lnTo>
                        <a:lnTo>
                          <a:pt x="92" y="149"/>
                        </a:lnTo>
                        <a:lnTo>
                          <a:pt x="91" y="148"/>
                        </a:lnTo>
                        <a:lnTo>
                          <a:pt x="88" y="147"/>
                        </a:lnTo>
                        <a:lnTo>
                          <a:pt x="87" y="146"/>
                        </a:lnTo>
                        <a:lnTo>
                          <a:pt x="87" y="144"/>
                        </a:lnTo>
                        <a:lnTo>
                          <a:pt x="86" y="143"/>
                        </a:lnTo>
                        <a:lnTo>
                          <a:pt x="85" y="141"/>
                        </a:lnTo>
                        <a:lnTo>
                          <a:pt x="82" y="141"/>
                        </a:lnTo>
                        <a:lnTo>
                          <a:pt x="80" y="141"/>
                        </a:lnTo>
                        <a:lnTo>
                          <a:pt x="78" y="142"/>
                        </a:lnTo>
                        <a:lnTo>
                          <a:pt x="76" y="143"/>
                        </a:lnTo>
                        <a:lnTo>
                          <a:pt x="75" y="144"/>
                        </a:lnTo>
                        <a:lnTo>
                          <a:pt x="72" y="146"/>
                        </a:lnTo>
                        <a:lnTo>
                          <a:pt x="70" y="146"/>
                        </a:lnTo>
                        <a:lnTo>
                          <a:pt x="70" y="146"/>
                        </a:lnTo>
                        <a:lnTo>
                          <a:pt x="70" y="144"/>
                        </a:lnTo>
                        <a:lnTo>
                          <a:pt x="71" y="144"/>
                        </a:lnTo>
                        <a:lnTo>
                          <a:pt x="71" y="143"/>
                        </a:lnTo>
                        <a:lnTo>
                          <a:pt x="70" y="142"/>
                        </a:lnTo>
                        <a:lnTo>
                          <a:pt x="68" y="141"/>
                        </a:lnTo>
                        <a:lnTo>
                          <a:pt x="66" y="139"/>
                        </a:lnTo>
                        <a:lnTo>
                          <a:pt x="63" y="139"/>
                        </a:lnTo>
                        <a:lnTo>
                          <a:pt x="61" y="139"/>
                        </a:lnTo>
                        <a:lnTo>
                          <a:pt x="58" y="139"/>
                        </a:lnTo>
                        <a:lnTo>
                          <a:pt x="58" y="139"/>
                        </a:lnTo>
                        <a:lnTo>
                          <a:pt x="60" y="141"/>
                        </a:lnTo>
                        <a:lnTo>
                          <a:pt x="61" y="142"/>
                        </a:lnTo>
                        <a:lnTo>
                          <a:pt x="61" y="142"/>
                        </a:lnTo>
                        <a:lnTo>
                          <a:pt x="61" y="143"/>
                        </a:lnTo>
                        <a:lnTo>
                          <a:pt x="61" y="146"/>
                        </a:lnTo>
                        <a:lnTo>
                          <a:pt x="60" y="146"/>
                        </a:lnTo>
                        <a:lnTo>
                          <a:pt x="58" y="146"/>
                        </a:lnTo>
                        <a:lnTo>
                          <a:pt x="56" y="143"/>
                        </a:lnTo>
                        <a:lnTo>
                          <a:pt x="55" y="139"/>
                        </a:lnTo>
                        <a:lnTo>
                          <a:pt x="55" y="136"/>
                        </a:lnTo>
                        <a:lnTo>
                          <a:pt x="55" y="133"/>
                        </a:lnTo>
                        <a:lnTo>
                          <a:pt x="55" y="129"/>
                        </a:lnTo>
                        <a:lnTo>
                          <a:pt x="56" y="128"/>
                        </a:lnTo>
                        <a:lnTo>
                          <a:pt x="57" y="129"/>
                        </a:lnTo>
                        <a:lnTo>
                          <a:pt x="58" y="129"/>
                        </a:lnTo>
                        <a:lnTo>
                          <a:pt x="60" y="131"/>
                        </a:lnTo>
                        <a:lnTo>
                          <a:pt x="61" y="131"/>
                        </a:lnTo>
                        <a:lnTo>
                          <a:pt x="63" y="131"/>
                        </a:lnTo>
                        <a:lnTo>
                          <a:pt x="65" y="129"/>
                        </a:lnTo>
                        <a:lnTo>
                          <a:pt x="66" y="128"/>
                        </a:lnTo>
                        <a:lnTo>
                          <a:pt x="67" y="128"/>
                        </a:lnTo>
                        <a:lnTo>
                          <a:pt x="67" y="128"/>
                        </a:lnTo>
                        <a:lnTo>
                          <a:pt x="68" y="129"/>
                        </a:lnTo>
                        <a:lnTo>
                          <a:pt x="71" y="129"/>
                        </a:lnTo>
                        <a:lnTo>
                          <a:pt x="72" y="131"/>
                        </a:lnTo>
                        <a:lnTo>
                          <a:pt x="73" y="131"/>
                        </a:lnTo>
                        <a:lnTo>
                          <a:pt x="75" y="131"/>
                        </a:lnTo>
                        <a:lnTo>
                          <a:pt x="73" y="131"/>
                        </a:lnTo>
                        <a:lnTo>
                          <a:pt x="71" y="132"/>
                        </a:lnTo>
                        <a:lnTo>
                          <a:pt x="70" y="132"/>
                        </a:lnTo>
                        <a:lnTo>
                          <a:pt x="68" y="131"/>
                        </a:lnTo>
                        <a:lnTo>
                          <a:pt x="66" y="131"/>
                        </a:lnTo>
                        <a:lnTo>
                          <a:pt x="65" y="133"/>
                        </a:lnTo>
                        <a:lnTo>
                          <a:pt x="65" y="134"/>
                        </a:lnTo>
                        <a:lnTo>
                          <a:pt x="67" y="137"/>
                        </a:lnTo>
                        <a:lnTo>
                          <a:pt x="68" y="138"/>
                        </a:lnTo>
                        <a:lnTo>
                          <a:pt x="71" y="141"/>
                        </a:lnTo>
                        <a:lnTo>
                          <a:pt x="72" y="141"/>
                        </a:lnTo>
                        <a:lnTo>
                          <a:pt x="73" y="141"/>
                        </a:lnTo>
                        <a:lnTo>
                          <a:pt x="76" y="139"/>
                        </a:lnTo>
                        <a:lnTo>
                          <a:pt x="77" y="138"/>
                        </a:lnTo>
                        <a:lnTo>
                          <a:pt x="80" y="137"/>
                        </a:lnTo>
                        <a:lnTo>
                          <a:pt x="82" y="137"/>
                        </a:lnTo>
                        <a:lnTo>
                          <a:pt x="85" y="138"/>
                        </a:lnTo>
                        <a:lnTo>
                          <a:pt x="86" y="141"/>
                        </a:lnTo>
                        <a:lnTo>
                          <a:pt x="88" y="142"/>
                        </a:lnTo>
                        <a:lnTo>
                          <a:pt x="91" y="139"/>
                        </a:lnTo>
                        <a:lnTo>
                          <a:pt x="92" y="134"/>
                        </a:lnTo>
                        <a:lnTo>
                          <a:pt x="91" y="128"/>
                        </a:lnTo>
                        <a:lnTo>
                          <a:pt x="88" y="122"/>
                        </a:lnTo>
                        <a:lnTo>
                          <a:pt x="86" y="118"/>
                        </a:lnTo>
                        <a:lnTo>
                          <a:pt x="83" y="116"/>
                        </a:lnTo>
                        <a:lnTo>
                          <a:pt x="80" y="113"/>
                        </a:lnTo>
                        <a:lnTo>
                          <a:pt x="76" y="112"/>
                        </a:lnTo>
                        <a:lnTo>
                          <a:pt x="73" y="108"/>
                        </a:lnTo>
                        <a:lnTo>
                          <a:pt x="70" y="107"/>
                        </a:lnTo>
                        <a:lnTo>
                          <a:pt x="67" y="106"/>
                        </a:lnTo>
                        <a:lnTo>
                          <a:pt x="65" y="106"/>
                        </a:lnTo>
                        <a:lnTo>
                          <a:pt x="62" y="107"/>
                        </a:lnTo>
                        <a:lnTo>
                          <a:pt x="61" y="107"/>
                        </a:lnTo>
                        <a:lnTo>
                          <a:pt x="61" y="106"/>
                        </a:lnTo>
                        <a:lnTo>
                          <a:pt x="60" y="104"/>
                        </a:lnTo>
                        <a:lnTo>
                          <a:pt x="60" y="104"/>
                        </a:lnTo>
                        <a:lnTo>
                          <a:pt x="58" y="103"/>
                        </a:lnTo>
                        <a:lnTo>
                          <a:pt x="56" y="104"/>
                        </a:lnTo>
                        <a:lnTo>
                          <a:pt x="55" y="104"/>
                        </a:lnTo>
                        <a:lnTo>
                          <a:pt x="53" y="106"/>
                        </a:lnTo>
                        <a:lnTo>
                          <a:pt x="48" y="103"/>
                        </a:lnTo>
                        <a:lnTo>
                          <a:pt x="41" y="98"/>
                        </a:lnTo>
                        <a:lnTo>
                          <a:pt x="33" y="92"/>
                        </a:lnTo>
                        <a:lnTo>
                          <a:pt x="26" y="87"/>
                        </a:lnTo>
                        <a:lnTo>
                          <a:pt x="24" y="82"/>
                        </a:lnTo>
                        <a:lnTo>
                          <a:pt x="24" y="82"/>
                        </a:lnTo>
                        <a:lnTo>
                          <a:pt x="25" y="83"/>
                        </a:lnTo>
                        <a:lnTo>
                          <a:pt x="26" y="85"/>
                        </a:lnTo>
                        <a:lnTo>
                          <a:pt x="28" y="86"/>
                        </a:lnTo>
                        <a:lnTo>
                          <a:pt x="31" y="87"/>
                        </a:lnTo>
                        <a:lnTo>
                          <a:pt x="32" y="88"/>
                        </a:lnTo>
                        <a:lnTo>
                          <a:pt x="35" y="88"/>
                        </a:lnTo>
                        <a:lnTo>
                          <a:pt x="36" y="88"/>
                        </a:lnTo>
                        <a:lnTo>
                          <a:pt x="36" y="88"/>
                        </a:lnTo>
                        <a:lnTo>
                          <a:pt x="36" y="86"/>
                        </a:lnTo>
                        <a:lnTo>
                          <a:pt x="36" y="85"/>
                        </a:lnTo>
                        <a:lnTo>
                          <a:pt x="36" y="83"/>
                        </a:lnTo>
                        <a:lnTo>
                          <a:pt x="36" y="83"/>
                        </a:lnTo>
                        <a:lnTo>
                          <a:pt x="36" y="82"/>
                        </a:lnTo>
                        <a:lnTo>
                          <a:pt x="37" y="81"/>
                        </a:lnTo>
                        <a:lnTo>
                          <a:pt x="37" y="80"/>
                        </a:lnTo>
                        <a:lnTo>
                          <a:pt x="37" y="78"/>
                        </a:lnTo>
                        <a:lnTo>
                          <a:pt x="36" y="77"/>
                        </a:lnTo>
                        <a:lnTo>
                          <a:pt x="33" y="75"/>
                        </a:lnTo>
                        <a:lnTo>
                          <a:pt x="30" y="71"/>
                        </a:lnTo>
                        <a:lnTo>
                          <a:pt x="26" y="68"/>
                        </a:lnTo>
                        <a:lnTo>
                          <a:pt x="24" y="67"/>
                        </a:lnTo>
                        <a:lnTo>
                          <a:pt x="21" y="65"/>
                        </a:lnTo>
                        <a:lnTo>
                          <a:pt x="20" y="65"/>
                        </a:lnTo>
                        <a:lnTo>
                          <a:pt x="17" y="60"/>
                        </a:lnTo>
                        <a:lnTo>
                          <a:pt x="15" y="52"/>
                        </a:lnTo>
                        <a:lnTo>
                          <a:pt x="11" y="45"/>
                        </a:lnTo>
                        <a:lnTo>
                          <a:pt x="5" y="42"/>
                        </a:lnTo>
                        <a:lnTo>
                          <a:pt x="5" y="43"/>
                        </a:lnTo>
                        <a:lnTo>
                          <a:pt x="5" y="45"/>
                        </a:lnTo>
                        <a:lnTo>
                          <a:pt x="5" y="46"/>
                        </a:lnTo>
                        <a:lnTo>
                          <a:pt x="5" y="47"/>
                        </a:lnTo>
                        <a:lnTo>
                          <a:pt x="5" y="47"/>
                        </a:lnTo>
                        <a:lnTo>
                          <a:pt x="2" y="46"/>
                        </a:lnTo>
                        <a:lnTo>
                          <a:pt x="1" y="43"/>
                        </a:lnTo>
                        <a:lnTo>
                          <a:pt x="1" y="41"/>
                        </a:lnTo>
                        <a:lnTo>
                          <a:pt x="0" y="38"/>
                        </a:lnTo>
                        <a:lnTo>
                          <a:pt x="0" y="36"/>
                        </a:lnTo>
                        <a:lnTo>
                          <a:pt x="0" y="33"/>
                        </a:lnTo>
                        <a:lnTo>
                          <a:pt x="1" y="33"/>
                        </a:lnTo>
                        <a:lnTo>
                          <a:pt x="4" y="33"/>
                        </a:lnTo>
                        <a:lnTo>
                          <a:pt x="5" y="35"/>
                        </a:lnTo>
                        <a:lnTo>
                          <a:pt x="5" y="36"/>
                        </a:lnTo>
                        <a:lnTo>
                          <a:pt x="5" y="37"/>
                        </a:lnTo>
                        <a:lnTo>
                          <a:pt x="6" y="40"/>
                        </a:lnTo>
                        <a:lnTo>
                          <a:pt x="6" y="41"/>
                        </a:lnTo>
                        <a:lnTo>
                          <a:pt x="9" y="42"/>
                        </a:lnTo>
                        <a:lnTo>
                          <a:pt x="11" y="45"/>
                        </a:lnTo>
                        <a:lnTo>
                          <a:pt x="15" y="46"/>
                        </a:lnTo>
                        <a:lnTo>
                          <a:pt x="17" y="48"/>
                        </a:lnTo>
                        <a:lnTo>
                          <a:pt x="20" y="51"/>
                        </a:lnTo>
                        <a:lnTo>
                          <a:pt x="21" y="52"/>
                        </a:lnTo>
                        <a:lnTo>
                          <a:pt x="21" y="53"/>
                        </a:lnTo>
                        <a:lnTo>
                          <a:pt x="20" y="55"/>
                        </a:lnTo>
                        <a:lnTo>
                          <a:pt x="19" y="56"/>
                        </a:lnTo>
                        <a:lnTo>
                          <a:pt x="19" y="58"/>
                        </a:lnTo>
                        <a:lnTo>
                          <a:pt x="20" y="60"/>
                        </a:lnTo>
                        <a:lnTo>
                          <a:pt x="22" y="60"/>
                        </a:lnTo>
                        <a:lnTo>
                          <a:pt x="24" y="61"/>
                        </a:lnTo>
                        <a:lnTo>
                          <a:pt x="25" y="61"/>
                        </a:lnTo>
                        <a:lnTo>
                          <a:pt x="26" y="62"/>
                        </a:lnTo>
                        <a:lnTo>
                          <a:pt x="28" y="63"/>
                        </a:lnTo>
                        <a:lnTo>
                          <a:pt x="31" y="65"/>
                        </a:lnTo>
                        <a:lnTo>
                          <a:pt x="35" y="66"/>
                        </a:lnTo>
                        <a:lnTo>
                          <a:pt x="37" y="67"/>
                        </a:lnTo>
                        <a:lnTo>
                          <a:pt x="40" y="67"/>
                        </a:lnTo>
                        <a:lnTo>
                          <a:pt x="40" y="68"/>
                        </a:lnTo>
                        <a:lnTo>
                          <a:pt x="40" y="66"/>
                        </a:lnTo>
                        <a:lnTo>
                          <a:pt x="40" y="65"/>
                        </a:lnTo>
                        <a:lnTo>
                          <a:pt x="37" y="62"/>
                        </a:lnTo>
                        <a:lnTo>
                          <a:pt x="35" y="60"/>
                        </a:lnTo>
                        <a:lnTo>
                          <a:pt x="33" y="58"/>
                        </a:lnTo>
                        <a:lnTo>
                          <a:pt x="31" y="56"/>
                        </a:lnTo>
                        <a:lnTo>
                          <a:pt x="30" y="55"/>
                        </a:lnTo>
                        <a:lnTo>
                          <a:pt x="30" y="53"/>
                        </a:lnTo>
                        <a:lnTo>
                          <a:pt x="31" y="52"/>
                        </a:lnTo>
                        <a:lnTo>
                          <a:pt x="32" y="53"/>
                        </a:lnTo>
                        <a:lnTo>
                          <a:pt x="35" y="55"/>
                        </a:lnTo>
                        <a:lnTo>
                          <a:pt x="36" y="56"/>
                        </a:lnTo>
                        <a:lnTo>
                          <a:pt x="37" y="57"/>
                        </a:lnTo>
                        <a:lnTo>
                          <a:pt x="37" y="57"/>
                        </a:lnTo>
                        <a:lnTo>
                          <a:pt x="36" y="55"/>
                        </a:lnTo>
                        <a:lnTo>
                          <a:pt x="32" y="50"/>
                        </a:lnTo>
                        <a:lnTo>
                          <a:pt x="27" y="42"/>
                        </a:lnTo>
                        <a:lnTo>
                          <a:pt x="24" y="36"/>
                        </a:lnTo>
                        <a:lnTo>
                          <a:pt x="21" y="30"/>
                        </a:lnTo>
                        <a:lnTo>
                          <a:pt x="20" y="26"/>
                        </a:lnTo>
                        <a:close/>
                      </a:path>
                    </a:pathLst>
                  </a:custGeom>
                  <a:solidFill>
                    <a:srgbClr val="D4FFF6"/>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3" name="Freeform 785"/>
                  <p:cNvSpPr>
                    <a:spLocks/>
                  </p:cNvSpPr>
                  <p:nvPr/>
                </p:nvSpPr>
                <p:spPr bwMode="auto">
                  <a:xfrm>
                    <a:off x="3581" y="1670"/>
                    <a:ext cx="141" cy="144"/>
                  </a:xfrm>
                  <a:custGeom>
                    <a:avLst/>
                    <a:gdLst/>
                    <a:ahLst/>
                    <a:cxnLst>
                      <a:cxn ang="0">
                        <a:pos x="72" y="144"/>
                      </a:cxn>
                      <a:cxn ang="0">
                        <a:pos x="89" y="135"/>
                      </a:cxn>
                      <a:cxn ang="0">
                        <a:pos x="92" y="115"/>
                      </a:cxn>
                      <a:cxn ang="0">
                        <a:pos x="98" y="114"/>
                      </a:cxn>
                      <a:cxn ang="0">
                        <a:pos x="112" y="115"/>
                      </a:cxn>
                      <a:cxn ang="0">
                        <a:pos x="117" y="120"/>
                      </a:cxn>
                      <a:cxn ang="0">
                        <a:pos x="129" y="108"/>
                      </a:cxn>
                      <a:cxn ang="0">
                        <a:pos x="131" y="100"/>
                      </a:cxn>
                      <a:cxn ang="0">
                        <a:pos x="131" y="94"/>
                      </a:cxn>
                      <a:cxn ang="0">
                        <a:pos x="127" y="87"/>
                      </a:cxn>
                      <a:cxn ang="0">
                        <a:pos x="133" y="88"/>
                      </a:cxn>
                      <a:cxn ang="0">
                        <a:pos x="137" y="87"/>
                      </a:cxn>
                      <a:cxn ang="0">
                        <a:pos x="141" y="74"/>
                      </a:cxn>
                      <a:cxn ang="0">
                        <a:pos x="134" y="70"/>
                      </a:cxn>
                      <a:cxn ang="0">
                        <a:pos x="129" y="60"/>
                      </a:cxn>
                      <a:cxn ang="0">
                        <a:pos x="126" y="55"/>
                      </a:cxn>
                      <a:cxn ang="0">
                        <a:pos x="119" y="47"/>
                      </a:cxn>
                      <a:cxn ang="0">
                        <a:pos x="108" y="35"/>
                      </a:cxn>
                      <a:cxn ang="0">
                        <a:pos x="82" y="27"/>
                      </a:cxn>
                      <a:cxn ang="0">
                        <a:pos x="74" y="19"/>
                      </a:cxn>
                      <a:cxn ang="0">
                        <a:pos x="71" y="17"/>
                      </a:cxn>
                      <a:cxn ang="0">
                        <a:pos x="62" y="8"/>
                      </a:cxn>
                      <a:cxn ang="0">
                        <a:pos x="59" y="9"/>
                      </a:cxn>
                      <a:cxn ang="0">
                        <a:pos x="57" y="8"/>
                      </a:cxn>
                      <a:cxn ang="0">
                        <a:pos x="55" y="8"/>
                      </a:cxn>
                      <a:cxn ang="0">
                        <a:pos x="50" y="10"/>
                      </a:cxn>
                      <a:cxn ang="0">
                        <a:pos x="47" y="4"/>
                      </a:cxn>
                      <a:cxn ang="0">
                        <a:pos x="40" y="3"/>
                      </a:cxn>
                      <a:cxn ang="0">
                        <a:pos x="35" y="3"/>
                      </a:cxn>
                      <a:cxn ang="0">
                        <a:pos x="28" y="13"/>
                      </a:cxn>
                      <a:cxn ang="0">
                        <a:pos x="30" y="17"/>
                      </a:cxn>
                      <a:cxn ang="0">
                        <a:pos x="30" y="20"/>
                      </a:cxn>
                      <a:cxn ang="0">
                        <a:pos x="25" y="20"/>
                      </a:cxn>
                      <a:cxn ang="0">
                        <a:pos x="25" y="23"/>
                      </a:cxn>
                      <a:cxn ang="0">
                        <a:pos x="21" y="24"/>
                      </a:cxn>
                      <a:cxn ang="0">
                        <a:pos x="15" y="23"/>
                      </a:cxn>
                      <a:cxn ang="0">
                        <a:pos x="16" y="28"/>
                      </a:cxn>
                      <a:cxn ang="0">
                        <a:pos x="15" y="29"/>
                      </a:cxn>
                      <a:cxn ang="0">
                        <a:pos x="15" y="34"/>
                      </a:cxn>
                      <a:cxn ang="0">
                        <a:pos x="13" y="37"/>
                      </a:cxn>
                      <a:cxn ang="0">
                        <a:pos x="17" y="37"/>
                      </a:cxn>
                      <a:cxn ang="0">
                        <a:pos x="16" y="40"/>
                      </a:cxn>
                      <a:cxn ang="0">
                        <a:pos x="11" y="40"/>
                      </a:cxn>
                      <a:cxn ang="0">
                        <a:pos x="12" y="47"/>
                      </a:cxn>
                      <a:cxn ang="0">
                        <a:pos x="6" y="44"/>
                      </a:cxn>
                      <a:cxn ang="0">
                        <a:pos x="2" y="42"/>
                      </a:cxn>
                      <a:cxn ang="0">
                        <a:pos x="2" y="47"/>
                      </a:cxn>
                      <a:cxn ang="0">
                        <a:pos x="7" y="49"/>
                      </a:cxn>
                      <a:cxn ang="0">
                        <a:pos x="2" y="49"/>
                      </a:cxn>
                      <a:cxn ang="0">
                        <a:pos x="5" y="54"/>
                      </a:cxn>
                      <a:cxn ang="0">
                        <a:pos x="32" y="73"/>
                      </a:cxn>
                      <a:cxn ang="0">
                        <a:pos x="37" y="93"/>
                      </a:cxn>
                      <a:cxn ang="0">
                        <a:pos x="45" y="95"/>
                      </a:cxn>
                      <a:cxn ang="0">
                        <a:pos x="48" y="105"/>
                      </a:cxn>
                      <a:cxn ang="0">
                        <a:pos x="51" y="104"/>
                      </a:cxn>
                      <a:cxn ang="0">
                        <a:pos x="57" y="115"/>
                      </a:cxn>
                      <a:cxn ang="0">
                        <a:pos x="66" y="125"/>
                      </a:cxn>
                      <a:cxn ang="0">
                        <a:pos x="67" y="132"/>
                      </a:cxn>
                      <a:cxn ang="0">
                        <a:pos x="69" y="138"/>
                      </a:cxn>
                      <a:cxn ang="0">
                        <a:pos x="66" y="143"/>
                      </a:cxn>
                    </a:cxnLst>
                    <a:rect l="0" t="0" r="r" b="b"/>
                    <a:pathLst>
                      <a:path w="141" h="144">
                        <a:moveTo>
                          <a:pt x="66" y="143"/>
                        </a:moveTo>
                        <a:lnTo>
                          <a:pt x="67" y="144"/>
                        </a:lnTo>
                        <a:lnTo>
                          <a:pt x="68" y="144"/>
                        </a:lnTo>
                        <a:lnTo>
                          <a:pt x="72" y="144"/>
                        </a:lnTo>
                        <a:lnTo>
                          <a:pt x="79" y="144"/>
                        </a:lnTo>
                        <a:lnTo>
                          <a:pt x="86" y="143"/>
                        </a:lnTo>
                        <a:lnTo>
                          <a:pt x="89" y="140"/>
                        </a:lnTo>
                        <a:lnTo>
                          <a:pt x="89" y="135"/>
                        </a:lnTo>
                        <a:lnTo>
                          <a:pt x="87" y="130"/>
                        </a:lnTo>
                        <a:lnTo>
                          <a:pt x="88" y="124"/>
                        </a:lnTo>
                        <a:lnTo>
                          <a:pt x="92" y="117"/>
                        </a:lnTo>
                        <a:lnTo>
                          <a:pt x="92" y="115"/>
                        </a:lnTo>
                        <a:lnTo>
                          <a:pt x="92" y="115"/>
                        </a:lnTo>
                        <a:lnTo>
                          <a:pt x="93" y="114"/>
                        </a:lnTo>
                        <a:lnTo>
                          <a:pt x="94" y="114"/>
                        </a:lnTo>
                        <a:lnTo>
                          <a:pt x="98" y="114"/>
                        </a:lnTo>
                        <a:lnTo>
                          <a:pt x="102" y="114"/>
                        </a:lnTo>
                        <a:lnTo>
                          <a:pt x="107" y="114"/>
                        </a:lnTo>
                        <a:lnTo>
                          <a:pt x="109" y="114"/>
                        </a:lnTo>
                        <a:lnTo>
                          <a:pt x="112" y="115"/>
                        </a:lnTo>
                        <a:lnTo>
                          <a:pt x="113" y="117"/>
                        </a:lnTo>
                        <a:lnTo>
                          <a:pt x="114" y="118"/>
                        </a:lnTo>
                        <a:lnTo>
                          <a:pt x="116" y="119"/>
                        </a:lnTo>
                        <a:lnTo>
                          <a:pt x="117" y="120"/>
                        </a:lnTo>
                        <a:lnTo>
                          <a:pt x="118" y="120"/>
                        </a:lnTo>
                        <a:lnTo>
                          <a:pt x="127" y="118"/>
                        </a:lnTo>
                        <a:lnTo>
                          <a:pt x="129" y="113"/>
                        </a:lnTo>
                        <a:lnTo>
                          <a:pt x="129" y="108"/>
                        </a:lnTo>
                        <a:lnTo>
                          <a:pt x="128" y="100"/>
                        </a:lnTo>
                        <a:lnTo>
                          <a:pt x="128" y="100"/>
                        </a:lnTo>
                        <a:lnTo>
                          <a:pt x="129" y="100"/>
                        </a:lnTo>
                        <a:lnTo>
                          <a:pt x="131" y="100"/>
                        </a:lnTo>
                        <a:lnTo>
                          <a:pt x="131" y="99"/>
                        </a:lnTo>
                        <a:lnTo>
                          <a:pt x="132" y="98"/>
                        </a:lnTo>
                        <a:lnTo>
                          <a:pt x="132" y="97"/>
                        </a:lnTo>
                        <a:lnTo>
                          <a:pt x="131" y="94"/>
                        </a:lnTo>
                        <a:lnTo>
                          <a:pt x="129" y="93"/>
                        </a:lnTo>
                        <a:lnTo>
                          <a:pt x="128" y="90"/>
                        </a:lnTo>
                        <a:lnTo>
                          <a:pt x="127" y="89"/>
                        </a:lnTo>
                        <a:lnTo>
                          <a:pt x="127" y="87"/>
                        </a:lnTo>
                        <a:lnTo>
                          <a:pt x="128" y="85"/>
                        </a:lnTo>
                        <a:lnTo>
                          <a:pt x="129" y="85"/>
                        </a:lnTo>
                        <a:lnTo>
                          <a:pt x="132" y="87"/>
                        </a:lnTo>
                        <a:lnTo>
                          <a:pt x="133" y="88"/>
                        </a:lnTo>
                        <a:lnTo>
                          <a:pt x="134" y="89"/>
                        </a:lnTo>
                        <a:lnTo>
                          <a:pt x="136" y="90"/>
                        </a:lnTo>
                        <a:lnTo>
                          <a:pt x="136" y="90"/>
                        </a:lnTo>
                        <a:lnTo>
                          <a:pt x="137" y="87"/>
                        </a:lnTo>
                        <a:lnTo>
                          <a:pt x="138" y="84"/>
                        </a:lnTo>
                        <a:lnTo>
                          <a:pt x="139" y="82"/>
                        </a:lnTo>
                        <a:lnTo>
                          <a:pt x="141" y="78"/>
                        </a:lnTo>
                        <a:lnTo>
                          <a:pt x="141" y="74"/>
                        </a:lnTo>
                        <a:lnTo>
                          <a:pt x="139" y="73"/>
                        </a:lnTo>
                        <a:lnTo>
                          <a:pt x="138" y="72"/>
                        </a:lnTo>
                        <a:lnTo>
                          <a:pt x="136" y="72"/>
                        </a:lnTo>
                        <a:lnTo>
                          <a:pt x="134" y="70"/>
                        </a:lnTo>
                        <a:lnTo>
                          <a:pt x="133" y="69"/>
                        </a:lnTo>
                        <a:lnTo>
                          <a:pt x="132" y="65"/>
                        </a:lnTo>
                        <a:lnTo>
                          <a:pt x="131" y="63"/>
                        </a:lnTo>
                        <a:lnTo>
                          <a:pt x="129" y="60"/>
                        </a:lnTo>
                        <a:lnTo>
                          <a:pt x="129" y="59"/>
                        </a:lnTo>
                        <a:lnTo>
                          <a:pt x="128" y="58"/>
                        </a:lnTo>
                        <a:lnTo>
                          <a:pt x="128" y="57"/>
                        </a:lnTo>
                        <a:lnTo>
                          <a:pt x="126" y="55"/>
                        </a:lnTo>
                        <a:lnTo>
                          <a:pt x="123" y="53"/>
                        </a:lnTo>
                        <a:lnTo>
                          <a:pt x="121" y="50"/>
                        </a:lnTo>
                        <a:lnTo>
                          <a:pt x="119" y="49"/>
                        </a:lnTo>
                        <a:lnTo>
                          <a:pt x="119" y="47"/>
                        </a:lnTo>
                        <a:lnTo>
                          <a:pt x="118" y="45"/>
                        </a:lnTo>
                        <a:lnTo>
                          <a:pt x="118" y="43"/>
                        </a:lnTo>
                        <a:lnTo>
                          <a:pt x="117" y="40"/>
                        </a:lnTo>
                        <a:lnTo>
                          <a:pt x="108" y="35"/>
                        </a:lnTo>
                        <a:lnTo>
                          <a:pt x="98" y="33"/>
                        </a:lnTo>
                        <a:lnTo>
                          <a:pt x="88" y="30"/>
                        </a:lnTo>
                        <a:lnTo>
                          <a:pt x="86" y="29"/>
                        </a:lnTo>
                        <a:lnTo>
                          <a:pt x="82" y="27"/>
                        </a:lnTo>
                        <a:lnTo>
                          <a:pt x="79" y="24"/>
                        </a:lnTo>
                        <a:lnTo>
                          <a:pt x="77" y="22"/>
                        </a:lnTo>
                        <a:lnTo>
                          <a:pt x="76" y="20"/>
                        </a:lnTo>
                        <a:lnTo>
                          <a:pt x="74" y="19"/>
                        </a:lnTo>
                        <a:lnTo>
                          <a:pt x="73" y="18"/>
                        </a:lnTo>
                        <a:lnTo>
                          <a:pt x="73" y="18"/>
                        </a:lnTo>
                        <a:lnTo>
                          <a:pt x="72" y="18"/>
                        </a:lnTo>
                        <a:lnTo>
                          <a:pt x="71" y="17"/>
                        </a:lnTo>
                        <a:lnTo>
                          <a:pt x="69" y="14"/>
                        </a:lnTo>
                        <a:lnTo>
                          <a:pt x="68" y="12"/>
                        </a:lnTo>
                        <a:lnTo>
                          <a:pt x="66" y="9"/>
                        </a:lnTo>
                        <a:lnTo>
                          <a:pt x="62" y="8"/>
                        </a:lnTo>
                        <a:lnTo>
                          <a:pt x="59" y="7"/>
                        </a:lnTo>
                        <a:lnTo>
                          <a:pt x="59" y="8"/>
                        </a:lnTo>
                        <a:lnTo>
                          <a:pt x="59" y="9"/>
                        </a:lnTo>
                        <a:lnTo>
                          <a:pt x="59" y="9"/>
                        </a:lnTo>
                        <a:lnTo>
                          <a:pt x="59" y="10"/>
                        </a:lnTo>
                        <a:lnTo>
                          <a:pt x="59" y="10"/>
                        </a:lnTo>
                        <a:lnTo>
                          <a:pt x="58" y="10"/>
                        </a:lnTo>
                        <a:lnTo>
                          <a:pt x="57" y="8"/>
                        </a:lnTo>
                        <a:lnTo>
                          <a:pt x="57" y="7"/>
                        </a:lnTo>
                        <a:lnTo>
                          <a:pt x="56" y="5"/>
                        </a:lnTo>
                        <a:lnTo>
                          <a:pt x="55" y="7"/>
                        </a:lnTo>
                        <a:lnTo>
                          <a:pt x="55" y="8"/>
                        </a:lnTo>
                        <a:lnTo>
                          <a:pt x="53" y="9"/>
                        </a:lnTo>
                        <a:lnTo>
                          <a:pt x="52" y="10"/>
                        </a:lnTo>
                        <a:lnTo>
                          <a:pt x="51" y="10"/>
                        </a:lnTo>
                        <a:lnTo>
                          <a:pt x="50" y="10"/>
                        </a:lnTo>
                        <a:lnTo>
                          <a:pt x="48" y="9"/>
                        </a:lnTo>
                        <a:lnTo>
                          <a:pt x="48" y="7"/>
                        </a:lnTo>
                        <a:lnTo>
                          <a:pt x="47" y="5"/>
                        </a:lnTo>
                        <a:lnTo>
                          <a:pt x="47" y="4"/>
                        </a:lnTo>
                        <a:lnTo>
                          <a:pt x="45" y="3"/>
                        </a:lnTo>
                        <a:lnTo>
                          <a:pt x="42" y="2"/>
                        </a:lnTo>
                        <a:lnTo>
                          <a:pt x="41" y="3"/>
                        </a:lnTo>
                        <a:lnTo>
                          <a:pt x="40" y="3"/>
                        </a:lnTo>
                        <a:lnTo>
                          <a:pt x="40" y="2"/>
                        </a:lnTo>
                        <a:lnTo>
                          <a:pt x="38" y="0"/>
                        </a:lnTo>
                        <a:lnTo>
                          <a:pt x="36" y="2"/>
                        </a:lnTo>
                        <a:lnTo>
                          <a:pt x="35" y="3"/>
                        </a:lnTo>
                        <a:lnTo>
                          <a:pt x="33" y="5"/>
                        </a:lnTo>
                        <a:lnTo>
                          <a:pt x="31" y="8"/>
                        </a:lnTo>
                        <a:lnTo>
                          <a:pt x="30" y="10"/>
                        </a:lnTo>
                        <a:lnTo>
                          <a:pt x="28" y="13"/>
                        </a:lnTo>
                        <a:lnTo>
                          <a:pt x="28" y="14"/>
                        </a:lnTo>
                        <a:lnTo>
                          <a:pt x="27" y="15"/>
                        </a:lnTo>
                        <a:lnTo>
                          <a:pt x="28" y="17"/>
                        </a:lnTo>
                        <a:lnTo>
                          <a:pt x="30" y="17"/>
                        </a:lnTo>
                        <a:lnTo>
                          <a:pt x="31" y="18"/>
                        </a:lnTo>
                        <a:lnTo>
                          <a:pt x="32" y="19"/>
                        </a:lnTo>
                        <a:lnTo>
                          <a:pt x="31" y="20"/>
                        </a:lnTo>
                        <a:lnTo>
                          <a:pt x="30" y="20"/>
                        </a:lnTo>
                        <a:lnTo>
                          <a:pt x="28" y="20"/>
                        </a:lnTo>
                        <a:lnTo>
                          <a:pt x="27" y="20"/>
                        </a:lnTo>
                        <a:lnTo>
                          <a:pt x="25" y="20"/>
                        </a:lnTo>
                        <a:lnTo>
                          <a:pt x="25" y="20"/>
                        </a:lnTo>
                        <a:lnTo>
                          <a:pt x="25" y="20"/>
                        </a:lnTo>
                        <a:lnTo>
                          <a:pt x="25" y="22"/>
                        </a:lnTo>
                        <a:lnTo>
                          <a:pt x="25" y="23"/>
                        </a:lnTo>
                        <a:lnTo>
                          <a:pt x="25" y="23"/>
                        </a:lnTo>
                        <a:lnTo>
                          <a:pt x="25" y="24"/>
                        </a:lnTo>
                        <a:lnTo>
                          <a:pt x="25" y="24"/>
                        </a:lnTo>
                        <a:lnTo>
                          <a:pt x="22" y="24"/>
                        </a:lnTo>
                        <a:lnTo>
                          <a:pt x="21" y="24"/>
                        </a:lnTo>
                        <a:lnTo>
                          <a:pt x="20" y="23"/>
                        </a:lnTo>
                        <a:lnTo>
                          <a:pt x="17" y="23"/>
                        </a:lnTo>
                        <a:lnTo>
                          <a:pt x="16" y="23"/>
                        </a:lnTo>
                        <a:lnTo>
                          <a:pt x="15" y="23"/>
                        </a:lnTo>
                        <a:lnTo>
                          <a:pt x="15" y="25"/>
                        </a:lnTo>
                        <a:lnTo>
                          <a:pt x="15" y="27"/>
                        </a:lnTo>
                        <a:lnTo>
                          <a:pt x="15" y="28"/>
                        </a:lnTo>
                        <a:lnTo>
                          <a:pt x="16" y="28"/>
                        </a:lnTo>
                        <a:lnTo>
                          <a:pt x="16" y="28"/>
                        </a:lnTo>
                        <a:lnTo>
                          <a:pt x="16" y="28"/>
                        </a:lnTo>
                        <a:lnTo>
                          <a:pt x="16" y="28"/>
                        </a:lnTo>
                        <a:lnTo>
                          <a:pt x="15" y="29"/>
                        </a:lnTo>
                        <a:lnTo>
                          <a:pt x="15" y="30"/>
                        </a:lnTo>
                        <a:lnTo>
                          <a:pt x="16" y="32"/>
                        </a:lnTo>
                        <a:lnTo>
                          <a:pt x="16" y="33"/>
                        </a:lnTo>
                        <a:lnTo>
                          <a:pt x="15" y="34"/>
                        </a:lnTo>
                        <a:lnTo>
                          <a:pt x="13" y="35"/>
                        </a:lnTo>
                        <a:lnTo>
                          <a:pt x="12" y="35"/>
                        </a:lnTo>
                        <a:lnTo>
                          <a:pt x="13" y="37"/>
                        </a:lnTo>
                        <a:lnTo>
                          <a:pt x="13" y="37"/>
                        </a:lnTo>
                        <a:lnTo>
                          <a:pt x="13" y="37"/>
                        </a:lnTo>
                        <a:lnTo>
                          <a:pt x="15" y="37"/>
                        </a:lnTo>
                        <a:lnTo>
                          <a:pt x="16" y="37"/>
                        </a:lnTo>
                        <a:lnTo>
                          <a:pt x="17" y="37"/>
                        </a:lnTo>
                        <a:lnTo>
                          <a:pt x="18" y="38"/>
                        </a:lnTo>
                        <a:lnTo>
                          <a:pt x="18" y="39"/>
                        </a:lnTo>
                        <a:lnTo>
                          <a:pt x="17" y="40"/>
                        </a:lnTo>
                        <a:lnTo>
                          <a:pt x="16" y="40"/>
                        </a:lnTo>
                        <a:lnTo>
                          <a:pt x="15" y="40"/>
                        </a:lnTo>
                        <a:lnTo>
                          <a:pt x="13" y="40"/>
                        </a:lnTo>
                        <a:lnTo>
                          <a:pt x="12" y="40"/>
                        </a:lnTo>
                        <a:lnTo>
                          <a:pt x="11" y="40"/>
                        </a:lnTo>
                        <a:lnTo>
                          <a:pt x="11" y="42"/>
                        </a:lnTo>
                        <a:lnTo>
                          <a:pt x="11" y="43"/>
                        </a:lnTo>
                        <a:lnTo>
                          <a:pt x="12" y="45"/>
                        </a:lnTo>
                        <a:lnTo>
                          <a:pt x="12" y="47"/>
                        </a:lnTo>
                        <a:lnTo>
                          <a:pt x="11" y="47"/>
                        </a:lnTo>
                        <a:lnTo>
                          <a:pt x="10" y="47"/>
                        </a:lnTo>
                        <a:lnTo>
                          <a:pt x="8" y="45"/>
                        </a:lnTo>
                        <a:lnTo>
                          <a:pt x="6" y="44"/>
                        </a:lnTo>
                        <a:lnTo>
                          <a:pt x="6" y="43"/>
                        </a:lnTo>
                        <a:lnTo>
                          <a:pt x="5" y="43"/>
                        </a:lnTo>
                        <a:lnTo>
                          <a:pt x="3" y="42"/>
                        </a:lnTo>
                        <a:lnTo>
                          <a:pt x="2" y="42"/>
                        </a:lnTo>
                        <a:lnTo>
                          <a:pt x="1" y="43"/>
                        </a:lnTo>
                        <a:lnTo>
                          <a:pt x="1" y="44"/>
                        </a:lnTo>
                        <a:lnTo>
                          <a:pt x="1" y="45"/>
                        </a:lnTo>
                        <a:lnTo>
                          <a:pt x="2" y="47"/>
                        </a:lnTo>
                        <a:lnTo>
                          <a:pt x="3" y="48"/>
                        </a:lnTo>
                        <a:lnTo>
                          <a:pt x="6" y="48"/>
                        </a:lnTo>
                        <a:lnTo>
                          <a:pt x="7" y="48"/>
                        </a:lnTo>
                        <a:lnTo>
                          <a:pt x="7" y="49"/>
                        </a:lnTo>
                        <a:lnTo>
                          <a:pt x="7" y="49"/>
                        </a:lnTo>
                        <a:lnTo>
                          <a:pt x="6" y="49"/>
                        </a:lnTo>
                        <a:lnTo>
                          <a:pt x="3" y="49"/>
                        </a:lnTo>
                        <a:lnTo>
                          <a:pt x="2" y="49"/>
                        </a:lnTo>
                        <a:lnTo>
                          <a:pt x="1" y="49"/>
                        </a:lnTo>
                        <a:lnTo>
                          <a:pt x="0" y="49"/>
                        </a:lnTo>
                        <a:lnTo>
                          <a:pt x="0" y="49"/>
                        </a:lnTo>
                        <a:lnTo>
                          <a:pt x="5" y="54"/>
                        </a:lnTo>
                        <a:lnTo>
                          <a:pt x="12" y="58"/>
                        </a:lnTo>
                        <a:lnTo>
                          <a:pt x="20" y="62"/>
                        </a:lnTo>
                        <a:lnTo>
                          <a:pt x="27" y="67"/>
                        </a:lnTo>
                        <a:lnTo>
                          <a:pt x="32" y="73"/>
                        </a:lnTo>
                        <a:lnTo>
                          <a:pt x="33" y="79"/>
                        </a:lnTo>
                        <a:lnTo>
                          <a:pt x="35" y="85"/>
                        </a:lnTo>
                        <a:lnTo>
                          <a:pt x="36" y="92"/>
                        </a:lnTo>
                        <a:lnTo>
                          <a:pt x="37" y="93"/>
                        </a:lnTo>
                        <a:lnTo>
                          <a:pt x="40" y="93"/>
                        </a:lnTo>
                        <a:lnTo>
                          <a:pt x="41" y="93"/>
                        </a:lnTo>
                        <a:lnTo>
                          <a:pt x="43" y="94"/>
                        </a:lnTo>
                        <a:lnTo>
                          <a:pt x="45" y="95"/>
                        </a:lnTo>
                        <a:lnTo>
                          <a:pt x="46" y="98"/>
                        </a:lnTo>
                        <a:lnTo>
                          <a:pt x="47" y="100"/>
                        </a:lnTo>
                        <a:lnTo>
                          <a:pt x="47" y="103"/>
                        </a:lnTo>
                        <a:lnTo>
                          <a:pt x="48" y="105"/>
                        </a:lnTo>
                        <a:lnTo>
                          <a:pt x="50" y="105"/>
                        </a:lnTo>
                        <a:lnTo>
                          <a:pt x="50" y="105"/>
                        </a:lnTo>
                        <a:lnTo>
                          <a:pt x="51" y="104"/>
                        </a:lnTo>
                        <a:lnTo>
                          <a:pt x="51" y="104"/>
                        </a:lnTo>
                        <a:lnTo>
                          <a:pt x="51" y="104"/>
                        </a:lnTo>
                        <a:lnTo>
                          <a:pt x="52" y="104"/>
                        </a:lnTo>
                        <a:lnTo>
                          <a:pt x="56" y="110"/>
                        </a:lnTo>
                        <a:lnTo>
                          <a:pt x="57" y="115"/>
                        </a:lnTo>
                        <a:lnTo>
                          <a:pt x="59" y="122"/>
                        </a:lnTo>
                        <a:lnTo>
                          <a:pt x="61" y="124"/>
                        </a:lnTo>
                        <a:lnTo>
                          <a:pt x="63" y="125"/>
                        </a:lnTo>
                        <a:lnTo>
                          <a:pt x="66" y="125"/>
                        </a:lnTo>
                        <a:lnTo>
                          <a:pt x="67" y="128"/>
                        </a:lnTo>
                        <a:lnTo>
                          <a:pt x="67" y="129"/>
                        </a:lnTo>
                        <a:lnTo>
                          <a:pt x="67" y="130"/>
                        </a:lnTo>
                        <a:lnTo>
                          <a:pt x="67" y="132"/>
                        </a:lnTo>
                        <a:lnTo>
                          <a:pt x="67" y="133"/>
                        </a:lnTo>
                        <a:lnTo>
                          <a:pt x="68" y="135"/>
                        </a:lnTo>
                        <a:lnTo>
                          <a:pt x="68" y="137"/>
                        </a:lnTo>
                        <a:lnTo>
                          <a:pt x="69" y="138"/>
                        </a:lnTo>
                        <a:lnTo>
                          <a:pt x="69" y="138"/>
                        </a:lnTo>
                        <a:lnTo>
                          <a:pt x="69" y="139"/>
                        </a:lnTo>
                        <a:lnTo>
                          <a:pt x="68" y="140"/>
                        </a:lnTo>
                        <a:lnTo>
                          <a:pt x="66" y="143"/>
                        </a:lnTo>
                        <a:close/>
                      </a:path>
                    </a:pathLst>
                  </a:custGeom>
                  <a:solidFill>
                    <a:schemeClr val="bg1"/>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4" name="Freeform 786"/>
                  <p:cNvSpPr>
                    <a:spLocks/>
                  </p:cNvSpPr>
                  <p:nvPr/>
                </p:nvSpPr>
                <p:spPr bwMode="auto">
                  <a:xfrm>
                    <a:off x="2811" y="1880"/>
                    <a:ext cx="86" cy="80"/>
                  </a:xfrm>
                  <a:custGeom>
                    <a:avLst/>
                    <a:gdLst/>
                    <a:ahLst/>
                    <a:cxnLst>
                      <a:cxn ang="0">
                        <a:pos x="7" y="76"/>
                      </a:cxn>
                      <a:cxn ang="0">
                        <a:pos x="11" y="75"/>
                      </a:cxn>
                      <a:cxn ang="0">
                        <a:pos x="11" y="80"/>
                      </a:cxn>
                      <a:cxn ang="0">
                        <a:pos x="16" y="76"/>
                      </a:cxn>
                      <a:cxn ang="0">
                        <a:pos x="20" y="71"/>
                      </a:cxn>
                      <a:cxn ang="0">
                        <a:pos x="27" y="69"/>
                      </a:cxn>
                      <a:cxn ang="0">
                        <a:pos x="29" y="64"/>
                      </a:cxn>
                      <a:cxn ang="0">
                        <a:pos x="31" y="64"/>
                      </a:cxn>
                      <a:cxn ang="0">
                        <a:pos x="32" y="61"/>
                      </a:cxn>
                      <a:cxn ang="0">
                        <a:pos x="39" y="61"/>
                      </a:cxn>
                      <a:cxn ang="0">
                        <a:pos x="41" y="65"/>
                      </a:cxn>
                      <a:cxn ang="0">
                        <a:pos x="37" y="69"/>
                      </a:cxn>
                      <a:cxn ang="0">
                        <a:pos x="44" y="70"/>
                      </a:cxn>
                      <a:cxn ang="0">
                        <a:pos x="47" y="63"/>
                      </a:cxn>
                      <a:cxn ang="0">
                        <a:pos x="73" y="53"/>
                      </a:cxn>
                      <a:cxn ang="0">
                        <a:pos x="80" y="33"/>
                      </a:cxn>
                      <a:cxn ang="0">
                        <a:pos x="85" y="31"/>
                      </a:cxn>
                      <a:cxn ang="0">
                        <a:pos x="86" y="29"/>
                      </a:cxn>
                      <a:cxn ang="0">
                        <a:pos x="85" y="25"/>
                      </a:cxn>
                      <a:cxn ang="0">
                        <a:pos x="83" y="26"/>
                      </a:cxn>
                      <a:cxn ang="0">
                        <a:pos x="77" y="26"/>
                      </a:cxn>
                      <a:cxn ang="0">
                        <a:pos x="82" y="20"/>
                      </a:cxn>
                      <a:cxn ang="0">
                        <a:pos x="85" y="14"/>
                      </a:cxn>
                      <a:cxn ang="0">
                        <a:pos x="86" y="8"/>
                      </a:cxn>
                      <a:cxn ang="0">
                        <a:pos x="81" y="4"/>
                      </a:cxn>
                      <a:cxn ang="0">
                        <a:pos x="80" y="8"/>
                      </a:cxn>
                      <a:cxn ang="0">
                        <a:pos x="75" y="4"/>
                      </a:cxn>
                      <a:cxn ang="0">
                        <a:pos x="72" y="0"/>
                      </a:cxn>
                      <a:cxn ang="0">
                        <a:pos x="68" y="1"/>
                      </a:cxn>
                      <a:cxn ang="0">
                        <a:pos x="58" y="1"/>
                      </a:cxn>
                      <a:cxn ang="0">
                        <a:pos x="50" y="1"/>
                      </a:cxn>
                      <a:cxn ang="0">
                        <a:pos x="46" y="0"/>
                      </a:cxn>
                      <a:cxn ang="0">
                        <a:pos x="46" y="30"/>
                      </a:cxn>
                      <a:cxn ang="0">
                        <a:pos x="44" y="39"/>
                      </a:cxn>
                      <a:cxn ang="0">
                        <a:pos x="42" y="36"/>
                      </a:cxn>
                      <a:cxn ang="0">
                        <a:pos x="35" y="28"/>
                      </a:cxn>
                      <a:cxn ang="0">
                        <a:pos x="26" y="23"/>
                      </a:cxn>
                      <a:cxn ang="0">
                        <a:pos x="24" y="23"/>
                      </a:cxn>
                      <a:cxn ang="0">
                        <a:pos x="20" y="33"/>
                      </a:cxn>
                      <a:cxn ang="0">
                        <a:pos x="15" y="44"/>
                      </a:cxn>
                      <a:cxn ang="0">
                        <a:pos x="14" y="36"/>
                      </a:cxn>
                      <a:cxn ang="0">
                        <a:pos x="10" y="30"/>
                      </a:cxn>
                      <a:cxn ang="0">
                        <a:pos x="10" y="39"/>
                      </a:cxn>
                      <a:cxn ang="0">
                        <a:pos x="7" y="43"/>
                      </a:cxn>
                      <a:cxn ang="0">
                        <a:pos x="7" y="46"/>
                      </a:cxn>
                      <a:cxn ang="0">
                        <a:pos x="12" y="55"/>
                      </a:cxn>
                      <a:cxn ang="0">
                        <a:pos x="16" y="59"/>
                      </a:cxn>
                      <a:cxn ang="0">
                        <a:pos x="0" y="76"/>
                      </a:cxn>
                    </a:cxnLst>
                    <a:rect l="0" t="0" r="r" b="b"/>
                    <a:pathLst>
                      <a:path w="86" h="80">
                        <a:moveTo>
                          <a:pt x="1" y="78"/>
                        </a:moveTo>
                        <a:lnTo>
                          <a:pt x="2" y="78"/>
                        </a:lnTo>
                        <a:lnTo>
                          <a:pt x="5" y="78"/>
                        </a:lnTo>
                        <a:lnTo>
                          <a:pt x="7" y="76"/>
                        </a:lnTo>
                        <a:lnTo>
                          <a:pt x="10" y="76"/>
                        </a:lnTo>
                        <a:lnTo>
                          <a:pt x="11" y="75"/>
                        </a:lnTo>
                        <a:lnTo>
                          <a:pt x="11" y="75"/>
                        </a:lnTo>
                        <a:lnTo>
                          <a:pt x="11" y="75"/>
                        </a:lnTo>
                        <a:lnTo>
                          <a:pt x="10" y="76"/>
                        </a:lnTo>
                        <a:lnTo>
                          <a:pt x="10" y="78"/>
                        </a:lnTo>
                        <a:lnTo>
                          <a:pt x="10" y="79"/>
                        </a:lnTo>
                        <a:lnTo>
                          <a:pt x="11" y="80"/>
                        </a:lnTo>
                        <a:lnTo>
                          <a:pt x="12" y="80"/>
                        </a:lnTo>
                        <a:lnTo>
                          <a:pt x="15" y="79"/>
                        </a:lnTo>
                        <a:lnTo>
                          <a:pt x="15" y="78"/>
                        </a:lnTo>
                        <a:lnTo>
                          <a:pt x="16" y="76"/>
                        </a:lnTo>
                        <a:lnTo>
                          <a:pt x="16" y="75"/>
                        </a:lnTo>
                        <a:lnTo>
                          <a:pt x="17" y="74"/>
                        </a:lnTo>
                        <a:lnTo>
                          <a:pt x="19" y="73"/>
                        </a:lnTo>
                        <a:lnTo>
                          <a:pt x="20" y="71"/>
                        </a:lnTo>
                        <a:lnTo>
                          <a:pt x="22" y="70"/>
                        </a:lnTo>
                        <a:lnTo>
                          <a:pt x="25" y="70"/>
                        </a:lnTo>
                        <a:lnTo>
                          <a:pt x="26" y="70"/>
                        </a:lnTo>
                        <a:lnTo>
                          <a:pt x="27" y="69"/>
                        </a:lnTo>
                        <a:lnTo>
                          <a:pt x="29" y="69"/>
                        </a:lnTo>
                        <a:lnTo>
                          <a:pt x="30" y="66"/>
                        </a:lnTo>
                        <a:lnTo>
                          <a:pt x="29" y="64"/>
                        </a:lnTo>
                        <a:lnTo>
                          <a:pt x="29" y="64"/>
                        </a:lnTo>
                        <a:lnTo>
                          <a:pt x="27" y="64"/>
                        </a:lnTo>
                        <a:lnTo>
                          <a:pt x="29" y="64"/>
                        </a:lnTo>
                        <a:lnTo>
                          <a:pt x="30" y="64"/>
                        </a:lnTo>
                        <a:lnTo>
                          <a:pt x="31" y="64"/>
                        </a:lnTo>
                        <a:lnTo>
                          <a:pt x="31" y="64"/>
                        </a:lnTo>
                        <a:lnTo>
                          <a:pt x="32" y="63"/>
                        </a:lnTo>
                        <a:lnTo>
                          <a:pt x="32" y="61"/>
                        </a:lnTo>
                        <a:lnTo>
                          <a:pt x="32" y="61"/>
                        </a:lnTo>
                        <a:lnTo>
                          <a:pt x="34" y="61"/>
                        </a:lnTo>
                        <a:lnTo>
                          <a:pt x="35" y="61"/>
                        </a:lnTo>
                        <a:lnTo>
                          <a:pt x="36" y="61"/>
                        </a:lnTo>
                        <a:lnTo>
                          <a:pt x="39" y="61"/>
                        </a:lnTo>
                        <a:lnTo>
                          <a:pt x="41" y="61"/>
                        </a:lnTo>
                        <a:lnTo>
                          <a:pt x="41" y="63"/>
                        </a:lnTo>
                        <a:lnTo>
                          <a:pt x="41" y="64"/>
                        </a:lnTo>
                        <a:lnTo>
                          <a:pt x="41" y="65"/>
                        </a:lnTo>
                        <a:lnTo>
                          <a:pt x="40" y="66"/>
                        </a:lnTo>
                        <a:lnTo>
                          <a:pt x="39" y="68"/>
                        </a:lnTo>
                        <a:lnTo>
                          <a:pt x="37" y="68"/>
                        </a:lnTo>
                        <a:lnTo>
                          <a:pt x="37" y="69"/>
                        </a:lnTo>
                        <a:lnTo>
                          <a:pt x="39" y="70"/>
                        </a:lnTo>
                        <a:lnTo>
                          <a:pt x="40" y="70"/>
                        </a:lnTo>
                        <a:lnTo>
                          <a:pt x="42" y="70"/>
                        </a:lnTo>
                        <a:lnTo>
                          <a:pt x="44" y="70"/>
                        </a:lnTo>
                        <a:lnTo>
                          <a:pt x="45" y="68"/>
                        </a:lnTo>
                        <a:lnTo>
                          <a:pt x="46" y="66"/>
                        </a:lnTo>
                        <a:lnTo>
                          <a:pt x="47" y="65"/>
                        </a:lnTo>
                        <a:lnTo>
                          <a:pt x="47" y="63"/>
                        </a:lnTo>
                        <a:lnTo>
                          <a:pt x="50" y="61"/>
                        </a:lnTo>
                        <a:lnTo>
                          <a:pt x="60" y="58"/>
                        </a:lnTo>
                        <a:lnTo>
                          <a:pt x="71" y="55"/>
                        </a:lnTo>
                        <a:lnTo>
                          <a:pt x="73" y="53"/>
                        </a:lnTo>
                        <a:lnTo>
                          <a:pt x="77" y="46"/>
                        </a:lnTo>
                        <a:lnTo>
                          <a:pt x="80" y="40"/>
                        </a:lnTo>
                        <a:lnTo>
                          <a:pt x="80" y="34"/>
                        </a:lnTo>
                        <a:lnTo>
                          <a:pt x="80" y="33"/>
                        </a:lnTo>
                        <a:lnTo>
                          <a:pt x="81" y="33"/>
                        </a:lnTo>
                        <a:lnTo>
                          <a:pt x="82" y="33"/>
                        </a:lnTo>
                        <a:lnTo>
                          <a:pt x="83" y="33"/>
                        </a:lnTo>
                        <a:lnTo>
                          <a:pt x="85" y="31"/>
                        </a:lnTo>
                        <a:lnTo>
                          <a:pt x="85" y="30"/>
                        </a:lnTo>
                        <a:lnTo>
                          <a:pt x="86" y="29"/>
                        </a:lnTo>
                        <a:lnTo>
                          <a:pt x="86" y="29"/>
                        </a:lnTo>
                        <a:lnTo>
                          <a:pt x="86" y="29"/>
                        </a:lnTo>
                        <a:lnTo>
                          <a:pt x="86" y="29"/>
                        </a:lnTo>
                        <a:lnTo>
                          <a:pt x="85" y="29"/>
                        </a:lnTo>
                        <a:lnTo>
                          <a:pt x="85" y="26"/>
                        </a:lnTo>
                        <a:lnTo>
                          <a:pt x="85" y="25"/>
                        </a:lnTo>
                        <a:lnTo>
                          <a:pt x="85" y="24"/>
                        </a:lnTo>
                        <a:lnTo>
                          <a:pt x="85" y="24"/>
                        </a:lnTo>
                        <a:lnTo>
                          <a:pt x="83" y="25"/>
                        </a:lnTo>
                        <a:lnTo>
                          <a:pt x="83" y="26"/>
                        </a:lnTo>
                        <a:lnTo>
                          <a:pt x="82" y="28"/>
                        </a:lnTo>
                        <a:lnTo>
                          <a:pt x="81" y="28"/>
                        </a:lnTo>
                        <a:lnTo>
                          <a:pt x="78" y="28"/>
                        </a:lnTo>
                        <a:lnTo>
                          <a:pt x="77" y="26"/>
                        </a:lnTo>
                        <a:lnTo>
                          <a:pt x="78" y="25"/>
                        </a:lnTo>
                        <a:lnTo>
                          <a:pt x="78" y="24"/>
                        </a:lnTo>
                        <a:lnTo>
                          <a:pt x="81" y="21"/>
                        </a:lnTo>
                        <a:lnTo>
                          <a:pt x="82" y="20"/>
                        </a:lnTo>
                        <a:lnTo>
                          <a:pt x="83" y="19"/>
                        </a:lnTo>
                        <a:lnTo>
                          <a:pt x="83" y="18"/>
                        </a:lnTo>
                        <a:lnTo>
                          <a:pt x="85" y="15"/>
                        </a:lnTo>
                        <a:lnTo>
                          <a:pt x="85" y="14"/>
                        </a:lnTo>
                        <a:lnTo>
                          <a:pt x="85" y="11"/>
                        </a:lnTo>
                        <a:lnTo>
                          <a:pt x="85" y="9"/>
                        </a:lnTo>
                        <a:lnTo>
                          <a:pt x="86" y="8"/>
                        </a:lnTo>
                        <a:lnTo>
                          <a:pt x="86" y="8"/>
                        </a:lnTo>
                        <a:lnTo>
                          <a:pt x="85" y="6"/>
                        </a:lnTo>
                        <a:lnTo>
                          <a:pt x="83" y="5"/>
                        </a:lnTo>
                        <a:lnTo>
                          <a:pt x="82" y="4"/>
                        </a:lnTo>
                        <a:lnTo>
                          <a:pt x="81" y="4"/>
                        </a:lnTo>
                        <a:lnTo>
                          <a:pt x="80" y="4"/>
                        </a:lnTo>
                        <a:lnTo>
                          <a:pt x="80" y="6"/>
                        </a:lnTo>
                        <a:lnTo>
                          <a:pt x="80" y="8"/>
                        </a:lnTo>
                        <a:lnTo>
                          <a:pt x="80" y="8"/>
                        </a:lnTo>
                        <a:lnTo>
                          <a:pt x="78" y="8"/>
                        </a:lnTo>
                        <a:lnTo>
                          <a:pt x="77" y="6"/>
                        </a:lnTo>
                        <a:lnTo>
                          <a:pt x="76" y="5"/>
                        </a:lnTo>
                        <a:lnTo>
                          <a:pt x="75" y="4"/>
                        </a:lnTo>
                        <a:lnTo>
                          <a:pt x="73" y="3"/>
                        </a:lnTo>
                        <a:lnTo>
                          <a:pt x="73" y="1"/>
                        </a:lnTo>
                        <a:lnTo>
                          <a:pt x="72" y="0"/>
                        </a:lnTo>
                        <a:lnTo>
                          <a:pt x="72" y="0"/>
                        </a:lnTo>
                        <a:lnTo>
                          <a:pt x="71" y="0"/>
                        </a:lnTo>
                        <a:lnTo>
                          <a:pt x="70" y="1"/>
                        </a:lnTo>
                        <a:lnTo>
                          <a:pt x="68" y="1"/>
                        </a:lnTo>
                        <a:lnTo>
                          <a:pt x="68" y="1"/>
                        </a:lnTo>
                        <a:lnTo>
                          <a:pt x="67" y="0"/>
                        </a:lnTo>
                        <a:lnTo>
                          <a:pt x="66" y="0"/>
                        </a:lnTo>
                        <a:lnTo>
                          <a:pt x="62" y="0"/>
                        </a:lnTo>
                        <a:lnTo>
                          <a:pt x="58" y="1"/>
                        </a:lnTo>
                        <a:lnTo>
                          <a:pt x="55" y="1"/>
                        </a:lnTo>
                        <a:lnTo>
                          <a:pt x="51" y="1"/>
                        </a:lnTo>
                        <a:lnTo>
                          <a:pt x="50" y="1"/>
                        </a:lnTo>
                        <a:lnTo>
                          <a:pt x="50" y="1"/>
                        </a:lnTo>
                        <a:lnTo>
                          <a:pt x="47" y="3"/>
                        </a:lnTo>
                        <a:lnTo>
                          <a:pt x="47" y="1"/>
                        </a:lnTo>
                        <a:lnTo>
                          <a:pt x="46" y="1"/>
                        </a:lnTo>
                        <a:lnTo>
                          <a:pt x="46" y="0"/>
                        </a:lnTo>
                        <a:lnTo>
                          <a:pt x="44" y="6"/>
                        </a:lnTo>
                        <a:lnTo>
                          <a:pt x="44" y="14"/>
                        </a:lnTo>
                        <a:lnTo>
                          <a:pt x="45" y="23"/>
                        </a:lnTo>
                        <a:lnTo>
                          <a:pt x="46" y="30"/>
                        </a:lnTo>
                        <a:lnTo>
                          <a:pt x="46" y="36"/>
                        </a:lnTo>
                        <a:lnTo>
                          <a:pt x="45" y="40"/>
                        </a:lnTo>
                        <a:lnTo>
                          <a:pt x="44" y="40"/>
                        </a:lnTo>
                        <a:lnTo>
                          <a:pt x="44" y="39"/>
                        </a:lnTo>
                        <a:lnTo>
                          <a:pt x="44" y="39"/>
                        </a:lnTo>
                        <a:lnTo>
                          <a:pt x="44" y="38"/>
                        </a:lnTo>
                        <a:lnTo>
                          <a:pt x="44" y="38"/>
                        </a:lnTo>
                        <a:lnTo>
                          <a:pt x="42" y="36"/>
                        </a:lnTo>
                        <a:lnTo>
                          <a:pt x="41" y="35"/>
                        </a:lnTo>
                        <a:lnTo>
                          <a:pt x="40" y="33"/>
                        </a:lnTo>
                        <a:lnTo>
                          <a:pt x="37" y="30"/>
                        </a:lnTo>
                        <a:lnTo>
                          <a:pt x="35" y="28"/>
                        </a:lnTo>
                        <a:lnTo>
                          <a:pt x="34" y="24"/>
                        </a:lnTo>
                        <a:lnTo>
                          <a:pt x="31" y="23"/>
                        </a:lnTo>
                        <a:lnTo>
                          <a:pt x="29" y="21"/>
                        </a:lnTo>
                        <a:lnTo>
                          <a:pt x="26" y="23"/>
                        </a:lnTo>
                        <a:lnTo>
                          <a:pt x="25" y="24"/>
                        </a:lnTo>
                        <a:lnTo>
                          <a:pt x="24" y="25"/>
                        </a:lnTo>
                        <a:lnTo>
                          <a:pt x="24" y="24"/>
                        </a:lnTo>
                        <a:lnTo>
                          <a:pt x="24" y="23"/>
                        </a:lnTo>
                        <a:lnTo>
                          <a:pt x="22" y="23"/>
                        </a:lnTo>
                        <a:lnTo>
                          <a:pt x="21" y="25"/>
                        </a:lnTo>
                        <a:lnTo>
                          <a:pt x="21" y="29"/>
                        </a:lnTo>
                        <a:lnTo>
                          <a:pt x="20" y="33"/>
                        </a:lnTo>
                        <a:lnTo>
                          <a:pt x="19" y="38"/>
                        </a:lnTo>
                        <a:lnTo>
                          <a:pt x="17" y="40"/>
                        </a:lnTo>
                        <a:lnTo>
                          <a:pt x="16" y="43"/>
                        </a:lnTo>
                        <a:lnTo>
                          <a:pt x="15" y="44"/>
                        </a:lnTo>
                        <a:lnTo>
                          <a:pt x="14" y="43"/>
                        </a:lnTo>
                        <a:lnTo>
                          <a:pt x="14" y="41"/>
                        </a:lnTo>
                        <a:lnTo>
                          <a:pt x="14" y="39"/>
                        </a:lnTo>
                        <a:lnTo>
                          <a:pt x="14" y="36"/>
                        </a:lnTo>
                        <a:lnTo>
                          <a:pt x="12" y="34"/>
                        </a:lnTo>
                        <a:lnTo>
                          <a:pt x="12" y="33"/>
                        </a:lnTo>
                        <a:lnTo>
                          <a:pt x="11" y="30"/>
                        </a:lnTo>
                        <a:lnTo>
                          <a:pt x="10" y="30"/>
                        </a:lnTo>
                        <a:lnTo>
                          <a:pt x="10" y="31"/>
                        </a:lnTo>
                        <a:lnTo>
                          <a:pt x="10" y="33"/>
                        </a:lnTo>
                        <a:lnTo>
                          <a:pt x="10" y="35"/>
                        </a:lnTo>
                        <a:lnTo>
                          <a:pt x="10" y="39"/>
                        </a:lnTo>
                        <a:lnTo>
                          <a:pt x="10" y="40"/>
                        </a:lnTo>
                        <a:lnTo>
                          <a:pt x="10" y="41"/>
                        </a:lnTo>
                        <a:lnTo>
                          <a:pt x="9" y="41"/>
                        </a:lnTo>
                        <a:lnTo>
                          <a:pt x="7" y="43"/>
                        </a:lnTo>
                        <a:lnTo>
                          <a:pt x="7" y="43"/>
                        </a:lnTo>
                        <a:lnTo>
                          <a:pt x="7" y="44"/>
                        </a:lnTo>
                        <a:lnTo>
                          <a:pt x="7" y="44"/>
                        </a:lnTo>
                        <a:lnTo>
                          <a:pt x="7" y="46"/>
                        </a:lnTo>
                        <a:lnTo>
                          <a:pt x="9" y="48"/>
                        </a:lnTo>
                        <a:lnTo>
                          <a:pt x="10" y="50"/>
                        </a:lnTo>
                        <a:lnTo>
                          <a:pt x="11" y="54"/>
                        </a:lnTo>
                        <a:lnTo>
                          <a:pt x="12" y="55"/>
                        </a:lnTo>
                        <a:lnTo>
                          <a:pt x="14" y="56"/>
                        </a:lnTo>
                        <a:lnTo>
                          <a:pt x="16" y="56"/>
                        </a:lnTo>
                        <a:lnTo>
                          <a:pt x="16" y="56"/>
                        </a:lnTo>
                        <a:lnTo>
                          <a:pt x="16" y="59"/>
                        </a:lnTo>
                        <a:lnTo>
                          <a:pt x="12" y="63"/>
                        </a:lnTo>
                        <a:lnTo>
                          <a:pt x="7" y="68"/>
                        </a:lnTo>
                        <a:lnTo>
                          <a:pt x="2" y="73"/>
                        </a:lnTo>
                        <a:lnTo>
                          <a:pt x="0" y="76"/>
                        </a:lnTo>
                        <a:lnTo>
                          <a:pt x="1" y="78"/>
                        </a:lnTo>
                        <a:close/>
                      </a:path>
                    </a:pathLst>
                  </a:custGeom>
                  <a:solidFill>
                    <a:schemeClr val="bg1"/>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5" name="Freeform 787"/>
                  <p:cNvSpPr>
                    <a:spLocks/>
                  </p:cNvSpPr>
                  <p:nvPr/>
                </p:nvSpPr>
                <p:spPr bwMode="auto">
                  <a:xfrm>
                    <a:off x="3529" y="1650"/>
                    <a:ext cx="24" cy="28"/>
                  </a:xfrm>
                  <a:custGeom>
                    <a:avLst/>
                    <a:gdLst/>
                    <a:ahLst/>
                    <a:cxnLst>
                      <a:cxn ang="0">
                        <a:pos x="24" y="0"/>
                      </a:cxn>
                      <a:cxn ang="0">
                        <a:pos x="18" y="2"/>
                      </a:cxn>
                      <a:cxn ang="0">
                        <a:pos x="9" y="3"/>
                      </a:cxn>
                      <a:cxn ang="0">
                        <a:pos x="3" y="8"/>
                      </a:cxn>
                      <a:cxn ang="0">
                        <a:pos x="0" y="14"/>
                      </a:cxn>
                      <a:cxn ang="0">
                        <a:pos x="2" y="18"/>
                      </a:cxn>
                      <a:cxn ang="0">
                        <a:pos x="7" y="23"/>
                      </a:cxn>
                      <a:cxn ang="0">
                        <a:pos x="13" y="27"/>
                      </a:cxn>
                      <a:cxn ang="0">
                        <a:pos x="19" y="28"/>
                      </a:cxn>
                      <a:cxn ang="0">
                        <a:pos x="24" y="24"/>
                      </a:cxn>
                      <a:cxn ang="0">
                        <a:pos x="24" y="17"/>
                      </a:cxn>
                      <a:cxn ang="0">
                        <a:pos x="24" y="0"/>
                      </a:cxn>
                    </a:cxnLst>
                    <a:rect l="0" t="0" r="r" b="b"/>
                    <a:pathLst>
                      <a:path w="24" h="28">
                        <a:moveTo>
                          <a:pt x="24" y="0"/>
                        </a:moveTo>
                        <a:lnTo>
                          <a:pt x="18" y="2"/>
                        </a:lnTo>
                        <a:lnTo>
                          <a:pt x="9" y="3"/>
                        </a:lnTo>
                        <a:lnTo>
                          <a:pt x="3" y="8"/>
                        </a:lnTo>
                        <a:lnTo>
                          <a:pt x="0" y="14"/>
                        </a:lnTo>
                        <a:lnTo>
                          <a:pt x="2" y="18"/>
                        </a:lnTo>
                        <a:lnTo>
                          <a:pt x="7" y="23"/>
                        </a:lnTo>
                        <a:lnTo>
                          <a:pt x="13" y="27"/>
                        </a:lnTo>
                        <a:lnTo>
                          <a:pt x="19" y="28"/>
                        </a:lnTo>
                        <a:lnTo>
                          <a:pt x="24" y="24"/>
                        </a:lnTo>
                        <a:lnTo>
                          <a:pt x="24" y="17"/>
                        </a:lnTo>
                        <a:lnTo>
                          <a:pt x="24" y="0"/>
                        </a:lnTo>
                        <a:close/>
                      </a:path>
                    </a:pathLst>
                  </a:custGeom>
                  <a:solidFill>
                    <a:srgbClr val="D4FFF6"/>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6" name="Freeform 788"/>
                  <p:cNvSpPr>
                    <a:spLocks/>
                  </p:cNvSpPr>
                  <p:nvPr/>
                </p:nvSpPr>
                <p:spPr bwMode="auto">
                  <a:xfrm>
                    <a:off x="2387" y="2345"/>
                    <a:ext cx="48" cy="67"/>
                  </a:xfrm>
                  <a:custGeom>
                    <a:avLst/>
                    <a:gdLst/>
                    <a:ahLst/>
                    <a:cxnLst>
                      <a:cxn ang="0">
                        <a:pos x="31" y="2"/>
                      </a:cxn>
                      <a:cxn ang="0">
                        <a:pos x="30" y="8"/>
                      </a:cxn>
                      <a:cxn ang="0">
                        <a:pos x="27" y="13"/>
                      </a:cxn>
                      <a:cxn ang="0">
                        <a:pos x="28" y="17"/>
                      </a:cxn>
                      <a:cxn ang="0">
                        <a:pos x="33" y="18"/>
                      </a:cxn>
                      <a:cxn ang="0">
                        <a:pos x="38" y="18"/>
                      </a:cxn>
                      <a:cxn ang="0">
                        <a:pos x="42" y="21"/>
                      </a:cxn>
                      <a:cxn ang="0">
                        <a:pos x="42" y="25"/>
                      </a:cxn>
                      <a:cxn ang="0">
                        <a:pos x="38" y="28"/>
                      </a:cxn>
                      <a:cxn ang="0">
                        <a:pos x="36" y="32"/>
                      </a:cxn>
                      <a:cxn ang="0">
                        <a:pos x="38" y="38"/>
                      </a:cxn>
                      <a:cxn ang="0">
                        <a:pos x="42" y="41"/>
                      </a:cxn>
                      <a:cxn ang="0">
                        <a:pos x="45" y="41"/>
                      </a:cxn>
                      <a:cxn ang="0">
                        <a:pos x="48" y="42"/>
                      </a:cxn>
                      <a:cxn ang="0">
                        <a:pos x="46" y="52"/>
                      </a:cxn>
                      <a:cxn ang="0">
                        <a:pos x="33" y="63"/>
                      </a:cxn>
                      <a:cxn ang="0">
                        <a:pos x="23" y="67"/>
                      </a:cxn>
                      <a:cxn ang="0">
                        <a:pos x="16" y="65"/>
                      </a:cxn>
                      <a:cxn ang="0">
                        <a:pos x="10" y="60"/>
                      </a:cxn>
                      <a:cxn ang="0">
                        <a:pos x="0" y="53"/>
                      </a:cxn>
                      <a:cxn ang="0">
                        <a:pos x="2" y="51"/>
                      </a:cxn>
                      <a:cxn ang="0">
                        <a:pos x="6" y="48"/>
                      </a:cxn>
                      <a:cxn ang="0">
                        <a:pos x="7" y="45"/>
                      </a:cxn>
                      <a:cxn ang="0">
                        <a:pos x="7" y="40"/>
                      </a:cxn>
                      <a:cxn ang="0">
                        <a:pos x="7" y="33"/>
                      </a:cxn>
                      <a:cxn ang="0">
                        <a:pos x="8" y="31"/>
                      </a:cxn>
                      <a:cxn ang="0">
                        <a:pos x="12" y="31"/>
                      </a:cxn>
                      <a:cxn ang="0">
                        <a:pos x="17" y="32"/>
                      </a:cxn>
                      <a:cxn ang="0">
                        <a:pos x="22" y="28"/>
                      </a:cxn>
                      <a:cxn ang="0">
                        <a:pos x="22" y="27"/>
                      </a:cxn>
                      <a:cxn ang="0">
                        <a:pos x="21" y="25"/>
                      </a:cxn>
                      <a:cxn ang="0">
                        <a:pos x="20" y="25"/>
                      </a:cxn>
                      <a:cxn ang="0">
                        <a:pos x="17" y="23"/>
                      </a:cxn>
                      <a:cxn ang="0">
                        <a:pos x="16" y="18"/>
                      </a:cxn>
                      <a:cxn ang="0">
                        <a:pos x="15" y="15"/>
                      </a:cxn>
                      <a:cxn ang="0">
                        <a:pos x="13" y="10"/>
                      </a:cxn>
                      <a:cxn ang="0">
                        <a:pos x="12" y="7"/>
                      </a:cxn>
                      <a:cxn ang="0">
                        <a:pos x="17" y="5"/>
                      </a:cxn>
                      <a:cxn ang="0">
                        <a:pos x="26" y="2"/>
                      </a:cxn>
                      <a:cxn ang="0">
                        <a:pos x="31" y="0"/>
                      </a:cxn>
                    </a:cxnLst>
                    <a:rect l="0" t="0" r="r" b="b"/>
                    <a:pathLst>
                      <a:path w="48" h="67">
                        <a:moveTo>
                          <a:pt x="31" y="0"/>
                        </a:moveTo>
                        <a:lnTo>
                          <a:pt x="31" y="2"/>
                        </a:lnTo>
                        <a:lnTo>
                          <a:pt x="31" y="5"/>
                        </a:lnTo>
                        <a:lnTo>
                          <a:pt x="30" y="8"/>
                        </a:lnTo>
                        <a:lnTo>
                          <a:pt x="28" y="11"/>
                        </a:lnTo>
                        <a:lnTo>
                          <a:pt x="27" y="13"/>
                        </a:lnTo>
                        <a:lnTo>
                          <a:pt x="27" y="16"/>
                        </a:lnTo>
                        <a:lnTo>
                          <a:pt x="28" y="17"/>
                        </a:lnTo>
                        <a:lnTo>
                          <a:pt x="31" y="18"/>
                        </a:lnTo>
                        <a:lnTo>
                          <a:pt x="33" y="18"/>
                        </a:lnTo>
                        <a:lnTo>
                          <a:pt x="36" y="18"/>
                        </a:lnTo>
                        <a:lnTo>
                          <a:pt x="38" y="18"/>
                        </a:lnTo>
                        <a:lnTo>
                          <a:pt x="41" y="20"/>
                        </a:lnTo>
                        <a:lnTo>
                          <a:pt x="42" y="21"/>
                        </a:lnTo>
                        <a:lnTo>
                          <a:pt x="42" y="22"/>
                        </a:lnTo>
                        <a:lnTo>
                          <a:pt x="42" y="25"/>
                        </a:lnTo>
                        <a:lnTo>
                          <a:pt x="41" y="26"/>
                        </a:lnTo>
                        <a:lnTo>
                          <a:pt x="38" y="28"/>
                        </a:lnTo>
                        <a:lnTo>
                          <a:pt x="37" y="30"/>
                        </a:lnTo>
                        <a:lnTo>
                          <a:pt x="36" y="32"/>
                        </a:lnTo>
                        <a:lnTo>
                          <a:pt x="36" y="35"/>
                        </a:lnTo>
                        <a:lnTo>
                          <a:pt x="38" y="38"/>
                        </a:lnTo>
                        <a:lnTo>
                          <a:pt x="40" y="40"/>
                        </a:lnTo>
                        <a:lnTo>
                          <a:pt x="42" y="41"/>
                        </a:lnTo>
                        <a:lnTo>
                          <a:pt x="43" y="41"/>
                        </a:lnTo>
                        <a:lnTo>
                          <a:pt x="45" y="41"/>
                        </a:lnTo>
                        <a:lnTo>
                          <a:pt x="46" y="41"/>
                        </a:lnTo>
                        <a:lnTo>
                          <a:pt x="48" y="42"/>
                        </a:lnTo>
                        <a:lnTo>
                          <a:pt x="48" y="47"/>
                        </a:lnTo>
                        <a:lnTo>
                          <a:pt x="46" y="52"/>
                        </a:lnTo>
                        <a:lnTo>
                          <a:pt x="40" y="58"/>
                        </a:lnTo>
                        <a:lnTo>
                          <a:pt x="33" y="63"/>
                        </a:lnTo>
                        <a:lnTo>
                          <a:pt x="27" y="66"/>
                        </a:lnTo>
                        <a:lnTo>
                          <a:pt x="23" y="67"/>
                        </a:lnTo>
                        <a:lnTo>
                          <a:pt x="20" y="66"/>
                        </a:lnTo>
                        <a:lnTo>
                          <a:pt x="16" y="65"/>
                        </a:lnTo>
                        <a:lnTo>
                          <a:pt x="13" y="62"/>
                        </a:lnTo>
                        <a:lnTo>
                          <a:pt x="10" y="60"/>
                        </a:lnTo>
                        <a:lnTo>
                          <a:pt x="6" y="57"/>
                        </a:lnTo>
                        <a:lnTo>
                          <a:pt x="0" y="53"/>
                        </a:lnTo>
                        <a:lnTo>
                          <a:pt x="0" y="52"/>
                        </a:lnTo>
                        <a:lnTo>
                          <a:pt x="2" y="51"/>
                        </a:lnTo>
                        <a:lnTo>
                          <a:pt x="5" y="50"/>
                        </a:lnTo>
                        <a:lnTo>
                          <a:pt x="6" y="48"/>
                        </a:lnTo>
                        <a:lnTo>
                          <a:pt x="7" y="46"/>
                        </a:lnTo>
                        <a:lnTo>
                          <a:pt x="7" y="45"/>
                        </a:lnTo>
                        <a:lnTo>
                          <a:pt x="7" y="42"/>
                        </a:lnTo>
                        <a:lnTo>
                          <a:pt x="7" y="40"/>
                        </a:lnTo>
                        <a:lnTo>
                          <a:pt x="6" y="36"/>
                        </a:lnTo>
                        <a:lnTo>
                          <a:pt x="7" y="33"/>
                        </a:lnTo>
                        <a:lnTo>
                          <a:pt x="7" y="32"/>
                        </a:lnTo>
                        <a:lnTo>
                          <a:pt x="8" y="31"/>
                        </a:lnTo>
                        <a:lnTo>
                          <a:pt x="10" y="31"/>
                        </a:lnTo>
                        <a:lnTo>
                          <a:pt x="12" y="31"/>
                        </a:lnTo>
                        <a:lnTo>
                          <a:pt x="15" y="32"/>
                        </a:lnTo>
                        <a:lnTo>
                          <a:pt x="17" y="32"/>
                        </a:lnTo>
                        <a:lnTo>
                          <a:pt x="20" y="31"/>
                        </a:lnTo>
                        <a:lnTo>
                          <a:pt x="22" y="28"/>
                        </a:lnTo>
                        <a:lnTo>
                          <a:pt x="22" y="28"/>
                        </a:lnTo>
                        <a:lnTo>
                          <a:pt x="22" y="27"/>
                        </a:lnTo>
                        <a:lnTo>
                          <a:pt x="21" y="26"/>
                        </a:lnTo>
                        <a:lnTo>
                          <a:pt x="21" y="25"/>
                        </a:lnTo>
                        <a:lnTo>
                          <a:pt x="20" y="25"/>
                        </a:lnTo>
                        <a:lnTo>
                          <a:pt x="20" y="25"/>
                        </a:lnTo>
                        <a:lnTo>
                          <a:pt x="18" y="25"/>
                        </a:lnTo>
                        <a:lnTo>
                          <a:pt x="17" y="23"/>
                        </a:lnTo>
                        <a:lnTo>
                          <a:pt x="16" y="22"/>
                        </a:lnTo>
                        <a:lnTo>
                          <a:pt x="16" y="18"/>
                        </a:lnTo>
                        <a:lnTo>
                          <a:pt x="15" y="15"/>
                        </a:lnTo>
                        <a:lnTo>
                          <a:pt x="15" y="15"/>
                        </a:lnTo>
                        <a:lnTo>
                          <a:pt x="13" y="12"/>
                        </a:lnTo>
                        <a:lnTo>
                          <a:pt x="13" y="10"/>
                        </a:lnTo>
                        <a:lnTo>
                          <a:pt x="13" y="8"/>
                        </a:lnTo>
                        <a:lnTo>
                          <a:pt x="12" y="7"/>
                        </a:lnTo>
                        <a:lnTo>
                          <a:pt x="15" y="6"/>
                        </a:lnTo>
                        <a:lnTo>
                          <a:pt x="17" y="5"/>
                        </a:lnTo>
                        <a:lnTo>
                          <a:pt x="21" y="3"/>
                        </a:lnTo>
                        <a:lnTo>
                          <a:pt x="26" y="2"/>
                        </a:lnTo>
                        <a:lnTo>
                          <a:pt x="28" y="1"/>
                        </a:lnTo>
                        <a:lnTo>
                          <a:pt x="31" y="0"/>
                        </a:lnTo>
                        <a:close/>
                      </a:path>
                    </a:pathLst>
                  </a:custGeom>
                  <a:solidFill>
                    <a:srgbClr val="D4FFF6"/>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7" name="Freeform 789"/>
                  <p:cNvSpPr>
                    <a:spLocks/>
                  </p:cNvSpPr>
                  <p:nvPr/>
                </p:nvSpPr>
                <p:spPr bwMode="auto">
                  <a:xfrm>
                    <a:off x="3955" y="2910"/>
                    <a:ext cx="116" cy="71"/>
                  </a:xfrm>
                  <a:custGeom>
                    <a:avLst/>
                    <a:gdLst/>
                    <a:ahLst/>
                    <a:cxnLst>
                      <a:cxn ang="0">
                        <a:pos x="15" y="8"/>
                      </a:cxn>
                      <a:cxn ang="0">
                        <a:pos x="25" y="14"/>
                      </a:cxn>
                      <a:cxn ang="0">
                        <a:pos x="25" y="10"/>
                      </a:cxn>
                      <a:cxn ang="0">
                        <a:pos x="26" y="9"/>
                      </a:cxn>
                      <a:cxn ang="0">
                        <a:pos x="31" y="9"/>
                      </a:cxn>
                      <a:cxn ang="0">
                        <a:pos x="26" y="0"/>
                      </a:cxn>
                      <a:cxn ang="0">
                        <a:pos x="34" y="6"/>
                      </a:cxn>
                      <a:cxn ang="0">
                        <a:pos x="39" y="13"/>
                      </a:cxn>
                      <a:cxn ang="0">
                        <a:pos x="36" y="5"/>
                      </a:cxn>
                      <a:cxn ang="0">
                        <a:pos x="45" y="8"/>
                      </a:cxn>
                      <a:cxn ang="0">
                        <a:pos x="49" y="6"/>
                      </a:cxn>
                      <a:cxn ang="0">
                        <a:pos x="52" y="6"/>
                      </a:cxn>
                      <a:cxn ang="0">
                        <a:pos x="47" y="13"/>
                      </a:cxn>
                      <a:cxn ang="0">
                        <a:pos x="45" y="19"/>
                      </a:cxn>
                      <a:cxn ang="0">
                        <a:pos x="55" y="20"/>
                      </a:cxn>
                      <a:cxn ang="0">
                        <a:pos x="56" y="11"/>
                      </a:cxn>
                      <a:cxn ang="0">
                        <a:pos x="57" y="3"/>
                      </a:cxn>
                      <a:cxn ang="0">
                        <a:pos x="65" y="8"/>
                      </a:cxn>
                      <a:cxn ang="0">
                        <a:pos x="61" y="11"/>
                      </a:cxn>
                      <a:cxn ang="0">
                        <a:pos x="71" y="21"/>
                      </a:cxn>
                      <a:cxn ang="0">
                        <a:pos x="72" y="31"/>
                      </a:cxn>
                      <a:cxn ang="0">
                        <a:pos x="75" y="30"/>
                      </a:cxn>
                      <a:cxn ang="0">
                        <a:pos x="93" y="50"/>
                      </a:cxn>
                      <a:cxn ang="0">
                        <a:pos x="116" y="71"/>
                      </a:cxn>
                      <a:cxn ang="0">
                        <a:pos x="90" y="63"/>
                      </a:cxn>
                      <a:cxn ang="0">
                        <a:pos x="93" y="51"/>
                      </a:cxn>
                      <a:cxn ang="0">
                        <a:pos x="68" y="39"/>
                      </a:cxn>
                      <a:cxn ang="0">
                        <a:pos x="68" y="34"/>
                      </a:cxn>
                      <a:cxn ang="0">
                        <a:pos x="62" y="35"/>
                      </a:cxn>
                      <a:cxn ang="0">
                        <a:pos x="62" y="31"/>
                      </a:cxn>
                      <a:cxn ang="0">
                        <a:pos x="57" y="33"/>
                      </a:cxn>
                      <a:cxn ang="0">
                        <a:pos x="60" y="25"/>
                      </a:cxn>
                      <a:cxn ang="0">
                        <a:pos x="55" y="23"/>
                      </a:cxn>
                      <a:cxn ang="0">
                        <a:pos x="55" y="29"/>
                      </a:cxn>
                      <a:cxn ang="0">
                        <a:pos x="50" y="29"/>
                      </a:cxn>
                      <a:cxn ang="0">
                        <a:pos x="49" y="28"/>
                      </a:cxn>
                      <a:cxn ang="0">
                        <a:pos x="44" y="29"/>
                      </a:cxn>
                      <a:cxn ang="0">
                        <a:pos x="46" y="29"/>
                      </a:cxn>
                      <a:cxn ang="0">
                        <a:pos x="45" y="21"/>
                      </a:cxn>
                      <a:cxn ang="0">
                        <a:pos x="39" y="21"/>
                      </a:cxn>
                      <a:cxn ang="0">
                        <a:pos x="36" y="19"/>
                      </a:cxn>
                      <a:cxn ang="0">
                        <a:pos x="34" y="23"/>
                      </a:cxn>
                      <a:cxn ang="0">
                        <a:pos x="31" y="19"/>
                      </a:cxn>
                      <a:cxn ang="0">
                        <a:pos x="32" y="24"/>
                      </a:cxn>
                      <a:cxn ang="0">
                        <a:pos x="31" y="26"/>
                      </a:cxn>
                      <a:cxn ang="0">
                        <a:pos x="25" y="19"/>
                      </a:cxn>
                      <a:cxn ang="0">
                        <a:pos x="17" y="18"/>
                      </a:cxn>
                      <a:cxn ang="0">
                        <a:pos x="19" y="21"/>
                      </a:cxn>
                      <a:cxn ang="0">
                        <a:pos x="12" y="16"/>
                      </a:cxn>
                      <a:cxn ang="0">
                        <a:pos x="9" y="13"/>
                      </a:cxn>
                      <a:cxn ang="0">
                        <a:pos x="5" y="16"/>
                      </a:cxn>
                      <a:cxn ang="0">
                        <a:pos x="0" y="10"/>
                      </a:cxn>
                    </a:cxnLst>
                    <a:rect l="0" t="0" r="r" b="b"/>
                    <a:pathLst>
                      <a:path w="116" h="71">
                        <a:moveTo>
                          <a:pt x="0" y="10"/>
                        </a:moveTo>
                        <a:lnTo>
                          <a:pt x="4" y="9"/>
                        </a:lnTo>
                        <a:lnTo>
                          <a:pt x="7" y="9"/>
                        </a:lnTo>
                        <a:lnTo>
                          <a:pt x="11" y="8"/>
                        </a:lnTo>
                        <a:lnTo>
                          <a:pt x="15" y="8"/>
                        </a:lnTo>
                        <a:lnTo>
                          <a:pt x="16" y="8"/>
                        </a:lnTo>
                        <a:lnTo>
                          <a:pt x="19" y="10"/>
                        </a:lnTo>
                        <a:lnTo>
                          <a:pt x="21" y="11"/>
                        </a:lnTo>
                        <a:lnTo>
                          <a:pt x="24" y="13"/>
                        </a:lnTo>
                        <a:lnTo>
                          <a:pt x="25" y="14"/>
                        </a:lnTo>
                        <a:lnTo>
                          <a:pt x="27" y="14"/>
                        </a:lnTo>
                        <a:lnTo>
                          <a:pt x="27" y="14"/>
                        </a:lnTo>
                        <a:lnTo>
                          <a:pt x="26" y="13"/>
                        </a:lnTo>
                        <a:lnTo>
                          <a:pt x="26" y="11"/>
                        </a:lnTo>
                        <a:lnTo>
                          <a:pt x="25" y="10"/>
                        </a:lnTo>
                        <a:lnTo>
                          <a:pt x="24" y="9"/>
                        </a:lnTo>
                        <a:lnTo>
                          <a:pt x="24" y="8"/>
                        </a:lnTo>
                        <a:lnTo>
                          <a:pt x="25" y="8"/>
                        </a:lnTo>
                        <a:lnTo>
                          <a:pt x="25" y="8"/>
                        </a:lnTo>
                        <a:lnTo>
                          <a:pt x="26" y="9"/>
                        </a:lnTo>
                        <a:lnTo>
                          <a:pt x="27" y="9"/>
                        </a:lnTo>
                        <a:lnTo>
                          <a:pt x="29" y="10"/>
                        </a:lnTo>
                        <a:lnTo>
                          <a:pt x="30" y="11"/>
                        </a:lnTo>
                        <a:lnTo>
                          <a:pt x="30" y="10"/>
                        </a:lnTo>
                        <a:lnTo>
                          <a:pt x="31" y="9"/>
                        </a:lnTo>
                        <a:lnTo>
                          <a:pt x="30" y="8"/>
                        </a:lnTo>
                        <a:lnTo>
                          <a:pt x="30" y="6"/>
                        </a:lnTo>
                        <a:lnTo>
                          <a:pt x="27" y="4"/>
                        </a:lnTo>
                        <a:lnTo>
                          <a:pt x="26" y="3"/>
                        </a:lnTo>
                        <a:lnTo>
                          <a:pt x="26" y="0"/>
                        </a:lnTo>
                        <a:lnTo>
                          <a:pt x="26" y="0"/>
                        </a:lnTo>
                        <a:lnTo>
                          <a:pt x="29" y="0"/>
                        </a:lnTo>
                        <a:lnTo>
                          <a:pt x="30" y="1"/>
                        </a:lnTo>
                        <a:lnTo>
                          <a:pt x="32" y="4"/>
                        </a:lnTo>
                        <a:lnTo>
                          <a:pt x="34" y="6"/>
                        </a:lnTo>
                        <a:lnTo>
                          <a:pt x="35" y="10"/>
                        </a:lnTo>
                        <a:lnTo>
                          <a:pt x="36" y="13"/>
                        </a:lnTo>
                        <a:lnTo>
                          <a:pt x="37" y="14"/>
                        </a:lnTo>
                        <a:lnTo>
                          <a:pt x="39" y="14"/>
                        </a:lnTo>
                        <a:lnTo>
                          <a:pt x="39" y="13"/>
                        </a:lnTo>
                        <a:lnTo>
                          <a:pt x="37" y="11"/>
                        </a:lnTo>
                        <a:lnTo>
                          <a:pt x="37" y="10"/>
                        </a:lnTo>
                        <a:lnTo>
                          <a:pt x="36" y="8"/>
                        </a:lnTo>
                        <a:lnTo>
                          <a:pt x="36" y="6"/>
                        </a:lnTo>
                        <a:lnTo>
                          <a:pt x="36" y="5"/>
                        </a:lnTo>
                        <a:lnTo>
                          <a:pt x="37" y="4"/>
                        </a:lnTo>
                        <a:lnTo>
                          <a:pt x="39" y="4"/>
                        </a:lnTo>
                        <a:lnTo>
                          <a:pt x="41" y="5"/>
                        </a:lnTo>
                        <a:lnTo>
                          <a:pt x="42" y="6"/>
                        </a:lnTo>
                        <a:lnTo>
                          <a:pt x="45" y="8"/>
                        </a:lnTo>
                        <a:lnTo>
                          <a:pt x="46" y="9"/>
                        </a:lnTo>
                        <a:lnTo>
                          <a:pt x="47" y="9"/>
                        </a:lnTo>
                        <a:lnTo>
                          <a:pt x="49" y="8"/>
                        </a:lnTo>
                        <a:lnTo>
                          <a:pt x="49" y="8"/>
                        </a:lnTo>
                        <a:lnTo>
                          <a:pt x="49" y="6"/>
                        </a:lnTo>
                        <a:lnTo>
                          <a:pt x="50" y="5"/>
                        </a:lnTo>
                        <a:lnTo>
                          <a:pt x="50" y="4"/>
                        </a:lnTo>
                        <a:lnTo>
                          <a:pt x="50" y="4"/>
                        </a:lnTo>
                        <a:lnTo>
                          <a:pt x="51" y="5"/>
                        </a:lnTo>
                        <a:lnTo>
                          <a:pt x="52" y="6"/>
                        </a:lnTo>
                        <a:lnTo>
                          <a:pt x="52" y="8"/>
                        </a:lnTo>
                        <a:lnTo>
                          <a:pt x="52" y="9"/>
                        </a:lnTo>
                        <a:lnTo>
                          <a:pt x="51" y="10"/>
                        </a:lnTo>
                        <a:lnTo>
                          <a:pt x="49" y="11"/>
                        </a:lnTo>
                        <a:lnTo>
                          <a:pt x="47" y="13"/>
                        </a:lnTo>
                        <a:lnTo>
                          <a:pt x="45" y="13"/>
                        </a:lnTo>
                        <a:lnTo>
                          <a:pt x="44" y="14"/>
                        </a:lnTo>
                        <a:lnTo>
                          <a:pt x="44" y="15"/>
                        </a:lnTo>
                        <a:lnTo>
                          <a:pt x="44" y="18"/>
                        </a:lnTo>
                        <a:lnTo>
                          <a:pt x="45" y="19"/>
                        </a:lnTo>
                        <a:lnTo>
                          <a:pt x="46" y="20"/>
                        </a:lnTo>
                        <a:lnTo>
                          <a:pt x="47" y="20"/>
                        </a:lnTo>
                        <a:lnTo>
                          <a:pt x="49" y="20"/>
                        </a:lnTo>
                        <a:lnTo>
                          <a:pt x="52" y="20"/>
                        </a:lnTo>
                        <a:lnTo>
                          <a:pt x="55" y="20"/>
                        </a:lnTo>
                        <a:lnTo>
                          <a:pt x="56" y="19"/>
                        </a:lnTo>
                        <a:lnTo>
                          <a:pt x="57" y="18"/>
                        </a:lnTo>
                        <a:lnTo>
                          <a:pt x="56" y="15"/>
                        </a:lnTo>
                        <a:lnTo>
                          <a:pt x="56" y="13"/>
                        </a:lnTo>
                        <a:lnTo>
                          <a:pt x="56" y="11"/>
                        </a:lnTo>
                        <a:lnTo>
                          <a:pt x="55" y="9"/>
                        </a:lnTo>
                        <a:lnTo>
                          <a:pt x="55" y="6"/>
                        </a:lnTo>
                        <a:lnTo>
                          <a:pt x="55" y="4"/>
                        </a:lnTo>
                        <a:lnTo>
                          <a:pt x="56" y="3"/>
                        </a:lnTo>
                        <a:lnTo>
                          <a:pt x="57" y="3"/>
                        </a:lnTo>
                        <a:lnTo>
                          <a:pt x="60" y="3"/>
                        </a:lnTo>
                        <a:lnTo>
                          <a:pt x="62" y="4"/>
                        </a:lnTo>
                        <a:lnTo>
                          <a:pt x="65" y="5"/>
                        </a:lnTo>
                        <a:lnTo>
                          <a:pt x="66" y="6"/>
                        </a:lnTo>
                        <a:lnTo>
                          <a:pt x="65" y="8"/>
                        </a:lnTo>
                        <a:lnTo>
                          <a:pt x="65" y="8"/>
                        </a:lnTo>
                        <a:lnTo>
                          <a:pt x="64" y="9"/>
                        </a:lnTo>
                        <a:lnTo>
                          <a:pt x="62" y="10"/>
                        </a:lnTo>
                        <a:lnTo>
                          <a:pt x="61" y="10"/>
                        </a:lnTo>
                        <a:lnTo>
                          <a:pt x="61" y="11"/>
                        </a:lnTo>
                        <a:lnTo>
                          <a:pt x="62" y="14"/>
                        </a:lnTo>
                        <a:lnTo>
                          <a:pt x="64" y="15"/>
                        </a:lnTo>
                        <a:lnTo>
                          <a:pt x="66" y="18"/>
                        </a:lnTo>
                        <a:lnTo>
                          <a:pt x="68" y="19"/>
                        </a:lnTo>
                        <a:lnTo>
                          <a:pt x="71" y="21"/>
                        </a:lnTo>
                        <a:lnTo>
                          <a:pt x="72" y="24"/>
                        </a:lnTo>
                        <a:lnTo>
                          <a:pt x="72" y="25"/>
                        </a:lnTo>
                        <a:lnTo>
                          <a:pt x="72" y="26"/>
                        </a:lnTo>
                        <a:lnTo>
                          <a:pt x="72" y="29"/>
                        </a:lnTo>
                        <a:lnTo>
                          <a:pt x="72" y="31"/>
                        </a:lnTo>
                        <a:lnTo>
                          <a:pt x="72" y="31"/>
                        </a:lnTo>
                        <a:lnTo>
                          <a:pt x="72" y="31"/>
                        </a:lnTo>
                        <a:lnTo>
                          <a:pt x="73" y="31"/>
                        </a:lnTo>
                        <a:lnTo>
                          <a:pt x="73" y="30"/>
                        </a:lnTo>
                        <a:lnTo>
                          <a:pt x="75" y="30"/>
                        </a:lnTo>
                        <a:lnTo>
                          <a:pt x="76" y="29"/>
                        </a:lnTo>
                        <a:lnTo>
                          <a:pt x="77" y="29"/>
                        </a:lnTo>
                        <a:lnTo>
                          <a:pt x="83" y="35"/>
                        </a:lnTo>
                        <a:lnTo>
                          <a:pt x="88" y="44"/>
                        </a:lnTo>
                        <a:lnTo>
                          <a:pt x="93" y="50"/>
                        </a:lnTo>
                        <a:lnTo>
                          <a:pt x="100" y="55"/>
                        </a:lnTo>
                        <a:lnTo>
                          <a:pt x="106" y="61"/>
                        </a:lnTo>
                        <a:lnTo>
                          <a:pt x="112" y="66"/>
                        </a:lnTo>
                        <a:lnTo>
                          <a:pt x="116" y="70"/>
                        </a:lnTo>
                        <a:lnTo>
                          <a:pt x="116" y="71"/>
                        </a:lnTo>
                        <a:lnTo>
                          <a:pt x="112" y="71"/>
                        </a:lnTo>
                        <a:lnTo>
                          <a:pt x="106" y="71"/>
                        </a:lnTo>
                        <a:lnTo>
                          <a:pt x="98" y="69"/>
                        </a:lnTo>
                        <a:lnTo>
                          <a:pt x="92" y="66"/>
                        </a:lnTo>
                        <a:lnTo>
                          <a:pt x="90" y="63"/>
                        </a:lnTo>
                        <a:lnTo>
                          <a:pt x="90" y="61"/>
                        </a:lnTo>
                        <a:lnTo>
                          <a:pt x="91" y="60"/>
                        </a:lnTo>
                        <a:lnTo>
                          <a:pt x="92" y="59"/>
                        </a:lnTo>
                        <a:lnTo>
                          <a:pt x="93" y="58"/>
                        </a:lnTo>
                        <a:lnTo>
                          <a:pt x="93" y="51"/>
                        </a:lnTo>
                        <a:lnTo>
                          <a:pt x="90" y="46"/>
                        </a:lnTo>
                        <a:lnTo>
                          <a:pt x="83" y="44"/>
                        </a:lnTo>
                        <a:lnTo>
                          <a:pt x="77" y="43"/>
                        </a:lnTo>
                        <a:lnTo>
                          <a:pt x="72" y="40"/>
                        </a:lnTo>
                        <a:lnTo>
                          <a:pt x="68" y="39"/>
                        </a:lnTo>
                        <a:lnTo>
                          <a:pt x="68" y="38"/>
                        </a:lnTo>
                        <a:lnTo>
                          <a:pt x="68" y="36"/>
                        </a:lnTo>
                        <a:lnTo>
                          <a:pt x="68" y="35"/>
                        </a:lnTo>
                        <a:lnTo>
                          <a:pt x="68" y="35"/>
                        </a:lnTo>
                        <a:lnTo>
                          <a:pt x="68" y="34"/>
                        </a:lnTo>
                        <a:lnTo>
                          <a:pt x="67" y="34"/>
                        </a:lnTo>
                        <a:lnTo>
                          <a:pt x="65" y="35"/>
                        </a:lnTo>
                        <a:lnTo>
                          <a:pt x="64" y="36"/>
                        </a:lnTo>
                        <a:lnTo>
                          <a:pt x="62" y="36"/>
                        </a:lnTo>
                        <a:lnTo>
                          <a:pt x="62" y="35"/>
                        </a:lnTo>
                        <a:lnTo>
                          <a:pt x="62" y="35"/>
                        </a:lnTo>
                        <a:lnTo>
                          <a:pt x="62" y="34"/>
                        </a:lnTo>
                        <a:lnTo>
                          <a:pt x="62" y="33"/>
                        </a:lnTo>
                        <a:lnTo>
                          <a:pt x="64" y="33"/>
                        </a:lnTo>
                        <a:lnTo>
                          <a:pt x="62" y="31"/>
                        </a:lnTo>
                        <a:lnTo>
                          <a:pt x="62" y="31"/>
                        </a:lnTo>
                        <a:lnTo>
                          <a:pt x="61" y="33"/>
                        </a:lnTo>
                        <a:lnTo>
                          <a:pt x="60" y="33"/>
                        </a:lnTo>
                        <a:lnTo>
                          <a:pt x="59" y="33"/>
                        </a:lnTo>
                        <a:lnTo>
                          <a:pt x="57" y="33"/>
                        </a:lnTo>
                        <a:lnTo>
                          <a:pt x="57" y="31"/>
                        </a:lnTo>
                        <a:lnTo>
                          <a:pt x="57" y="30"/>
                        </a:lnTo>
                        <a:lnTo>
                          <a:pt x="59" y="29"/>
                        </a:lnTo>
                        <a:lnTo>
                          <a:pt x="59" y="26"/>
                        </a:lnTo>
                        <a:lnTo>
                          <a:pt x="60" y="25"/>
                        </a:lnTo>
                        <a:lnTo>
                          <a:pt x="60" y="24"/>
                        </a:lnTo>
                        <a:lnTo>
                          <a:pt x="57" y="23"/>
                        </a:lnTo>
                        <a:lnTo>
                          <a:pt x="56" y="21"/>
                        </a:lnTo>
                        <a:lnTo>
                          <a:pt x="55" y="21"/>
                        </a:lnTo>
                        <a:lnTo>
                          <a:pt x="55" y="23"/>
                        </a:lnTo>
                        <a:lnTo>
                          <a:pt x="55" y="24"/>
                        </a:lnTo>
                        <a:lnTo>
                          <a:pt x="56" y="25"/>
                        </a:lnTo>
                        <a:lnTo>
                          <a:pt x="56" y="26"/>
                        </a:lnTo>
                        <a:lnTo>
                          <a:pt x="56" y="28"/>
                        </a:lnTo>
                        <a:lnTo>
                          <a:pt x="55" y="29"/>
                        </a:lnTo>
                        <a:lnTo>
                          <a:pt x="55" y="30"/>
                        </a:lnTo>
                        <a:lnTo>
                          <a:pt x="52" y="31"/>
                        </a:lnTo>
                        <a:lnTo>
                          <a:pt x="51" y="30"/>
                        </a:lnTo>
                        <a:lnTo>
                          <a:pt x="50" y="30"/>
                        </a:lnTo>
                        <a:lnTo>
                          <a:pt x="50" y="29"/>
                        </a:lnTo>
                        <a:lnTo>
                          <a:pt x="51" y="28"/>
                        </a:lnTo>
                        <a:lnTo>
                          <a:pt x="51" y="26"/>
                        </a:lnTo>
                        <a:lnTo>
                          <a:pt x="50" y="25"/>
                        </a:lnTo>
                        <a:lnTo>
                          <a:pt x="50" y="26"/>
                        </a:lnTo>
                        <a:lnTo>
                          <a:pt x="49" y="28"/>
                        </a:lnTo>
                        <a:lnTo>
                          <a:pt x="47" y="29"/>
                        </a:lnTo>
                        <a:lnTo>
                          <a:pt x="45" y="30"/>
                        </a:lnTo>
                        <a:lnTo>
                          <a:pt x="45" y="31"/>
                        </a:lnTo>
                        <a:lnTo>
                          <a:pt x="44" y="31"/>
                        </a:lnTo>
                        <a:lnTo>
                          <a:pt x="44" y="29"/>
                        </a:lnTo>
                        <a:lnTo>
                          <a:pt x="44" y="28"/>
                        </a:lnTo>
                        <a:lnTo>
                          <a:pt x="44" y="28"/>
                        </a:lnTo>
                        <a:lnTo>
                          <a:pt x="45" y="28"/>
                        </a:lnTo>
                        <a:lnTo>
                          <a:pt x="46" y="28"/>
                        </a:lnTo>
                        <a:lnTo>
                          <a:pt x="46" y="29"/>
                        </a:lnTo>
                        <a:lnTo>
                          <a:pt x="47" y="29"/>
                        </a:lnTo>
                        <a:lnTo>
                          <a:pt x="47" y="28"/>
                        </a:lnTo>
                        <a:lnTo>
                          <a:pt x="46" y="25"/>
                        </a:lnTo>
                        <a:lnTo>
                          <a:pt x="46" y="23"/>
                        </a:lnTo>
                        <a:lnTo>
                          <a:pt x="45" y="21"/>
                        </a:lnTo>
                        <a:lnTo>
                          <a:pt x="44" y="21"/>
                        </a:lnTo>
                        <a:lnTo>
                          <a:pt x="41" y="21"/>
                        </a:lnTo>
                        <a:lnTo>
                          <a:pt x="40" y="21"/>
                        </a:lnTo>
                        <a:lnTo>
                          <a:pt x="39" y="21"/>
                        </a:lnTo>
                        <a:lnTo>
                          <a:pt x="39" y="21"/>
                        </a:lnTo>
                        <a:lnTo>
                          <a:pt x="39" y="20"/>
                        </a:lnTo>
                        <a:lnTo>
                          <a:pt x="39" y="19"/>
                        </a:lnTo>
                        <a:lnTo>
                          <a:pt x="39" y="18"/>
                        </a:lnTo>
                        <a:lnTo>
                          <a:pt x="37" y="18"/>
                        </a:lnTo>
                        <a:lnTo>
                          <a:pt x="36" y="19"/>
                        </a:lnTo>
                        <a:lnTo>
                          <a:pt x="36" y="20"/>
                        </a:lnTo>
                        <a:lnTo>
                          <a:pt x="36" y="21"/>
                        </a:lnTo>
                        <a:lnTo>
                          <a:pt x="36" y="21"/>
                        </a:lnTo>
                        <a:lnTo>
                          <a:pt x="35" y="23"/>
                        </a:lnTo>
                        <a:lnTo>
                          <a:pt x="34" y="23"/>
                        </a:lnTo>
                        <a:lnTo>
                          <a:pt x="32" y="23"/>
                        </a:lnTo>
                        <a:lnTo>
                          <a:pt x="32" y="21"/>
                        </a:lnTo>
                        <a:lnTo>
                          <a:pt x="32" y="20"/>
                        </a:lnTo>
                        <a:lnTo>
                          <a:pt x="32" y="20"/>
                        </a:lnTo>
                        <a:lnTo>
                          <a:pt x="31" y="19"/>
                        </a:lnTo>
                        <a:lnTo>
                          <a:pt x="29" y="19"/>
                        </a:lnTo>
                        <a:lnTo>
                          <a:pt x="29" y="20"/>
                        </a:lnTo>
                        <a:lnTo>
                          <a:pt x="30" y="20"/>
                        </a:lnTo>
                        <a:lnTo>
                          <a:pt x="31" y="23"/>
                        </a:lnTo>
                        <a:lnTo>
                          <a:pt x="32" y="24"/>
                        </a:lnTo>
                        <a:lnTo>
                          <a:pt x="34" y="25"/>
                        </a:lnTo>
                        <a:lnTo>
                          <a:pt x="34" y="28"/>
                        </a:lnTo>
                        <a:lnTo>
                          <a:pt x="32" y="29"/>
                        </a:lnTo>
                        <a:lnTo>
                          <a:pt x="31" y="29"/>
                        </a:lnTo>
                        <a:lnTo>
                          <a:pt x="31" y="26"/>
                        </a:lnTo>
                        <a:lnTo>
                          <a:pt x="31" y="25"/>
                        </a:lnTo>
                        <a:lnTo>
                          <a:pt x="31" y="24"/>
                        </a:lnTo>
                        <a:lnTo>
                          <a:pt x="30" y="21"/>
                        </a:lnTo>
                        <a:lnTo>
                          <a:pt x="27" y="20"/>
                        </a:lnTo>
                        <a:lnTo>
                          <a:pt x="25" y="19"/>
                        </a:lnTo>
                        <a:lnTo>
                          <a:pt x="22" y="18"/>
                        </a:lnTo>
                        <a:lnTo>
                          <a:pt x="20" y="16"/>
                        </a:lnTo>
                        <a:lnTo>
                          <a:pt x="19" y="16"/>
                        </a:lnTo>
                        <a:lnTo>
                          <a:pt x="17" y="16"/>
                        </a:lnTo>
                        <a:lnTo>
                          <a:pt x="17" y="18"/>
                        </a:lnTo>
                        <a:lnTo>
                          <a:pt x="17" y="19"/>
                        </a:lnTo>
                        <a:lnTo>
                          <a:pt x="19" y="19"/>
                        </a:lnTo>
                        <a:lnTo>
                          <a:pt x="19" y="20"/>
                        </a:lnTo>
                        <a:lnTo>
                          <a:pt x="19" y="21"/>
                        </a:lnTo>
                        <a:lnTo>
                          <a:pt x="19" y="21"/>
                        </a:lnTo>
                        <a:lnTo>
                          <a:pt x="17" y="21"/>
                        </a:lnTo>
                        <a:lnTo>
                          <a:pt x="15" y="21"/>
                        </a:lnTo>
                        <a:lnTo>
                          <a:pt x="14" y="20"/>
                        </a:lnTo>
                        <a:lnTo>
                          <a:pt x="12" y="19"/>
                        </a:lnTo>
                        <a:lnTo>
                          <a:pt x="12" y="16"/>
                        </a:lnTo>
                        <a:lnTo>
                          <a:pt x="12" y="15"/>
                        </a:lnTo>
                        <a:lnTo>
                          <a:pt x="11" y="14"/>
                        </a:lnTo>
                        <a:lnTo>
                          <a:pt x="11" y="13"/>
                        </a:lnTo>
                        <a:lnTo>
                          <a:pt x="10" y="13"/>
                        </a:lnTo>
                        <a:lnTo>
                          <a:pt x="9" y="13"/>
                        </a:lnTo>
                        <a:lnTo>
                          <a:pt x="9" y="14"/>
                        </a:lnTo>
                        <a:lnTo>
                          <a:pt x="7" y="15"/>
                        </a:lnTo>
                        <a:lnTo>
                          <a:pt x="7" y="16"/>
                        </a:lnTo>
                        <a:lnTo>
                          <a:pt x="6" y="16"/>
                        </a:lnTo>
                        <a:lnTo>
                          <a:pt x="5" y="16"/>
                        </a:lnTo>
                        <a:lnTo>
                          <a:pt x="4" y="15"/>
                        </a:lnTo>
                        <a:lnTo>
                          <a:pt x="2" y="14"/>
                        </a:lnTo>
                        <a:lnTo>
                          <a:pt x="1" y="11"/>
                        </a:lnTo>
                        <a:lnTo>
                          <a:pt x="1" y="10"/>
                        </a:lnTo>
                        <a:lnTo>
                          <a:pt x="0" y="10"/>
                        </a:lnTo>
                        <a:close/>
                      </a:path>
                    </a:pathLst>
                  </a:custGeom>
                  <a:solidFill>
                    <a:srgbClr val="D4FFF6"/>
                  </a:solidFill>
                  <a:ln w="0">
                    <a:solidFill>
                      <a:srgbClr val="D4FFF6"/>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8" name="Freeform 790"/>
                  <p:cNvSpPr>
                    <a:spLocks/>
                  </p:cNvSpPr>
                  <p:nvPr/>
                </p:nvSpPr>
                <p:spPr bwMode="auto">
                  <a:xfrm>
                    <a:off x="2395" y="2385"/>
                    <a:ext cx="35" cy="23"/>
                  </a:xfrm>
                  <a:custGeom>
                    <a:avLst/>
                    <a:gdLst/>
                    <a:ahLst/>
                    <a:cxnLst>
                      <a:cxn ang="0">
                        <a:pos x="35" y="3"/>
                      </a:cxn>
                      <a:cxn ang="0">
                        <a:pos x="35" y="7"/>
                      </a:cxn>
                      <a:cxn ang="0">
                        <a:pos x="34" y="10"/>
                      </a:cxn>
                      <a:cxn ang="0">
                        <a:pos x="33" y="11"/>
                      </a:cxn>
                      <a:cxn ang="0">
                        <a:pos x="32" y="12"/>
                      </a:cxn>
                      <a:cxn ang="0">
                        <a:pos x="29" y="13"/>
                      </a:cxn>
                      <a:cxn ang="0">
                        <a:pos x="27" y="15"/>
                      </a:cxn>
                      <a:cxn ang="0">
                        <a:pos x="24" y="15"/>
                      </a:cxn>
                      <a:cxn ang="0">
                        <a:pos x="22" y="16"/>
                      </a:cxn>
                      <a:cxn ang="0">
                        <a:pos x="19" y="17"/>
                      </a:cxn>
                      <a:cxn ang="0">
                        <a:pos x="18" y="18"/>
                      </a:cxn>
                      <a:cxn ang="0">
                        <a:pos x="18" y="20"/>
                      </a:cxn>
                      <a:cxn ang="0">
                        <a:pos x="17" y="21"/>
                      </a:cxn>
                      <a:cxn ang="0">
                        <a:pos x="17" y="22"/>
                      </a:cxn>
                      <a:cxn ang="0">
                        <a:pos x="15" y="22"/>
                      </a:cxn>
                      <a:cxn ang="0">
                        <a:pos x="14" y="23"/>
                      </a:cxn>
                      <a:cxn ang="0">
                        <a:pos x="12" y="22"/>
                      </a:cxn>
                      <a:cxn ang="0">
                        <a:pos x="10" y="21"/>
                      </a:cxn>
                      <a:cxn ang="0">
                        <a:pos x="9" y="20"/>
                      </a:cxn>
                      <a:cxn ang="0">
                        <a:pos x="8" y="17"/>
                      </a:cxn>
                      <a:cxn ang="0">
                        <a:pos x="7" y="16"/>
                      </a:cxn>
                      <a:cxn ang="0">
                        <a:pos x="5" y="16"/>
                      </a:cxn>
                      <a:cxn ang="0">
                        <a:pos x="4" y="16"/>
                      </a:cxn>
                      <a:cxn ang="0">
                        <a:pos x="3" y="16"/>
                      </a:cxn>
                      <a:cxn ang="0">
                        <a:pos x="2" y="15"/>
                      </a:cxn>
                      <a:cxn ang="0">
                        <a:pos x="0" y="15"/>
                      </a:cxn>
                      <a:cxn ang="0">
                        <a:pos x="2" y="12"/>
                      </a:cxn>
                      <a:cxn ang="0">
                        <a:pos x="5" y="8"/>
                      </a:cxn>
                      <a:cxn ang="0">
                        <a:pos x="12" y="3"/>
                      </a:cxn>
                      <a:cxn ang="0">
                        <a:pos x="19" y="1"/>
                      </a:cxn>
                      <a:cxn ang="0">
                        <a:pos x="27" y="0"/>
                      </a:cxn>
                      <a:cxn ang="0">
                        <a:pos x="29" y="0"/>
                      </a:cxn>
                      <a:cxn ang="0">
                        <a:pos x="32" y="1"/>
                      </a:cxn>
                      <a:cxn ang="0">
                        <a:pos x="33" y="2"/>
                      </a:cxn>
                      <a:cxn ang="0">
                        <a:pos x="35" y="3"/>
                      </a:cxn>
                    </a:cxnLst>
                    <a:rect l="0" t="0" r="r" b="b"/>
                    <a:pathLst>
                      <a:path w="35" h="23">
                        <a:moveTo>
                          <a:pt x="35" y="3"/>
                        </a:moveTo>
                        <a:lnTo>
                          <a:pt x="35" y="7"/>
                        </a:lnTo>
                        <a:lnTo>
                          <a:pt x="34" y="10"/>
                        </a:lnTo>
                        <a:lnTo>
                          <a:pt x="33" y="11"/>
                        </a:lnTo>
                        <a:lnTo>
                          <a:pt x="32" y="12"/>
                        </a:lnTo>
                        <a:lnTo>
                          <a:pt x="29" y="13"/>
                        </a:lnTo>
                        <a:lnTo>
                          <a:pt x="27" y="15"/>
                        </a:lnTo>
                        <a:lnTo>
                          <a:pt x="24" y="15"/>
                        </a:lnTo>
                        <a:lnTo>
                          <a:pt x="22" y="16"/>
                        </a:lnTo>
                        <a:lnTo>
                          <a:pt x="19" y="17"/>
                        </a:lnTo>
                        <a:lnTo>
                          <a:pt x="18" y="18"/>
                        </a:lnTo>
                        <a:lnTo>
                          <a:pt x="18" y="20"/>
                        </a:lnTo>
                        <a:lnTo>
                          <a:pt x="17" y="21"/>
                        </a:lnTo>
                        <a:lnTo>
                          <a:pt x="17" y="22"/>
                        </a:lnTo>
                        <a:lnTo>
                          <a:pt x="15" y="22"/>
                        </a:lnTo>
                        <a:lnTo>
                          <a:pt x="14" y="23"/>
                        </a:lnTo>
                        <a:lnTo>
                          <a:pt x="12" y="22"/>
                        </a:lnTo>
                        <a:lnTo>
                          <a:pt x="10" y="21"/>
                        </a:lnTo>
                        <a:lnTo>
                          <a:pt x="9" y="20"/>
                        </a:lnTo>
                        <a:lnTo>
                          <a:pt x="8" y="17"/>
                        </a:lnTo>
                        <a:lnTo>
                          <a:pt x="7" y="16"/>
                        </a:lnTo>
                        <a:lnTo>
                          <a:pt x="5" y="16"/>
                        </a:lnTo>
                        <a:lnTo>
                          <a:pt x="4" y="16"/>
                        </a:lnTo>
                        <a:lnTo>
                          <a:pt x="3" y="16"/>
                        </a:lnTo>
                        <a:lnTo>
                          <a:pt x="2" y="15"/>
                        </a:lnTo>
                        <a:lnTo>
                          <a:pt x="0" y="15"/>
                        </a:lnTo>
                        <a:lnTo>
                          <a:pt x="2" y="12"/>
                        </a:lnTo>
                        <a:lnTo>
                          <a:pt x="5" y="8"/>
                        </a:lnTo>
                        <a:lnTo>
                          <a:pt x="12" y="3"/>
                        </a:lnTo>
                        <a:lnTo>
                          <a:pt x="19" y="1"/>
                        </a:lnTo>
                        <a:lnTo>
                          <a:pt x="27" y="0"/>
                        </a:lnTo>
                        <a:lnTo>
                          <a:pt x="29" y="0"/>
                        </a:lnTo>
                        <a:lnTo>
                          <a:pt x="32" y="1"/>
                        </a:lnTo>
                        <a:lnTo>
                          <a:pt x="33" y="2"/>
                        </a:lnTo>
                        <a:lnTo>
                          <a:pt x="35" y="3"/>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69" name="Freeform 791"/>
                  <p:cNvSpPr>
                    <a:spLocks/>
                  </p:cNvSpPr>
                  <p:nvPr/>
                </p:nvSpPr>
                <p:spPr bwMode="auto">
                  <a:xfrm>
                    <a:off x="2454" y="3945"/>
                    <a:ext cx="9" cy="21"/>
                  </a:xfrm>
                  <a:custGeom>
                    <a:avLst/>
                    <a:gdLst/>
                    <a:ahLst/>
                    <a:cxnLst>
                      <a:cxn ang="0">
                        <a:pos x="8" y="21"/>
                      </a:cxn>
                      <a:cxn ang="0">
                        <a:pos x="9" y="0"/>
                      </a:cxn>
                      <a:cxn ang="0">
                        <a:pos x="8" y="0"/>
                      </a:cxn>
                      <a:cxn ang="0">
                        <a:pos x="5" y="3"/>
                      </a:cxn>
                      <a:cxn ang="0">
                        <a:pos x="3" y="6"/>
                      </a:cxn>
                      <a:cxn ang="0">
                        <a:pos x="0" y="11"/>
                      </a:cxn>
                      <a:cxn ang="0">
                        <a:pos x="1" y="21"/>
                      </a:cxn>
                      <a:cxn ang="0">
                        <a:pos x="8" y="21"/>
                      </a:cxn>
                    </a:cxnLst>
                    <a:rect l="0" t="0" r="r" b="b"/>
                    <a:pathLst>
                      <a:path w="9" h="21">
                        <a:moveTo>
                          <a:pt x="8" y="21"/>
                        </a:moveTo>
                        <a:lnTo>
                          <a:pt x="9" y="0"/>
                        </a:lnTo>
                        <a:lnTo>
                          <a:pt x="8" y="0"/>
                        </a:lnTo>
                        <a:lnTo>
                          <a:pt x="5" y="3"/>
                        </a:lnTo>
                        <a:lnTo>
                          <a:pt x="3" y="6"/>
                        </a:lnTo>
                        <a:lnTo>
                          <a:pt x="0" y="11"/>
                        </a:lnTo>
                        <a:lnTo>
                          <a:pt x="1" y="21"/>
                        </a:lnTo>
                        <a:lnTo>
                          <a:pt x="8" y="2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0" name="Freeform 792"/>
                  <p:cNvSpPr>
                    <a:spLocks/>
                  </p:cNvSpPr>
                  <p:nvPr/>
                </p:nvSpPr>
                <p:spPr bwMode="auto">
                  <a:xfrm>
                    <a:off x="2812" y="1941"/>
                    <a:ext cx="49" cy="19"/>
                  </a:xfrm>
                  <a:custGeom>
                    <a:avLst/>
                    <a:gdLst/>
                    <a:ahLst/>
                    <a:cxnLst>
                      <a:cxn ang="0">
                        <a:pos x="0" y="17"/>
                      </a:cxn>
                      <a:cxn ang="0">
                        <a:pos x="1" y="17"/>
                      </a:cxn>
                      <a:cxn ang="0">
                        <a:pos x="4" y="17"/>
                      </a:cxn>
                      <a:cxn ang="0">
                        <a:pos x="6" y="15"/>
                      </a:cxn>
                      <a:cxn ang="0">
                        <a:pos x="9" y="15"/>
                      </a:cxn>
                      <a:cxn ang="0">
                        <a:pos x="10" y="14"/>
                      </a:cxn>
                      <a:cxn ang="0">
                        <a:pos x="10" y="14"/>
                      </a:cxn>
                      <a:cxn ang="0">
                        <a:pos x="10" y="14"/>
                      </a:cxn>
                      <a:cxn ang="0">
                        <a:pos x="9" y="15"/>
                      </a:cxn>
                      <a:cxn ang="0">
                        <a:pos x="9" y="17"/>
                      </a:cxn>
                      <a:cxn ang="0">
                        <a:pos x="9" y="18"/>
                      </a:cxn>
                      <a:cxn ang="0">
                        <a:pos x="10" y="19"/>
                      </a:cxn>
                      <a:cxn ang="0">
                        <a:pos x="11" y="19"/>
                      </a:cxn>
                      <a:cxn ang="0">
                        <a:pos x="14" y="18"/>
                      </a:cxn>
                      <a:cxn ang="0">
                        <a:pos x="14" y="17"/>
                      </a:cxn>
                      <a:cxn ang="0">
                        <a:pos x="15" y="15"/>
                      </a:cxn>
                      <a:cxn ang="0">
                        <a:pos x="15" y="14"/>
                      </a:cxn>
                      <a:cxn ang="0">
                        <a:pos x="16" y="13"/>
                      </a:cxn>
                      <a:cxn ang="0">
                        <a:pos x="18" y="12"/>
                      </a:cxn>
                      <a:cxn ang="0">
                        <a:pos x="19" y="10"/>
                      </a:cxn>
                      <a:cxn ang="0">
                        <a:pos x="21" y="9"/>
                      </a:cxn>
                      <a:cxn ang="0">
                        <a:pos x="24" y="9"/>
                      </a:cxn>
                      <a:cxn ang="0">
                        <a:pos x="25" y="9"/>
                      </a:cxn>
                      <a:cxn ang="0">
                        <a:pos x="26" y="8"/>
                      </a:cxn>
                      <a:cxn ang="0">
                        <a:pos x="28" y="8"/>
                      </a:cxn>
                      <a:cxn ang="0">
                        <a:pos x="29" y="5"/>
                      </a:cxn>
                      <a:cxn ang="0">
                        <a:pos x="28" y="3"/>
                      </a:cxn>
                      <a:cxn ang="0">
                        <a:pos x="28" y="3"/>
                      </a:cxn>
                      <a:cxn ang="0">
                        <a:pos x="26" y="3"/>
                      </a:cxn>
                      <a:cxn ang="0">
                        <a:pos x="28" y="3"/>
                      </a:cxn>
                      <a:cxn ang="0">
                        <a:pos x="29" y="3"/>
                      </a:cxn>
                      <a:cxn ang="0">
                        <a:pos x="30" y="3"/>
                      </a:cxn>
                      <a:cxn ang="0">
                        <a:pos x="30" y="3"/>
                      </a:cxn>
                      <a:cxn ang="0">
                        <a:pos x="31" y="2"/>
                      </a:cxn>
                      <a:cxn ang="0">
                        <a:pos x="31" y="0"/>
                      </a:cxn>
                      <a:cxn ang="0">
                        <a:pos x="31" y="0"/>
                      </a:cxn>
                      <a:cxn ang="0">
                        <a:pos x="33" y="0"/>
                      </a:cxn>
                      <a:cxn ang="0">
                        <a:pos x="34" y="0"/>
                      </a:cxn>
                      <a:cxn ang="0">
                        <a:pos x="35" y="0"/>
                      </a:cxn>
                      <a:cxn ang="0">
                        <a:pos x="38" y="0"/>
                      </a:cxn>
                      <a:cxn ang="0">
                        <a:pos x="40" y="0"/>
                      </a:cxn>
                      <a:cxn ang="0">
                        <a:pos x="40" y="2"/>
                      </a:cxn>
                      <a:cxn ang="0">
                        <a:pos x="40" y="3"/>
                      </a:cxn>
                      <a:cxn ang="0">
                        <a:pos x="40" y="4"/>
                      </a:cxn>
                      <a:cxn ang="0">
                        <a:pos x="39" y="5"/>
                      </a:cxn>
                      <a:cxn ang="0">
                        <a:pos x="38" y="7"/>
                      </a:cxn>
                      <a:cxn ang="0">
                        <a:pos x="36" y="7"/>
                      </a:cxn>
                      <a:cxn ang="0">
                        <a:pos x="36" y="8"/>
                      </a:cxn>
                      <a:cxn ang="0">
                        <a:pos x="38" y="9"/>
                      </a:cxn>
                      <a:cxn ang="0">
                        <a:pos x="39" y="9"/>
                      </a:cxn>
                      <a:cxn ang="0">
                        <a:pos x="41" y="9"/>
                      </a:cxn>
                      <a:cxn ang="0">
                        <a:pos x="43" y="9"/>
                      </a:cxn>
                      <a:cxn ang="0">
                        <a:pos x="44" y="7"/>
                      </a:cxn>
                      <a:cxn ang="0">
                        <a:pos x="45" y="5"/>
                      </a:cxn>
                      <a:cxn ang="0">
                        <a:pos x="46" y="4"/>
                      </a:cxn>
                      <a:cxn ang="0">
                        <a:pos x="46" y="2"/>
                      </a:cxn>
                      <a:cxn ang="0">
                        <a:pos x="49" y="0"/>
                      </a:cxn>
                    </a:cxnLst>
                    <a:rect l="0" t="0" r="r" b="b"/>
                    <a:pathLst>
                      <a:path w="49" h="19">
                        <a:moveTo>
                          <a:pt x="0" y="17"/>
                        </a:moveTo>
                        <a:lnTo>
                          <a:pt x="1" y="17"/>
                        </a:lnTo>
                        <a:lnTo>
                          <a:pt x="4" y="17"/>
                        </a:lnTo>
                        <a:lnTo>
                          <a:pt x="6" y="15"/>
                        </a:lnTo>
                        <a:lnTo>
                          <a:pt x="9" y="15"/>
                        </a:lnTo>
                        <a:lnTo>
                          <a:pt x="10" y="14"/>
                        </a:lnTo>
                        <a:lnTo>
                          <a:pt x="10" y="14"/>
                        </a:lnTo>
                        <a:lnTo>
                          <a:pt x="10" y="14"/>
                        </a:lnTo>
                        <a:lnTo>
                          <a:pt x="9" y="15"/>
                        </a:lnTo>
                        <a:lnTo>
                          <a:pt x="9" y="17"/>
                        </a:lnTo>
                        <a:lnTo>
                          <a:pt x="9" y="18"/>
                        </a:lnTo>
                        <a:lnTo>
                          <a:pt x="10" y="19"/>
                        </a:lnTo>
                        <a:lnTo>
                          <a:pt x="11" y="19"/>
                        </a:lnTo>
                        <a:lnTo>
                          <a:pt x="14" y="18"/>
                        </a:lnTo>
                        <a:lnTo>
                          <a:pt x="14" y="17"/>
                        </a:lnTo>
                        <a:lnTo>
                          <a:pt x="15" y="15"/>
                        </a:lnTo>
                        <a:lnTo>
                          <a:pt x="15" y="14"/>
                        </a:lnTo>
                        <a:lnTo>
                          <a:pt x="16" y="13"/>
                        </a:lnTo>
                        <a:lnTo>
                          <a:pt x="18" y="12"/>
                        </a:lnTo>
                        <a:lnTo>
                          <a:pt x="19" y="10"/>
                        </a:lnTo>
                        <a:lnTo>
                          <a:pt x="21" y="9"/>
                        </a:lnTo>
                        <a:lnTo>
                          <a:pt x="24" y="9"/>
                        </a:lnTo>
                        <a:lnTo>
                          <a:pt x="25" y="9"/>
                        </a:lnTo>
                        <a:lnTo>
                          <a:pt x="26" y="8"/>
                        </a:lnTo>
                        <a:lnTo>
                          <a:pt x="28" y="8"/>
                        </a:lnTo>
                        <a:lnTo>
                          <a:pt x="29" y="5"/>
                        </a:lnTo>
                        <a:lnTo>
                          <a:pt x="28" y="3"/>
                        </a:lnTo>
                        <a:lnTo>
                          <a:pt x="28" y="3"/>
                        </a:lnTo>
                        <a:lnTo>
                          <a:pt x="26" y="3"/>
                        </a:lnTo>
                        <a:lnTo>
                          <a:pt x="28" y="3"/>
                        </a:lnTo>
                        <a:lnTo>
                          <a:pt x="29" y="3"/>
                        </a:lnTo>
                        <a:lnTo>
                          <a:pt x="30" y="3"/>
                        </a:lnTo>
                        <a:lnTo>
                          <a:pt x="30" y="3"/>
                        </a:lnTo>
                        <a:lnTo>
                          <a:pt x="31" y="2"/>
                        </a:lnTo>
                        <a:lnTo>
                          <a:pt x="31" y="0"/>
                        </a:lnTo>
                        <a:lnTo>
                          <a:pt x="31" y="0"/>
                        </a:lnTo>
                        <a:lnTo>
                          <a:pt x="33" y="0"/>
                        </a:lnTo>
                        <a:lnTo>
                          <a:pt x="34" y="0"/>
                        </a:lnTo>
                        <a:lnTo>
                          <a:pt x="35" y="0"/>
                        </a:lnTo>
                        <a:lnTo>
                          <a:pt x="38" y="0"/>
                        </a:lnTo>
                        <a:lnTo>
                          <a:pt x="40" y="0"/>
                        </a:lnTo>
                        <a:lnTo>
                          <a:pt x="40" y="2"/>
                        </a:lnTo>
                        <a:lnTo>
                          <a:pt x="40" y="3"/>
                        </a:lnTo>
                        <a:lnTo>
                          <a:pt x="40" y="4"/>
                        </a:lnTo>
                        <a:lnTo>
                          <a:pt x="39" y="5"/>
                        </a:lnTo>
                        <a:lnTo>
                          <a:pt x="38" y="7"/>
                        </a:lnTo>
                        <a:lnTo>
                          <a:pt x="36" y="7"/>
                        </a:lnTo>
                        <a:lnTo>
                          <a:pt x="36" y="8"/>
                        </a:lnTo>
                        <a:lnTo>
                          <a:pt x="38" y="9"/>
                        </a:lnTo>
                        <a:lnTo>
                          <a:pt x="39" y="9"/>
                        </a:lnTo>
                        <a:lnTo>
                          <a:pt x="41" y="9"/>
                        </a:lnTo>
                        <a:lnTo>
                          <a:pt x="43" y="9"/>
                        </a:lnTo>
                        <a:lnTo>
                          <a:pt x="44" y="7"/>
                        </a:lnTo>
                        <a:lnTo>
                          <a:pt x="45" y="5"/>
                        </a:lnTo>
                        <a:lnTo>
                          <a:pt x="46" y="4"/>
                        </a:lnTo>
                        <a:lnTo>
                          <a:pt x="46" y="2"/>
                        </a:lnTo>
                        <a:lnTo>
                          <a:pt x="4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1" name="Freeform 793"/>
                  <p:cNvSpPr>
                    <a:spLocks/>
                  </p:cNvSpPr>
                  <p:nvPr/>
                </p:nvSpPr>
                <p:spPr bwMode="auto">
                  <a:xfrm>
                    <a:off x="2861" y="1898"/>
                    <a:ext cx="36" cy="43"/>
                  </a:xfrm>
                  <a:custGeom>
                    <a:avLst/>
                    <a:gdLst/>
                    <a:ahLst/>
                    <a:cxnLst>
                      <a:cxn ang="0">
                        <a:pos x="0" y="43"/>
                      </a:cxn>
                      <a:cxn ang="0">
                        <a:pos x="10" y="40"/>
                      </a:cxn>
                      <a:cxn ang="0">
                        <a:pos x="21" y="37"/>
                      </a:cxn>
                      <a:cxn ang="0">
                        <a:pos x="23" y="35"/>
                      </a:cxn>
                      <a:cxn ang="0">
                        <a:pos x="27" y="28"/>
                      </a:cxn>
                      <a:cxn ang="0">
                        <a:pos x="30" y="22"/>
                      </a:cxn>
                      <a:cxn ang="0">
                        <a:pos x="30" y="16"/>
                      </a:cxn>
                      <a:cxn ang="0">
                        <a:pos x="30" y="15"/>
                      </a:cxn>
                      <a:cxn ang="0">
                        <a:pos x="31" y="15"/>
                      </a:cxn>
                      <a:cxn ang="0">
                        <a:pos x="32" y="15"/>
                      </a:cxn>
                      <a:cxn ang="0">
                        <a:pos x="33" y="15"/>
                      </a:cxn>
                      <a:cxn ang="0">
                        <a:pos x="35" y="13"/>
                      </a:cxn>
                      <a:cxn ang="0">
                        <a:pos x="35" y="12"/>
                      </a:cxn>
                      <a:cxn ang="0">
                        <a:pos x="36" y="11"/>
                      </a:cxn>
                      <a:cxn ang="0">
                        <a:pos x="36" y="11"/>
                      </a:cxn>
                      <a:cxn ang="0">
                        <a:pos x="36" y="11"/>
                      </a:cxn>
                      <a:cxn ang="0">
                        <a:pos x="36" y="11"/>
                      </a:cxn>
                      <a:cxn ang="0">
                        <a:pos x="35" y="11"/>
                      </a:cxn>
                      <a:cxn ang="0">
                        <a:pos x="35" y="8"/>
                      </a:cxn>
                      <a:cxn ang="0">
                        <a:pos x="35" y="7"/>
                      </a:cxn>
                      <a:cxn ang="0">
                        <a:pos x="35" y="6"/>
                      </a:cxn>
                      <a:cxn ang="0">
                        <a:pos x="35" y="6"/>
                      </a:cxn>
                      <a:cxn ang="0">
                        <a:pos x="33" y="7"/>
                      </a:cxn>
                      <a:cxn ang="0">
                        <a:pos x="33" y="8"/>
                      </a:cxn>
                      <a:cxn ang="0">
                        <a:pos x="32" y="10"/>
                      </a:cxn>
                      <a:cxn ang="0">
                        <a:pos x="31" y="10"/>
                      </a:cxn>
                      <a:cxn ang="0">
                        <a:pos x="28" y="10"/>
                      </a:cxn>
                      <a:cxn ang="0">
                        <a:pos x="27" y="8"/>
                      </a:cxn>
                      <a:cxn ang="0">
                        <a:pos x="28" y="7"/>
                      </a:cxn>
                      <a:cxn ang="0">
                        <a:pos x="28" y="6"/>
                      </a:cxn>
                      <a:cxn ang="0">
                        <a:pos x="31" y="3"/>
                      </a:cxn>
                      <a:cxn ang="0">
                        <a:pos x="32" y="2"/>
                      </a:cxn>
                      <a:cxn ang="0">
                        <a:pos x="33" y="1"/>
                      </a:cxn>
                      <a:cxn ang="0">
                        <a:pos x="33" y="0"/>
                      </a:cxn>
                    </a:cxnLst>
                    <a:rect l="0" t="0" r="r" b="b"/>
                    <a:pathLst>
                      <a:path w="36" h="43">
                        <a:moveTo>
                          <a:pt x="0" y="43"/>
                        </a:moveTo>
                        <a:lnTo>
                          <a:pt x="10" y="40"/>
                        </a:lnTo>
                        <a:lnTo>
                          <a:pt x="21" y="37"/>
                        </a:lnTo>
                        <a:lnTo>
                          <a:pt x="23" y="35"/>
                        </a:lnTo>
                        <a:lnTo>
                          <a:pt x="27" y="28"/>
                        </a:lnTo>
                        <a:lnTo>
                          <a:pt x="30" y="22"/>
                        </a:lnTo>
                        <a:lnTo>
                          <a:pt x="30" y="16"/>
                        </a:lnTo>
                        <a:lnTo>
                          <a:pt x="30" y="15"/>
                        </a:lnTo>
                        <a:lnTo>
                          <a:pt x="31" y="15"/>
                        </a:lnTo>
                        <a:lnTo>
                          <a:pt x="32" y="15"/>
                        </a:lnTo>
                        <a:lnTo>
                          <a:pt x="33" y="15"/>
                        </a:lnTo>
                        <a:lnTo>
                          <a:pt x="35" y="13"/>
                        </a:lnTo>
                        <a:lnTo>
                          <a:pt x="35" y="12"/>
                        </a:lnTo>
                        <a:lnTo>
                          <a:pt x="36" y="11"/>
                        </a:lnTo>
                        <a:lnTo>
                          <a:pt x="36" y="11"/>
                        </a:lnTo>
                        <a:lnTo>
                          <a:pt x="36" y="11"/>
                        </a:lnTo>
                        <a:lnTo>
                          <a:pt x="36" y="11"/>
                        </a:lnTo>
                        <a:lnTo>
                          <a:pt x="35" y="11"/>
                        </a:lnTo>
                        <a:lnTo>
                          <a:pt x="35" y="8"/>
                        </a:lnTo>
                        <a:lnTo>
                          <a:pt x="35" y="7"/>
                        </a:lnTo>
                        <a:lnTo>
                          <a:pt x="35" y="6"/>
                        </a:lnTo>
                        <a:lnTo>
                          <a:pt x="35" y="6"/>
                        </a:lnTo>
                        <a:lnTo>
                          <a:pt x="33" y="7"/>
                        </a:lnTo>
                        <a:lnTo>
                          <a:pt x="33" y="8"/>
                        </a:lnTo>
                        <a:lnTo>
                          <a:pt x="32" y="10"/>
                        </a:lnTo>
                        <a:lnTo>
                          <a:pt x="31" y="10"/>
                        </a:lnTo>
                        <a:lnTo>
                          <a:pt x="28" y="10"/>
                        </a:lnTo>
                        <a:lnTo>
                          <a:pt x="27" y="8"/>
                        </a:lnTo>
                        <a:lnTo>
                          <a:pt x="28" y="7"/>
                        </a:lnTo>
                        <a:lnTo>
                          <a:pt x="28" y="6"/>
                        </a:lnTo>
                        <a:lnTo>
                          <a:pt x="31" y="3"/>
                        </a:lnTo>
                        <a:lnTo>
                          <a:pt x="32" y="2"/>
                        </a:lnTo>
                        <a:lnTo>
                          <a:pt x="33" y="1"/>
                        </a:lnTo>
                        <a:lnTo>
                          <a:pt x="3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2" name="Freeform 794"/>
                  <p:cNvSpPr>
                    <a:spLocks/>
                  </p:cNvSpPr>
                  <p:nvPr/>
                </p:nvSpPr>
                <p:spPr bwMode="auto">
                  <a:xfrm>
                    <a:off x="2894" y="1888"/>
                    <a:ext cx="3" cy="10"/>
                  </a:xfrm>
                  <a:custGeom>
                    <a:avLst/>
                    <a:gdLst/>
                    <a:ahLst/>
                    <a:cxnLst>
                      <a:cxn ang="0">
                        <a:pos x="0" y="10"/>
                      </a:cxn>
                      <a:cxn ang="0">
                        <a:pos x="2" y="7"/>
                      </a:cxn>
                      <a:cxn ang="0">
                        <a:pos x="2" y="6"/>
                      </a:cxn>
                      <a:cxn ang="0">
                        <a:pos x="2" y="3"/>
                      </a:cxn>
                      <a:cxn ang="0">
                        <a:pos x="2" y="1"/>
                      </a:cxn>
                      <a:cxn ang="0">
                        <a:pos x="3" y="0"/>
                      </a:cxn>
                    </a:cxnLst>
                    <a:rect l="0" t="0" r="r" b="b"/>
                    <a:pathLst>
                      <a:path w="3" h="10">
                        <a:moveTo>
                          <a:pt x="0" y="10"/>
                        </a:moveTo>
                        <a:lnTo>
                          <a:pt x="2" y="7"/>
                        </a:lnTo>
                        <a:lnTo>
                          <a:pt x="2" y="6"/>
                        </a:lnTo>
                        <a:lnTo>
                          <a:pt x="2" y="3"/>
                        </a:lnTo>
                        <a:lnTo>
                          <a:pt x="2" y="1"/>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3" name="Freeform 795"/>
                  <p:cNvSpPr>
                    <a:spLocks/>
                  </p:cNvSpPr>
                  <p:nvPr/>
                </p:nvSpPr>
                <p:spPr bwMode="auto">
                  <a:xfrm>
                    <a:off x="2818" y="1903"/>
                    <a:ext cx="18" cy="40"/>
                  </a:xfrm>
                  <a:custGeom>
                    <a:avLst/>
                    <a:gdLst/>
                    <a:ahLst/>
                    <a:cxnLst>
                      <a:cxn ang="0">
                        <a:pos x="18" y="1"/>
                      </a:cxn>
                      <a:cxn ang="0">
                        <a:pos x="17" y="2"/>
                      </a:cxn>
                      <a:cxn ang="0">
                        <a:pos x="17" y="1"/>
                      </a:cxn>
                      <a:cxn ang="0">
                        <a:pos x="17" y="0"/>
                      </a:cxn>
                      <a:cxn ang="0">
                        <a:pos x="15" y="0"/>
                      </a:cxn>
                      <a:cxn ang="0">
                        <a:pos x="14" y="2"/>
                      </a:cxn>
                      <a:cxn ang="0">
                        <a:pos x="14" y="6"/>
                      </a:cxn>
                      <a:cxn ang="0">
                        <a:pos x="13" y="10"/>
                      </a:cxn>
                      <a:cxn ang="0">
                        <a:pos x="12" y="15"/>
                      </a:cxn>
                      <a:cxn ang="0">
                        <a:pos x="10" y="17"/>
                      </a:cxn>
                      <a:cxn ang="0">
                        <a:pos x="9" y="20"/>
                      </a:cxn>
                      <a:cxn ang="0">
                        <a:pos x="8" y="21"/>
                      </a:cxn>
                      <a:cxn ang="0">
                        <a:pos x="7" y="20"/>
                      </a:cxn>
                      <a:cxn ang="0">
                        <a:pos x="7" y="18"/>
                      </a:cxn>
                      <a:cxn ang="0">
                        <a:pos x="7" y="16"/>
                      </a:cxn>
                      <a:cxn ang="0">
                        <a:pos x="7" y="13"/>
                      </a:cxn>
                      <a:cxn ang="0">
                        <a:pos x="5" y="11"/>
                      </a:cxn>
                      <a:cxn ang="0">
                        <a:pos x="5" y="10"/>
                      </a:cxn>
                      <a:cxn ang="0">
                        <a:pos x="4" y="7"/>
                      </a:cxn>
                      <a:cxn ang="0">
                        <a:pos x="3" y="7"/>
                      </a:cxn>
                      <a:cxn ang="0">
                        <a:pos x="3" y="8"/>
                      </a:cxn>
                      <a:cxn ang="0">
                        <a:pos x="3" y="10"/>
                      </a:cxn>
                      <a:cxn ang="0">
                        <a:pos x="3" y="12"/>
                      </a:cxn>
                      <a:cxn ang="0">
                        <a:pos x="3" y="16"/>
                      </a:cxn>
                      <a:cxn ang="0">
                        <a:pos x="3" y="17"/>
                      </a:cxn>
                      <a:cxn ang="0">
                        <a:pos x="3" y="18"/>
                      </a:cxn>
                      <a:cxn ang="0">
                        <a:pos x="2" y="18"/>
                      </a:cxn>
                      <a:cxn ang="0">
                        <a:pos x="0" y="20"/>
                      </a:cxn>
                      <a:cxn ang="0">
                        <a:pos x="0" y="20"/>
                      </a:cxn>
                      <a:cxn ang="0">
                        <a:pos x="0" y="21"/>
                      </a:cxn>
                      <a:cxn ang="0">
                        <a:pos x="0" y="21"/>
                      </a:cxn>
                      <a:cxn ang="0">
                        <a:pos x="0" y="23"/>
                      </a:cxn>
                      <a:cxn ang="0">
                        <a:pos x="2" y="25"/>
                      </a:cxn>
                      <a:cxn ang="0">
                        <a:pos x="3" y="27"/>
                      </a:cxn>
                      <a:cxn ang="0">
                        <a:pos x="4" y="31"/>
                      </a:cxn>
                      <a:cxn ang="0">
                        <a:pos x="5" y="32"/>
                      </a:cxn>
                      <a:cxn ang="0">
                        <a:pos x="7" y="33"/>
                      </a:cxn>
                      <a:cxn ang="0">
                        <a:pos x="9" y="33"/>
                      </a:cxn>
                      <a:cxn ang="0">
                        <a:pos x="9" y="33"/>
                      </a:cxn>
                      <a:cxn ang="0">
                        <a:pos x="9" y="35"/>
                      </a:cxn>
                      <a:cxn ang="0">
                        <a:pos x="8" y="37"/>
                      </a:cxn>
                      <a:cxn ang="0">
                        <a:pos x="5" y="40"/>
                      </a:cxn>
                    </a:cxnLst>
                    <a:rect l="0" t="0" r="r" b="b"/>
                    <a:pathLst>
                      <a:path w="18" h="40">
                        <a:moveTo>
                          <a:pt x="18" y="1"/>
                        </a:moveTo>
                        <a:lnTo>
                          <a:pt x="17" y="2"/>
                        </a:lnTo>
                        <a:lnTo>
                          <a:pt x="17" y="1"/>
                        </a:lnTo>
                        <a:lnTo>
                          <a:pt x="17" y="0"/>
                        </a:lnTo>
                        <a:lnTo>
                          <a:pt x="15" y="0"/>
                        </a:lnTo>
                        <a:lnTo>
                          <a:pt x="14" y="2"/>
                        </a:lnTo>
                        <a:lnTo>
                          <a:pt x="14" y="6"/>
                        </a:lnTo>
                        <a:lnTo>
                          <a:pt x="13" y="10"/>
                        </a:lnTo>
                        <a:lnTo>
                          <a:pt x="12" y="15"/>
                        </a:lnTo>
                        <a:lnTo>
                          <a:pt x="10" y="17"/>
                        </a:lnTo>
                        <a:lnTo>
                          <a:pt x="9" y="20"/>
                        </a:lnTo>
                        <a:lnTo>
                          <a:pt x="8" y="21"/>
                        </a:lnTo>
                        <a:lnTo>
                          <a:pt x="7" y="20"/>
                        </a:lnTo>
                        <a:lnTo>
                          <a:pt x="7" y="18"/>
                        </a:lnTo>
                        <a:lnTo>
                          <a:pt x="7" y="16"/>
                        </a:lnTo>
                        <a:lnTo>
                          <a:pt x="7" y="13"/>
                        </a:lnTo>
                        <a:lnTo>
                          <a:pt x="5" y="11"/>
                        </a:lnTo>
                        <a:lnTo>
                          <a:pt x="5" y="10"/>
                        </a:lnTo>
                        <a:lnTo>
                          <a:pt x="4" y="7"/>
                        </a:lnTo>
                        <a:lnTo>
                          <a:pt x="3" y="7"/>
                        </a:lnTo>
                        <a:lnTo>
                          <a:pt x="3" y="8"/>
                        </a:lnTo>
                        <a:lnTo>
                          <a:pt x="3" y="10"/>
                        </a:lnTo>
                        <a:lnTo>
                          <a:pt x="3" y="12"/>
                        </a:lnTo>
                        <a:lnTo>
                          <a:pt x="3" y="16"/>
                        </a:lnTo>
                        <a:lnTo>
                          <a:pt x="3" y="17"/>
                        </a:lnTo>
                        <a:lnTo>
                          <a:pt x="3" y="18"/>
                        </a:lnTo>
                        <a:lnTo>
                          <a:pt x="2" y="18"/>
                        </a:lnTo>
                        <a:lnTo>
                          <a:pt x="0" y="20"/>
                        </a:lnTo>
                        <a:lnTo>
                          <a:pt x="0" y="20"/>
                        </a:lnTo>
                        <a:lnTo>
                          <a:pt x="0" y="21"/>
                        </a:lnTo>
                        <a:lnTo>
                          <a:pt x="0" y="21"/>
                        </a:lnTo>
                        <a:lnTo>
                          <a:pt x="0" y="23"/>
                        </a:lnTo>
                        <a:lnTo>
                          <a:pt x="2" y="25"/>
                        </a:lnTo>
                        <a:lnTo>
                          <a:pt x="3" y="27"/>
                        </a:lnTo>
                        <a:lnTo>
                          <a:pt x="4" y="31"/>
                        </a:lnTo>
                        <a:lnTo>
                          <a:pt x="5" y="32"/>
                        </a:lnTo>
                        <a:lnTo>
                          <a:pt x="7" y="33"/>
                        </a:lnTo>
                        <a:lnTo>
                          <a:pt x="9" y="33"/>
                        </a:lnTo>
                        <a:lnTo>
                          <a:pt x="9" y="33"/>
                        </a:lnTo>
                        <a:lnTo>
                          <a:pt x="9" y="35"/>
                        </a:lnTo>
                        <a:lnTo>
                          <a:pt x="8" y="37"/>
                        </a:lnTo>
                        <a:lnTo>
                          <a:pt x="5" y="4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4" name="Freeform 796"/>
                  <p:cNvSpPr>
                    <a:spLocks/>
                  </p:cNvSpPr>
                  <p:nvPr/>
                </p:nvSpPr>
                <p:spPr bwMode="auto">
                  <a:xfrm>
                    <a:off x="2811" y="1943"/>
                    <a:ext cx="12" cy="15"/>
                  </a:xfrm>
                  <a:custGeom>
                    <a:avLst/>
                    <a:gdLst/>
                    <a:ahLst/>
                    <a:cxnLst>
                      <a:cxn ang="0">
                        <a:pos x="12" y="0"/>
                      </a:cxn>
                      <a:cxn ang="0">
                        <a:pos x="10" y="2"/>
                      </a:cxn>
                      <a:cxn ang="0">
                        <a:pos x="7" y="5"/>
                      </a:cxn>
                      <a:cxn ang="0">
                        <a:pos x="5" y="7"/>
                      </a:cxn>
                      <a:cxn ang="0">
                        <a:pos x="4" y="8"/>
                      </a:cxn>
                      <a:cxn ang="0">
                        <a:pos x="1" y="11"/>
                      </a:cxn>
                      <a:cxn ang="0">
                        <a:pos x="0" y="12"/>
                      </a:cxn>
                      <a:cxn ang="0">
                        <a:pos x="0" y="13"/>
                      </a:cxn>
                      <a:cxn ang="0">
                        <a:pos x="1" y="15"/>
                      </a:cxn>
                    </a:cxnLst>
                    <a:rect l="0" t="0" r="r" b="b"/>
                    <a:pathLst>
                      <a:path w="12" h="15">
                        <a:moveTo>
                          <a:pt x="12" y="0"/>
                        </a:moveTo>
                        <a:lnTo>
                          <a:pt x="10" y="2"/>
                        </a:lnTo>
                        <a:lnTo>
                          <a:pt x="7" y="5"/>
                        </a:lnTo>
                        <a:lnTo>
                          <a:pt x="5" y="7"/>
                        </a:lnTo>
                        <a:lnTo>
                          <a:pt x="4" y="8"/>
                        </a:lnTo>
                        <a:lnTo>
                          <a:pt x="1" y="11"/>
                        </a:lnTo>
                        <a:lnTo>
                          <a:pt x="0" y="12"/>
                        </a:lnTo>
                        <a:lnTo>
                          <a:pt x="0" y="13"/>
                        </a:lnTo>
                        <a:lnTo>
                          <a:pt x="1" y="1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5" name="Freeform 797"/>
                  <p:cNvSpPr>
                    <a:spLocks/>
                  </p:cNvSpPr>
                  <p:nvPr/>
                </p:nvSpPr>
                <p:spPr bwMode="auto">
                  <a:xfrm>
                    <a:off x="2853" y="1880"/>
                    <a:ext cx="44" cy="15"/>
                  </a:xfrm>
                  <a:custGeom>
                    <a:avLst/>
                    <a:gdLst/>
                    <a:ahLst/>
                    <a:cxnLst>
                      <a:cxn ang="0">
                        <a:pos x="44" y="8"/>
                      </a:cxn>
                      <a:cxn ang="0">
                        <a:pos x="44" y="8"/>
                      </a:cxn>
                      <a:cxn ang="0">
                        <a:pos x="43" y="6"/>
                      </a:cxn>
                      <a:cxn ang="0">
                        <a:pos x="41" y="5"/>
                      </a:cxn>
                      <a:cxn ang="0">
                        <a:pos x="40" y="4"/>
                      </a:cxn>
                      <a:cxn ang="0">
                        <a:pos x="39" y="4"/>
                      </a:cxn>
                      <a:cxn ang="0">
                        <a:pos x="38" y="4"/>
                      </a:cxn>
                      <a:cxn ang="0">
                        <a:pos x="38" y="6"/>
                      </a:cxn>
                      <a:cxn ang="0">
                        <a:pos x="38" y="8"/>
                      </a:cxn>
                      <a:cxn ang="0">
                        <a:pos x="38" y="8"/>
                      </a:cxn>
                      <a:cxn ang="0">
                        <a:pos x="36" y="8"/>
                      </a:cxn>
                      <a:cxn ang="0">
                        <a:pos x="35" y="6"/>
                      </a:cxn>
                      <a:cxn ang="0">
                        <a:pos x="34" y="5"/>
                      </a:cxn>
                      <a:cxn ang="0">
                        <a:pos x="33" y="4"/>
                      </a:cxn>
                      <a:cxn ang="0">
                        <a:pos x="31" y="3"/>
                      </a:cxn>
                      <a:cxn ang="0">
                        <a:pos x="31" y="1"/>
                      </a:cxn>
                      <a:cxn ang="0">
                        <a:pos x="30" y="0"/>
                      </a:cxn>
                      <a:cxn ang="0">
                        <a:pos x="30" y="0"/>
                      </a:cxn>
                      <a:cxn ang="0">
                        <a:pos x="29" y="0"/>
                      </a:cxn>
                      <a:cxn ang="0">
                        <a:pos x="28" y="1"/>
                      </a:cxn>
                      <a:cxn ang="0">
                        <a:pos x="26" y="1"/>
                      </a:cxn>
                      <a:cxn ang="0">
                        <a:pos x="26" y="1"/>
                      </a:cxn>
                      <a:cxn ang="0">
                        <a:pos x="25" y="0"/>
                      </a:cxn>
                      <a:cxn ang="0">
                        <a:pos x="24" y="0"/>
                      </a:cxn>
                      <a:cxn ang="0">
                        <a:pos x="20" y="0"/>
                      </a:cxn>
                      <a:cxn ang="0">
                        <a:pos x="16" y="1"/>
                      </a:cxn>
                      <a:cxn ang="0">
                        <a:pos x="13" y="1"/>
                      </a:cxn>
                      <a:cxn ang="0">
                        <a:pos x="9" y="1"/>
                      </a:cxn>
                      <a:cxn ang="0">
                        <a:pos x="8" y="1"/>
                      </a:cxn>
                      <a:cxn ang="0">
                        <a:pos x="8" y="1"/>
                      </a:cxn>
                      <a:cxn ang="0">
                        <a:pos x="5" y="3"/>
                      </a:cxn>
                      <a:cxn ang="0">
                        <a:pos x="5" y="1"/>
                      </a:cxn>
                      <a:cxn ang="0">
                        <a:pos x="4" y="1"/>
                      </a:cxn>
                      <a:cxn ang="0">
                        <a:pos x="4" y="0"/>
                      </a:cxn>
                      <a:cxn ang="0">
                        <a:pos x="2" y="4"/>
                      </a:cxn>
                      <a:cxn ang="0">
                        <a:pos x="2" y="6"/>
                      </a:cxn>
                      <a:cxn ang="0">
                        <a:pos x="0" y="11"/>
                      </a:cxn>
                      <a:cxn ang="0">
                        <a:pos x="2" y="15"/>
                      </a:cxn>
                    </a:cxnLst>
                    <a:rect l="0" t="0" r="r" b="b"/>
                    <a:pathLst>
                      <a:path w="44" h="15">
                        <a:moveTo>
                          <a:pt x="44" y="8"/>
                        </a:moveTo>
                        <a:lnTo>
                          <a:pt x="44" y="8"/>
                        </a:lnTo>
                        <a:lnTo>
                          <a:pt x="43" y="6"/>
                        </a:lnTo>
                        <a:lnTo>
                          <a:pt x="41" y="5"/>
                        </a:lnTo>
                        <a:lnTo>
                          <a:pt x="40" y="4"/>
                        </a:lnTo>
                        <a:lnTo>
                          <a:pt x="39" y="4"/>
                        </a:lnTo>
                        <a:lnTo>
                          <a:pt x="38" y="4"/>
                        </a:lnTo>
                        <a:lnTo>
                          <a:pt x="38" y="6"/>
                        </a:lnTo>
                        <a:lnTo>
                          <a:pt x="38" y="8"/>
                        </a:lnTo>
                        <a:lnTo>
                          <a:pt x="38" y="8"/>
                        </a:lnTo>
                        <a:lnTo>
                          <a:pt x="36" y="8"/>
                        </a:lnTo>
                        <a:lnTo>
                          <a:pt x="35" y="6"/>
                        </a:lnTo>
                        <a:lnTo>
                          <a:pt x="34" y="5"/>
                        </a:lnTo>
                        <a:lnTo>
                          <a:pt x="33" y="4"/>
                        </a:lnTo>
                        <a:lnTo>
                          <a:pt x="31" y="3"/>
                        </a:lnTo>
                        <a:lnTo>
                          <a:pt x="31" y="1"/>
                        </a:lnTo>
                        <a:lnTo>
                          <a:pt x="30" y="0"/>
                        </a:lnTo>
                        <a:lnTo>
                          <a:pt x="30" y="0"/>
                        </a:lnTo>
                        <a:lnTo>
                          <a:pt x="29" y="0"/>
                        </a:lnTo>
                        <a:lnTo>
                          <a:pt x="28" y="1"/>
                        </a:lnTo>
                        <a:lnTo>
                          <a:pt x="26" y="1"/>
                        </a:lnTo>
                        <a:lnTo>
                          <a:pt x="26" y="1"/>
                        </a:lnTo>
                        <a:lnTo>
                          <a:pt x="25" y="0"/>
                        </a:lnTo>
                        <a:lnTo>
                          <a:pt x="24" y="0"/>
                        </a:lnTo>
                        <a:lnTo>
                          <a:pt x="20" y="0"/>
                        </a:lnTo>
                        <a:lnTo>
                          <a:pt x="16" y="1"/>
                        </a:lnTo>
                        <a:lnTo>
                          <a:pt x="13" y="1"/>
                        </a:lnTo>
                        <a:lnTo>
                          <a:pt x="9" y="1"/>
                        </a:lnTo>
                        <a:lnTo>
                          <a:pt x="8" y="1"/>
                        </a:lnTo>
                        <a:lnTo>
                          <a:pt x="8" y="1"/>
                        </a:lnTo>
                        <a:lnTo>
                          <a:pt x="5" y="3"/>
                        </a:lnTo>
                        <a:lnTo>
                          <a:pt x="5" y="1"/>
                        </a:lnTo>
                        <a:lnTo>
                          <a:pt x="4" y="1"/>
                        </a:lnTo>
                        <a:lnTo>
                          <a:pt x="4" y="0"/>
                        </a:lnTo>
                        <a:lnTo>
                          <a:pt x="2" y="4"/>
                        </a:lnTo>
                        <a:lnTo>
                          <a:pt x="2" y="6"/>
                        </a:lnTo>
                        <a:lnTo>
                          <a:pt x="0" y="11"/>
                        </a:lnTo>
                        <a:lnTo>
                          <a:pt x="2" y="1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6" name="Freeform 798"/>
                  <p:cNvSpPr>
                    <a:spLocks/>
                  </p:cNvSpPr>
                  <p:nvPr/>
                </p:nvSpPr>
                <p:spPr bwMode="auto">
                  <a:xfrm>
                    <a:off x="2836" y="1895"/>
                    <a:ext cx="21" cy="25"/>
                  </a:xfrm>
                  <a:custGeom>
                    <a:avLst/>
                    <a:gdLst/>
                    <a:ahLst/>
                    <a:cxnLst>
                      <a:cxn ang="0">
                        <a:pos x="19" y="0"/>
                      </a:cxn>
                      <a:cxn ang="0">
                        <a:pos x="20" y="8"/>
                      </a:cxn>
                      <a:cxn ang="0">
                        <a:pos x="21" y="15"/>
                      </a:cxn>
                      <a:cxn ang="0">
                        <a:pos x="21" y="21"/>
                      </a:cxn>
                      <a:cxn ang="0">
                        <a:pos x="20" y="25"/>
                      </a:cxn>
                      <a:cxn ang="0">
                        <a:pos x="19" y="25"/>
                      </a:cxn>
                      <a:cxn ang="0">
                        <a:pos x="19" y="24"/>
                      </a:cxn>
                      <a:cxn ang="0">
                        <a:pos x="19" y="24"/>
                      </a:cxn>
                      <a:cxn ang="0">
                        <a:pos x="19" y="23"/>
                      </a:cxn>
                      <a:cxn ang="0">
                        <a:pos x="19" y="23"/>
                      </a:cxn>
                      <a:cxn ang="0">
                        <a:pos x="17" y="21"/>
                      </a:cxn>
                      <a:cxn ang="0">
                        <a:pos x="16" y="20"/>
                      </a:cxn>
                      <a:cxn ang="0">
                        <a:pos x="15" y="18"/>
                      </a:cxn>
                      <a:cxn ang="0">
                        <a:pos x="12" y="15"/>
                      </a:cxn>
                      <a:cxn ang="0">
                        <a:pos x="10" y="13"/>
                      </a:cxn>
                      <a:cxn ang="0">
                        <a:pos x="9" y="9"/>
                      </a:cxn>
                      <a:cxn ang="0">
                        <a:pos x="6" y="8"/>
                      </a:cxn>
                      <a:cxn ang="0">
                        <a:pos x="4" y="6"/>
                      </a:cxn>
                      <a:cxn ang="0">
                        <a:pos x="1" y="8"/>
                      </a:cxn>
                      <a:cxn ang="0">
                        <a:pos x="0" y="9"/>
                      </a:cxn>
                    </a:cxnLst>
                    <a:rect l="0" t="0" r="r" b="b"/>
                    <a:pathLst>
                      <a:path w="21" h="25">
                        <a:moveTo>
                          <a:pt x="19" y="0"/>
                        </a:moveTo>
                        <a:lnTo>
                          <a:pt x="20" y="8"/>
                        </a:lnTo>
                        <a:lnTo>
                          <a:pt x="21" y="15"/>
                        </a:lnTo>
                        <a:lnTo>
                          <a:pt x="21" y="21"/>
                        </a:lnTo>
                        <a:lnTo>
                          <a:pt x="20" y="25"/>
                        </a:lnTo>
                        <a:lnTo>
                          <a:pt x="19" y="25"/>
                        </a:lnTo>
                        <a:lnTo>
                          <a:pt x="19" y="24"/>
                        </a:lnTo>
                        <a:lnTo>
                          <a:pt x="19" y="24"/>
                        </a:lnTo>
                        <a:lnTo>
                          <a:pt x="19" y="23"/>
                        </a:lnTo>
                        <a:lnTo>
                          <a:pt x="19" y="23"/>
                        </a:lnTo>
                        <a:lnTo>
                          <a:pt x="17" y="21"/>
                        </a:lnTo>
                        <a:lnTo>
                          <a:pt x="16" y="20"/>
                        </a:lnTo>
                        <a:lnTo>
                          <a:pt x="15" y="18"/>
                        </a:lnTo>
                        <a:lnTo>
                          <a:pt x="12" y="15"/>
                        </a:lnTo>
                        <a:lnTo>
                          <a:pt x="10" y="13"/>
                        </a:lnTo>
                        <a:lnTo>
                          <a:pt x="9" y="9"/>
                        </a:lnTo>
                        <a:lnTo>
                          <a:pt x="6" y="8"/>
                        </a:lnTo>
                        <a:lnTo>
                          <a:pt x="4" y="6"/>
                        </a:lnTo>
                        <a:lnTo>
                          <a:pt x="1" y="8"/>
                        </a:lnTo>
                        <a:lnTo>
                          <a:pt x="0" y="9"/>
                        </a:lnTo>
                      </a:path>
                    </a:pathLst>
                  </a:custGeom>
                  <a:solidFill>
                    <a:schemeClr val="bg1"/>
                  </a:solid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7" name="Freeform 799"/>
                  <p:cNvSpPr>
                    <a:spLocks/>
                  </p:cNvSpPr>
                  <p:nvPr/>
                </p:nvSpPr>
                <p:spPr bwMode="auto">
                  <a:xfrm>
                    <a:off x="3581" y="1670"/>
                    <a:ext cx="141" cy="144"/>
                  </a:xfrm>
                  <a:custGeom>
                    <a:avLst/>
                    <a:gdLst/>
                    <a:ahLst/>
                    <a:cxnLst>
                      <a:cxn ang="0">
                        <a:pos x="72" y="144"/>
                      </a:cxn>
                      <a:cxn ang="0">
                        <a:pos x="89" y="135"/>
                      </a:cxn>
                      <a:cxn ang="0">
                        <a:pos x="92" y="115"/>
                      </a:cxn>
                      <a:cxn ang="0">
                        <a:pos x="98" y="114"/>
                      </a:cxn>
                      <a:cxn ang="0">
                        <a:pos x="112" y="115"/>
                      </a:cxn>
                      <a:cxn ang="0">
                        <a:pos x="117" y="120"/>
                      </a:cxn>
                      <a:cxn ang="0">
                        <a:pos x="129" y="108"/>
                      </a:cxn>
                      <a:cxn ang="0">
                        <a:pos x="131" y="100"/>
                      </a:cxn>
                      <a:cxn ang="0">
                        <a:pos x="131" y="94"/>
                      </a:cxn>
                      <a:cxn ang="0">
                        <a:pos x="127" y="87"/>
                      </a:cxn>
                      <a:cxn ang="0">
                        <a:pos x="133" y="88"/>
                      </a:cxn>
                      <a:cxn ang="0">
                        <a:pos x="137" y="87"/>
                      </a:cxn>
                      <a:cxn ang="0">
                        <a:pos x="141" y="74"/>
                      </a:cxn>
                      <a:cxn ang="0">
                        <a:pos x="134" y="70"/>
                      </a:cxn>
                      <a:cxn ang="0">
                        <a:pos x="129" y="60"/>
                      </a:cxn>
                      <a:cxn ang="0">
                        <a:pos x="126" y="55"/>
                      </a:cxn>
                      <a:cxn ang="0">
                        <a:pos x="119" y="47"/>
                      </a:cxn>
                      <a:cxn ang="0">
                        <a:pos x="108" y="35"/>
                      </a:cxn>
                      <a:cxn ang="0">
                        <a:pos x="82" y="27"/>
                      </a:cxn>
                      <a:cxn ang="0">
                        <a:pos x="74" y="19"/>
                      </a:cxn>
                      <a:cxn ang="0">
                        <a:pos x="71" y="17"/>
                      </a:cxn>
                      <a:cxn ang="0">
                        <a:pos x="62" y="8"/>
                      </a:cxn>
                      <a:cxn ang="0">
                        <a:pos x="59" y="9"/>
                      </a:cxn>
                      <a:cxn ang="0">
                        <a:pos x="57" y="8"/>
                      </a:cxn>
                      <a:cxn ang="0">
                        <a:pos x="55" y="8"/>
                      </a:cxn>
                      <a:cxn ang="0">
                        <a:pos x="50" y="10"/>
                      </a:cxn>
                      <a:cxn ang="0">
                        <a:pos x="47" y="4"/>
                      </a:cxn>
                      <a:cxn ang="0">
                        <a:pos x="40" y="3"/>
                      </a:cxn>
                      <a:cxn ang="0">
                        <a:pos x="35" y="3"/>
                      </a:cxn>
                      <a:cxn ang="0">
                        <a:pos x="28" y="13"/>
                      </a:cxn>
                      <a:cxn ang="0">
                        <a:pos x="30" y="17"/>
                      </a:cxn>
                      <a:cxn ang="0">
                        <a:pos x="30" y="20"/>
                      </a:cxn>
                      <a:cxn ang="0">
                        <a:pos x="25" y="20"/>
                      </a:cxn>
                      <a:cxn ang="0">
                        <a:pos x="25" y="23"/>
                      </a:cxn>
                      <a:cxn ang="0">
                        <a:pos x="21" y="24"/>
                      </a:cxn>
                      <a:cxn ang="0">
                        <a:pos x="15" y="23"/>
                      </a:cxn>
                      <a:cxn ang="0">
                        <a:pos x="16" y="28"/>
                      </a:cxn>
                      <a:cxn ang="0">
                        <a:pos x="15" y="29"/>
                      </a:cxn>
                      <a:cxn ang="0">
                        <a:pos x="15" y="34"/>
                      </a:cxn>
                      <a:cxn ang="0">
                        <a:pos x="13" y="37"/>
                      </a:cxn>
                      <a:cxn ang="0">
                        <a:pos x="17" y="37"/>
                      </a:cxn>
                      <a:cxn ang="0">
                        <a:pos x="16" y="40"/>
                      </a:cxn>
                      <a:cxn ang="0">
                        <a:pos x="11" y="40"/>
                      </a:cxn>
                      <a:cxn ang="0">
                        <a:pos x="12" y="47"/>
                      </a:cxn>
                      <a:cxn ang="0">
                        <a:pos x="6" y="44"/>
                      </a:cxn>
                      <a:cxn ang="0">
                        <a:pos x="2" y="42"/>
                      </a:cxn>
                      <a:cxn ang="0">
                        <a:pos x="2" y="47"/>
                      </a:cxn>
                      <a:cxn ang="0">
                        <a:pos x="7" y="49"/>
                      </a:cxn>
                      <a:cxn ang="0">
                        <a:pos x="2" y="49"/>
                      </a:cxn>
                      <a:cxn ang="0">
                        <a:pos x="5" y="54"/>
                      </a:cxn>
                      <a:cxn ang="0">
                        <a:pos x="32" y="73"/>
                      </a:cxn>
                      <a:cxn ang="0">
                        <a:pos x="37" y="93"/>
                      </a:cxn>
                      <a:cxn ang="0">
                        <a:pos x="45" y="95"/>
                      </a:cxn>
                      <a:cxn ang="0">
                        <a:pos x="48" y="105"/>
                      </a:cxn>
                      <a:cxn ang="0">
                        <a:pos x="51" y="104"/>
                      </a:cxn>
                      <a:cxn ang="0">
                        <a:pos x="57" y="115"/>
                      </a:cxn>
                      <a:cxn ang="0">
                        <a:pos x="66" y="125"/>
                      </a:cxn>
                      <a:cxn ang="0">
                        <a:pos x="67" y="132"/>
                      </a:cxn>
                      <a:cxn ang="0">
                        <a:pos x="69" y="138"/>
                      </a:cxn>
                      <a:cxn ang="0">
                        <a:pos x="66" y="143"/>
                      </a:cxn>
                    </a:cxnLst>
                    <a:rect l="0" t="0" r="r" b="b"/>
                    <a:pathLst>
                      <a:path w="141" h="144">
                        <a:moveTo>
                          <a:pt x="66" y="143"/>
                        </a:moveTo>
                        <a:lnTo>
                          <a:pt x="67" y="144"/>
                        </a:lnTo>
                        <a:lnTo>
                          <a:pt x="68" y="144"/>
                        </a:lnTo>
                        <a:lnTo>
                          <a:pt x="72" y="144"/>
                        </a:lnTo>
                        <a:lnTo>
                          <a:pt x="79" y="144"/>
                        </a:lnTo>
                        <a:lnTo>
                          <a:pt x="86" y="143"/>
                        </a:lnTo>
                        <a:lnTo>
                          <a:pt x="89" y="140"/>
                        </a:lnTo>
                        <a:lnTo>
                          <a:pt x="89" y="135"/>
                        </a:lnTo>
                        <a:lnTo>
                          <a:pt x="87" y="130"/>
                        </a:lnTo>
                        <a:lnTo>
                          <a:pt x="88" y="124"/>
                        </a:lnTo>
                        <a:lnTo>
                          <a:pt x="92" y="117"/>
                        </a:lnTo>
                        <a:lnTo>
                          <a:pt x="92" y="115"/>
                        </a:lnTo>
                        <a:lnTo>
                          <a:pt x="92" y="115"/>
                        </a:lnTo>
                        <a:lnTo>
                          <a:pt x="93" y="114"/>
                        </a:lnTo>
                        <a:lnTo>
                          <a:pt x="94" y="114"/>
                        </a:lnTo>
                        <a:lnTo>
                          <a:pt x="98" y="114"/>
                        </a:lnTo>
                        <a:lnTo>
                          <a:pt x="102" y="114"/>
                        </a:lnTo>
                        <a:lnTo>
                          <a:pt x="107" y="114"/>
                        </a:lnTo>
                        <a:lnTo>
                          <a:pt x="109" y="114"/>
                        </a:lnTo>
                        <a:lnTo>
                          <a:pt x="112" y="115"/>
                        </a:lnTo>
                        <a:lnTo>
                          <a:pt x="113" y="117"/>
                        </a:lnTo>
                        <a:lnTo>
                          <a:pt x="114" y="118"/>
                        </a:lnTo>
                        <a:lnTo>
                          <a:pt x="116" y="119"/>
                        </a:lnTo>
                        <a:lnTo>
                          <a:pt x="117" y="120"/>
                        </a:lnTo>
                        <a:lnTo>
                          <a:pt x="118" y="120"/>
                        </a:lnTo>
                        <a:lnTo>
                          <a:pt x="127" y="118"/>
                        </a:lnTo>
                        <a:lnTo>
                          <a:pt x="129" y="113"/>
                        </a:lnTo>
                        <a:lnTo>
                          <a:pt x="129" y="108"/>
                        </a:lnTo>
                        <a:lnTo>
                          <a:pt x="128" y="100"/>
                        </a:lnTo>
                        <a:lnTo>
                          <a:pt x="128" y="100"/>
                        </a:lnTo>
                        <a:lnTo>
                          <a:pt x="129" y="100"/>
                        </a:lnTo>
                        <a:lnTo>
                          <a:pt x="131" y="100"/>
                        </a:lnTo>
                        <a:lnTo>
                          <a:pt x="131" y="99"/>
                        </a:lnTo>
                        <a:lnTo>
                          <a:pt x="132" y="98"/>
                        </a:lnTo>
                        <a:lnTo>
                          <a:pt x="132" y="97"/>
                        </a:lnTo>
                        <a:lnTo>
                          <a:pt x="131" y="94"/>
                        </a:lnTo>
                        <a:lnTo>
                          <a:pt x="129" y="93"/>
                        </a:lnTo>
                        <a:lnTo>
                          <a:pt x="128" y="90"/>
                        </a:lnTo>
                        <a:lnTo>
                          <a:pt x="127" y="89"/>
                        </a:lnTo>
                        <a:lnTo>
                          <a:pt x="127" y="87"/>
                        </a:lnTo>
                        <a:lnTo>
                          <a:pt x="128" y="85"/>
                        </a:lnTo>
                        <a:lnTo>
                          <a:pt x="129" y="85"/>
                        </a:lnTo>
                        <a:lnTo>
                          <a:pt x="132" y="87"/>
                        </a:lnTo>
                        <a:lnTo>
                          <a:pt x="133" y="88"/>
                        </a:lnTo>
                        <a:lnTo>
                          <a:pt x="134" y="89"/>
                        </a:lnTo>
                        <a:lnTo>
                          <a:pt x="136" y="90"/>
                        </a:lnTo>
                        <a:lnTo>
                          <a:pt x="136" y="90"/>
                        </a:lnTo>
                        <a:lnTo>
                          <a:pt x="137" y="87"/>
                        </a:lnTo>
                        <a:lnTo>
                          <a:pt x="138" y="84"/>
                        </a:lnTo>
                        <a:lnTo>
                          <a:pt x="139" y="82"/>
                        </a:lnTo>
                        <a:lnTo>
                          <a:pt x="141" y="78"/>
                        </a:lnTo>
                        <a:lnTo>
                          <a:pt x="141" y="74"/>
                        </a:lnTo>
                        <a:lnTo>
                          <a:pt x="139" y="73"/>
                        </a:lnTo>
                        <a:lnTo>
                          <a:pt x="138" y="72"/>
                        </a:lnTo>
                        <a:lnTo>
                          <a:pt x="136" y="72"/>
                        </a:lnTo>
                        <a:lnTo>
                          <a:pt x="134" y="70"/>
                        </a:lnTo>
                        <a:lnTo>
                          <a:pt x="133" y="69"/>
                        </a:lnTo>
                        <a:lnTo>
                          <a:pt x="132" y="65"/>
                        </a:lnTo>
                        <a:lnTo>
                          <a:pt x="131" y="63"/>
                        </a:lnTo>
                        <a:lnTo>
                          <a:pt x="129" y="60"/>
                        </a:lnTo>
                        <a:lnTo>
                          <a:pt x="129" y="59"/>
                        </a:lnTo>
                        <a:lnTo>
                          <a:pt x="128" y="58"/>
                        </a:lnTo>
                        <a:lnTo>
                          <a:pt x="128" y="57"/>
                        </a:lnTo>
                        <a:lnTo>
                          <a:pt x="126" y="55"/>
                        </a:lnTo>
                        <a:lnTo>
                          <a:pt x="123" y="53"/>
                        </a:lnTo>
                        <a:lnTo>
                          <a:pt x="121" y="50"/>
                        </a:lnTo>
                        <a:lnTo>
                          <a:pt x="119" y="49"/>
                        </a:lnTo>
                        <a:lnTo>
                          <a:pt x="119" y="47"/>
                        </a:lnTo>
                        <a:lnTo>
                          <a:pt x="118" y="45"/>
                        </a:lnTo>
                        <a:lnTo>
                          <a:pt x="118" y="43"/>
                        </a:lnTo>
                        <a:lnTo>
                          <a:pt x="117" y="40"/>
                        </a:lnTo>
                        <a:lnTo>
                          <a:pt x="108" y="35"/>
                        </a:lnTo>
                        <a:lnTo>
                          <a:pt x="98" y="33"/>
                        </a:lnTo>
                        <a:lnTo>
                          <a:pt x="88" y="30"/>
                        </a:lnTo>
                        <a:lnTo>
                          <a:pt x="86" y="29"/>
                        </a:lnTo>
                        <a:lnTo>
                          <a:pt x="82" y="27"/>
                        </a:lnTo>
                        <a:lnTo>
                          <a:pt x="79" y="24"/>
                        </a:lnTo>
                        <a:lnTo>
                          <a:pt x="77" y="22"/>
                        </a:lnTo>
                        <a:lnTo>
                          <a:pt x="76" y="20"/>
                        </a:lnTo>
                        <a:lnTo>
                          <a:pt x="74" y="19"/>
                        </a:lnTo>
                        <a:lnTo>
                          <a:pt x="73" y="18"/>
                        </a:lnTo>
                        <a:lnTo>
                          <a:pt x="73" y="18"/>
                        </a:lnTo>
                        <a:lnTo>
                          <a:pt x="72" y="18"/>
                        </a:lnTo>
                        <a:lnTo>
                          <a:pt x="71" y="17"/>
                        </a:lnTo>
                        <a:lnTo>
                          <a:pt x="69" y="14"/>
                        </a:lnTo>
                        <a:lnTo>
                          <a:pt x="68" y="12"/>
                        </a:lnTo>
                        <a:lnTo>
                          <a:pt x="66" y="9"/>
                        </a:lnTo>
                        <a:lnTo>
                          <a:pt x="62" y="8"/>
                        </a:lnTo>
                        <a:lnTo>
                          <a:pt x="59" y="7"/>
                        </a:lnTo>
                        <a:lnTo>
                          <a:pt x="59" y="8"/>
                        </a:lnTo>
                        <a:lnTo>
                          <a:pt x="59" y="9"/>
                        </a:lnTo>
                        <a:lnTo>
                          <a:pt x="59" y="9"/>
                        </a:lnTo>
                        <a:lnTo>
                          <a:pt x="59" y="10"/>
                        </a:lnTo>
                        <a:lnTo>
                          <a:pt x="59" y="10"/>
                        </a:lnTo>
                        <a:lnTo>
                          <a:pt x="58" y="10"/>
                        </a:lnTo>
                        <a:lnTo>
                          <a:pt x="57" y="8"/>
                        </a:lnTo>
                        <a:lnTo>
                          <a:pt x="57" y="7"/>
                        </a:lnTo>
                        <a:lnTo>
                          <a:pt x="56" y="5"/>
                        </a:lnTo>
                        <a:lnTo>
                          <a:pt x="55" y="7"/>
                        </a:lnTo>
                        <a:lnTo>
                          <a:pt x="55" y="8"/>
                        </a:lnTo>
                        <a:lnTo>
                          <a:pt x="53" y="9"/>
                        </a:lnTo>
                        <a:lnTo>
                          <a:pt x="52" y="10"/>
                        </a:lnTo>
                        <a:lnTo>
                          <a:pt x="51" y="10"/>
                        </a:lnTo>
                        <a:lnTo>
                          <a:pt x="50" y="10"/>
                        </a:lnTo>
                        <a:lnTo>
                          <a:pt x="48" y="9"/>
                        </a:lnTo>
                        <a:lnTo>
                          <a:pt x="48" y="7"/>
                        </a:lnTo>
                        <a:lnTo>
                          <a:pt x="47" y="5"/>
                        </a:lnTo>
                        <a:lnTo>
                          <a:pt x="47" y="4"/>
                        </a:lnTo>
                        <a:lnTo>
                          <a:pt x="45" y="3"/>
                        </a:lnTo>
                        <a:lnTo>
                          <a:pt x="42" y="2"/>
                        </a:lnTo>
                        <a:lnTo>
                          <a:pt x="41" y="3"/>
                        </a:lnTo>
                        <a:lnTo>
                          <a:pt x="40" y="3"/>
                        </a:lnTo>
                        <a:lnTo>
                          <a:pt x="40" y="2"/>
                        </a:lnTo>
                        <a:lnTo>
                          <a:pt x="38" y="0"/>
                        </a:lnTo>
                        <a:lnTo>
                          <a:pt x="36" y="2"/>
                        </a:lnTo>
                        <a:lnTo>
                          <a:pt x="35" y="3"/>
                        </a:lnTo>
                        <a:lnTo>
                          <a:pt x="33" y="5"/>
                        </a:lnTo>
                        <a:lnTo>
                          <a:pt x="31" y="8"/>
                        </a:lnTo>
                        <a:lnTo>
                          <a:pt x="30" y="10"/>
                        </a:lnTo>
                        <a:lnTo>
                          <a:pt x="28" y="13"/>
                        </a:lnTo>
                        <a:lnTo>
                          <a:pt x="28" y="14"/>
                        </a:lnTo>
                        <a:lnTo>
                          <a:pt x="27" y="15"/>
                        </a:lnTo>
                        <a:lnTo>
                          <a:pt x="28" y="17"/>
                        </a:lnTo>
                        <a:lnTo>
                          <a:pt x="30" y="17"/>
                        </a:lnTo>
                        <a:lnTo>
                          <a:pt x="31" y="18"/>
                        </a:lnTo>
                        <a:lnTo>
                          <a:pt x="32" y="19"/>
                        </a:lnTo>
                        <a:lnTo>
                          <a:pt x="31" y="20"/>
                        </a:lnTo>
                        <a:lnTo>
                          <a:pt x="30" y="20"/>
                        </a:lnTo>
                        <a:lnTo>
                          <a:pt x="28" y="20"/>
                        </a:lnTo>
                        <a:lnTo>
                          <a:pt x="27" y="20"/>
                        </a:lnTo>
                        <a:lnTo>
                          <a:pt x="25" y="20"/>
                        </a:lnTo>
                        <a:lnTo>
                          <a:pt x="25" y="20"/>
                        </a:lnTo>
                        <a:lnTo>
                          <a:pt x="25" y="20"/>
                        </a:lnTo>
                        <a:lnTo>
                          <a:pt x="25" y="22"/>
                        </a:lnTo>
                        <a:lnTo>
                          <a:pt x="25" y="23"/>
                        </a:lnTo>
                        <a:lnTo>
                          <a:pt x="25" y="23"/>
                        </a:lnTo>
                        <a:lnTo>
                          <a:pt x="25" y="24"/>
                        </a:lnTo>
                        <a:lnTo>
                          <a:pt x="25" y="24"/>
                        </a:lnTo>
                        <a:lnTo>
                          <a:pt x="22" y="24"/>
                        </a:lnTo>
                        <a:lnTo>
                          <a:pt x="21" y="24"/>
                        </a:lnTo>
                        <a:lnTo>
                          <a:pt x="20" y="23"/>
                        </a:lnTo>
                        <a:lnTo>
                          <a:pt x="17" y="23"/>
                        </a:lnTo>
                        <a:lnTo>
                          <a:pt x="16" y="23"/>
                        </a:lnTo>
                        <a:lnTo>
                          <a:pt x="15" y="23"/>
                        </a:lnTo>
                        <a:lnTo>
                          <a:pt x="15" y="25"/>
                        </a:lnTo>
                        <a:lnTo>
                          <a:pt x="15" y="27"/>
                        </a:lnTo>
                        <a:lnTo>
                          <a:pt x="15" y="28"/>
                        </a:lnTo>
                        <a:lnTo>
                          <a:pt x="16" y="28"/>
                        </a:lnTo>
                        <a:lnTo>
                          <a:pt x="16" y="28"/>
                        </a:lnTo>
                        <a:lnTo>
                          <a:pt x="16" y="28"/>
                        </a:lnTo>
                        <a:lnTo>
                          <a:pt x="16" y="28"/>
                        </a:lnTo>
                        <a:lnTo>
                          <a:pt x="15" y="29"/>
                        </a:lnTo>
                        <a:lnTo>
                          <a:pt x="15" y="30"/>
                        </a:lnTo>
                        <a:lnTo>
                          <a:pt x="16" y="32"/>
                        </a:lnTo>
                        <a:lnTo>
                          <a:pt x="16" y="33"/>
                        </a:lnTo>
                        <a:lnTo>
                          <a:pt x="15" y="34"/>
                        </a:lnTo>
                        <a:lnTo>
                          <a:pt x="13" y="35"/>
                        </a:lnTo>
                        <a:lnTo>
                          <a:pt x="12" y="35"/>
                        </a:lnTo>
                        <a:lnTo>
                          <a:pt x="13" y="37"/>
                        </a:lnTo>
                        <a:lnTo>
                          <a:pt x="13" y="37"/>
                        </a:lnTo>
                        <a:lnTo>
                          <a:pt x="13" y="37"/>
                        </a:lnTo>
                        <a:lnTo>
                          <a:pt x="15" y="37"/>
                        </a:lnTo>
                        <a:lnTo>
                          <a:pt x="16" y="37"/>
                        </a:lnTo>
                        <a:lnTo>
                          <a:pt x="17" y="37"/>
                        </a:lnTo>
                        <a:lnTo>
                          <a:pt x="18" y="38"/>
                        </a:lnTo>
                        <a:lnTo>
                          <a:pt x="18" y="39"/>
                        </a:lnTo>
                        <a:lnTo>
                          <a:pt x="17" y="40"/>
                        </a:lnTo>
                        <a:lnTo>
                          <a:pt x="16" y="40"/>
                        </a:lnTo>
                        <a:lnTo>
                          <a:pt x="15" y="40"/>
                        </a:lnTo>
                        <a:lnTo>
                          <a:pt x="13" y="40"/>
                        </a:lnTo>
                        <a:lnTo>
                          <a:pt x="12" y="40"/>
                        </a:lnTo>
                        <a:lnTo>
                          <a:pt x="11" y="40"/>
                        </a:lnTo>
                        <a:lnTo>
                          <a:pt x="11" y="42"/>
                        </a:lnTo>
                        <a:lnTo>
                          <a:pt x="11" y="43"/>
                        </a:lnTo>
                        <a:lnTo>
                          <a:pt x="12" y="45"/>
                        </a:lnTo>
                        <a:lnTo>
                          <a:pt x="12" y="47"/>
                        </a:lnTo>
                        <a:lnTo>
                          <a:pt x="11" y="47"/>
                        </a:lnTo>
                        <a:lnTo>
                          <a:pt x="10" y="47"/>
                        </a:lnTo>
                        <a:lnTo>
                          <a:pt x="8" y="45"/>
                        </a:lnTo>
                        <a:lnTo>
                          <a:pt x="6" y="44"/>
                        </a:lnTo>
                        <a:lnTo>
                          <a:pt x="6" y="43"/>
                        </a:lnTo>
                        <a:lnTo>
                          <a:pt x="5" y="43"/>
                        </a:lnTo>
                        <a:lnTo>
                          <a:pt x="3" y="42"/>
                        </a:lnTo>
                        <a:lnTo>
                          <a:pt x="2" y="42"/>
                        </a:lnTo>
                        <a:lnTo>
                          <a:pt x="1" y="43"/>
                        </a:lnTo>
                        <a:lnTo>
                          <a:pt x="1" y="44"/>
                        </a:lnTo>
                        <a:lnTo>
                          <a:pt x="1" y="45"/>
                        </a:lnTo>
                        <a:lnTo>
                          <a:pt x="2" y="47"/>
                        </a:lnTo>
                        <a:lnTo>
                          <a:pt x="3" y="48"/>
                        </a:lnTo>
                        <a:lnTo>
                          <a:pt x="6" y="48"/>
                        </a:lnTo>
                        <a:lnTo>
                          <a:pt x="7" y="48"/>
                        </a:lnTo>
                        <a:lnTo>
                          <a:pt x="7" y="49"/>
                        </a:lnTo>
                        <a:lnTo>
                          <a:pt x="7" y="49"/>
                        </a:lnTo>
                        <a:lnTo>
                          <a:pt x="6" y="49"/>
                        </a:lnTo>
                        <a:lnTo>
                          <a:pt x="3" y="49"/>
                        </a:lnTo>
                        <a:lnTo>
                          <a:pt x="2" y="49"/>
                        </a:lnTo>
                        <a:lnTo>
                          <a:pt x="1" y="49"/>
                        </a:lnTo>
                        <a:lnTo>
                          <a:pt x="0" y="49"/>
                        </a:lnTo>
                        <a:lnTo>
                          <a:pt x="0" y="49"/>
                        </a:lnTo>
                        <a:lnTo>
                          <a:pt x="5" y="54"/>
                        </a:lnTo>
                        <a:lnTo>
                          <a:pt x="12" y="58"/>
                        </a:lnTo>
                        <a:lnTo>
                          <a:pt x="20" y="62"/>
                        </a:lnTo>
                        <a:lnTo>
                          <a:pt x="27" y="67"/>
                        </a:lnTo>
                        <a:lnTo>
                          <a:pt x="32" y="73"/>
                        </a:lnTo>
                        <a:lnTo>
                          <a:pt x="33" y="79"/>
                        </a:lnTo>
                        <a:lnTo>
                          <a:pt x="35" y="85"/>
                        </a:lnTo>
                        <a:lnTo>
                          <a:pt x="36" y="92"/>
                        </a:lnTo>
                        <a:lnTo>
                          <a:pt x="37" y="93"/>
                        </a:lnTo>
                        <a:lnTo>
                          <a:pt x="40" y="93"/>
                        </a:lnTo>
                        <a:lnTo>
                          <a:pt x="41" y="93"/>
                        </a:lnTo>
                        <a:lnTo>
                          <a:pt x="43" y="94"/>
                        </a:lnTo>
                        <a:lnTo>
                          <a:pt x="45" y="95"/>
                        </a:lnTo>
                        <a:lnTo>
                          <a:pt x="46" y="98"/>
                        </a:lnTo>
                        <a:lnTo>
                          <a:pt x="47" y="100"/>
                        </a:lnTo>
                        <a:lnTo>
                          <a:pt x="47" y="103"/>
                        </a:lnTo>
                        <a:lnTo>
                          <a:pt x="48" y="105"/>
                        </a:lnTo>
                        <a:lnTo>
                          <a:pt x="50" y="105"/>
                        </a:lnTo>
                        <a:lnTo>
                          <a:pt x="50" y="105"/>
                        </a:lnTo>
                        <a:lnTo>
                          <a:pt x="51" y="104"/>
                        </a:lnTo>
                        <a:lnTo>
                          <a:pt x="51" y="104"/>
                        </a:lnTo>
                        <a:lnTo>
                          <a:pt x="51" y="104"/>
                        </a:lnTo>
                        <a:lnTo>
                          <a:pt x="52" y="104"/>
                        </a:lnTo>
                        <a:lnTo>
                          <a:pt x="56" y="110"/>
                        </a:lnTo>
                        <a:lnTo>
                          <a:pt x="57" y="115"/>
                        </a:lnTo>
                        <a:lnTo>
                          <a:pt x="59" y="122"/>
                        </a:lnTo>
                        <a:lnTo>
                          <a:pt x="61" y="124"/>
                        </a:lnTo>
                        <a:lnTo>
                          <a:pt x="63" y="125"/>
                        </a:lnTo>
                        <a:lnTo>
                          <a:pt x="66" y="125"/>
                        </a:lnTo>
                        <a:lnTo>
                          <a:pt x="67" y="128"/>
                        </a:lnTo>
                        <a:lnTo>
                          <a:pt x="67" y="129"/>
                        </a:lnTo>
                        <a:lnTo>
                          <a:pt x="67" y="130"/>
                        </a:lnTo>
                        <a:lnTo>
                          <a:pt x="67" y="132"/>
                        </a:lnTo>
                        <a:lnTo>
                          <a:pt x="67" y="133"/>
                        </a:lnTo>
                        <a:lnTo>
                          <a:pt x="68" y="135"/>
                        </a:lnTo>
                        <a:lnTo>
                          <a:pt x="68" y="137"/>
                        </a:lnTo>
                        <a:lnTo>
                          <a:pt x="69" y="138"/>
                        </a:lnTo>
                        <a:lnTo>
                          <a:pt x="69" y="138"/>
                        </a:lnTo>
                        <a:lnTo>
                          <a:pt x="69" y="139"/>
                        </a:lnTo>
                        <a:lnTo>
                          <a:pt x="68" y="140"/>
                        </a:lnTo>
                        <a:lnTo>
                          <a:pt x="66" y="14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8" name="Freeform 800"/>
                  <p:cNvSpPr>
                    <a:spLocks/>
                  </p:cNvSpPr>
                  <p:nvPr/>
                </p:nvSpPr>
                <p:spPr bwMode="auto">
                  <a:xfrm>
                    <a:off x="3738" y="1556"/>
                    <a:ext cx="125" cy="151"/>
                  </a:xfrm>
                  <a:custGeom>
                    <a:avLst/>
                    <a:gdLst/>
                    <a:ahLst/>
                    <a:cxnLst>
                      <a:cxn ang="0">
                        <a:pos x="28" y="32"/>
                      </a:cxn>
                      <a:cxn ang="0">
                        <a:pos x="52" y="63"/>
                      </a:cxn>
                      <a:cxn ang="0">
                        <a:pos x="51" y="52"/>
                      </a:cxn>
                      <a:cxn ang="0">
                        <a:pos x="53" y="51"/>
                      </a:cxn>
                      <a:cxn ang="0">
                        <a:pos x="65" y="52"/>
                      </a:cxn>
                      <a:cxn ang="0">
                        <a:pos x="67" y="36"/>
                      </a:cxn>
                      <a:cxn ang="0">
                        <a:pos x="56" y="23"/>
                      </a:cxn>
                      <a:cxn ang="0">
                        <a:pos x="47" y="23"/>
                      </a:cxn>
                      <a:cxn ang="0">
                        <a:pos x="38" y="18"/>
                      </a:cxn>
                      <a:cxn ang="0">
                        <a:pos x="45" y="30"/>
                      </a:cxn>
                      <a:cxn ang="0">
                        <a:pos x="42" y="31"/>
                      </a:cxn>
                      <a:cxn ang="0">
                        <a:pos x="32" y="20"/>
                      </a:cxn>
                      <a:cxn ang="0">
                        <a:pos x="24" y="11"/>
                      </a:cxn>
                      <a:cxn ang="0">
                        <a:pos x="16" y="1"/>
                      </a:cxn>
                      <a:cxn ang="0">
                        <a:pos x="28" y="7"/>
                      </a:cxn>
                      <a:cxn ang="0">
                        <a:pos x="40" y="7"/>
                      </a:cxn>
                      <a:cxn ang="0">
                        <a:pos x="41" y="8"/>
                      </a:cxn>
                      <a:cxn ang="0">
                        <a:pos x="57" y="13"/>
                      </a:cxn>
                      <a:cxn ang="0">
                        <a:pos x="62" y="17"/>
                      </a:cxn>
                      <a:cxn ang="0">
                        <a:pos x="67" y="18"/>
                      </a:cxn>
                      <a:cxn ang="0">
                        <a:pos x="81" y="41"/>
                      </a:cxn>
                      <a:cxn ang="0">
                        <a:pos x="77" y="60"/>
                      </a:cxn>
                      <a:cxn ang="0">
                        <a:pos x="87" y="70"/>
                      </a:cxn>
                      <a:cxn ang="0">
                        <a:pos x="95" y="80"/>
                      </a:cxn>
                      <a:cxn ang="0">
                        <a:pos x="108" y="92"/>
                      </a:cxn>
                      <a:cxn ang="0">
                        <a:pos x="115" y="99"/>
                      </a:cxn>
                      <a:cxn ang="0">
                        <a:pos x="118" y="113"/>
                      </a:cxn>
                      <a:cxn ang="0">
                        <a:pos x="125" y="121"/>
                      </a:cxn>
                      <a:cxn ang="0">
                        <a:pos x="116" y="131"/>
                      </a:cxn>
                      <a:cxn ang="0">
                        <a:pos x="110" y="133"/>
                      </a:cxn>
                      <a:cxn ang="0">
                        <a:pos x="107" y="146"/>
                      </a:cxn>
                      <a:cxn ang="0">
                        <a:pos x="100" y="148"/>
                      </a:cxn>
                      <a:cxn ang="0">
                        <a:pos x="95" y="149"/>
                      </a:cxn>
                      <a:cxn ang="0">
                        <a:pos x="85" y="141"/>
                      </a:cxn>
                      <a:cxn ang="0">
                        <a:pos x="70" y="146"/>
                      </a:cxn>
                      <a:cxn ang="0">
                        <a:pos x="66" y="139"/>
                      </a:cxn>
                      <a:cxn ang="0">
                        <a:pos x="61" y="142"/>
                      </a:cxn>
                      <a:cxn ang="0">
                        <a:pos x="55" y="136"/>
                      </a:cxn>
                      <a:cxn ang="0">
                        <a:pos x="61" y="131"/>
                      </a:cxn>
                      <a:cxn ang="0">
                        <a:pos x="71" y="129"/>
                      </a:cxn>
                      <a:cxn ang="0">
                        <a:pos x="68" y="131"/>
                      </a:cxn>
                      <a:cxn ang="0">
                        <a:pos x="72" y="141"/>
                      </a:cxn>
                      <a:cxn ang="0">
                        <a:pos x="86" y="141"/>
                      </a:cxn>
                      <a:cxn ang="0">
                        <a:pos x="83" y="116"/>
                      </a:cxn>
                      <a:cxn ang="0">
                        <a:pos x="62" y="107"/>
                      </a:cxn>
                      <a:cxn ang="0">
                        <a:pos x="55" y="104"/>
                      </a:cxn>
                      <a:cxn ang="0">
                        <a:pos x="24" y="82"/>
                      </a:cxn>
                      <a:cxn ang="0">
                        <a:pos x="36" y="88"/>
                      </a:cxn>
                      <a:cxn ang="0">
                        <a:pos x="37" y="81"/>
                      </a:cxn>
                      <a:cxn ang="0">
                        <a:pos x="24" y="67"/>
                      </a:cxn>
                      <a:cxn ang="0">
                        <a:pos x="5" y="43"/>
                      </a:cxn>
                      <a:cxn ang="0">
                        <a:pos x="1" y="41"/>
                      </a:cxn>
                      <a:cxn ang="0">
                        <a:pos x="5" y="36"/>
                      </a:cxn>
                      <a:cxn ang="0">
                        <a:pos x="17" y="48"/>
                      </a:cxn>
                      <a:cxn ang="0">
                        <a:pos x="20" y="60"/>
                      </a:cxn>
                      <a:cxn ang="0">
                        <a:pos x="35" y="66"/>
                      </a:cxn>
                      <a:cxn ang="0">
                        <a:pos x="35" y="60"/>
                      </a:cxn>
                      <a:cxn ang="0">
                        <a:pos x="35" y="55"/>
                      </a:cxn>
                      <a:cxn ang="0">
                        <a:pos x="24" y="36"/>
                      </a:cxn>
                    </a:cxnLst>
                    <a:rect l="0" t="0" r="r" b="b"/>
                    <a:pathLst>
                      <a:path w="125" h="151">
                        <a:moveTo>
                          <a:pt x="20" y="26"/>
                        </a:moveTo>
                        <a:lnTo>
                          <a:pt x="21" y="26"/>
                        </a:lnTo>
                        <a:lnTo>
                          <a:pt x="22" y="27"/>
                        </a:lnTo>
                        <a:lnTo>
                          <a:pt x="22" y="28"/>
                        </a:lnTo>
                        <a:lnTo>
                          <a:pt x="22" y="28"/>
                        </a:lnTo>
                        <a:lnTo>
                          <a:pt x="25" y="31"/>
                        </a:lnTo>
                        <a:lnTo>
                          <a:pt x="28" y="32"/>
                        </a:lnTo>
                        <a:lnTo>
                          <a:pt x="31" y="33"/>
                        </a:lnTo>
                        <a:lnTo>
                          <a:pt x="32" y="36"/>
                        </a:lnTo>
                        <a:lnTo>
                          <a:pt x="35" y="40"/>
                        </a:lnTo>
                        <a:lnTo>
                          <a:pt x="40" y="47"/>
                        </a:lnTo>
                        <a:lnTo>
                          <a:pt x="45" y="55"/>
                        </a:lnTo>
                        <a:lnTo>
                          <a:pt x="50" y="61"/>
                        </a:lnTo>
                        <a:lnTo>
                          <a:pt x="52" y="63"/>
                        </a:lnTo>
                        <a:lnTo>
                          <a:pt x="55" y="65"/>
                        </a:lnTo>
                        <a:lnTo>
                          <a:pt x="57" y="63"/>
                        </a:lnTo>
                        <a:lnTo>
                          <a:pt x="57" y="61"/>
                        </a:lnTo>
                        <a:lnTo>
                          <a:pt x="57" y="58"/>
                        </a:lnTo>
                        <a:lnTo>
                          <a:pt x="56" y="56"/>
                        </a:lnTo>
                        <a:lnTo>
                          <a:pt x="53" y="53"/>
                        </a:lnTo>
                        <a:lnTo>
                          <a:pt x="51" y="52"/>
                        </a:lnTo>
                        <a:lnTo>
                          <a:pt x="48" y="50"/>
                        </a:lnTo>
                        <a:lnTo>
                          <a:pt x="47" y="48"/>
                        </a:lnTo>
                        <a:lnTo>
                          <a:pt x="48" y="48"/>
                        </a:lnTo>
                        <a:lnTo>
                          <a:pt x="50" y="48"/>
                        </a:lnTo>
                        <a:lnTo>
                          <a:pt x="51" y="50"/>
                        </a:lnTo>
                        <a:lnTo>
                          <a:pt x="52" y="50"/>
                        </a:lnTo>
                        <a:lnTo>
                          <a:pt x="53" y="51"/>
                        </a:lnTo>
                        <a:lnTo>
                          <a:pt x="56" y="52"/>
                        </a:lnTo>
                        <a:lnTo>
                          <a:pt x="60" y="55"/>
                        </a:lnTo>
                        <a:lnTo>
                          <a:pt x="63" y="56"/>
                        </a:lnTo>
                        <a:lnTo>
                          <a:pt x="63" y="56"/>
                        </a:lnTo>
                        <a:lnTo>
                          <a:pt x="65" y="55"/>
                        </a:lnTo>
                        <a:lnTo>
                          <a:pt x="65" y="53"/>
                        </a:lnTo>
                        <a:lnTo>
                          <a:pt x="65" y="52"/>
                        </a:lnTo>
                        <a:lnTo>
                          <a:pt x="65" y="51"/>
                        </a:lnTo>
                        <a:lnTo>
                          <a:pt x="66" y="51"/>
                        </a:lnTo>
                        <a:lnTo>
                          <a:pt x="67" y="48"/>
                        </a:lnTo>
                        <a:lnTo>
                          <a:pt x="70" y="47"/>
                        </a:lnTo>
                        <a:lnTo>
                          <a:pt x="71" y="45"/>
                        </a:lnTo>
                        <a:lnTo>
                          <a:pt x="71" y="41"/>
                        </a:lnTo>
                        <a:lnTo>
                          <a:pt x="67" y="36"/>
                        </a:lnTo>
                        <a:lnTo>
                          <a:pt x="62" y="28"/>
                        </a:lnTo>
                        <a:lnTo>
                          <a:pt x="58" y="23"/>
                        </a:lnTo>
                        <a:lnTo>
                          <a:pt x="56" y="21"/>
                        </a:lnTo>
                        <a:lnTo>
                          <a:pt x="55" y="21"/>
                        </a:lnTo>
                        <a:lnTo>
                          <a:pt x="55" y="21"/>
                        </a:lnTo>
                        <a:lnTo>
                          <a:pt x="55" y="22"/>
                        </a:lnTo>
                        <a:lnTo>
                          <a:pt x="56" y="23"/>
                        </a:lnTo>
                        <a:lnTo>
                          <a:pt x="56" y="25"/>
                        </a:lnTo>
                        <a:lnTo>
                          <a:pt x="56" y="25"/>
                        </a:lnTo>
                        <a:lnTo>
                          <a:pt x="55" y="25"/>
                        </a:lnTo>
                        <a:lnTo>
                          <a:pt x="52" y="25"/>
                        </a:lnTo>
                        <a:lnTo>
                          <a:pt x="50" y="25"/>
                        </a:lnTo>
                        <a:lnTo>
                          <a:pt x="48" y="25"/>
                        </a:lnTo>
                        <a:lnTo>
                          <a:pt x="47" y="23"/>
                        </a:lnTo>
                        <a:lnTo>
                          <a:pt x="46" y="23"/>
                        </a:lnTo>
                        <a:lnTo>
                          <a:pt x="45" y="22"/>
                        </a:lnTo>
                        <a:lnTo>
                          <a:pt x="43" y="20"/>
                        </a:lnTo>
                        <a:lnTo>
                          <a:pt x="41" y="18"/>
                        </a:lnTo>
                        <a:lnTo>
                          <a:pt x="40" y="17"/>
                        </a:lnTo>
                        <a:lnTo>
                          <a:pt x="38" y="17"/>
                        </a:lnTo>
                        <a:lnTo>
                          <a:pt x="38" y="18"/>
                        </a:lnTo>
                        <a:lnTo>
                          <a:pt x="38" y="18"/>
                        </a:lnTo>
                        <a:lnTo>
                          <a:pt x="40" y="20"/>
                        </a:lnTo>
                        <a:lnTo>
                          <a:pt x="40" y="20"/>
                        </a:lnTo>
                        <a:lnTo>
                          <a:pt x="41" y="21"/>
                        </a:lnTo>
                        <a:lnTo>
                          <a:pt x="42" y="23"/>
                        </a:lnTo>
                        <a:lnTo>
                          <a:pt x="43" y="26"/>
                        </a:lnTo>
                        <a:lnTo>
                          <a:pt x="45" y="30"/>
                        </a:lnTo>
                        <a:lnTo>
                          <a:pt x="46" y="32"/>
                        </a:lnTo>
                        <a:lnTo>
                          <a:pt x="46" y="35"/>
                        </a:lnTo>
                        <a:lnTo>
                          <a:pt x="46" y="35"/>
                        </a:lnTo>
                        <a:lnTo>
                          <a:pt x="45" y="35"/>
                        </a:lnTo>
                        <a:lnTo>
                          <a:pt x="45" y="33"/>
                        </a:lnTo>
                        <a:lnTo>
                          <a:pt x="43" y="32"/>
                        </a:lnTo>
                        <a:lnTo>
                          <a:pt x="42" y="31"/>
                        </a:lnTo>
                        <a:lnTo>
                          <a:pt x="41" y="30"/>
                        </a:lnTo>
                        <a:lnTo>
                          <a:pt x="40" y="28"/>
                        </a:lnTo>
                        <a:lnTo>
                          <a:pt x="38" y="27"/>
                        </a:lnTo>
                        <a:lnTo>
                          <a:pt x="37" y="26"/>
                        </a:lnTo>
                        <a:lnTo>
                          <a:pt x="36" y="25"/>
                        </a:lnTo>
                        <a:lnTo>
                          <a:pt x="33" y="22"/>
                        </a:lnTo>
                        <a:lnTo>
                          <a:pt x="32" y="20"/>
                        </a:lnTo>
                        <a:lnTo>
                          <a:pt x="30" y="18"/>
                        </a:lnTo>
                        <a:lnTo>
                          <a:pt x="30" y="18"/>
                        </a:lnTo>
                        <a:lnTo>
                          <a:pt x="28" y="18"/>
                        </a:lnTo>
                        <a:lnTo>
                          <a:pt x="27" y="17"/>
                        </a:lnTo>
                        <a:lnTo>
                          <a:pt x="26" y="15"/>
                        </a:lnTo>
                        <a:lnTo>
                          <a:pt x="25" y="12"/>
                        </a:lnTo>
                        <a:lnTo>
                          <a:pt x="24" y="11"/>
                        </a:lnTo>
                        <a:lnTo>
                          <a:pt x="21" y="8"/>
                        </a:lnTo>
                        <a:lnTo>
                          <a:pt x="21" y="7"/>
                        </a:lnTo>
                        <a:lnTo>
                          <a:pt x="20" y="6"/>
                        </a:lnTo>
                        <a:lnTo>
                          <a:pt x="17" y="5"/>
                        </a:lnTo>
                        <a:lnTo>
                          <a:pt x="16" y="3"/>
                        </a:lnTo>
                        <a:lnTo>
                          <a:pt x="16" y="2"/>
                        </a:lnTo>
                        <a:lnTo>
                          <a:pt x="16" y="1"/>
                        </a:lnTo>
                        <a:lnTo>
                          <a:pt x="19" y="0"/>
                        </a:lnTo>
                        <a:lnTo>
                          <a:pt x="20" y="1"/>
                        </a:lnTo>
                        <a:lnTo>
                          <a:pt x="21" y="2"/>
                        </a:lnTo>
                        <a:lnTo>
                          <a:pt x="22" y="3"/>
                        </a:lnTo>
                        <a:lnTo>
                          <a:pt x="25" y="5"/>
                        </a:lnTo>
                        <a:lnTo>
                          <a:pt x="26" y="6"/>
                        </a:lnTo>
                        <a:lnTo>
                          <a:pt x="28" y="7"/>
                        </a:lnTo>
                        <a:lnTo>
                          <a:pt x="28" y="7"/>
                        </a:lnTo>
                        <a:lnTo>
                          <a:pt x="30" y="6"/>
                        </a:lnTo>
                        <a:lnTo>
                          <a:pt x="31" y="5"/>
                        </a:lnTo>
                        <a:lnTo>
                          <a:pt x="32" y="5"/>
                        </a:lnTo>
                        <a:lnTo>
                          <a:pt x="33" y="5"/>
                        </a:lnTo>
                        <a:lnTo>
                          <a:pt x="36" y="5"/>
                        </a:lnTo>
                        <a:lnTo>
                          <a:pt x="40" y="7"/>
                        </a:lnTo>
                        <a:lnTo>
                          <a:pt x="40" y="7"/>
                        </a:lnTo>
                        <a:lnTo>
                          <a:pt x="41" y="8"/>
                        </a:lnTo>
                        <a:lnTo>
                          <a:pt x="42" y="8"/>
                        </a:lnTo>
                        <a:lnTo>
                          <a:pt x="42" y="10"/>
                        </a:lnTo>
                        <a:lnTo>
                          <a:pt x="42" y="10"/>
                        </a:lnTo>
                        <a:lnTo>
                          <a:pt x="41" y="8"/>
                        </a:lnTo>
                        <a:lnTo>
                          <a:pt x="41" y="8"/>
                        </a:lnTo>
                        <a:lnTo>
                          <a:pt x="42" y="8"/>
                        </a:lnTo>
                        <a:lnTo>
                          <a:pt x="45" y="10"/>
                        </a:lnTo>
                        <a:lnTo>
                          <a:pt x="47" y="11"/>
                        </a:lnTo>
                        <a:lnTo>
                          <a:pt x="50" y="11"/>
                        </a:lnTo>
                        <a:lnTo>
                          <a:pt x="53" y="12"/>
                        </a:lnTo>
                        <a:lnTo>
                          <a:pt x="56" y="12"/>
                        </a:lnTo>
                        <a:lnTo>
                          <a:pt x="57" y="13"/>
                        </a:lnTo>
                        <a:lnTo>
                          <a:pt x="58" y="13"/>
                        </a:lnTo>
                        <a:lnTo>
                          <a:pt x="60" y="16"/>
                        </a:lnTo>
                        <a:lnTo>
                          <a:pt x="61" y="18"/>
                        </a:lnTo>
                        <a:lnTo>
                          <a:pt x="63" y="20"/>
                        </a:lnTo>
                        <a:lnTo>
                          <a:pt x="63" y="20"/>
                        </a:lnTo>
                        <a:lnTo>
                          <a:pt x="63" y="18"/>
                        </a:lnTo>
                        <a:lnTo>
                          <a:pt x="62" y="17"/>
                        </a:lnTo>
                        <a:lnTo>
                          <a:pt x="62" y="16"/>
                        </a:lnTo>
                        <a:lnTo>
                          <a:pt x="62" y="15"/>
                        </a:lnTo>
                        <a:lnTo>
                          <a:pt x="62" y="15"/>
                        </a:lnTo>
                        <a:lnTo>
                          <a:pt x="63" y="15"/>
                        </a:lnTo>
                        <a:lnTo>
                          <a:pt x="63" y="16"/>
                        </a:lnTo>
                        <a:lnTo>
                          <a:pt x="66" y="18"/>
                        </a:lnTo>
                        <a:lnTo>
                          <a:pt x="67" y="18"/>
                        </a:lnTo>
                        <a:lnTo>
                          <a:pt x="68" y="20"/>
                        </a:lnTo>
                        <a:lnTo>
                          <a:pt x="70" y="20"/>
                        </a:lnTo>
                        <a:lnTo>
                          <a:pt x="72" y="21"/>
                        </a:lnTo>
                        <a:lnTo>
                          <a:pt x="73" y="22"/>
                        </a:lnTo>
                        <a:lnTo>
                          <a:pt x="76" y="23"/>
                        </a:lnTo>
                        <a:lnTo>
                          <a:pt x="80" y="31"/>
                        </a:lnTo>
                        <a:lnTo>
                          <a:pt x="81" y="41"/>
                        </a:lnTo>
                        <a:lnTo>
                          <a:pt x="80" y="48"/>
                        </a:lnTo>
                        <a:lnTo>
                          <a:pt x="80" y="50"/>
                        </a:lnTo>
                        <a:lnTo>
                          <a:pt x="78" y="52"/>
                        </a:lnTo>
                        <a:lnTo>
                          <a:pt x="77" y="53"/>
                        </a:lnTo>
                        <a:lnTo>
                          <a:pt x="77" y="56"/>
                        </a:lnTo>
                        <a:lnTo>
                          <a:pt x="77" y="58"/>
                        </a:lnTo>
                        <a:lnTo>
                          <a:pt x="77" y="60"/>
                        </a:lnTo>
                        <a:lnTo>
                          <a:pt x="80" y="61"/>
                        </a:lnTo>
                        <a:lnTo>
                          <a:pt x="82" y="62"/>
                        </a:lnTo>
                        <a:lnTo>
                          <a:pt x="85" y="63"/>
                        </a:lnTo>
                        <a:lnTo>
                          <a:pt x="87" y="65"/>
                        </a:lnTo>
                        <a:lnTo>
                          <a:pt x="88" y="66"/>
                        </a:lnTo>
                        <a:lnTo>
                          <a:pt x="88" y="68"/>
                        </a:lnTo>
                        <a:lnTo>
                          <a:pt x="87" y="70"/>
                        </a:lnTo>
                        <a:lnTo>
                          <a:pt x="87" y="72"/>
                        </a:lnTo>
                        <a:lnTo>
                          <a:pt x="87" y="73"/>
                        </a:lnTo>
                        <a:lnTo>
                          <a:pt x="88" y="75"/>
                        </a:lnTo>
                        <a:lnTo>
                          <a:pt x="91" y="75"/>
                        </a:lnTo>
                        <a:lnTo>
                          <a:pt x="92" y="75"/>
                        </a:lnTo>
                        <a:lnTo>
                          <a:pt x="93" y="75"/>
                        </a:lnTo>
                        <a:lnTo>
                          <a:pt x="95" y="80"/>
                        </a:lnTo>
                        <a:lnTo>
                          <a:pt x="97" y="83"/>
                        </a:lnTo>
                        <a:lnTo>
                          <a:pt x="98" y="86"/>
                        </a:lnTo>
                        <a:lnTo>
                          <a:pt x="100" y="87"/>
                        </a:lnTo>
                        <a:lnTo>
                          <a:pt x="102" y="88"/>
                        </a:lnTo>
                        <a:lnTo>
                          <a:pt x="103" y="90"/>
                        </a:lnTo>
                        <a:lnTo>
                          <a:pt x="106" y="91"/>
                        </a:lnTo>
                        <a:lnTo>
                          <a:pt x="108" y="92"/>
                        </a:lnTo>
                        <a:lnTo>
                          <a:pt x="110" y="94"/>
                        </a:lnTo>
                        <a:lnTo>
                          <a:pt x="110" y="97"/>
                        </a:lnTo>
                        <a:lnTo>
                          <a:pt x="110" y="97"/>
                        </a:lnTo>
                        <a:lnTo>
                          <a:pt x="110" y="98"/>
                        </a:lnTo>
                        <a:lnTo>
                          <a:pt x="110" y="98"/>
                        </a:lnTo>
                        <a:lnTo>
                          <a:pt x="112" y="99"/>
                        </a:lnTo>
                        <a:lnTo>
                          <a:pt x="115" y="99"/>
                        </a:lnTo>
                        <a:lnTo>
                          <a:pt x="117" y="101"/>
                        </a:lnTo>
                        <a:lnTo>
                          <a:pt x="120" y="103"/>
                        </a:lnTo>
                        <a:lnTo>
                          <a:pt x="121" y="106"/>
                        </a:lnTo>
                        <a:lnTo>
                          <a:pt x="121" y="108"/>
                        </a:lnTo>
                        <a:lnTo>
                          <a:pt x="121" y="109"/>
                        </a:lnTo>
                        <a:lnTo>
                          <a:pt x="120" y="112"/>
                        </a:lnTo>
                        <a:lnTo>
                          <a:pt x="118" y="113"/>
                        </a:lnTo>
                        <a:lnTo>
                          <a:pt x="118" y="114"/>
                        </a:lnTo>
                        <a:lnTo>
                          <a:pt x="118" y="116"/>
                        </a:lnTo>
                        <a:lnTo>
                          <a:pt x="120" y="117"/>
                        </a:lnTo>
                        <a:lnTo>
                          <a:pt x="122" y="118"/>
                        </a:lnTo>
                        <a:lnTo>
                          <a:pt x="123" y="118"/>
                        </a:lnTo>
                        <a:lnTo>
                          <a:pt x="125" y="119"/>
                        </a:lnTo>
                        <a:lnTo>
                          <a:pt x="125" y="121"/>
                        </a:lnTo>
                        <a:lnTo>
                          <a:pt x="123" y="121"/>
                        </a:lnTo>
                        <a:lnTo>
                          <a:pt x="122" y="121"/>
                        </a:lnTo>
                        <a:lnTo>
                          <a:pt x="121" y="121"/>
                        </a:lnTo>
                        <a:lnTo>
                          <a:pt x="120" y="123"/>
                        </a:lnTo>
                        <a:lnTo>
                          <a:pt x="120" y="126"/>
                        </a:lnTo>
                        <a:lnTo>
                          <a:pt x="118" y="128"/>
                        </a:lnTo>
                        <a:lnTo>
                          <a:pt x="116" y="131"/>
                        </a:lnTo>
                        <a:lnTo>
                          <a:pt x="115" y="131"/>
                        </a:lnTo>
                        <a:lnTo>
                          <a:pt x="113" y="131"/>
                        </a:lnTo>
                        <a:lnTo>
                          <a:pt x="112" y="129"/>
                        </a:lnTo>
                        <a:lnTo>
                          <a:pt x="112" y="129"/>
                        </a:lnTo>
                        <a:lnTo>
                          <a:pt x="111" y="129"/>
                        </a:lnTo>
                        <a:lnTo>
                          <a:pt x="110" y="131"/>
                        </a:lnTo>
                        <a:lnTo>
                          <a:pt x="110" y="133"/>
                        </a:lnTo>
                        <a:lnTo>
                          <a:pt x="108" y="137"/>
                        </a:lnTo>
                        <a:lnTo>
                          <a:pt x="107" y="139"/>
                        </a:lnTo>
                        <a:lnTo>
                          <a:pt x="107" y="142"/>
                        </a:lnTo>
                        <a:lnTo>
                          <a:pt x="107" y="142"/>
                        </a:lnTo>
                        <a:lnTo>
                          <a:pt x="106" y="143"/>
                        </a:lnTo>
                        <a:lnTo>
                          <a:pt x="107" y="144"/>
                        </a:lnTo>
                        <a:lnTo>
                          <a:pt x="107" y="146"/>
                        </a:lnTo>
                        <a:lnTo>
                          <a:pt x="107" y="147"/>
                        </a:lnTo>
                        <a:lnTo>
                          <a:pt x="106" y="149"/>
                        </a:lnTo>
                        <a:lnTo>
                          <a:pt x="105" y="151"/>
                        </a:lnTo>
                        <a:lnTo>
                          <a:pt x="102" y="151"/>
                        </a:lnTo>
                        <a:lnTo>
                          <a:pt x="101" y="151"/>
                        </a:lnTo>
                        <a:lnTo>
                          <a:pt x="101" y="149"/>
                        </a:lnTo>
                        <a:lnTo>
                          <a:pt x="100" y="148"/>
                        </a:lnTo>
                        <a:lnTo>
                          <a:pt x="100" y="147"/>
                        </a:lnTo>
                        <a:lnTo>
                          <a:pt x="100" y="147"/>
                        </a:lnTo>
                        <a:lnTo>
                          <a:pt x="100" y="146"/>
                        </a:lnTo>
                        <a:lnTo>
                          <a:pt x="98" y="147"/>
                        </a:lnTo>
                        <a:lnTo>
                          <a:pt x="97" y="147"/>
                        </a:lnTo>
                        <a:lnTo>
                          <a:pt x="96" y="148"/>
                        </a:lnTo>
                        <a:lnTo>
                          <a:pt x="95" y="149"/>
                        </a:lnTo>
                        <a:lnTo>
                          <a:pt x="92" y="149"/>
                        </a:lnTo>
                        <a:lnTo>
                          <a:pt x="91" y="148"/>
                        </a:lnTo>
                        <a:lnTo>
                          <a:pt x="88" y="147"/>
                        </a:lnTo>
                        <a:lnTo>
                          <a:pt x="87" y="146"/>
                        </a:lnTo>
                        <a:lnTo>
                          <a:pt x="87" y="144"/>
                        </a:lnTo>
                        <a:lnTo>
                          <a:pt x="86" y="143"/>
                        </a:lnTo>
                        <a:lnTo>
                          <a:pt x="85" y="141"/>
                        </a:lnTo>
                        <a:lnTo>
                          <a:pt x="82" y="141"/>
                        </a:lnTo>
                        <a:lnTo>
                          <a:pt x="80" y="141"/>
                        </a:lnTo>
                        <a:lnTo>
                          <a:pt x="78" y="142"/>
                        </a:lnTo>
                        <a:lnTo>
                          <a:pt x="76" y="143"/>
                        </a:lnTo>
                        <a:lnTo>
                          <a:pt x="75" y="144"/>
                        </a:lnTo>
                        <a:lnTo>
                          <a:pt x="72" y="146"/>
                        </a:lnTo>
                        <a:lnTo>
                          <a:pt x="70" y="146"/>
                        </a:lnTo>
                        <a:lnTo>
                          <a:pt x="70" y="146"/>
                        </a:lnTo>
                        <a:lnTo>
                          <a:pt x="70" y="144"/>
                        </a:lnTo>
                        <a:lnTo>
                          <a:pt x="71" y="144"/>
                        </a:lnTo>
                        <a:lnTo>
                          <a:pt x="71" y="143"/>
                        </a:lnTo>
                        <a:lnTo>
                          <a:pt x="70" y="142"/>
                        </a:lnTo>
                        <a:lnTo>
                          <a:pt x="68" y="141"/>
                        </a:lnTo>
                        <a:lnTo>
                          <a:pt x="66" y="139"/>
                        </a:lnTo>
                        <a:lnTo>
                          <a:pt x="63" y="139"/>
                        </a:lnTo>
                        <a:lnTo>
                          <a:pt x="61" y="139"/>
                        </a:lnTo>
                        <a:lnTo>
                          <a:pt x="58" y="139"/>
                        </a:lnTo>
                        <a:lnTo>
                          <a:pt x="58" y="139"/>
                        </a:lnTo>
                        <a:lnTo>
                          <a:pt x="60" y="141"/>
                        </a:lnTo>
                        <a:lnTo>
                          <a:pt x="61" y="142"/>
                        </a:lnTo>
                        <a:lnTo>
                          <a:pt x="61" y="142"/>
                        </a:lnTo>
                        <a:lnTo>
                          <a:pt x="61" y="143"/>
                        </a:lnTo>
                        <a:lnTo>
                          <a:pt x="61" y="146"/>
                        </a:lnTo>
                        <a:lnTo>
                          <a:pt x="60" y="146"/>
                        </a:lnTo>
                        <a:lnTo>
                          <a:pt x="58" y="146"/>
                        </a:lnTo>
                        <a:lnTo>
                          <a:pt x="56" y="143"/>
                        </a:lnTo>
                        <a:lnTo>
                          <a:pt x="55" y="139"/>
                        </a:lnTo>
                        <a:lnTo>
                          <a:pt x="55" y="136"/>
                        </a:lnTo>
                        <a:lnTo>
                          <a:pt x="55" y="133"/>
                        </a:lnTo>
                        <a:lnTo>
                          <a:pt x="55" y="129"/>
                        </a:lnTo>
                        <a:lnTo>
                          <a:pt x="56" y="128"/>
                        </a:lnTo>
                        <a:lnTo>
                          <a:pt x="57" y="129"/>
                        </a:lnTo>
                        <a:lnTo>
                          <a:pt x="58" y="129"/>
                        </a:lnTo>
                        <a:lnTo>
                          <a:pt x="60" y="131"/>
                        </a:lnTo>
                        <a:lnTo>
                          <a:pt x="61" y="131"/>
                        </a:lnTo>
                        <a:lnTo>
                          <a:pt x="63" y="131"/>
                        </a:lnTo>
                        <a:lnTo>
                          <a:pt x="65" y="129"/>
                        </a:lnTo>
                        <a:lnTo>
                          <a:pt x="66" y="128"/>
                        </a:lnTo>
                        <a:lnTo>
                          <a:pt x="67" y="128"/>
                        </a:lnTo>
                        <a:lnTo>
                          <a:pt x="67" y="128"/>
                        </a:lnTo>
                        <a:lnTo>
                          <a:pt x="68" y="129"/>
                        </a:lnTo>
                        <a:lnTo>
                          <a:pt x="71" y="129"/>
                        </a:lnTo>
                        <a:lnTo>
                          <a:pt x="72" y="131"/>
                        </a:lnTo>
                        <a:lnTo>
                          <a:pt x="73" y="131"/>
                        </a:lnTo>
                        <a:lnTo>
                          <a:pt x="75" y="131"/>
                        </a:lnTo>
                        <a:lnTo>
                          <a:pt x="73" y="131"/>
                        </a:lnTo>
                        <a:lnTo>
                          <a:pt x="71" y="132"/>
                        </a:lnTo>
                        <a:lnTo>
                          <a:pt x="70" y="132"/>
                        </a:lnTo>
                        <a:lnTo>
                          <a:pt x="68" y="131"/>
                        </a:lnTo>
                        <a:lnTo>
                          <a:pt x="66" y="131"/>
                        </a:lnTo>
                        <a:lnTo>
                          <a:pt x="65" y="133"/>
                        </a:lnTo>
                        <a:lnTo>
                          <a:pt x="65" y="134"/>
                        </a:lnTo>
                        <a:lnTo>
                          <a:pt x="67" y="137"/>
                        </a:lnTo>
                        <a:lnTo>
                          <a:pt x="68" y="138"/>
                        </a:lnTo>
                        <a:lnTo>
                          <a:pt x="71" y="141"/>
                        </a:lnTo>
                        <a:lnTo>
                          <a:pt x="72" y="141"/>
                        </a:lnTo>
                        <a:lnTo>
                          <a:pt x="73" y="141"/>
                        </a:lnTo>
                        <a:lnTo>
                          <a:pt x="76" y="139"/>
                        </a:lnTo>
                        <a:lnTo>
                          <a:pt x="77" y="138"/>
                        </a:lnTo>
                        <a:lnTo>
                          <a:pt x="80" y="137"/>
                        </a:lnTo>
                        <a:lnTo>
                          <a:pt x="82" y="137"/>
                        </a:lnTo>
                        <a:lnTo>
                          <a:pt x="85" y="138"/>
                        </a:lnTo>
                        <a:lnTo>
                          <a:pt x="86" y="141"/>
                        </a:lnTo>
                        <a:lnTo>
                          <a:pt x="88" y="142"/>
                        </a:lnTo>
                        <a:lnTo>
                          <a:pt x="91" y="139"/>
                        </a:lnTo>
                        <a:lnTo>
                          <a:pt x="92" y="134"/>
                        </a:lnTo>
                        <a:lnTo>
                          <a:pt x="91" y="128"/>
                        </a:lnTo>
                        <a:lnTo>
                          <a:pt x="88" y="122"/>
                        </a:lnTo>
                        <a:lnTo>
                          <a:pt x="86" y="118"/>
                        </a:lnTo>
                        <a:lnTo>
                          <a:pt x="83" y="116"/>
                        </a:lnTo>
                        <a:lnTo>
                          <a:pt x="80" y="113"/>
                        </a:lnTo>
                        <a:lnTo>
                          <a:pt x="76" y="112"/>
                        </a:lnTo>
                        <a:lnTo>
                          <a:pt x="73" y="108"/>
                        </a:lnTo>
                        <a:lnTo>
                          <a:pt x="70" y="107"/>
                        </a:lnTo>
                        <a:lnTo>
                          <a:pt x="67" y="106"/>
                        </a:lnTo>
                        <a:lnTo>
                          <a:pt x="65" y="106"/>
                        </a:lnTo>
                        <a:lnTo>
                          <a:pt x="62" y="107"/>
                        </a:lnTo>
                        <a:lnTo>
                          <a:pt x="61" y="107"/>
                        </a:lnTo>
                        <a:lnTo>
                          <a:pt x="61" y="106"/>
                        </a:lnTo>
                        <a:lnTo>
                          <a:pt x="60" y="104"/>
                        </a:lnTo>
                        <a:lnTo>
                          <a:pt x="60" y="104"/>
                        </a:lnTo>
                        <a:lnTo>
                          <a:pt x="58" y="103"/>
                        </a:lnTo>
                        <a:lnTo>
                          <a:pt x="56" y="104"/>
                        </a:lnTo>
                        <a:lnTo>
                          <a:pt x="55" y="104"/>
                        </a:lnTo>
                        <a:lnTo>
                          <a:pt x="53" y="106"/>
                        </a:lnTo>
                        <a:lnTo>
                          <a:pt x="48" y="103"/>
                        </a:lnTo>
                        <a:lnTo>
                          <a:pt x="41" y="98"/>
                        </a:lnTo>
                        <a:lnTo>
                          <a:pt x="33" y="92"/>
                        </a:lnTo>
                        <a:lnTo>
                          <a:pt x="26" y="87"/>
                        </a:lnTo>
                        <a:lnTo>
                          <a:pt x="24" y="82"/>
                        </a:lnTo>
                        <a:lnTo>
                          <a:pt x="24" y="82"/>
                        </a:lnTo>
                        <a:lnTo>
                          <a:pt x="25" y="83"/>
                        </a:lnTo>
                        <a:lnTo>
                          <a:pt x="26" y="85"/>
                        </a:lnTo>
                        <a:lnTo>
                          <a:pt x="28" y="86"/>
                        </a:lnTo>
                        <a:lnTo>
                          <a:pt x="31" y="87"/>
                        </a:lnTo>
                        <a:lnTo>
                          <a:pt x="32" y="88"/>
                        </a:lnTo>
                        <a:lnTo>
                          <a:pt x="35" y="88"/>
                        </a:lnTo>
                        <a:lnTo>
                          <a:pt x="36" y="88"/>
                        </a:lnTo>
                        <a:lnTo>
                          <a:pt x="36" y="88"/>
                        </a:lnTo>
                        <a:lnTo>
                          <a:pt x="36" y="86"/>
                        </a:lnTo>
                        <a:lnTo>
                          <a:pt x="36" y="85"/>
                        </a:lnTo>
                        <a:lnTo>
                          <a:pt x="36" y="83"/>
                        </a:lnTo>
                        <a:lnTo>
                          <a:pt x="36" y="83"/>
                        </a:lnTo>
                        <a:lnTo>
                          <a:pt x="36" y="82"/>
                        </a:lnTo>
                        <a:lnTo>
                          <a:pt x="37" y="81"/>
                        </a:lnTo>
                        <a:lnTo>
                          <a:pt x="37" y="80"/>
                        </a:lnTo>
                        <a:lnTo>
                          <a:pt x="37" y="78"/>
                        </a:lnTo>
                        <a:lnTo>
                          <a:pt x="36" y="77"/>
                        </a:lnTo>
                        <a:lnTo>
                          <a:pt x="33" y="75"/>
                        </a:lnTo>
                        <a:lnTo>
                          <a:pt x="30" y="71"/>
                        </a:lnTo>
                        <a:lnTo>
                          <a:pt x="26" y="68"/>
                        </a:lnTo>
                        <a:lnTo>
                          <a:pt x="24" y="67"/>
                        </a:lnTo>
                        <a:lnTo>
                          <a:pt x="21" y="65"/>
                        </a:lnTo>
                        <a:lnTo>
                          <a:pt x="20" y="65"/>
                        </a:lnTo>
                        <a:lnTo>
                          <a:pt x="17" y="60"/>
                        </a:lnTo>
                        <a:lnTo>
                          <a:pt x="15" y="52"/>
                        </a:lnTo>
                        <a:lnTo>
                          <a:pt x="11" y="45"/>
                        </a:lnTo>
                        <a:lnTo>
                          <a:pt x="5" y="42"/>
                        </a:lnTo>
                        <a:lnTo>
                          <a:pt x="5" y="43"/>
                        </a:lnTo>
                        <a:lnTo>
                          <a:pt x="5" y="45"/>
                        </a:lnTo>
                        <a:lnTo>
                          <a:pt x="5" y="46"/>
                        </a:lnTo>
                        <a:lnTo>
                          <a:pt x="5" y="47"/>
                        </a:lnTo>
                        <a:lnTo>
                          <a:pt x="5" y="47"/>
                        </a:lnTo>
                        <a:lnTo>
                          <a:pt x="2" y="46"/>
                        </a:lnTo>
                        <a:lnTo>
                          <a:pt x="1" y="43"/>
                        </a:lnTo>
                        <a:lnTo>
                          <a:pt x="1" y="41"/>
                        </a:lnTo>
                        <a:lnTo>
                          <a:pt x="0" y="38"/>
                        </a:lnTo>
                        <a:lnTo>
                          <a:pt x="0" y="36"/>
                        </a:lnTo>
                        <a:lnTo>
                          <a:pt x="0" y="33"/>
                        </a:lnTo>
                        <a:lnTo>
                          <a:pt x="1" y="33"/>
                        </a:lnTo>
                        <a:lnTo>
                          <a:pt x="4" y="33"/>
                        </a:lnTo>
                        <a:lnTo>
                          <a:pt x="5" y="35"/>
                        </a:lnTo>
                        <a:lnTo>
                          <a:pt x="5" y="36"/>
                        </a:lnTo>
                        <a:lnTo>
                          <a:pt x="5" y="37"/>
                        </a:lnTo>
                        <a:lnTo>
                          <a:pt x="6" y="40"/>
                        </a:lnTo>
                        <a:lnTo>
                          <a:pt x="6" y="41"/>
                        </a:lnTo>
                        <a:lnTo>
                          <a:pt x="9" y="42"/>
                        </a:lnTo>
                        <a:lnTo>
                          <a:pt x="11" y="45"/>
                        </a:lnTo>
                        <a:lnTo>
                          <a:pt x="15" y="46"/>
                        </a:lnTo>
                        <a:lnTo>
                          <a:pt x="17" y="48"/>
                        </a:lnTo>
                        <a:lnTo>
                          <a:pt x="20" y="51"/>
                        </a:lnTo>
                        <a:lnTo>
                          <a:pt x="21" y="52"/>
                        </a:lnTo>
                        <a:lnTo>
                          <a:pt x="21" y="53"/>
                        </a:lnTo>
                        <a:lnTo>
                          <a:pt x="20" y="55"/>
                        </a:lnTo>
                        <a:lnTo>
                          <a:pt x="19" y="56"/>
                        </a:lnTo>
                        <a:lnTo>
                          <a:pt x="19" y="58"/>
                        </a:lnTo>
                        <a:lnTo>
                          <a:pt x="20" y="60"/>
                        </a:lnTo>
                        <a:lnTo>
                          <a:pt x="22" y="60"/>
                        </a:lnTo>
                        <a:lnTo>
                          <a:pt x="24" y="61"/>
                        </a:lnTo>
                        <a:lnTo>
                          <a:pt x="25" y="61"/>
                        </a:lnTo>
                        <a:lnTo>
                          <a:pt x="26" y="62"/>
                        </a:lnTo>
                        <a:lnTo>
                          <a:pt x="28" y="63"/>
                        </a:lnTo>
                        <a:lnTo>
                          <a:pt x="31" y="65"/>
                        </a:lnTo>
                        <a:lnTo>
                          <a:pt x="35" y="66"/>
                        </a:lnTo>
                        <a:lnTo>
                          <a:pt x="37" y="67"/>
                        </a:lnTo>
                        <a:lnTo>
                          <a:pt x="40" y="67"/>
                        </a:lnTo>
                        <a:lnTo>
                          <a:pt x="40" y="68"/>
                        </a:lnTo>
                        <a:lnTo>
                          <a:pt x="40" y="66"/>
                        </a:lnTo>
                        <a:lnTo>
                          <a:pt x="40" y="65"/>
                        </a:lnTo>
                        <a:lnTo>
                          <a:pt x="37" y="62"/>
                        </a:lnTo>
                        <a:lnTo>
                          <a:pt x="35" y="60"/>
                        </a:lnTo>
                        <a:lnTo>
                          <a:pt x="33" y="58"/>
                        </a:lnTo>
                        <a:lnTo>
                          <a:pt x="31" y="56"/>
                        </a:lnTo>
                        <a:lnTo>
                          <a:pt x="30" y="55"/>
                        </a:lnTo>
                        <a:lnTo>
                          <a:pt x="30" y="53"/>
                        </a:lnTo>
                        <a:lnTo>
                          <a:pt x="31" y="52"/>
                        </a:lnTo>
                        <a:lnTo>
                          <a:pt x="32" y="53"/>
                        </a:lnTo>
                        <a:lnTo>
                          <a:pt x="35" y="55"/>
                        </a:lnTo>
                        <a:lnTo>
                          <a:pt x="36" y="56"/>
                        </a:lnTo>
                        <a:lnTo>
                          <a:pt x="37" y="57"/>
                        </a:lnTo>
                        <a:lnTo>
                          <a:pt x="37" y="57"/>
                        </a:lnTo>
                        <a:lnTo>
                          <a:pt x="36" y="55"/>
                        </a:lnTo>
                        <a:lnTo>
                          <a:pt x="32" y="50"/>
                        </a:lnTo>
                        <a:lnTo>
                          <a:pt x="27" y="42"/>
                        </a:lnTo>
                        <a:lnTo>
                          <a:pt x="24" y="36"/>
                        </a:lnTo>
                        <a:lnTo>
                          <a:pt x="21" y="30"/>
                        </a:lnTo>
                        <a:lnTo>
                          <a:pt x="20" y="26"/>
                        </a:lnTo>
                      </a:path>
                    </a:pathLst>
                  </a:custGeom>
                  <a:solidFill>
                    <a:schemeClr val="bg1"/>
                  </a:solid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79" name="Freeform 801"/>
                  <p:cNvSpPr>
                    <a:spLocks/>
                  </p:cNvSpPr>
                  <p:nvPr/>
                </p:nvSpPr>
                <p:spPr bwMode="auto">
                  <a:xfrm>
                    <a:off x="3326" y="2769"/>
                    <a:ext cx="1189" cy="1028"/>
                  </a:xfrm>
                  <a:custGeom>
                    <a:avLst/>
                    <a:gdLst/>
                    <a:ahLst/>
                    <a:cxnLst>
                      <a:cxn ang="0">
                        <a:pos x="892" y="925"/>
                      </a:cxn>
                      <a:cxn ang="0">
                        <a:pos x="787" y="970"/>
                      </a:cxn>
                      <a:cxn ang="0">
                        <a:pos x="716" y="1001"/>
                      </a:cxn>
                      <a:cxn ang="0">
                        <a:pos x="548" y="1013"/>
                      </a:cxn>
                      <a:cxn ang="0">
                        <a:pos x="494" y="1020"/>
                      </a:cxn>
                      <a:cxn ang="0">
                        <a:pos x="443" y="980"/>
                      </a:cxn>
                      <a:cxn ang="0">
                        <a:pos x="406" y="976"/>
                      </a:cxn>
                      <a:cxn ang="0">
                        <a:pos x="386" y="999"/>
                      </a:cxn>
                      <a:cxn ang="0">
                        <a:pos x="338" y="996"/>
                      </a:cxn>
                      <a:cxn ang="0">
                        <a:pos x="396" y="965"/>
                      </a:cxn>
                      <a:cxn ang="0">
                        <a:pos x="348" y="959"/>
                      </a:cxn>
                      <a:cxn ang="0">
                        <a:pos x="328" y="943"/>
                      </a:cxn>
                      <a:cxn ang="0">
                        <a:pos x="300" y="885"/>
                      </a:cxn>
                      <a:cxn ang="0">
                        <a:pos x="253" y="865"/>
                      </a:cxn>
                      <a:cxn ang="0">
                        <a:pos x="275" y="852"/>
                      </a:cxn>
                      <a:cxn ang="0">
                        <a:pos x="292" y="849"/>
                      </a:cxn>
                      <a:cxn ang="0">
                        <a:pos x="287" y="814"/>
                      </a:cxn>
                      <a:cxn ang="0">
                        <a:pos x="233" y="764"/>
                      </a:cxn>
                      <a:cxn ang="0">
                        <a:pos x="312" y="692"/>
                      </a:cxn>
                      <a:cxn ang="0">
                        <a:pos x="391" y="682"/>
                      </a:cxn>
                      <a:cxn ang="0">
                        <a:pos x="432" y="639"/>
                      </a:cxn>
                      <a:cxn ang="0">
                        <a:pos x="549" y="602"/>
                      </a:cxn>
                      <a:cxn ang="0">
                        <a:pos x="766" y="485"/>
                      </a:cxn>
                      <a:cxn ang="0">
                        <a:pos x="865" y="527"/>
                      </a:cxn>
                      <a:cxn ang="0">
                        <a:pos x="994" y="532"/>
                      </a:cxn>
                      <a:cxn ang="0">
                        <a:pos x="1089" y="506"/>
                      </a:cxn>
                      <a:cxn ang="0">
                        <a:pos x="1153" y="340"/>
                      </a:cxn>
                      <a:cxn ang="0">
                        <a:pos x="1049" y="307"/>
                      </a:cxn>
                      <a:cxn ang="0">
                        <a:pos x="891" y="235"/>
                      </a:cxn>
                      <a:cxn ang="0">
                        <a:pos x="827" y="181"/>
                      </a:cxn>
                      <a:cxn ang="0">
                        <a:pos x="877" y="181"/>
                      </a:cxn>
                      <a:cxn ang="0">
                        <a:pos x="877" y="117"/>
                      </a:cxn>
                      <a:cxn ang="0">
                        <a:pos x="885" y="90"/>
                      </a:cxn>
                      <a:cxn ang="0">
                        <a:pos x="900" y="60"/>
                      </a:cxn>
                      <a:cxn ang="0">
                        <a:pos x="937" y="10"/>
                      </a:cxn>
                      <a:cxn ang="0">
                        <a:pos x="891" y="10"/>
                      </a:cxn>
                      <a:cxn ang="0">
                        <a:pos x="800" y="76"/>
                      </a:cxn>
                      <a:cxn ang="0">
                        <a:pos x="732" y="111"/>
                      </a:cxn>
                      <a:cxn ang="0">
                        <a:pos x="695" y="142"/>
                      </a:cxn>
                      <a:cxn ang="0">
                        <a:pos x="806" y="197"/>
                      </a:cxn>
                      <a:cxn ang="0">
                        <a:pos x="696" y="267"/>
                      </a:cxn>
                      <a:cxn ang="0">
                        <a:pos x="643" y="257"/>
                      </a:cxn>
                      <a:cxn ang="0">
                        <a:pos x="615" y="191"/>
                      </a:cxn>
                      <a:cxn ang="0">
                        <a:pos x="605" y="162"/>
                      </a:cxn>
                      <a:cxn ang="0">
                        <a:pos x="534" y="162"/>
                      </a:cxn>
                      <a:cxn ang="0">
                        <a:pos x="549" y="142"/>
                      </a:cxn>
                      <a:cxn ang="0">
                        <a:pos x="515" y="101"/>
                      </a:cxn>
                      <a:cxn ang="0">
                        <a:pos x="523" y="130"/>
                      </a:cxn>
                      <a:cxn ang="0">
                        <a:pos x="487" y="139"/>
                      </a:cxn>
                      <a:cxn ang="0">
                        <a:pos x="418" y="216"/>
                      </a:cxn>
                      <a:cxn ang="0">
                        <a:pos x="399" y="227"/>
                      </a:cxn>
                      <a:cxn ang="0">
                        <a:pos x="409" y="295"/>
                      </a:cxn>
                      <a:cxn ang="0">
                        <a:pos x="366" y="321"/>
                      </a:cxn>
                      <a:cxn ang="0">
                        <a:pos x="356" y="428"/>
                      </a:cxn>
                      <a:cxn ang="0">
                        <a:pos x="312" y="497"/>
                      </a:cxn>
                      <a:cxn ang="0">
                        <a:pos x="339" y="557"/>
                      </a:cxn>
                      <a:cxn ang="0">
                        <a:pos x="381" y="627"/>
                      </a:cxn>
                      <a:cxn ang="0">
                        <a:pos x="237" y="723"/>
                      </a:cxn>
                      <a:cxn ang="0">
                        <a:pos x="165" y="652"/>
                      </a:cxn>
                      <a:cxn ang="0">
                        <a:pos x="81" y="694"/>
                      </a:cxn>
                      <a:cxn ang="0">
                        <a:pos x="82" y="720"/>
                      </a:cxn>
                      <a:cxn ang="0">
                        <a:pos x="48" y="718"/>
                      </a:cxn>
                      <a:cxn ang="0">
                        <a:pos x="9" y="695"/>
                      </a:cxn>
                    </a:cxnLst>
                    <a:rect l="0" t="0" r="r" b="b"/>
                    <a:pathLst>
                      <a:path w="1189" h="1028">
                        <a:moveTo>
                          <a:pt x="925" y="981"/>
                        </a:moveTo>
                        <a:lnTo>
                          <a:pt x="925" y="980"/>
                        </a:lnTo>
                        <a:lnTo>
                          <a:pt x="926" y="978"/>
                        </a:lnTo>
                        <a:lnTo>
                          <a:pt x="928" y="975"/>
                        </a:lnTo>
                        <a:lnTo>
                          <a:pt x="930" y="971"/>
                        </a:lnTo>
                        <a:lnTo>
                          <a:pt x="931" y="969"/>
                        </a:lnTo>
                        <a:lnTo>
                          <a:pt x="931" y="968"/>
                        </a:lnTo>
                        <a:lnTo>
                          <a:pt x="928" y="963"/>
                        </a:lnTo>
                        <a:lnTo>
                          <a:pt x="925" y="956"/>
                        </a:lnTo>
                        <a:lnTo>
                          <a:pt x="918" y="951"/>
                        </a:lnTo>
                        <a:lnTo>
                          <a:pt x="913" y="948"/>
                        </a:lnTo>
                        <a:lnTo>
                          <a:pt x="912" y="944"/>
                        </a:lnTo>
                        <a:lnTo>
                          <a:pt x="915" y="939"/>
                        </a:lnTo>
                        <a:lnTo>
                          <a:pt x="920" y="933"/>
                        </a:lnTo>
                        <a:lnTo>
                          <a:pt x="926" y="925"/>
                        </a:lnTo>
                        <a:lnTo>
                          <a:pt x="931" y="918"/>
                        </a:lnTo>
                        <a:lnTo>
                          <a:pt x="935" y="911"/>
                        </a:lnTo>
                        <a:lnTo>
                          <a:pt x="935" y="904"/>
                        </a:lnTo>
                        <a:lnTo>
                          <a:pt x="931" y="898"/>
                        </a:lnTo>
                        <a:lnTo>
                          <a:pt x="921" y="892"/>
                        </a:lnTo>
                        <a:lnTo>
                          <a:pt x="920" y="890"/>
                        </a:lnTo>
                        <a:lnTo>
                          <a:pt x="917" y="890"/>
                        </a:lnTo>
                        <a:lnTo>
                          <a:pt x="915" y="893"/>
                        </a:lnTo>
                        <a:lnTo>
                          <a:pt x="913" y="895"/>
                        </a:lnTo>
                        <a:lnTo>
                          <a:pt x="911" y="900"/>
                        </a:lnTo>
                        <a:lnTo>
                          <a:pt x="908" y="903"/>
                        </a:lnTo>
                        <a:lnTo>
                          <a:pt x="907" y="905"/>
                        </a:lnTo>
                        <a:lnTo>
                          <a:pt x="905" y="908"/>
                        </a:lnTo>
                        <a:lnTo>
                          <a:pt x="902" y="909"/>
                        </a:lnTo>
                        <a:lnTo>
                          <a:pt x="900" y="910"/>
                        </a:lnTo>
                        <a:lnTo>
                          <a:pt x="897" y="911"/>
                        </a:lnTo>
                        <a:lnTo>
                          <a:pt x="895" y="913"/>
                        </a:lnTo>
                        <a:lnTo>
                          <a:pt x="895" y="913"/>
                        </a:lnTo>
                        <a:lnTo>
                          <a:pt x="893" y="913"/>
                        </a:lnTo>
                        <a:lnTo>
                          <a:pt x="892" y="915"/>
                        </a:lnTo>
                        <a:lnTo>
                          <a:pt x="892" y="916"/>
                        </a:lnTo>
                        <a:lnTo>
                          <a:pt x="892" y="916"/>
                        </a:lnTo>
                        <a:lnTo>
                          <a:pt x="896" y="918"/>
                        </a:lnTo>
                        <a:lnTo>
                          <a:pt x="897" y="916"/>
                        </a:lnTo>
                        <a:lnTo>
                          <a:pt x="897" y="916"/>
                        </a:lnTo>
                        <a:lnTo>
                          <a:pt x="897" y="918"/>
                        </a:lnTo>
                        <a:lnTo>
                          <a:pt x="897" y="919"/>
                        </a:lnTo>
                        <a:lnTo>
                          <a:pt x="897" y="921"/>
                        </a:lnTo>
                        <a:lnTo>
                          <a:pt x="896" y="923"/>
                        </a:lnTo>
                        <a:lnTo>
                          <a:pt x="896" y="924"/>
                        </a:lnTo>
                        <a:lnTo>
                          <a:pt x="893" y="925"/>
                        </a:lnTo>
                        <a:lnTo>
                          <a:pt x="892" y="925"/>
                        </a:lnTo>
                        <a:lnTo>
                          <a:pt x="891" y="924"/>
                        </a:lnTo>
                        <a:lnTo>
                          <a:pt x="890" y="924"/>
                        </a:lnTo>
                        <a:lnTo>
                          <a:pt x="888" y="924"/>
                        </a:lnTo>
                        <a:lnTo>
                          <a:pt x="887" y="924"/>
                        </a:lnTo>
                        <a:lnTo>
                          <a:pt x="886" y="925"/>
                        </a:lnTo>
                        <a:lnTo>
                          <a:pt x="885" y="928"/>
                        </a:lnTo>
                        <a:lnTo>
                          <a:pt x="882" y="929"/>
                        </a:lnTo>
                        <a:lnTo>
                          <a:pt x="881" y="931"/>
                        </a:lnTo>
                        <a:lnTo>
                          <a:pt x="878" y="933"/>
                        </a:lnTo>
                        <a:lnTo>
                          <a:pt x="878" y="933"/>
                        </a:lnTo>
                        <a:lnTo>
                          <a:pt x="871" y="928"/>
                        </a:lnTo>
                        <a:lnTo>
                          <a:pt x="861" y="924"/>
                        </a:lnTo>
                        <a:lnTo>
                          <a:pt x="852" y="921"/>
                        </a:lnTo>
                        <a:lnTo>
                          <a:pt x="851" y="923"/>
                        </a:lnTo>
                        <a:lnTo>
                          <a:pt x="850" y="923"/>
                        </a:lnTo>
                        <a:lnTo>
                          <a:pt x="847" y="923"/>
                        </a:lnTo>
                        <a:lnTo>
                          <a:pt x="846" y="923"/>
                        </a:lnTo>
                        <a:lnTo>
                          <a:pt x="846" y="923"/>
                        </a:lnTo>
                        <a:lnTo>
                          <a:pt x="845" y="921"/>
                        </a:lnTo>
                        <a:lnTo>
                          <a:pt x="845" y="920"/>
                        </a:lnTo>
                        <a:lnTo>
                          <a:pt x="845" y="919"/>
                        </a:lnTo>
                        <a:lnTo>
                          <a:pt x="840" y="916"/>
                        </a:lnTo>
                        <a:lnTo>
                          <a:pt x="833" y="918"/>
                        </a:lnTo>
                        <a:lnTo>
                          <a:pt x="827" y="920"/>
                        </a:lnTo>
                        <a:lnTo>
                          <a:pt x="824" y="923"/>
                        </a:lnTo>
                        <a:lnTo>
                          <a:pt x="819" y="928"/>
                        </a:lnTo>
                        <a:lnTo>
                          <a:pt x="811" y="936"/>
                        </a:lnTo>
                        <a:lnTo>
                          <a:pt x="805" y="945"/>
                        </a:lnTo>
                        <a:lnTo>
                          <a:pt x="799" y="953"/>
                        </a:lnTo>
                        <a:lnTo>
                          <a:pt x="796" y="959"/>
                        </a:lnTo>
                        <a:lnTo>
                          <a:pt x="796" y="961"/>
                        </a:lnTo>
                        <a:lnTo>
                          <a:pt x="797" y="964"/>
                        </a:lnTo>
                        <a:lnTo>
                          <a:pt x="797" y="966"/>
                        </a:lnTo>
                        <a:lnTo>
                          <a:pt x="796" y="966"/>
                        </a:lnTo>
                        <a:lnTo>
                          <a:pt x="795" y="968"/>
                        </a:lnTo>
                        <a:lnTo>
                          <a:pt x="794" y="968"/>
                        </a:lnTo>
                        <a:lnTo>
                          <a:pt x="792" y="969"/>
                        </a:lnTo>
                        <a:lnTo>
                          <a:pt x="791" y="970"/>
                        </a:lnTo>
                        <a:lnTo>
                          <a:pt x="791" y="970"/>
                        </a:lnTo>
                        <a:lnTo>
                          <a:pt x="791" y="971"/>
                        </a:lnTo>
                        <a:lnTo>
                          <a:pt x="791" y="974"/>
                        </a:lnTo>
                        <a:lnTo>
                          <a:pt x="791" y="975"/>
                        </a:lnTo>
                        <a:lnTo>
                          <a:pt x="791" y="975"/>
                        </a:lnTo>
                        <a:lnTo>
                          <a:pt x="790" y="975"/>
                        </a:lnTo>
                        <a:lnTo>
                          <a:pt x="789" y="974"/>
                        </a:lnTo>
                        <a:lnTo>
                          <a:pt x="789" y="971"/>
                        </a:lnTo>
                        <a:lnTo>
                          <a:pt x="787" y="970"/>
                        </a:lnTo>
                        <a:lnTo>
                          <a:pt x="786" y="969"/>
                        </a:lnTo>
                        <a:lnTo>
                          <a:pt x="784" y="969"/>
                        </a:lnTo>
                        <a:lnTo>
                          <a:pt x="784" y="969"/>
                        </a:lnTo>
                        <a:lnTo>
                          <a:pt x="782" y="970"/>
                        </a:lnTo>
                        <a:lnTo>
                          <a:pt x="781" y="973"/>
                        </a:lnTo>
                        <a:lnTo>
                          <a:pt x="779" y="974"/>
                        </a:lnTo>
                        <a:lnTo>
                          <a:pt x="777" y="976"/>
                        </a:lnTo>
                        <a:lnTo>
                          <a:pt x="775" y="979"/>
                        </a:lnTo>
                        <a:lnTo>
                          <a:pt x="774" y="980"/>
                        </a:lnTo>
                        <a:lnTo>
                          <a:pt x="774" y="981"/>
                        </a:lnTo>
                        <a:lnTo>
                          <a:pt x="772" y="985"/>
                        </a:lnTo>
                        <a:lnTo>
                          <a:pt x="772" y="985"/>
                        </a:lnTo>
                        <a:lnTo>
                          <a:pt x="771" y="985"/>
                        </a:lnTo>
                        <a:lnTo>
                          <a:pt x="771" y="984"/>
                        </a:lnTo>
                        <a:lnTo>
                          <a:pt x="770" y="983"/>
                        </a:lnTo>
                        <a:lnTo>
                          <a:pt x="770" y="981"/>
                        </a:lnTo>
                        <a:lnTo>
                          <a:pt x="769" y="981"/>
                        </a:lnTo>
                        <a:lnTo>
                          <a:pt x="766" y="983"/>
                        </a:lnTo>
                        <a:lnTo>
                          <a:pt x="766" y="984"/>
                        </a:lnTo>
                        <a:lnTo>
                          <a:pt x="765" y="985"/>
                        </a:lnTo>
                        <a:lnTo>
                          <a:pt x="765" y="986"/>
                        </a:lnTo>
                        <a:lnTo>
                          <a:pt x="765" y="988"/>
                        </a:lnTo>
                        <a:lnTo>
                          <a:pt x="762" y="989"/>
                        </a:lnTo>
                        <a:lnTo>
                          <a:pt x="761" y="989"/>
                        </a:lnTo>
                        <a:lnTo>
                          <a:pt x="759" y="988"/>
                        </a:lnTo>
                        <a:lnTo>
                          <a:pt x="757" y="988"/>
                        </a:lnTo>
                        <a:lnTo>
                          <a:pt x="752" y="989"/>
                        </a:lnTo>
                        <a:lnTo>
                          <a:pt x="750" y="990"/>
                        </a:lnTo>
                        <a:lnTo>
                          <a:pt x="746" y="991"/>
                        </a:lnTo>
                        <a:lnTo>
                          <a:pt x="744" y="991"/>
                        </a:lnTo>
                        <a:lnTo>
                          <a:pt x="742" y="991"/>
                        </a:lnTo>
                        <a:lnTo>
                          <a:pt x="740" y="991"/>
                        </a:lnTo>
                        <a:lnTo>
                          <a:pt x="737" y="991"/>
                        </a:lnTo>
                        <a:lnTo>
                          <a:pt x="735" y="991"/>
                        </a:lnTo>
                        <a:lnTo>
                          <a:pt x="735" y="993"/>
                        </a:lnTo>
                        <a:lnTo>
                          <a:pt x="735" y="994"/>
                        </a:lnTo>
                        <a:lnTo>
                          <a:pt x="734" y="996"/>
                        </a:lnTo>
                        <a:lnTo>
                          <a:pt x="734" y="998"/>
                        </a:lnTo>
                        <a:lnTo>
                          <a:pt x="732" y="998"/>
                        </a:lnTo>
                        <a:lnTo>
                          <a:pt x="731" y="998"/>
                        </a:lnTo>
                        <a:lnTo>
                          <a:pt x="730" y="998"/>
                        </a:lnTo>
                        <a:lnTo>
                          <a:pt x="726" y="998"/>
                        </a:lnTo>
                        <a:lnTo>
                          <a:pt x="724" y="996"/>
                        </a:lnTo>
                        <a:lnTo>
                          <a:pt x="722" y="996"/>
                        </a:lnTo>
                        <a:lnTo>
                          <a:pt x="720" y="998"/>
                        </a:lnTo>
                        <a:lnTo>
                          <a:pt x="717" y="1000"/>
                        </a:lnTo>
                        <a:lnTo>
                          <a:pt x="716" y="1001"/>
                        </a:lnTo>
                        <a:lnTo>
                          <a:pt x="715" y="1003"/>
                        </a:lnTo>
                        <a:lnTo>
                          <a:pt x="714" y="1004"/>
                        </a:lnTo>
                        <a:lnTo>
                          <a:pt x="711" y="1005"/>
                        </a:lnTo>
                        <a:lnTo>
                          <a:pt x="709" y="1006"/>
                        </a:lnTo>
                        <a:lnTo>
                          <a:pt x="705" y="1005"/>
                        </a:lnTo>
                        <a:lnTo>
                          <a:pt x="693" y="1001"/>
                        </a:lnTo>
                        <a:lnTo>
                          <a:pt x="683" y="995"/>
                        </a:lnTo>
                        <a:lnTo>
                          <a:pt x="675" y="989"/>
                        </a:lnTo>
                        <a:lnTo>
                          <a:pt x="668" y="980"/>
                        </a:lnTo>
                        <a:lnTo>
                          <a:pt x="659" y="971"/>
                        </a:lnTo>
                        <a:lnTo>
                          <a:pt x="656" y="970"/>
                        </a:lnTo>
                        <a:lnTo>
                          <a:pt x="655" y="970"/>
                        </a:lnTo>
                        <a:lnTo>
                          <a:pt x="653" y="970"/>
                        </a:lnTo>
                        <a:lnTo>
                          <a:pt x="651" y="970"/>
                        </a:lnTo>
                        <a:lnTo>
                          <a:pt x="649" y="970"/>
                        </a:lnTo>
                        <a:lnTo>
                          <a:pt x="634" y="968"/>
                        </a:lnTo>
                        <a:lnTo>
                          <a:pt x="620" y="961"/>
                        </a:lnTo>
                        <a:lnTo>
                          <a:pt x="606" y="955"/>
                        </a:lnTo>
                        <a:lnTo>
                          <a:pt x="593" y="954"/>
                        </a:lnTo>
                        <a:lnTo>
                          <a:pt x="579" y="956"/>
                        </a:lnTo>
                        <a:lnTo>
                          <a:pt x="565" y="958"/>
                        </a:lnTo>
                        <a:lnTo>
                          <a:pt x="564" y="956"/>
                        </a:lnTo>
                        <a:lnTo>
                          <a:pt x="562" y="955"/>
                        </a:lnTo>
                        <a:lnTo>
                          <a:pt x="560" y="955"/>
                        </a:lnTo>
                        <a:lnTo>
                          <a:pt x="555" y="958"/>
                        </a:lnTo>
                        <a:lnTo>
                          <a:pt x="554" y="964"/>
                        </a:lnTo>
                        <a:lnTo>
                          <a:pt x="555" y="971"/>
                        </a:lnTo>
                        <a:lnTo>
                          <a:pt x="557" y="978"/>
                        </a:lnTo>
                        <a:lnTo>
                          <a:pt x="558" y="981"/>
                        </a:lnTo>
                        <a:lnTo>
                          <a:pt x="557" y="985"/>
                        </a:lnTo>
                        <a:lnTo>
                          <a:pt x="555" y="989"/>
                        </a:lnTo>
                        <a:lnTo>
                          <a:pt x="553" y="991"/>
                        </a:lnTo>
                        <a:lnTo>
                          <a:pt x="552" y="994"/>
                        </a:lnTo>
                        <a:lnTo>
                          <a:pt x="552" y="996"/>
                        </a:lnTo>
                        <a:lnTo>
                          <a:pt x="552" y="999"/>
                        </a:lnTo>
                        <a:lnTo>
                          <a:pt x="553" y="1001"/>
                        </a:lnTo>
                        <a:lnTo>
                          <a:pt x="553" y="1003"/>
                        </a:lnTo>
                        <a:lnTo>
                          <a:pt x="554" y="1004"/>
                        </a:lnTo>
                        <a:lnTo>
                          <a:pt x="554" y="1005"/>
                        </a:lnTo>
                        <a:lnTo>
                          <a:pt x="554" y="1008"/>
                        </a:lnTo>
                        <a:lnTo>
                          <a:pt x="553" y="1009"/>
                        </a:lnTo>
                        <a:lnTo>
                          <a:pt x="552" y="1010"/>
                        </a:lnTo>
                        <a:lnTo>
                          <a:pt x="550" y="1011"/>
                        </a:lnTo>
                        <a:lnTo>
                          <a:pt x="550" y="1013"/>
                        </a:lnTo>
                        <a:lnTo>
                          <a:pt x="549" y="1014"/>
                        </a:lnTo>
                        <a:lnTo>
                          <a:pt x="549" y="1014"/>
                        </a:lnTo>
                        <a:lnTo>
                          <a:pt x="548" y="1013"/>
                        </a:lnTo>
                        <a:lnTo>
                          <a:pt x="548" y="1011"/>
                        </a:lnTo>
                        <a:lnTo>
                          <a:pt x="548" y="1010"/>
                        </a:lnTo>
                        <a:lnTo>
                          <a:pt x="548" y="1009"/>
                        </a:lnTo>
                        <a:lnTo>
                          <a:pt x="548" y="1009"/>
                        </a:lnTo>
                        <a:lnTo>
                          <a:pt x="547" y="1008"/>
                        </a:lnTo>
                        <a:lnTo>
                          <a:pt x="544" y="1008"/>
                        </a:lnTo>
                        <a:lnTo>
                          <a:pt x="542" y="1008"/>
                        </a:lnTo>
                        <a:lnTo>
                          <a:pt x="538" y="1008"/>
                        </a:lnTo>
                        <a:lnTo>
                          <a:pt x="535" y="1008"/>
                        </a:lnTo>
                        <a:lnTo>
                          <a:pt x="532" y="1009"/>
                        </a:lnTo>
                        <a:lnTo>
                          <a:pt x="530" y="1009"/>
                        </a:lnTo>
                        <a:lnTo>
                          <a:pt x="530" y="1010"/>
                        </a:lnTo>
                        <a:lnTo>
                          <a:pt x="530" y="1011"/>
                        </a:lnTo>
                        <a:lnTo>
                          <a:pt x="532" y="1013"/>
                        </a:lnTo>
                        <a:lnTo>
                          <a:pt x="532" y="1013"/>
                        </a:lnTo>
                        <a:lnTo>
                          <a:pt x="532" y="1013"/>
                        </a:lnTo>
                        <a:lnTo>
                          <a:pt x="530" y="1014"/>
                        </a:lnTo>
                        <a:lnTo>
                          <a:pt x="528" y="1014"/>
                        </a:lnTo>
                        <a:lnTo>
                          <a:pt x="527" y="1014"/>
                        </a:lnTo>
                        <a:lnTo>
                          <a:pt x="525" y="1013"/>
                        </a:lnTo>
                        <a:lnTo>
                          <a:pt x="524" y="1011"/>
                        </a:lnTo>
                        <a:lnTo>
                          <a:pt x="523" y="1013"/>
                        </a:lnTo>
                        <a:lnTo>
                          <a:pt x="523" y="1014"/>
                        </a:lnTo>
                        <a:lnTo>
                          <a:pt x="522" y="1015"/>
                        </a:lnTo>
                        <a:lnTo>
                          <a:pt x="522" y="1016"/>
                        </a:lnTo>
                        <a:lnTo>
                          <a:pt x="520" y="1018"/>
                        </a:lnTo>
                        <a:lnTo>
                          <a:pt x="519" y="1018"/>
                        </a:lnTo>
                        <a:lnTo>
                          <a:pt x="517" y="1016"/>
                        </a:lnTo>
                        <a:lnTo>
                          <a:pt x="515" y="1016"/>
                        </a:lnTo>
                        <a:lnTo>
                          <a:pt x="513" y="1019"/>
                        </a:lnTo>
                        <a:lnTo>
                          <a:pt x="512" y="1020"/>
                        </a:lnTo>
                        <a:lnTo>
                          <a:pt x="510" y="1021"/>
                        </a:lnTo>
                        <a:lnTo>
                          <a:pt x="509" y="1023"/>
                        </a:lnTo>
                        <a:lnTo>
                          <a:pt x="507" y="1023"/>
                        </a:lnTo>
                        <a:lnTo>
                          <a:pt x="505" y="1023"/>
                        </a:lnTo>
                        <a:lnTo>
                          <a:pt x="504" y="1024"/>
                        </a:lnTo>
                        <a:lnTo>
                          <a:pt x="503" y="1025"/>
                        </a:lnTo>
                        <a:lnTo>
                          <a:pt x="502" y="1026"/>
                        </a:lnTo>
                        <a:lnTo>
                          <a:pt x="502" y="1028"/>
                        </a:lnTo>
                        <a:lnTo>
                          <a:pt x="500" y="1028"/>
                        </a:lnTo>
                        <a:lnTo>
                          <a:pt x="500" y="1025"/>
                        </a:lnTo>
                        <a:lnTo>
                          <a:pt x="499" y="1024"/>
                        </a:lnTo>
                        <a:lnTo>
                          <a:pt x="498" y="1024"/>
                        </a:lnTo>
                        <a:lnTo>
                          <a:pt x="497" y="1024"/>
                        </a:lnTo>
                        <a:lnTo>
                          <a:pt x="495" y="1021"/>
                        </a:lnTo>
                        <a:lnTo>
                          <a:pt x="494" y="1021"/>
                        </a:lnTo>
                        <a:lnTo>
                          <a:pt x="494" y="1020"/>
                        </a:lnTo>
                        <a:lnTo>
                          <a:pt x="495" y="1021"/>
                        </a:lnTo>
                        <a:lnTo>
                          <a:pt x="497" y="1021"/>
                        </a:lnTo>
                        <a:lnTo>
                          <a:pt x="497" y="1021"/>
                        </a:lnTo>
                        <a:lnTo>
                          <a:pt x="498" y="1023"/>
                        </a:lnTo>
                        <a:lnTo>
                          <a:pt x="498" y="1023"/>
                        </a:lnTo>
                        <a:lnTo>
                          <a:pt x="497" y="1021"/>
                        </a:lnTo>
                        <a:lnTo>
                          <a:pt x="495" y="1020"/>
                        </a:lnTo>
                        <a:lnTo>
                          <a:pt x="493" y="1020"/>
                        </a:lnTo>
                        <a:lnTo>
                          <a:pt x="492" y="1020"/>
                        </a:lnTo>
                        <a:lnTo>
                          <a:pt x="489" y="1021"/>
                        </a:lnTo>
                        <a:lnTo>
                          <a:pt x="488" y="1021"/>
                        </a:lnTo>
                        <a:lnTo>
                          <a:pt x="484" y="1020"/>
                        </a:lnTo>
                        <a:lnTo>
                          <a:pt x="477" y="1018"/>
                        </a:lnTo>
                        <a:lnTo>
                          <a:pt x="468" y="1014"/>
                        </a:lnTo>
                        <a:lnTo>
                          <a:pt x="462" y="1011"/>
                        </a:lnTo>
                        <a:lnTo>
                          <a:pt x="458" y="1010"/>
                        </a:lnTo>
                        <a:lnTo>
                          <a:pt x="458" y="1006"/>
                        </a:lnTo>
                        <a:lnTo>
                          <a:pt x="459" y="1003"/>
                        </a:lnTo>
                        <a:lnTo>
                          <a:pt x="459" y="1000"/>
                        </a:lnTo>
                        <a:lnTo>
                          <a:pt x="459" y="996"/>
                        </a:lnTo>
                        <a:lnTo>
                          <a:pt x="458" y="995"/>
                        </a:lnTo>
                        <a:lnTo>
                          <a:pt x="457" y="994"/>
                        </a:lnTo>
                        <a:lnTo>
                          <a:pt x="455" y="995"/>
                        </a:lnTo>
                        <a:lnTo>
                          <a:pt x="454" y="995"/>
                        </a:lnTo>
                        <a:lnTo>
                          <a:pt x="454" y="996"/>
                        </a:lnTo>
                        <a:lnTo>
                          <a:pt x="453" y="996"/>
                        </a:lnTo>
                        <a:lnTo>
                          <a:pt x="452" y="996"/>
                        </a:lnTo>
                        <a:lnTo>
                          <a:pt x="450" y="994"/>
                        </a:lnTo>
                        <a:lnTo>
                          <a:pt x="450" y="991"/>
                        </a:lnTo>
                        <a:lnTo>
                          <a:pt x="450" y="991"/>
                        </a:lnTo>
                        <a:lnTo>
                          <a:pt x="452" y="991"/>
                        </a:lnTo>
                        <a:lnTo>
                          <a:pt x="453" y="991"/>
                        </a:lnTo>
                        <a:lnTo>
                          <a:pt x="454" y="991"/>
                        </a:lnTo>
                        <a:lnTo>
                          <a:pt x="455" y="990"/>
                        </a:lnTo>
                        <a:lnTo>
                          <a:pt x="455" y="990"/>
                        </a:lnTo>
                        <a:lnTo>
                          <a:pt x="457" y="989"/>
                        </a:lnTo>
                        <a:lnTo>
                          <a:pt x="457" y="989"/>
                        </a:lnTo>
                        <a:lnTo>
                          <a:pt x="457" y="986"/>
                        </a:lnTo>
                        <a:lnTo>
                          <a:pt x="454" y="985"/>
                        </a:lnTo>
                        <a:lnTo>
                          <a:pt x="453" y="985"/>
                        </a:lnTo>
                        <a:lnTo>
                          <a:pt x="450" y="984"/>
                        </a:lnTo>
                        <a:lnTo>
                          <a:pt x="448" y="984"/>
                        </a:lnTo>
                        <a:lnTo>
                          <a:pt x="447" y="984"/>
                        </a:lnTo>
                        <a:lnTo>
                          <a:pt x="447" y="984"/>
                        </a:lnTo>
                        <a:lnTo>
                          <a:pt x="445" y="983"/>
                        </a:lnTo>
                        <a:lnTo>
                          <a:pt x="444" y="981"/>
                        </a:lnTo>
                        <a:lnTo>
                          <a:pt x="443" y="980"/>
                        </a:lnTo>
                        <a:lnTo>
                          <a:pt x="442" y="981"/>
                        </a:lnTo>
                        <a:lnTo>
                          <a:pt x="440" y="983"/>
                        </a:lnTo>
                        <a:lnTo>
                          <a:pt x="440" y="985"/>
                        </a:lnTo>
                        <a:lnTo>
                          <a:pt x="440" y="988"/>
                        </a:lnTo>
                        <a:lnTo>
                          <a:pt x="442" y="988"/>
                        </a:lnTo>
                        <a:lnTo>
                          <a:pt x="442" y="989"/>
                        </a:lnTo>
                        <a:lnTo>
                          <a:pt x="442" y="989"/>
                        </a:lnTo>
                        <a:lnTo>
                          <a:pt x="442" y="990"/>
                        </a:lnTo>
                        <a:lnTo>
                          <a:pt x="440" y="991"/>
                        </a:lnTo>
                        <a:lnTo>
                          <a:pt x="440" y="993"/>
                        </a:lnTo>
                        <a:lnTo>
                          <a:pt x="439" y="995"/>
                        </a:lnTo>
                        <a:lnTo>
                          <a:pt x="438" y="995"/>
                        </a:lnTo>
                        <a:lnTo>
                          <a:pt x="437" y="994"/>
                        </a:lnTo>
                        <a:lnTo>
                          <a:pt x="436" y="994"/>
                        </a:lnTo>
                        <a:lnTo>
                          <a:pt x="437" y="993"/>
                        </a:lnTo>
                        <a:lnTo>
                          <a:pt x="438" y="991"/>
                        </a:lnTo>
                        <a:lnTo>
                          <a:pt x="438" y="991"/>
                        </a:lnTo>
                        <a:lnTo>
                          <a:pt x="439" y="991"/>
                        </a:lnTo>
                        <a:lnTo>
                          <a:pt x="438" y="990"/>
                        </a:lnTo>
                        <a:lnTo>
                          <a:pt x="437" y="990"/>
                        </a:lnTo>
                        <a:lnTo>
                          <a:pt x="436" y="989"/>
                        </a:lnTo>
                        <a:lnTo>
                          <a:pt x="433" y="988"/>
                        </a:lnTo>
                        <a:lnTo>
                          <a:pt x="431" y="986"/>
                        </a:lnTo>
                        <a:lnTo>
                          <a:pt x="428" y="986"/>
                        </a:lnTo>
                        <a:lnTo>
                          <a:pt x="426" y="986"/>
                        </a:lnTo>
                        <a:lnTo>
                          <a:pt x="423" y="988"/>
                        </a:lnTo>
                        <a:lnTo>
                          <a:pt x="423" y="986"/>
                        </a:lnTo>
                        <a:lnTo>
                          <a:pt x="422" y="986"/>
                        </a:lnTo>
                        <a:lnTo>
                          <a:pt x="421" y="984"/>
                        </a:lnTo>
                        <a:lnTo>
                          <a:pt x="422" y="983"/>
                        </a:lnTo>
                        <a:lnTo>
                          <a:pt x="422" y="980"/>
                        </a:lnTo>
                        <a:lnTo>
                          <a:pt x="422" y="979"/>
                        </a:lnTo>
                        <a:lnTo>
                          <a:pt x="422" y="978"/>
                        </a:lnTo>
                        <a:lnTo>
                          <a:pt x="421" y="976"/>
                        </a:lnTo>
                        <a:lnTo>
                          <a:pt x="419" y="978"/>
                        </a:lnTo>
                        <a:lnTo>
                          <a:pt x="417" y="978"/>
                        </a:lnTo>
                        <a:lnTo>
                          <a:pt x="414" y="979"/>
                        </a:lnTo>
                        <a:lnTo>
                          <a:pt x="413" y="980"/>
                        </a:lnTo>
                        <a:lnTo>
                          <a:pt x="413" y="980"/>
                        </a:lnTo>
                        <a:lnTo>
                          <a:pt x="412" y="979"/>
                        </a:lnTo>
                        <a:lnTo>
                          <a:pt x="412" y="976"/>
                        </a:lnTo>
                        <a:lnTo>
                          <a:pt x="411" y="975"/>
                        </a:lnTo>
                        <a:lnTo>
                          <a:pt x="409" y="974"/>
                        </a:lnTo>
                        <a:lnTo>
                          <a:pt x="408" y="974"/>
                        </a:lnTo>
                        <a:lnTo>
                          <a:pt x="407" y="975"/>
                        </a:lnTo>
                        <a:lnTo>
                          <a:pt x="406" y="975"/>
                        </a:lnTo>
                        <a:lnTo>
                          <a:pt x="406" y="976"/>
                        </a:lnTo>
                        <a:lnTo>
                          <a:pt x="407" y="976"/>
                        </a:lnTo>
                        <a:lnTo>
                          <a:pt x="407" y="976"/>
                        </a:lnTo>
                        <a:lnTo>
                          <a:pt x="407" y="978"/>
                        </a:lnTo>
                        <a:lnTo>
                          <a:pt x="407" y="979"/>
                        </a:lnTo>
                        <a:lnTo>
                          <a:pt x="407" y="980"/>
                        </a:lnTo>
                        <a:lnTo>
                          <a:pt x="407" y="981"/>
                        </a:lnTo>
                        <a:lnTo>
                          <a:pt x="407" y="981"/>
                        </a:lnTo>
                        <a:lnTo>
                          <a:pt x="407" y="981"/>
                        </a:lnTo>
                        <a:lnTo>
                          <a:pt x="406" y="981"/>
                        </a:lnTo>
                        <a:lnTo>
                          <a:pt x="403" y="980"/>
                        </a:lnTo>
                        <a:lnTo>
                          <a:pt x="402" y="980"/>
                        </a:lnTo>
                        <a:lnTo>
                          <a:pt x="401" y="979"/>
                        </a:lnTo>
                        <a:lnTo>
                          <a:pt x="401" y="980"/>
                        </a:lnTo>
                        <a:lnTo>
                          <a:pt x="401" y="980"/>
                        </a:lnTo>
                        <a:lnTo>
                          <a:pt x="401" y="979"/>
                        </a:lnTo>
                        <a:lnTo>
                          <a:pt x="401" y="979"/>
                        </a:lnTo>
                        <a:lnTo>
                          <a:pt x="399" y="978"/>
                        </a:lnTo>
                        <a:lnTo>
                          <a:pt x="398" y="976"/>
                        </a:lnTo>
                        <a:lnTo>
                          <a:pt x="397" y="976"/>
                        </a:lnTo>
                        <a:lnTo>
                          <a:pt x="396" y="978"/>
                        </a:lnTo>
                        <a:lnTo>
                          <a:pt x="396" y="979"/>
                        </a:lnTo>
                        <a:lnTo>
                          <a:pt x="396" y="980"/>
                        </a:lnTo>
                        <a:lnTo>
                          <a:pt x="397" y="983"/>
                        </a:lnTo>
                        <a:lnTo>
                          <a:pt x="398" y="984"/>
                        </a:lnTo>
                        <a:lnTo>
                          <a:pt x="399" y="986"/>
                        </a:lnTo>
                        <a:lnTo>
                          <a:pt x="401" y="988"/>
                        </a:lnTo>
                        <a:lnTo>
                          <a:pt x="401" y="988"/>
                        </a:lnTo>
                        <a:lnTo>
                          <a:pt x="401" y="988"/>
                        </a:lnTo>
                        <a:lnTo>
                          <a:pt x="398" y="989"/>
                        </a:lnTo>
                        <a:lnTo>
                          <a:pt x="397" y="990"/>
                        </a:lnTo>
                        <a:lnTo>
                          <a:pt x="394" y="990"/>
                        </a:lnTo>
                        <a:lnTo>
                          <a:pt x="393" y="991"/>
                        </a:lnTo>
                        <a:lnTo>
                          <a:pt x="392" y="991"/>
                        </a:lnTo>
                        <a:lnTo>
                          <a:pt x="391" y="993"/>
                        </a:lnTo>
                        <a:lnTo>
                          <a:pt x="391" y="995"/>
                        </a:lnTo>
                        <a:lnTo>
                          <a:pt x="389" y="996"/>
                        </a:lnTo>
                        <a:lnTo>
                          <a:pt x="388" y="999"/>
                        </a:lnTo>
                        <a:lnTo>
                          <a:pt x="387" y="1001"/>
                        </a:lnTo>
                        <a:lnTo>
                          <a:pt x="386" y="1003"/>
                        </a:lnTo>
                        <a:lnTo>
                          <a:pt x="383" y="1003"/>
                        </a:lnTo>
                        <a:lnTo>
                          <a:pt x="381" y="1003"/>
                        </a:lnTo>
                        <a:lnTo>
                          <a:pt x="379" y="1001"/>
                        </a:lnTo>
                        <a:lnTo>
                          <a:pt x="379" y="1001"/>
                        </a:lnTo>
                        <a:lnTo>
                          <a:pt x="381" y="1000"/>
                        </a:lnTo>
                        <a:lnTo>
                          <a:pt x="382" y="1000"/>
                        </a:lnTo>
                        <a:lnTo>
                          <a:pt x="383" y="999"/>
                        </a:lnTo>
                        <a:lnTo>
                          <a:pt x="386" y="999"/>
                        </a:lnTo>
                        <a:lnTo>
                          <a:pt x="387" y="998"/>
                        </a:lnTo>
                        <a:lnTo>
                          <a:pt x="387" y="996"/>
                        </a:lnTo>
                        <a:lnTo>
                          <a:pt x="386" y="995"/>
                        </a:lnTo>
                        <a:lnTo>
                          <a:pt x="384" y="994"/>
                        </a:lnTo>
                        <a:lnTo>
                          <a:pt x="382" y="994"/>
                        </a:lnTo>
                        <a:lnTo>
                          <a:pt x="379" y="993"/>
                        </a:lnTo>
                        <a:lnTo>
                          <a:pt x="378" y="993"/>
                        </a:lnTo>
                        <a:lnTo>
                          <a:pt x="378" y="993"/>
                        </a:lnTo>
                        <a:lnTo>
                          <a:pt x="379" y="991"/>
                        </a:lnTo>
                        <a:lnTo>
                          <a:pt x="381" y="990"/>
                        </a:lnTo>
                        <a:lnTo>
                          <a:pt x="383" y="990"/>
                        </a:lnTo>
                        <a:lnTo>
                          <a:pt x="384" y="990"/>
                        </a:lnTo>
                        <a:lnTo>
                          <a:pt x="386" y="989"/>
                        </a:lnTo>
                        <a:lnTo>
                          <a:pt x="386" y="989"/>
                        </a:lnTo>
                        <a:lnTo>
                          <a:pt x="387" y="989"/>
                        </a:lnTo>
                        <a:lnTo>
                          <a:pt x="388" y="988"/>
                        </a:lnTo>
                        <a:lnTo>
                          <a:pt x="388" y="986"/>
                        </a:lnTo>
                        <a:lnTo>
                          <a:pt x="388" y="984"/>
                        </a:lnTo>
                        <a:lnTo>
                          <a:pt x="388" y="983"/>
                        </a:lnTo>
                        <a:lnTo>
                          <a:pt x="388" y="983"/>
                        </a:lnTo>
                        <a:lnTo>
                          <a:pt x="387" y="981"/>
                        </a:lnTo>
                        <a:lnTo>
                          <a:pt x="386" y="983"/>
                        </a:lnTo>
                        <a:lnTo>
                          <a:pt x="384" y="984"/>
                        </a:lnTo>
                        <a:lnTo>
                          <a:pt x="384" y="985"/>
                        </a:lnTo>
                        <a:lnTo>
                          <a:pt x="384" y="986"/>
                        </a:lnTo>
                        <a:lnTo>
                          <a:pt x="383" y="986"/>
                        </a:lnTo>
                        <a:lnTo>
                          <a:pt x="377" y="988"/>
                        </a:lnTo>
                        <a:lnTo>
                          <a:pt x="368" y="988"/>
                        </a:lnTo>
                        <a:lnTo>
                          <a:pt x="361" y="989"/>
                        </a:lnTo>
                        <a:lnTo>
                          <a:pt x="359" y="990"/>
                        </a:lnTo>
                        <a:lnTo>
                          <a:pt x="359" y="993"/>
                        </a:lnTo>
                        <a:lnTo>
                          <a:pt x="359" y="994"/>
                        </a:lnTo>
                        <a:lnTo>
                          <a:pt x="359" y="995"/>
                        </a:lnTo>
                        <a:lnTo>
                          <a:pt x="358" y="998"/>
                        </a:lnTo>
                        <a:lnTo>
                          <a:pt x="357" y="998"/>
                        </a:lnTo>
                        <a:lnTo>
                          <a:pt x="356" y="998"/>
                        </a:lnTo>
                        <a:lnTo>
                          <a:pt x="353" y="996"/>
                        </a:lnTo>
                        <a:lnTo>
                          <a:pt x="352" y="996"/>
                        </a:lnTo>
                        <a:lnTo>
                          <a:pt x="351" y="995"/>
                        </a:lnTo>
                        <a:lnTo>
                          <a:pt x="348" y="996"/>
                        </a:lnTo>
                        <a:lnTo>
                          <a:pt x="346" y="998"/>
                        </a:lnTo>
                        <a:lnTo>
                          <a:pt x="344" y="999"/>
                        </a:lnTo>
                        <a:lnTo>
                          <a:pt x="342" y="999"/>
                        </a:lnTo>
                        <a:lnTo>
                          <a:pt x="339" y="999"/>
                        </a:lnTo>
                        <a:lnTo>
                          <a:pt x="338" y="996"/>
                        </a:lnTo>
                        <a:lnTo>
                          <a:pt x="338" y="996"/>
                        </a:lnTo>
                        <a:lnTo>
                          <a:pt x="338" y="996"/>
                        </a:lnTo>
                        <a:lnTo>
                          <a:pt x="339" y="995"/>
                        </a:lnTo>
                        <a:lnTo>
                          <a:pt x="341" y="995"/>
                        </a:lnTo>
                        <a:lnTo>
                          <a:pt x="343" y="994"/>
                        </a:lnTo>
                        <a:lnTo>
                          <a:pt x="346" y="991"/>
                        </a:lnTo>
                        <a:lnTo>
                          <a:pt x="348" y="990"/>
                        </a:lnTo>
                        <a:lnTo>
                          <a:pt x="351" y="988"/>
                        </a:lnTo>
                        <a:lnTo>
                          <a:pt x="353" y="986"/>
                        </a:lnTo>
                        <a:lnTo>
                          <a:pt x="354" y="985"/>
                        </a:lnTo>
                        <a:lnTo>
                          <a:pt x="357" y="985"/>
                        </a:lnTo>
                        <a:lnTo>
                          <a:pt x="359" y="986"/>
                        </a:lnTo>
                        <a:lnTo>
                          <a:pt x="362" y="986"/>
                        </a:lnTo>
                        <a:lnTo>
                          <a:pt x="364" y="985"/>
                        </a:lnTo>
                        <a:lnTo>
                          <a:pt x="367" y="984"/>
                        </a:lnTo>
                        <a:lnTo>
                          <a:pt x="368" y="983"/>
                        </a:lnTo>
                        <a:lnTo>
                          <a:pt x="371" y="983"/>
                        </a:lnTo>
                        <a:lnTo>
                          <a:pt x="374" y="983"/>
                        </a:lnTo>
                        <a:lnTo>
                          <a:pt x="376" y="983"/>
                        </a:lnTo>
                        <a:lnTo>
                          <a:pt x="377" y="983"/>
                        </a:lnTo>
                        <a:lnTo>
                          <a:pt x="379" y="984"/>
                        </a:lnTo>
                        <a:lnTo>
                          <a:pt x="381" y="984"/>
                        </a:lnTo>
                        <a:lnTo>
                          <a:pt x="382" y="984"/>
                        </a:lnTo>
                        <a:lnTo>
                          <a:pt x="382" y="984"/>
                        </a:lnTo>
                        <a:lnTo>
                          <a:pt x="382" y="981"/>
                        </a:lnTo>
                        <a:lnTo>
                          <a:pt x="382" y="979"/>
                        </a:lnTo>
                        <a:lnTo>
                          <a:pt x="381" y="976"/>
                        </a:lnTo>
                        <a:lnTo>
                          <a:pt x="381" y="974"/>
                        </a:lnTo>
                        <a:lnTo>
                          <a:pt x="379" y="973"/>
                        </a:lnTo>
                        <a:lnTo>
                          <a:pt x="383" y="971"/>
                        </a:lnTo>
                        <a:lnTo>
                          <a:pt x="386" y="971"/>
                        </a:lnTo>
                        <a:lnTo>
                          <a:pt x="388" y="973"/>
                        </a:lnTo>
                        <a:lnTo>
                          <a:pt x="391" y="974"/>
                        </a:lnTo>
                        <a:lnTo>
                          <a:pt x="391" y="974"/>
                        </a:lnTo>
                        <a:lnTo>
                          <a:pt x="389" y="973"/>
                        </a:lnTo>
                        <a:lnTo>
                          <a:pt x="389" y="971"/>
                        </a:lnTo>
                        <a:lnTo>
                          <a:pt x="389" y="971"/>
                        </a:lnTo>
                        <a:lnTo>
                          <a:pt x="391" y="969"/>
                        </a:lnTo>
                        <a:lnTo>
                          <a:pt x="392" y="969"/>
                        </a:lnTo>
                        <a:lnTo>
                          <a:pt x="392" y="969"/>
                        </a:lnTo>
                        <a:lnTo>
                          <a:pt x="392" y="969"/>
                        </a:lnTo>
                        <a:lnTo>
                          <a:pt x="392" y="968"/>
                        </a:lnTo>
                        <a:lnTo>
                          <a:pt x="392" y="966"/>
                        </a:lnTo>
                        <a:lnTo>
                          <a:pt x="392" y="965"/>
                        </a:lnTo>
                        <a:lnTo>
                          <a:pt x="393" y="965"/>
                        </a:lnTo>
                        <a:lnTo>
                          <a:pt x="393" y="965"/>
                        </a:lnTo>
                        <a:lnTo>
                          <a:pt x="394" y="965"/>
                        </a:lnTo>
                        <a:lnTo>
                          <a:pt x="396" y="966"/>
                        </a:lnTo>
                        <a:lnTo>
                          <a:pt x="396" y="965"/>
                        </a:lnTo>
                        <a:lnTo>
                          <a:pt x="396" y="965"/>
                        </a:lnTo>
                        <a:lnTo>
                          <a:pt x="391" y="963"/>
                        </a:lnTo>
                        <a:lnTo>
                          <a:pt x="383" y="963"/>
                        </a:lnTo>
                        <a:lnTo>
                          <a:pt x="376" y="965"/>
                        </a:lnTo>
                        <a:lnTo>
                          <a:pt x="368" y="968"/>
                        </a:lnTo>
                        <a:lnTo>
                          <a:pt x="362" y="969"/>
                        </a:lnTo>
                        <a:lnTo>
                          <a:pt x="361" y="969"/>
                        </a:lnTo>
                        <a:lnTo>
                          <a:pt x="358" y="969"/>
                        </a:lnTo>
                        <a:lnTo>
                          <a:pt x="356" y="969"/>
                        </a:lnTo>
                        <a:lnTo>
                          <a:pt x="352" y="969"/>
                        </a:lnTo>
                        <a:lnTo>
                          <a:pt x="351" y="969"/>
                        </a:lnTo>
                        <a:lnTo>
                          <a:pt x="349" y="969"/>
                        </a:lnTo>
                        <a:lnTo>
                          <a:pt x="348" y="970"/>
                        </a:lnTo>
                        <a:lnTo>
                          <a:pt x="349" y="971"/>
                        </a:lnTo>
                        <a:lnTo>
                          <a:pt x="349" y="973"/>
                        </a:lnTo>
                        <a:lnTo>
                          <a:pt x="348" y="971"/>
                        </a:lnTo>
                        <a:lnTo>
                          <a:pt x="346" y="971"/>
                        </a:lnTo>
                        <a:lnTo>
                          <a:pt x="343" y="970"/>
                        </a:lnTo>
                        <a:lnTo>
                          <a:pt x="342" y="969"/>
                        </a:lnTo>
                        <a:lnTo>
                          <a:pt x="339" y="968"/>
                        </a:lnTo>
                        <a:lnTo>
                          <a:pt x="338" y="968"/>
                        </a:lnTo>
                        <a:lnTo>
                          <a:pt x="337" y="968"/>
                        </a:lnTo>
                        <a:lnTo>
                          <a:pt x="336" y="969"/>
                        </a:lnTo>
                        <a:lnTo>
                          <a:pt x="334" y="971"/>
                        </a:lnTo>
                        <a:lnTo>
                          <a:pt x="332" y="973"/>
                        </a:lnTo>
                        <a:lnTo>
                          <a:pt x="331" y="974"/>
                        </a:lnTo>
                        <a:lnTo>
                          <a:pt x="328" y="974"/>
                        </a:lnTo>
                        <a:lnTo>
                          <a:pt x="328" y="974"/>
                        </a:lnTo>
                        <a:lnTo>
                          <a:pt x="326" y="971"/>
                        </a:lnTo>
                        <a:lnTo>
                          <a:pt x="326" y="968"/>
                        </a:lnTo>
                        <a:lnTo>
                          <a:pt x="327" y="966"/>
                        </a:lnTo>
                        <a:lnTo>
                          <a:pt x="328" y="964"/>
                        </a:lnTo>
                        <a:lnTo>
                          <a:pt x="329" y="963"/>
                        </a:lnTo>
                        <a:lnTo>
                          <a:pt x="329" y="960"/>
                        </a:lnTo>
                        <a:lnTo>
                          <a:pt x="331" y="959"/>
                        </a:lnTo>
                        <a:lnTo>
                          <a:pt x="331" y="959"/>
                        </a:lnTo>
                        <a:lnTo>
                          <a:pt x="332" y="959"/>
                        </a:lnTo>
                        <a:lnTo>
                          <a:pt x="332" y="958"/>
                        </a:lnTo>
                        <a:lnTo>
                          <a:pt x="333" y="958"/>
                        </a:lnTo>
                        <a:lnTo>
                          <a:pt x="336" y="959"/>
                        </a:lnTo>
                        <a:lnTo>
                          <a:pt x="337" y="960"/>
                        </a:lnTo>
                        <a:lnTo>
                          <a:pt x="339" y="961"/>
                        </a:lnTo>
                        <a:lnTo>
                          <a:pt x="342" y="963"/>
                        </a:lnTo>
                        <a:lnTo>
                          <a:pt x="343" y="963"/>
                        </a:lnTo>
                        <a:lnTo>
                          <a:pt x="346" y="961"/>
                        </a:lnTo>
                        <a:lnTo>
                          <a:pt x="348" y="960"/>
                        </a:lnTo>
                        <a:lnTo>
                          <a:pt x="348" y="959"/>
                        </a:lnTo>
                        <a:lnTo>
                          <a:pt x="347" y="958"/>
                        </a:lnTo>
                        <a:lnTo>
                          <a:pt x="346" y="956"/>
                        </a:lnTo>
                        <a:lnTo>
                          <a:pt x="346" y="955"/>
                        </a:lnTo>
                        <a:lnTo>
                          <a:pt x="346" y="954"/>
                        </a:lnTo>
                        <a:lnTo>
                          <a:pt x="346" y="954"/>
                        </a:lnTo>
                        <a:lnTo>
                          <a:pt x="347" y="954"/>
                        </a:lnTo>
                        <a:lnTo>
                          <a:pt x="349" y="954"/>
                        </a:lnTo>
                        <a:lnTo>
                          <a:pt x="349" y="954"/>
                        </a:lnTo>
                        <a:lnTo>
                          <a:pt x="351" y="953"/>
                        </a:lnTo>
                        <a:lnTo>
                          <a:pt x="351" y="950"/>
                        </a:lnTo>
                        <a:lnTo>
                          <a:pt x="351" y="949"/>
                        </a:lnTo>
                        <a:lnTo>
                          <a:pt x="351" y="948"/>
                        </a:lnTo>
                        <a:lnTo>
                          <a:pt x="349" y="946"/>
                        </a:lnTo>
                        <a:lnTo>
                          <a:pt x="349" y="945"/>
                        </a:lnTo>
                        <a:lnTo>
                          <a:pt x="348" y="946"/>
                        </a:lnTo>
                        <a:lnTo>
                          <a:pt x="347" y="948"/>
                        </a:lnTo>
                        <a:lnTo>
                          <a:pt x="346" y="949"/>
                        </a:lnTo>
                        <a:lnTo>
                          <a:pt x="346" y="950"/>
                        </a:lnTo>
                        <a:lnTo>
                          <a:pt x="344" y="951"/>
                        </a:lnTo>
                        <a:lnTo>
                          <a:pt x="343" y="951"/>
                        </a:lnTo>
                        <a:lnTo>
                          <a:pt x="343" y="950"/>
                        </a:lnTo>
                        <a:lnTo>
                          <a:pt x="342" y="949"/>
                        </a:lnTo>
                        <a:lnTo>
                          <a:pt x="342" y="946"/>
                        </a:lnTo>
                        <a:lnTo>
                          <a:pt x="342" y="945"/>
                        </a:lnTo>
                        <a:lnTo>
                          <a:pt x="341" y="943"/>
                        </a:lnTo>
                        <a:lnTo>
                          <a:pt x="341" y="943"/>
                        </a:lnTo>
                        <a:lnTo>
                          <a:pt x="339" y="943"/>
                        </a:lnTo>
                        <a:lnTo>
                          <a:pt x="338" y="943"/>
                        </a:lnTo>
                        <a:lnTo>
                          <a:pt x="338" y="944"/>
                        </a:lnTo>
                        <a:lnTo>
                          <a:pt x="338" y="945"/>
                        </a:lnTo>
                        <a:lnTo>
                          <a:pt x="338" y="945"/>
                        </a:lnTo>
                        <a:lnTo>
                          <a:pt x="338" y="946"/>
                        </a:lnTo>
                        <a:lnTo>
                          <a:pt x="337" y="946"/>
                        </a:lnTo>
                        <a:lnTo>
                          <a:pt x="336" y="945"/>
                        </a:lnTo>
                        <a:lnTo>
                          <a:pt x="334" y="944"/>
                        </a:lnTo>
                        <a:lnTo>
                          <a:pt x="333" y="943"/>
                        </a:lnTo>
                        <a:lnTo>
                          <a:pt x="334" y="941"/>
                        </a:lnTo>
                        <a:lnTo>
                          <a:pt x="336" y="940"/>
                        </a:lnTo>
                        <a:lnTo>
                          <a:pt x="336" y="939"/>
                        </a:lnTo>
                        <a:lnTo>
                          <a:pt x="337" y="938"/>
                        </a:lnTo>
                        <a:lnTo>
                          <a:pt x="337" y="936"/>
                        </a:lnTo>
                        <a:lnTo>
                          <a:pt x="336" y="935"/>
                        </a:lnTo>
                        <a:lnTo>
                          <a:pt x="334" y="936"/>
                        </a:lnTo>
                        <a:lnTo>
                          <a:pt x="332" y="936"/>
                        </a:lnTo>
                        <a:lnTo>
                          <a:pt x="331" y="939"/>
                        </a:lnTo>
                        <a:lnTo>
                          <a:pt x="329" y="940"/>
                        </a:lnTo>
                        <a:lnTo>
                          <a:pt x="328" y="943"/>
                        </a:lnTo>
                        <a:lnTo>
                          <a:pt x="326" y="944"/>
                        </a:lnTo>
                        <a:lnTo>
                          <a:pt x="323" y="944"/>
                        </a:lnTo>
                        <a:lnTo>
                          <a:pt x="322" y="943"/>
                        </a:lnTo>
                        <a:lnTo>
                          <a:pt x="321" y="941"/>
                        </a:lnTo>
                        <a:lnTo>
                          <a:pt x="321" y="939"/>
                        </a:lnTo>
                        <a:lnTo>
                          <a:pt x="321" y="935"/>
                        </a:lnTo>
                        <a:lnTo>
                          <a:pt x="321" y="931"/>
                        </a:lnTo>
                        <a:lnTo>
                          <a:pt x="321" y="928"/>
                        </a:lnTo>
                        <a:lnTo>
                          <a:pt x="321" y="925"/>
                        </a:lnTo>
                        <a:lnTo>
                          <a:pt x="321" y="924"/>
                        </a:lnTo>
                        <a:lnTo>
                          <a:pt x="321" y="923"/>
                        </a:lnTo>
                        <a:lnTo>
                          <a:pt x="319" y="921"/>
                        </a:lnTo>
                        <a:lnTo>
                          <a:pt x="317" y="921"/>
                        </a:lnTo>
                        <a:lnTo>
                          <a:pt x="314" y="920"/>
                        </a:lnTo>
                        <a:lnTo>
                          <a:pt x="312" y="919"/>
                        </a:lnTo>
                        <a:lnTo>
                          <a:pt x="308" y="919"/>
                        </a:lnTo>
                        <a:lnTo>
                          <a:pt x="307" y="918"/>
                        </a:lnTo>
                        <a:lnTo>
                          <a:pt x="306" y="916"/>
                        </a:lnTo>
                        <a:lnTo>
                          <a:pt x="307" y="915"/>
                        </a:lnTo>
                        <a:lnTo>
                          <a:pt x="308" y="914"/>
                        </a:lnTo>
                        <a:lnTo>
                          <a:pt x="311" y="914"/>
                        </a:lnTo>
                        <a:lnTo>
                          <a:pt x="313" y="914"/>
                        </a:lnTo>
                        <a:lnTo>
                          <a:pt x="316" y="913"/>
                        </a:lnTo>
                        <a:lnTo>
                          <a:pt x="317" y="913"/>
                        </a:lnTo>
                        <a:lnTo>
                          <a:pt x="319" y="913"/>
                        </a:lnTo>
                        <a:lnTo>
                          <a:pt x="321" y="911"/>
                        </a:lnTo>
                        <a:lnTo>
                          <a:pt x="322" y="910"/>
                        </a:lnTo>
                        <a:lnTo>
                          <a:pt x="322" y="909"/>
                        </a:lnTo>
                        <a:lnTo>
                          <a:pt x="321" y="906"/>
                        </a:lnTo>
                        <a:lnTo>
                          <a:pt x="319" y="901"/>
                        </a:lnTo>
                        <a:lnTo>
                          <a:pt x="319" y="900"/>
                        </a:lnTo>
                        <a:lnTo>
                          <a:pt x="321" y="898"/>
                        </a:lnTo>
                        <a:lnTo>
                          <a:pt x="322" y="895"/>
                        </a:lnTo>
                        <a:lnTo>
                          <a:pt x="322" y="892"/>
                        </a:lnTo>
                        <a:lnTo>
                          <a:pt x="321" y="890"/>
                        </a:lnTo>
                        <a:lnTo>
                          <a:pt x="319" y="889"/>
                        </a:lnTo>
                        <a:lnTo>
                          <a:pt x="317" y="889"/>
                        </a:lnTo>
                        <a:lnTo>
                          <a:pt x="314" y="890"/>
                        </a:lnTo>
                        <a:lnTo>
                          <a:pt x="312" y="890"/>
                        </a:lnTo>
                        <a:lnTo>
                          <a:pt x="310" y="889"/>
                        </a:lnTo>
                        <a:lnTo>
                          <a:pt x="308" y="888"/>
                        </a:lnTo>
                        <a:lnTo>
                          <a:pt x="306" y="887"/>
                        </a:lnTo>
                        <a:lnTo>
                          <a:pt x="305" y="885"/>
                        </a:lnTo>
                        <a:lnTo>
                          <a:pt x="302" y="884"/>
                        </a:lnTo>
                        <a:lnTo>
                          <a:pt x="301" y="884"/>
                        </a:lnTo>
                        <a:lnTo>
                          <a:pt x="300" y="884"/>
                        </a:lnTo>
                        <a:lnTo>
                          <a:pt x="300" y="885"/>
                        </a:lnTo>
                        <a:lnTo>
                          <a:pt x="298" y="885"/>
                        </a:lnTo>
                        <a:lnTo>
                          <a:pt x="297" y="885"/>
                        </a:lnTo>
                        <a:lnTo>
                          <a:pt x="296" y="887"/>
                        </a:lnTo>
                        <a:lnTo>
                          <a:pt x="293" y="885"/>
                        </a:lnTo>
                        <a:lnTo>
                          <a:pt x="292" y="883"/>
                        </a:lnTo>
                        <a:lnTo>
                          <a:pt x="290" y="880"/>
                        </a:lnTo>
                        <a:lnTo>
                          <a:pt x="288" y="878"/>
                        </a:lnTo>
                        <a:lnTo>
                          <a:pt x="288" y="875"/>
                        </a:lnTo>
                        <a:lnTo>
                          <a:pt x="287" y="874"/>
                        </a:lnTo>
                        <a:lnTo>
                          <a:pt x="287" y="873"/>
                        </a:lnTo>
                        <a:lnTo>
                          <a:pt x="286" y="873"/>
                        </a:lnTo>
                        <a:lnTo>
                          <a:pt x="282" y="873"/>
                        </a:lnTo>
                        <a:lnTo>
                          <a:pt x="280" y="874"/>
                        </a:lnTo>
                        <a:lnTo>
                          <a:pt x="278" y="875"/>
                        </a:lnTo>
                        <a:lnTo>
                          <a:pt x="277" y="878"/>
                        </a:lnTo>
                        <a:lnTo>
                          <a:pt x="277" y="879"/>
                        </a:lnTo>
                        <a:lnTo>
                          <a:pt x="277" y="880"/>
                        </a:lnTo>
                        <a:lnTo>
                          <a:pt x="277" y="882"/>
                        </a:lnTo>
                        <a:lnTo>
                          <a:pt x="277" y="882"/>
                        </a:lnTo>
                        <a:lnTo>
                          <a:pt x="276" y="882"/>
                        </a:lnTo>
                        <a:lnTo>
                          <a:pt x="275" y="882"/>
                        </a:lnTo>
                        <a:lnTo>
                          <a:pt x="273" y="880"/>
                        </a:lnTo>
                        <a:lnTo>
                          <a:pt x="270" y="878"/>
                        </a:lnTo>
                        <a:lnTo>
                          <a:pt x="268" y="878"/>
                        </a:lnTo>
                        <a:lnTo>
                          <a:pt x="266" y="877"/>
                        </a:lnTo>
                        <a:lnTo>
                          <a:pt x="263" y="877"/>
                        </a:lnTo>
                        <a:lnTo>
                          <a:pt x="262" y="875"/>
                        </a:lnTo>
                        <a:lnTo>
                          <a:pt x="261" y="875"/>
                        </a:lnTo>
                        <a:lnTo>
                          <a:pt x="261" y="874"/>
                        </a:lnTo>
                        <a:lnTo>
                          <a:pt x="261" y="874"/>
                        </a:lnTo>
                        <a:lnTo>
                          <a:pt x="262" y="873"/>
                        </a:lnTo>
                        <a:lnTo>
                          <a:pt x="261" y="873"/>
                        </a:lnTo>
                        <a:lnTo>
                          <a:pt x="261" y="874"/>
                        </a:lnTo>
                        <a:lnTo>
                          <a:pt x="260" y="874"/>
                        </a:lnTo>
                        <a:lnTo>
                          <a:pt x="258" y="875"/>
                        </a:lnTo>
                        <a:lnTo>
                          <a:pt x="256" y="875"/>
                        </a:lnTo>
                        <a:lnTo>
                          <a:pt x="255" y="874"/>
                        </a:lnTo>
                        <a:lnTo>
                          <a:pt x="252" y="873"/>
                        </a:lnTo>
                        <a:lnTo>
                          <a:pt x="251" y="872"/>
                        </a:lnTo>
                        <a:lnTo>
                          <a:pt x="250" y="870"/>
                        </a:lnTo>
                        <a:lnTo>
                          <a:pt x="251" y="870"/>
                        </a:lnTo>
                        <a:lnTo>
                          <a:pt x="251" y="870"/>
                        </a:lnTo>
                        <a:lnTo>
                          <a:pt x="252" y="870"/>
                        </a:lnTo>
                        <a:lnTo>
                          <a:pt x="253" y="870"/>
                        </a:lnTo>
                        <a:lnTo>
                          <a:pt x="255" y="869"/>
                        </a:lnTo>
                        <a:lnTo>
                          <a:pt x="253" y="868"/>
                        </a:lnTo>
                        <a:lnTo>
                          <a:pt x="253" y="865"/>
                        </a:lnTo>
                        <a:lnTo>
                          <a:pt x="252" y="864"/>
                        </a:lnTo>
                        <a:lnTo>
                          <a:pt x="252" y="863"/>
                        </a:lnTo>
                        <a:lnTo>
                          <a:pt x="253" y="863"/>
                        </a:lnTo>
                        <a:lnTo>
                          <a:pt x="253" y="863"/>
                        </a:lnTo>
                        <a:lnTo>
                          <a:pt x="255" y="864"/>
                        </a:lnTo>
                        <a:lnTo>
                          <a:pt x="256" y="865"/>
                        </a:lnTo>
                        <a:lnTo>
                          <a:pt x="257" y="867"/>
                        </a:lnTo>
                        <a:lnTo>
                          <a:pt x="258" y="868"/>
                        </a:lnTo>
                        <a:lnTo>
                          <a:pt x="260" y="868"/>
                        </a:lnTo>
                        <a:lnTo>
                          <a:pt x="261" y="867"/>
                        </a:lnTo>
                        <a:lnTo>
                          <a:pt x="262" y="865"/>
                        </a:lnTo>
                        <a:lnTo>
                          <a:pt x="265" y="863"/>
                        </a:lnTo>
                        <a:lnTo>
                          <a:pt x="265" y="862"/>
                        </a:lnTo>
                        <a:lnTo>
                          <a:pt x="265" y="860"/>
                        </a:lnTo>
                        <a:lnTo>
                          <a:pt x="265" y="858"/>
                        </a:lnTo>
                        <a:lnTo>
                          <a:pt x="265" y="858"/>
                        </a:lnTo>
                        <a:lnTo>
                          <a:pt x="265" y="858"/>
                        </a:lnTo>
                        <a:lnTo>
                          <a:pt x="266" y="858"/>
                        </a:lnTo>
                        <a:lnTo>
                          <a:pt x="267" y="858"/>
                        </a:lnTo>
                        <a:lnTo>
                          <a:pt x="268" y="858"/>
                        </a:lnTo>
                        <a:lnTo>
                          <a:pt x="268" y="858"/>
                        </a:lnTo>
                        <a:lnTo>
                          <a:pt x="268" y="858"/>
                        </a:lnTo>
                        <a:lnTo>
                          <a:pt x="267" y="855"/>
                        </a:lnTo>
                        <a:lnTo>
                          <a:pt x="265" y="855"/>
                        </a:lnTo>
                        <a:lnTo>
                          <a:pt x="263" y="855"/>
                        </a:lnTo>
                        <a:lnTo>
                          <a:pt x="261" y="855"/>
                        </a:lnTo>
                        <a:lnTo>
                          <a:pt x="260" y="855"/>
                        </a:lnTo>
                        <a:lnTo>
                          <a:pt x="258" y="855"/>
                        </a:lnTo>
                        <a:lnTo>
                          <a:pt x="260" y="854"/>
                        </a:lnTo>
                        <a:lnTo>
                          <a:pt x="260" y="853"/>
                        </a:lnTo>
                        <a:lnTo>
                          <a:pt x="260" y="852"/>
                        </a:lnTo>
                        <a:lnTo>
                          <a:pt x="260" y="852"/>
                        </a:lnTo>
                        <a:lnTo>
                          <a:pt x="258" y="849"/>
                        </a:lnTo>
                        <a:lnTo>
                          <a:pt x="257" y="847"/>
                        </a:lnTo>
                        <a:lnTo>
                          <a:pt x="257" y="845"/>
                        </a:lnTo>
                        <a:lnTo>
                          <a:pt x="256" y="843"/>
                        </a:lnTo>
                        <a:lnTo>
                          <a:pt x="256" y="840"/>
                        </a:lnTo>
                        <a:lnTo>
                          <a:pt x="257" y="839"/>
                        </a:lnTo>
                        <a:lnTo>
                          <a:pt x="260" y="837"/>
                        </a:lnTo>
                        <a:lnTo>
                          <a:pt x="263" y="837"/>
                        </a:lnTo>
                        <a:lnTo>
                          <a:pt x="266" y="838"/>
                        </a:lnTo>
                        <a:lnTo>
                          <a:pt x="270" y="840"/>
                        </a:lnTo>
                        <a:lnTo>
                          <a:pt x="272" y="843"/>
                        </a:lnTo>
                        <a:lnTo>
                          <a:pt x="273" y="845"/>
                        </a:lnTo>
                        <a:lnTo>
                          <a:pt x="276" y="849"/>
                        </a:lnTo>
                        <a:lnTo>
                          <a:pt x="276" y="850"/>
                        </a:lnTo>
                        <a:lnTo>
                          <a:pt x="275" y="852"/>
                        </a:lnTo>
                        <a:lnTo>
                          <a:pt x="275" y="854"/>
                        </a:lnTo>
                        <a:lnTo>
                          <a:pt x="275" y="858"/>
                        </a:lnTo>
                        <a:lnTo>
                          <a:pt x="275" y="860"/>
                        </a:lnTo>
                        <a:lnTo>
                          <a:pt x="275" y="863"/>
                        </a:lnTo>
                        <a:lnTo>
                          <a:pt x="277" y="864"/>
                        </a:lnTo>
                        <a:lnTo>
                          <a:pt x="280" y="867"/>
                        </a:lnTo>
                        <a:lnTo>
                          <a:pt x="281" y="865"/>
                        </a:lnTo>
                        <a:lnTo>
                          <a:pt x="280" y="864"/>
                        </a:lnTo>
                        <a:lnTo>
                          <a:pt x="280" y="863"/>
                        </a:lnTo>
                        <a:lnTo>
                          <a:pt x="280" y="860"/>
                        </a:lnTo>
                        <a:lnTo>
                          <a:pt x="278" y="858"/>
                        </a:lnTo>
                        <a:lnTo>
                          <a:pt x="280" y="857"/>
                        </a:lnTo>
                        <a:lnTo>
                          <a:pt x="281" y="855"/>
                        </a:lnTo>
                        <a:lnTo>
                          <a:pt x="282" y="855"/>
                        </a:lnTo>
                        <a:lnTo>
                          <a:pt x="282" y="857"/>
                        </a:lnTo>
                        <a:lnTo>
                          <a:pt x="283" y="858"/>
                        </a:lnTo>
                        <a:lnTo>
                          <a:pt x="285" y="859"/>
                        </a:lnTo>
                        <a:lnTo>
                          <a:pt x="286" y="860"/>
                        </a:lnTo>
                        <a:lnTo>
                          <a:pt x="287" y="862"/>
                        </a:lnTo>
                        <a:lnTo>
                          <a:pt x="292" y="860"/>
                        </a:lnTo>
                        <a:lnTo>
                          <a:pt x="298" y="859"/>
                        </a:lnTo>
                        <a:lnTo>
                          <a:pt x="305" y="857"/>
                        </a:lnTo>
                        <a:lnTo>
                          <a:pt x="308" y="854"/>
                        </a:lnTo>
                        <a:lnTo>
                          <a:pt x="308" y="852"/>
                        </a:lnTo>
                        <a:lnTo>
                          <a:pt x="308" y="850"/>
                        </a:lnTo>
                        <a:lnTo>
                          <a:pt x="307" y="850"/>
                        </a:lnTo>
                        <a:lnTo>
                          <a:pt x="306" y="850"/>
                        </a:lnTo>
                        <a:lnTo>
                          <a:pt x="303" y="850"/>
                        </a:lnTo>
                        <a:lnTo>
                          <a:pt x="302" y="852"/>
                        </a:lnTo>
                        <a:lnTo>
                          <a:pt x="300" y="852"/>
                        </a:lnTo>
                        <a:lnTo>
                          <a:pt x="298" y="852"/>
                        </a:lnTo>
                        <a:lnTo>
                          <a:pt x="297" y="853"/>
                        </a:lnTo>
                        <a:lnTo>
                          <a:pt x="296" y="853"/>
                        </a:lnTo>
                        <a:lnTo>
                          <a:pt x="295" y="853"/>
                        </a:lnTo>
                        <a:lnTo>
                          <a:pt x="295" y="853"/>
                        </a:lnTo>
                        <a:lnTo>
                          <a:pt x="296" y="852"/>
                        </a:lnTo>
                        <a:lnTo>
                          <a:pt x="296" y="852"/>
                        </a:lnTo>
                        <a:lnTo>
                          <a:pt x="295" y="850"/>
                        </a:lnTo>
                        <a:lnTo>
                          <a:pt x="293" y="849"/>
                        </a:lnTo>
                        <a:lnTo>
                          <a:pt x="291" y="848"/>
                        </a:lnTo>
                        <a:lnTo>
                          <a:pt x="288" y="848"/>
                        </a:lnTo>
                        <a:lnTo>
                          <a:pt x="287" y="847"/>
                        </a:lnTo>
                        <a:lnTo>
                          <a:pt x="287" y="845"/>
                        </a:lnTo>
                        <a:lnTo>
                          <a:pt x="288" y="847"/>
                        </a:lnTo>
                        <a:lnTo>
                          <a:pt x="290" y="848"/>
                        </a:lnTo>
                        <a:lnTo>
                          <a:pt x="291" y="848"/>
                        </a:lnTo>
                        <a:lnTo>
                          <a:pt x="292" y="849"/>
                        </a:lnTo>
                        <a:lnTo>
                          <a:pt x="292" y="849"/>
                        </a:lnTo>
                        <a:lnTo>
                          <a:pt x="291" y="845"/>
                        </a:lnTo>
                        <a:lnTo>
                          <a:pt x="290" y="843"/>
                        </a:lnTo>
                        <a:lnTo>
                          <a:pt x="287" y="840"/>
                        </a:lnTo>
                        <a:lnTo>
                          <a:pt x="285" y="839"/>
                        </a:lnTo>
                        <a:lnTo>
                          <a:pt x="282" y="837"/>
                        </a:lnTo>
                        <a:lnTo>
                          <a:pt x="280" y="834"/>
                        </a:lnTo>
                        <a:lnTo>
                          <a:pt x="280" y="833"/>
                        </a:lnTo>
                        <a:lnTo>
                          <a:pt x="280" y="832"/>
                        </a:lnTo>
                        <a:lnTo>
                          <a:pt x="280" y="830"/>
                        </a:lnTo>
                        <a:lnTo>
                          <a:pt x="281" y="830"/>
                        </a:lnTo>
                        <a:lnTo>
                          <a:pt x="283" y="828"/>
                        </a:lnTo>
                        <a:lnTo>
                          <a:pt x="285" y="828"/>
                        </a:lnTo>
                        <a:lnTo>
                          <a:pt x="287" y="828"/>
                        </a:lnTo>
                        <a:lnTo>
                          <a:pt x="290" y="829"/>
                        </a:lnTo>
                        <a:lnTo>
                          <a:pt x="291" y="829"/>
                        </a:lnTo>
                        <a:lnTo>
                          <a:pt x="293" y="828"/>
                        </a:lnTo>
                        <a:lnTo>
                          <a:pt x="293" y="828"/>
                        </a:lnTo>
                        <a:lnTo>
                          <a:pt x="293" y="827"/>
                        </a:lnTo>
                        <a:lnTo>
                          <a:pt x="292" y="825"/>
                        </a:lnTo>
                        <a:lnTo>
                          <a:pt x="291" y="824"/>
                        </a:lnTo>
                        <a:lnTo>
                          <a:pt x="291" y="823"/>
                        </a:lnTo>
                        <a:lnTo>
                          <a:pt x="291" y="822"/>
                        </a:lnTo>
                        <a:lnTo>
                          <a:pt x="292" y="822"/>
                        </a:lnTo>
                        <a:lnTo>
                          <a:pt x="293" y="823"/>
                        </a:lnTo>
                        <a:lnTo>
                          <a:pt x="295" y="823"/>
                        </a:lnTo>
                        <a:lnTo>
                          <a:pt x="298" y="823"/>
                        </a:lnTo>
                        <a:lnTo>
                          <a:pt x="301" y="822"/>
                        </a:lnTo>
                        <a:lnTo>
                          <a:pt x="301" y="822"/>
                        </a:lnTo>
                        <a:lnTo>
                          <a:pt x="301" y="822"/>
                        </a:lnTo>
                        <a:lnTo>
                          <a:pt x="300" y="820"/>
                        </a:lnTo>
                        <a:lnTo>
                          <a:pt x="297" y="820"/>
                        </a:lnTo>
                        <a:lnTo>
                          <a:pt x="296" y="820"/>
                        </a:lnTo>
                        <a:lnTo>
                          <a:pt x="295" y="819"/>
                        </a:lnTo>
                        <a:lnTo>
                          <a:pt x="295" y="819"/>
                        </a:lnTo>
                        <a:lnTo>
                          <a:pt x="296" y="819"/>
                        </a:lnTo>
                        <a:lnTo>
                          <a:pt x="300" y="818"/>
                        </a:lnTo>
                        <a:lnTo>
                          <a:pt x="301" y="818"/>
                        </a:lnTo>
                        <a:lnTo>
                          <a:pt x="301" y="817"/>
                        </a:lnTo>
                        <a:lnTo>
                          <a:pt x="301" y="814"/>
                        </a:lnTo>
                        <a:lnTo>
                          <a:pt x="300" y="813"/>
                        </a:lnTo>
                        <a:lnTo>
                          <a:pt x="298" y="812"/>
                        </a:lnTo>
                        <a:lnTo>
                          <a:pt x="297" y="812"/>
                        </a:lnTo>
                        <a:lnTo>
                          <a:pt x="295" y="813"/>
                        </a:lnTo>
                        <a:lnTo>
                          <a:pt x="292" y="813"/>
                        </a:lnTo>
                        <a:lnTo>
                          <a:pt x="290" y="814"/>
                        </a:lnTo>
                        <a:lnTo>
                          <a:pt x="287" y="814"/>
                        </a:lnTo>
                        <a:lnTo>
                          <a:pt x="286" y="813"/>
                        </a:lnTo>
                        <a:lnTo>
                          <a:pt x="283" y="812"/>
                        </a:lnTo>
                        <a:lnTo>
                          <a:pt x="282" y="809"/>
                        </a:lnTo>
                        <a:lnTo>
                          <a:pt x="282" y="808"/>
                        </a:lnTo>
                        <a:lnTo>
                          <a:pt x="283" y="805"/>
                        </a:lnTo>
                        <a:lnTo>
                          <a:pt x="285" y="803"/>
                        </a:lnTo>
                        <a:lnTo>
                          <a:pt x="286" y="802"/>
                        </a:lnTo>
                        <a:lnTo>
                          <a:pt x="287" y="799"/>
                        </a:lnTo>
                        <a:lnTo>
                          <a:pt x="287" y="797"/>
                        </a:lnTo>
                        <a:lnTo>
                          <a:pt x="286" y="795"/>
                        </a:lnTo>
                        <a:lnTo>
                          <a:pt x="283" y="793"/>
                        </a:lnTo>
                        <a:lnTo>
                          <a:pt x="280" y="792"/>
                        </a:lnTo>
                        <a:lnTo>
                          <a:pt x="278" y="789"/>
                        </a:lnTo>
                        <a:lnTo>
                          <a:pt x="277" y="788"/>
                        </a:lnTo>
                        <a:lnTo>
                          <a:pt x="276" y="787"/>
                        </a:lnTo>
                        <a:lnTo>
                          <a:pt x="275" y="787"/>
                        </a:lnTo>
                        <a:lnTo>
                          <a:pt x="272" y="787"/>
                        </a:lnTo>
                        <a:lnTo>
                          <a:pt x="270" y="785"/>
                        </a:lnTo>
                        <a:lnTo>
                          <a:pt x="270" y="784"/>
                        </a:lnTo>
                        <a:lnTo>
                          <a:pt x="270" y="784"/>
                        </a:lnTo>
                        <a:lnTo>
                          <a:pt x="270" y="784"/>
                        </a:lnTo>
                        <a:lnTo>
                          <a:pt x="271" y="784"/>
                        </a:lnTo>
                        <a:lnTo>
                          <a:pt x="272" y="783"/>
                        </a:lnTo>
                        <a:lnTo>
                          <a:pt x="273" y="782"/>
                        </a:lnTo>
                        <a:lnTo>
                          <a:pt x="275" y="779"/>
                        </a:lnTo>
                        <a:lnTo>
                          <a:pt x="277" y="777"/>
                        </a:lnTo>
                        <a:lnTo>
                          <a:pt x="278" y="774"/>
                        </a:lnTo>
                        <a:lnTo>
                          <a:pt x="280" y="772"/>
                        </a:lnTo>
                        <a:lnTo>
                          <a:pt x="280" y="770"/>
                        </a:lnTo>
                        <a:lnTo>
                          <a:pt x="281" y="770"/>
                        </a:lnTo>
                        <a:lnTo>
                          <a:pt x="282" y="769"/>
                        </a:lnTo>
                        <a:lnTo>
                          <a:pt x="285" y="768"/>
                        </a:lnTo>
                        <a:lnTo>
                          <a:pt x="286" y="767"/>
                        </a:lnTo>
                        <a:lnTo>
                          <a:pt x="288" y="765"/>
                        </a:lnTo>
                        <a:lnTo>
                          <a:pt x="288" y="763"/>
                        </a:lnTo>
                        <a:lnTo>
                          <a:pt x="288" y="760"/>
                        </a:lnTo>
                        <a:lnTo>
                          <a:pt x="288" y="759"/>
                        </a:lnTo>
                        <a:lnTo>
                          <a:pt x="287" y="759"/>
                        </a:lnTo>
                        <a:lnTo>
                          <a:pt x="286" y="759"/>
                        </a:lnTo>
                        <a:lnTo>
                          <a:pt x="285" y="759"/>
                        </a:lnTo>
                        <a:lnTo>
                          <a:pt x="268" y="764"/>
                        </a:lnTo>
                        <a:lnTo>
                          <a:pt x="255" y="768"/>
                        </a:lnTo>
                        <a:lnTo>
                          <a:pt x="242" y="770"/>
                        </a:lnTo>
                        <a:lnTo>
                          <a:pt x="235" y="772"/>
                        </a:lnTo>
                        <a:lnTo>
                          <a:pt x="232" y="770"/>
                        </a:lnTo>
                        <a:lnTo>
                          <a:pt x="232" y="768"/>
                        </a:lnTo>
                        <a:lnTo>
                          <a:pt x="233" y="764"/>
                        </a:lnTo>
                        <a:lnTo>
                          <a:pt x="235" y="760"/>
                        </a:lnTo>
                        <a:lnTo>
                          <a:pt x="236" y="758"/>
                        </a:lnTo>
                        <a:lnTo>
                          <a:pt x="237" y="755"/>
                        </a:lnTo>
                        <a:lnTo>
                          <a:pt x="236" y="749"/>
                        </a:lnTo>
                        <a:lnTo>
                          <a:pt x="233" y="743"/>
                        </a:lnTo>
                        <a:lnTo>
                          <a:pt x="233" y="737"/>
                        </a:lnTo>
                        <a:lnTo>
                          <a:pt x="235" y="732"/>
                        </a:lnTo>
                        <a:lnTo>
                          <a:pt x="236" y="729"/>
                        </a:lnTo>
                        <a:lnTo>
                          <a:pt x="238" y="728"/>
                        </a:lnTo>
                        <a:lnTo>
                          <a:pt x="240" y="728"/>
                        </a:lnTo>
                        <a:lnTo>
                          <a:pt x="242" y="728"/>
                        </a:lnTo>
                        <a:lnTo>
                          <a:pt x="243" y="727"/>
                        </a:lnTo>
                        <a:lnTo>
                          <a:pt x="246" y="724"/>
                        </a:lnTo>
                        <a:lnTo>
                          <a:pt x="247" y="722"/>
                        </a:lnTo>
                        <a:lnTo>
                          <a:pt x="247" y="718"/>
                        </a:lnTo>
                        <a:lnTo>
                          <a:pt x="248" y="714"/>
                        </a:lnTo>
                        <a:lnTo>
                          <a:pt x="248" y="712"/>
                        </a:lnTo>
                        <a:lnTo>
                          <a:pt x="250" y="709"/>
                        </a:lnTo>
                        <a:lnTo>
                          <a:pt x="251" y="708"/>
                        </a:lnTo>
                        <a:lnTo>
                          <a:pt x="252" y="708"/>
                        </a:lnTo>
                        <a:lnTo>
                          <a:pt x="255" y="708"/>
                        </a:lnTo>
                        <a:lnTo>
                          <a:pt x="256" y="707"/>
                        </a:lnTo>
                        <a:lnTo>
                          <a:pt x="256" y="707"/>
                        </a:lnTo>
                        <a:lnTo>
                          <a:pt x="257" y="705"/>
                        </a:lnTo>
                        <a:lnTo>
                          <a:pt x="258" y="703"/>
                        </a:lnTo>
                        <a:lnTo>
                          <a:pt x="258" y="702"/>
                        </a:lnTo>
                        <a:lnTo>
                          <a:pt x="258" y="702"/>
                        </a:lnTo>
                        <a:lnTo>
                          <a:pt x="265" y="695"/>
                        </a:lnTo>
                        <a:lnTo>
                          <a:pt x="270" y="692"/>
                        </a:lnTo>
                        <a:lnTo>
                          <a:pt x="275" y="691"/>
                        </a:lnTo>
                        <a:lnTo>
                          <a:pt x="283" y="691"/>
                        </a:lnTo>
                        <a:lnTo>
                          <a:pt x="285" y="691"/>
                        </a:lnTo>
                        <a:lnTo>
                          <a:pt x="286" y="689"/>
                        </a:lnTo>
                        <a:lnTo>
                          <a:pt x="288" y="688"/>
                        </a:lnTo>
                        <a:lnTo>
                          <a:pt x="292" y="686"/>
                        </a:lnTo>
                        <a:lnTo>
                          <a:pt x="295" y="684"/>
                        </a:lnTo>
                        <a:lnTo>
                          <a:pt x="298" y="683"/>
                        </a:lnTo>
                        <a:lnTo>
                          <a:pt x="301" y="682"/>
                        </a:lnTo>
                        <a:lnTo>
                          <a:pt x="303" y="682"/>
                        </a:lnTo>
                        <a:lnTo>
                          <a:pt x="306" y="682"/>
                        </a:lnTo>
                        <a:lnTo>
                          <a:pt x="306" y="683"/>
                        </a:lnTo>
                        <a:lnTo>
                          <a:pt x="306" y="684"/>
                        </a:lnTo>
                        <a:lnTo>
                          <a:pt x="306" y="686"/>
                        </a:lnTo>
                        <a:lnTo>
                          <a:pt x="306" y="687"/>
                        </a:lnTo>
                        <a:lnTo>
                          <a:pt x="306" y="688"/>
                        </a:lnTo>
                        <a:lnTo>
                          <a:pt x="305" y="689"/>
                        </a:lnTo>
                        <a:lnTo>
                          <a:pt x="312" y="692"/>
                        </a:lnTo>
                        <a:lnTo>
                          <a:pt x="321" y="693"/>
                        </a:lnTo>
                        <a:lnTo>
                          <a:pt x="329" y="693"/>
                        </a:lnTo>
                        <a:lnTo>
                          <a:pt x="337" y="692"/>
                        </a:lnTo>
                        <a:lnTo>
                          <a:pt x="339" y="689"/>
                        </a:lnTo>
                        <a:lnTo>
                          <a:pt x="342" y="688"/>
                        </a:lnTo>
                        <a:lnTo>
                          <a:pt x="342" y="687"/>
                        </a:lnTo>
                        <a:lnTo>
                          <a:pt x="341" y="686"/>
                        </a:lnTo>
                        <a:lnTo>
                          <a:pt x="339" y="684"/>
                        </a:lnTo>
                        <a:lnTo>
                          <a:pt x="337" y="683"/>
                        </a:lnTo>
                        <a:lnTo>
                          <a:pt x="334" y="682"/>
                        </a:lnTo>
                        <a:lnTo>
                          <a:pt x="333" y="681"/>
                        </a:lnTo>
                        <a:lnTo>
                          <a:pt x="331" y="679"/>
                        </a:lnTo>
                        <a:lnTo>
                          <a:pt x="329" y="678"/>
                        </a:lnTo>
                        <a:lnTo>
                          <a:pt x="329" y="677"/>
                        </a:lnTo>
                        <a:lnTo>
                          <a:pt x="331" y="676"/>
                        </a:lnTo>
                        <a:lnTo>
                          <a:pt x="331" y="674"/>
                        </a:lnTo>
                        <a:lnTo>
                          <a:pt x="332" y="673"/>
                        </a:lnTo>
                        <a:lnTo>
                          <a:pt x="333" y="673"/>
                        </a:lnTo>
                        <a:lnTo>
                          <a:pt x="333" y="674"/>
                        </a:lnTo>
                        <a:lnTo>
                          <a:pt x="333" y="674"/>
                        </a:lnTo>
                        <a:lnTo>
                          <a:pt x="333" y="676"/>
                        </a:lnTo>
                        <a:lnTo>
                          <a:pt x="336" y="676"/>
                        </a:lnTo>
                        <a:lnTo>
                          <a:pt x="336" y="676"/>
                        </a:lnTo>
                        <a:lnTo>
                          <a:pt x="338" y="676"/>
                        </a:lnTo>
                        <a:lnTo>
                          <a:pt x="341" y="676"/>
                        </a:lnTo>
                        <a:lnTo>
                          <a:pt x="343" y="676"/>
                        </a:lnTo>
                        <a:lnTo>
                          <a:pt x="346" y="676"/>
                        </a:lnTo>
                        <a:lnTo>
                          <a:pt x="347" y="676"/>
                        </a:lnTo>
                        <a:lnTo>
                          <a:pt x="349" y="676"/>
                        </a:lnTo>
                        <a:lnTo>
                          <a:pt x="351" y="676"/>
                        </a:lnTo>
                        <a:lnTo>
                          <a:pt x="351" y="676"/>
                        </a:lnTo>
                        <a:lnTo>
                          <a:pt x="351" y="678"/>
                        </a:lnTo>
                        <a:lnTo>
                          <a:pt x="348" y="679"/>
                        </a:lnTo>
                        <a:lnTo>
                          <a:pt x="346" y="681"/>
                        </a:lnTo>
                        <a:lnTo>
                          <a:pt x="344" y="682"/>
                        </a:lnTo>
                        <a:lnTo>
                          <a:pt x="343" y="684"/>
                        </a:lnTo>
                        <a:lnTo>
                          <a:pt x="344" y="686"/>
                        </a:lnTo>
                        <a:lnTo>
                          <a:pt x="351" y="686"/>
                        </a:lnTo>
                        <a:lnTo>
                          <a:pt x="357" y="684"/>
                        </a:lnTo>
                        <a:lnTo>
                          <a:pt x="366" y="683"/>
                        </a:lnTo>
                        <a:lnTo>
                          <a:pt x="372" y="682"/>
                        </a:lnTo>
                        <a:lnTo>
                          <a:pt x="377" y="681"/>
                        </a:lnTo>
                        <a:lnTo>
                          <a:pt x="379" y="681"/>
                        </a:lnTo>
                        <a:lnTo>
                          <a:pt x="382" y="681"/>
                        </a:lnTo>
                        <a:lnTo>
                          <a:pt x="384" y="682"/>
                        </a:lnTo>
                        <a:lnTo>
                          <a:pt x="388" y="682"/>
                        </a:lnTo>
                        <a:lnTo>
                          <a:pt x="391" y="682"/>
                        </a:lnTo>
                        <a:lnTo>
                          <a:pt x="394" y="682"/>
                        </a:lnTo>
                        <a:lnTo>
                          <a:pt x="396" y="681"/>
                        </a:lnTo>
                        <a:lnTo>
                          <a:pt x="398" y="679"/>
                        </a:lnTo>
                        <a:lnTo>
                          <a:pt x="401" y="678"/>
                        </a:lnTo>
                        <a:lnTo>
                          <a:pt x="403" y="677"/>
                        </a:lnTo>
                        <a:lnTo>
                          <a:pt x="407" y="678"/>
                        </a:lnTo>
                        <a:lnTo>
                          <a:pt x="409" y="678"/>
                        </a:lnTo>
                        <a:lnTo>
                          <a:pt x="412" y="678"/>
                        </a:lnTo>
                        <a:lnTo>
                          <a:pt x="414" y="678"/>
                        </a:lnTo>
                        <a:lnTo>
                          <a:pt x="417" y="677"/>
                        </a:lnTo>
                        <a:lnTo>
                          <a:pt x="419" y="674"/>
                        </a:lnTo>
                        <a:lnTo>
                          <a:pt x="423" y="672"/>
                        </a:lnTo>
                        <a:lnTo>
                          <a:pt x="421" y="672"/>
                        </a:lnTo>
                        <a:lnTo>
                          <a:pt x="416" y="671"/>
                        </a:lnTo>
                        <a:lnTo>
                          <a:pt x="409" y="671"/>
                        </a:lnTo>
                        <a:lnTo>
                          <a:pt x="403" y="669"/>
                        </a:lnTo>
                        <a:lnTo>
                          <a:pt x="399" y="668"/>
                        </a:lnTo>
                        <a:lnTo>
                          <a:pt x="399" y="666"/>
                        </a:lnTo>
                        <a:lnTo>
                          <a:pt x="408" y="658"/>
                        </a:lnTo>
                        <a:lnTo>
                          <a:pt x="418" y="654"/>
                        </a:lnTo>
                        <a:lnTo>
                          <a:pt x="429" y="652"/>
                        </a:lnTo>
                        <a:lnTo>
                          <a:pt x="439" y="649"/>
                        </a:lnTo>
                        <a:lnTo>
                          <a:pt x="440" y="648"/>
                        </a:lnTo>
                        <a:lnTo>
                          <a:pt x="442" y="647"/>
                        </a:lnTo>
                        <a:lnTo>
                          <a:pt x="442" y="646"/>
                        </a:lnTo>
                        <a:lnTo>
                          <a:pt x="444" y="644"/>
                        </a:lnTo>
                        <a:lnTo>
                          <a:pt x="444" y="646"/>
                        </a:lnTo>
                        <a:lnTo>
                          <a:pt x="445" y="647"/>
                        </a:lnTo>
                        <a:lnTo>
                          <a:pt x="445" y="648"/>
                        </a:lnTo>
                        <a:lnTo>
                          <a:pt x="447" y="648"/>
                        </a:lnTo>
                        <a:lnTo>
                          <a:pt x="452" y="648"/>
                        </a:lnTo>
                        <a:lnTo>
                          <a:pt x="458" y="644"/>
                        </a:lnTo>
                        <a:lnTo>
                          <a:pt x="464" y="642"/>
                        </a:lnTo>
                        <a:lnTo>
                          <a:pt x="467" y="639"/>
                        </a:lnTo>
                        <a:lnTo>
                          <a:pt x="463" y="639"/>
                        </a:lnTo>
                        <a:lnTo>
                          <a:pt x="455" y="639"/>
                        </a:lnTo>
                        <a:lnTo>
                          <a:pt x="447" y="641"/>
                        </a:lnTo>
                        <a:lnTo>
                          <a:pt x="440" y="641"/>
                        </a:lnTo>
                        <a:lnTo>
                          <a:pt x="439" y="641"/>
                        </a:lnTo>
                        <a:lnTo>
                          <a:pt x="438" y="642"/>
                        </a:lnTo>
                        <a:lnTo>
                          <a:pt x="437" y="643"/>
                        </a:lnTo>
                        <a:lnTo>
                          <a:pt x="436" y="644"/>
                        </a:lnTo>
                        <a:lnTo>
                          <a:pt x="433" y="644"/>
                        </a:lnTo>
                        <a:lnTo>
                          <a:pt x="433" y="643"/>
                        </a:lnTo>
                        <a:lnTo>
                          <a:pt x="432" y="642"/>
                        </a:lnTo>
                        <a:lnTo>
                          <a:pt x="432" y="641"/>
                        </a:lnTo>
                        <a:lnTo>
                          <a:pt x="432" y="639"/>
                        </a:lnTo>
                        <a:lnTo>
                          <a:pt x="432" y="639"/>
                        </a:lnTo>
                        <a:lnTo>
                          <a:pt x="426" y="641"/>
                        </a:lnTo>
                        <a:lnTo>
                          <a:pt x="426" y="639"/>
                        </a:lnTo>
                        <a:lnTo>
                          <a:pt x="427" y="638"/>
                        </a:lnTo>
                        <a:lnTo>
                          <a:pt x="427" y="637"/>
                        </a:lnTo>
                        <a:lnTo>
                          <a:pt x="427" y="637"/>
                        </a:lnTo>
                        <a:lnTo>
                          <a:pt x="427" y="636"/>
                        </a:lnTo>
                        <a:lnTo>
                          <a:pt x="424" y="634"/>
                        </a:lnTo>
                        <a:lnTo>
                          <a:pt x="423" y="633"/>
                        </a:lnTo>
                        <a:lnTo>
                          <a:pt x="419" y="633"/>
                        </a:lnTo>
                        <a:lnTo>
                          <a:pt x="417" y="632"/>
                        </a:lnTo>
                        <a:lnTo>
                          <a:pt x="413" y="629"/>
                        </a:lnTo>
                        <a:lnTo>
                          <a:pt x="411" y="628"/>
                        </a:lnTo>
                        <a:lnTo>
                          <a:pt x="409" y="627"/>
                        </a:lnTo>
                        <a:lnTo>
                          <a:pt x="409" y="623"/>
                        </a:lnTo>
                        <a:lnTo>
                          <a:pt x="411" y="618"/>
                        </a:lnTo>
                        <a:lnTo>
                          <a:pt x="412" y="613"/>
                        </a:lnTo>
                        <a:lnTo>
                          <a:pt x="416" y="608"/>
                        </a:lnTo>
                        <a:lnTo>
                          <a:pt x="419" y="606"/>
                        </a:lnTo>
                        <a:lnTo>
                          <a:pt x="426" y="606"/>
                        </a:lnTo>
                        <a:lnTo>
                          <a:pt x="432" y="607"/>
                        </a:lnTo>
                        <a:lnTo>
                          <a:pt x="438" y="608"/>
                        </a:lnTo>
                        <a:lnTo>
                          <a:pt x="443" y="608"/>
                        </a:lnTo>
                        <a:lnTo>
                          <a:pt x="452" y="607"/>
                        </a:lnTo>
                        <a:lnTo>
                          <a:pt x="462" y="608"/>
                        </a:lnTo>
                        <a:lnTo>
                          <a:pt x="472" y="608"/>
                        </a:lnTo>
                        <a:lnTo>
                          <a:pt x="480" y="606"/>
                        </a:lnTo>
                        <a:lnTo>
                          <a:pt x="482" y="604"/>
                        </a:lnTo>
                        <a:lnTo>
                          <a:pt x="483" y="603"/>
                        </a:lnTo>
                        <a:lnTo>
                          <a:pt x="484" y="601"/>
                        </a:lnTo>
                        <a:lnTo>
                          <a:pt x="485" y="599"/>
                        </a:lnTo>
                        <a:lnTo>
                          <a:pt x="487" y="598"/>
                        </a:lnTo>
                        <a:lnTo>
                          <a:pt x="489" y="598"/>
                        </a:lnTo>
                        <a:lnTo>
                          <a:pt x="493" y="599"/>
                        </a:lnTo>
                        <a:lnTo>
                          <a:pt x="495" y="601"/>
                        </a:lnTo>
                        <a:lnTo>
                          <a:pt x="499" y="602"/>
                        </a:lnTo>
                        <a:lnTo>
                          <a:pt x="509" y="604"/>
                        </a:lnTo>
                        <a:lnTo>
                          <a:pt x="522" y="606"/>
                        </a:lnTo>
                        <a:lnTo>
                          <a:pt x="532" y="606"/>
                        </a:lnTo>
                        <a:lnTo>
                          <a:pt x="535" y="603"/>
                        </a:lnTo>
                        <a:lnTo>
                          <a:pt x="539" y="602"/>
                        </a:lnTo>
                        <a:lnTo>
                          <a:pt x="542" y="601"/>
                        </a:lnTo>
                        <a:lnTo>
                          <a:pt x="543" y="601"/>
                        </a:lnTo>
                        <a:lnTo>
                          <a:pt x="544" y="601"/>
                        </a:lnTo>
                        <a:lnTo>
                          <a:pt x="547" y="601"/>
                        </a:lnTo>
                        <a:lnTo>
                          <a:pt x="548" y="602"/>
                        </a:lnTo>
                        <a:lnTo>
                          <a:pt x="549" y="602"/>
                        </a:lnTo>
                        <a:lnTo>
                          <a:pt x="550" y="601"/>
                        </a:lnTo>
                        <a:lnTo>
                          <a:pt x="553" y="598"/>
                        </a:lnTo>
                        <a:lnTo>
                          <a:pt x="555" y="596"/>
                        </a:lnTo>
                        <a:lnTo>
                          <a:pt x="557" y="593"/>
                        </a:lnTo>
                        <a:lnTo>
                          <a:pt x="558" y="591"/>
                        </a:lnTo>
                        <a:lnTo>
                          <a:pt x="559" y="588"/>
                        </a:lnTo>
                        <a:lnTo>
                          <a:pt x="558" y="588"/>
                        </a:lnTo>
                        <a:lnTo>
                          <a:pt x="558" y="586"/>
                        </a:lnTo>
                        <a:lnTo>
                          <a:pt x="557" y="583"/>
                        </a:lnTo>
                        <a:lnTo>
                          <a:pt x="557" y="582"/>
                        </a:lnTo>
                        <a:lnTo>
                          <a:pt x="557" y="581"/>
                        </a:lnTo>
                        <a:lnTo>
                          <a:pt x="558" y="581"/>
                        </a:lnTo>
                        <a:lnTo>
                          <a:pt x="559" y="581"/>
                        </a:lnTo>
                        <a:lnTo>
                          <a:pt x="560" y="579"/>
                        </a:lnTo>
                        <a:lnTo>
                          <a:pt x="580" y="564"/>
                        </a:lnTo>
                        <a:lnTo>
                          <a:pt x="600" y="549"/>
                        </a:lnTo>
                        <a:lnTo>
                          <a:pt x="601" y="547"/>
                        </a:lnTo>
                        <a:lnTo>
                          <a:pt x="603" y="544"/>
                        </a:lnTo>
                        <a:lnTo>
                          <a:pt x="605" y="542"/>
                        </a:lnTo>
                        <a:lnTo>
                          <a:pt x="606" y="539"/>
                        </a:lnTo>
                        <a:lnTo>
                          <a:pt x="609" y="538"/>
                        </a:lnTo>
                        <a:lnTo>
                          <a:pt x="611" y="537"/>
                        </a:lnTo>
                        <a:lnTo>
                          <a:pt x="613" y="537"/>
                        </a:lnTo>
                        <a:lnTo>
                          <a:pt x="615" y="536"/>
                        </a:lnTo>
                        <a:lnTo>
                          <a:pt x="618" y="534"/>
                        </a:lnTo>
                        <a:lnTo>
                          <a:pt x="620" y="531"/>
                        </a:lnTo>
                        <a:lnTo>
                          <a:pt x="621" y="528"/>
                        </a:lnTo>
                        <a:lnTo>
                          <a:pt x="625" y="526"/>
                        </a:lnTo>
                        <a:lnTo>
                          <a:pt x="635" y="523"/>
                        </a:lnTo>
                        <a:lnTo>
                          <a:pt x="646" y="518"/>
                        </a:lnTo>
                        <a:lnTo>
                          <a:pt x="656" y="511"/>
                        </a:lnTo>
                        <a:lnTo>
                          <a:pt x="668" y="503"/>
                        </a:lnTo>
                        <a:lnTo>
                          <a:pt x="678" y="502"/>
                        </a:lnTo>
                        <a:lnTo>
                          <a:pt x="691" y="499"/>
                        </a:lnTo>
                        <a:lnTo>
                          <a:pt x="705" y="498"/>
                        </a:lnTo>
                        <a:lnTo>
                          <a:pt x="716" y="498"/>
                        </a:lnTo>
                        <a:lnTo>
                          <a:pt x="719" y="498"/>
                        </a:lnTo>
                        <a:lnTo>
                          <a:pt x="722" y="499"/>
                        </a:lnTo>
                        <a:lnTo>
                          <a:pt x="726" y="499"/>
                        </a:lnTo>
                        <a:lnTo>
                          <a:pt x="730" y="499"/>
                        </a:lnTo>
                        <a:lnTo>
                          <a:pt x="735" y="498"/>
                        </a:lnTo>
                        <a:lnTo>
                          <a:pt x="742" y="497"/>
                        </a:lnTo>
                        <a:lnTo>
                          <a:pt x="751" y="494"/>
                        </a:lnTo>
                        <a:lnTo>
                          <a:pt x="757" y="492"/>
                        </a:lnTo>
                        <a:lnTo>
                          <a:pt x="762" y="490"/>
                        </a:lnTo>
                        <a:lnTo>
                          <a:pt x="765" y="487"/>
                        </a:lnTo>
                        <a:lnTo>
                          <a:pt x="766" y="485"/>
                        </a:lnTo>
                        <a:lnTo>
                          <a:pt x="766" y="482"/>
                        </a:lnTo>
                        <a:lnTo>
                          <a:pt x="766" y="481"/>
                        </a:lnTo>
                        <a:lnTo>
                          <a:pt x="766" y="480"/>
                        </a:lnTo>
                        <a:lnTo>
                          <a:pt x="766" y="478"/>
                        </a:lnTo>
                        <a:lnTo>
                          <a:pt x="769" y="480"/>
                        </a:lnTo>
                        <a:lnTo>
                          <a:pt x="771" y="482"/>
                        </a:lnTo>
                        <a:lnTo>
                          <a:pt x="774" y="483"/>
                        </a:lnTo>
                        <a:lnTo>
                          <a:pt x="776" y="485"/>
                        </a:lnTo>
                        <a:lnTo>
                          <a:pt x="777" y="485"/>
                        </a:lnTo>
                        <a:lnTo>
                          <a:pt x="780" y="483"/>
                        </a:lnTo>
                        <a:lnTo>
                          <a:pt x="781" y="482"/>
                        </a:lnTo>
                        <a:lnTo>
                          <a:pt x="784" y="482"/>
                        </a:lnTo>
                        <a:lnTo>
                          <a:pt x="784" y="482"/>
                        </a:lnTo>
                        <a:lnTo>
                          <a:pt x="784" y="483"/>
                        </a:lnTo>
                        <a:lnTo>
                          <a:pt x="784" y="483"/>
                        </a:lnTo>
                        <a:lnTo>
                          <a:pt x="782" y="483"/>
                        </a:lnTo>
                        <a:lnTo>
                          <a:pt x="780" y="483"/>
                        </a:lnTo>
                        <a:lnTo>
                          <a:pt x="779" y="483"/>
                        </a:lnTo>
                        <a:lnTo>
                          <a:pt x="777" y="483"/>
                        </a:lnTo>
                        <a:lnTo>
                          <a:pt x="777" y="488"/>
                        </a:lnTo>
                        <a:lnTo>
                          <a:pt x="780" y="494"/>
                        </a:lnTo>
                        <a:lnTo>
                          <a:pt x="785" y="499"/>
                        </a:lnTo>
                        <a:lnTo>
                          <a:pt x="790" y="504"/>
                        </a:lnTo>
                        <a:lnTo>
                          <a:pt x="792" y="507"/>
                        </a:lnTo>
                        <a:lnTo>
                          <a:pt x="804" y="509"/>
                        </a:lnTo>
                        <a:lnTo>
                          <a:pt x="811" y="509"/>
                        </a:lnTo>
                        <a:lnTo>
                          <a:pt x="816" y="507"/>
                        </a:lnTo>
                        <a:lnTo>
                          <a:pt x="822" y="503"/>
                        </a:lnTo>
                        <a:lnTo>
                          <a:pt x="831" y="499"/>
                        </a:lnTo>
                        <a:lnTo>
                          <a:pt x="832" y="498"/>
                        </a:lnTo>
                        <a:lnTo>
                          <a:pt x="833" y="498"/>
                        </a:lnTo>
                        <a:lnTo>
                          <a:pt x="833" y="498"/>
                        </a:lnTo>
                        <a:lnTo>
                          <a:pt x="833" y="497"/>
                        </a:lnTo>
                        <a:lnTo>
                          <a:pt x="835" y="497"/>
                        </a:lnTo>
                        <a:lnTo>
                          <a:pt x="836" y="497"/>
                        </a:lnTo>
                        <a:lnTo>
                          <a:pt x="838" y="498"/>
                        </a:lnTo>
                        <a:lnTo>
                          <a:pt x="840" y="498"/>
                        </a:lnTo>
                        <a:lnTo>
                          <a:pt x="841" y="499"/>
                        </a:lnTo>
                        <a:lnTo>
                          <a:pt x="842" y="501"/>
                        </a:lnTo>
                        <a:lnTo>
                          <a:pt x="843" y="502"/>
                        </a:lnTo>
                        <a:lnTo>
                          <a:pt x="847" y="508"/>
                        </a:lnTo>
                        <a:lnTo>
                          <a:pt x="850" y="514"/>
                        </a:lnTo>
                        <a:lnTo>
                          <a:pt x="852" y="519"/>
                        </a:lnTo>
                        <a:lnTo>
                          <a:pt x="857" y="526"/>
                        </a:lnTo>
                        <a:lnTo>
                          <a:pt x="860" y="526"/>
                        </a:lnTo>
                        <a:lnTo>
                          <a:pt x="862" y="526"/>
                        </a:lnTo>
                        <a:lnTo>
                          <a:pt x="865" y="527"/>
                        </a:lnTo>
                        <a:lnTo>
                          <a:pt x="866" y="528"/>
                        </a:lnTo>
                        <a:lnTo>
                          <a:pt x="867" y="529"/>
                        </a:lnTo>
                        <a:lnTo>
                          <a:pt x="870" y="531"/>
                        </a:lnTo>
                        <a:lnTo>
                          <a:pt x="872" y="531"/>
                        </a:lnTo>
                        <a:lnTo>
                          <a:pt x="876" y="529"/>
                        </a:lnTo>
                        <a:lnTo>
                          <a:pt x="878" y="527"/>
                        </a:lnTo>
                        <a:lnTo>
                          <a:pt x="880" y="523"/>
                        </a:lnTo>
                        <a:lnTo>
                          <a:pt x="883" y="519"/>
                        </a:lnTo>
                        <a:lnTo>
                          <a:pt x="888" y="517"/>
                        </a:lnTo>
                        <a:lnTo>
                          <a:pt x="897" y="517"/>
                        </a:lnTo>
                        <a:lnTo>
                          <a:pt x="901" y="518"/>
                        </a:lnTo>
                        <a:lnTo>
                          <a:pt x="905" y="519"/>
                        </a:lnTo>
                        <a:lnTo>
                          <a:pt x="906" y="521"/>
                        </a:lnTo>
                        <a:lnTo>
                          <a:pt x="907" y="523"/>
                        </a:lnTo>
                        <a:lnTo>
                          <a:pt x="908" y="524"/>
                        </a:lnTo>
                        <a:lnTo>
                          <a:pt x="910" y="527"/>
                        </a:lnTo>
                        <a:lnTo>
                          <a:pt x="910" y="528"/>
                        </a:lnTo>
                        <a:lnTo>
                          <a:pt x="912" y="529"/>
                        </a:lnTo>
                        <a:lnTo>
                          <a:pt x="915" y="531"/>
                        </a:lnTo>
                        <a:lnTo>
                          <a:pt x="917" y="529"/>
                        </a:lnTo>
                        <a:lnTo>
                          <a:pt x="920" y="529"/>
                        </a:lnTo>
                        <a:lnTo>
                          <a:pt x="922" y="528"/>
                        </a:lnTo>
                        <a:lnTo>
                          <a:pt x="925" y="527"/>
                        </a:lnTo>
                        <a:lnTo>
                          <a:pt x="927" y="528"/>
                        </a:lnTo>
                        <a:lnTo>
                          <a:pt x="928" y="528"/>
                        </a:lnTo>
                        <a:lnTo>
                          <a:pt x="931" y="529"/>
                        </a:lnTo>
                        <a:lnTo>
                          <a:pt x="935" y="531"/>
                        </a:lnTo>
                        <a:lnTo>
                          <a:pt x="937" y="532"/>
                        </a:lnTo>
                        <a:lnTo>
                          <a:pt x="940" y="533"/>
                        </a:lnTo>
                        <a:lnTo>
                          <a:pt x="942" y="534"/>
                        </a:lnTo>
                        <a:lnTo>
                          <a:pt x="945" y="534"/>
                        </a:lnTo>
                        <a:lnTo>
                          <a:pt x="946" y="532"/>
                        </a:lnTo>
                        <a:lnTo>
                          <a:pt x="947" y="529"/>
                        </a:lnTo>
                        <a:lnTo>
                          <a:pt x="948" y="527"/>
                        </a:lnTo>
                        <a:lnTo>
                          <a:pt x="950" y="524"/>
                        </a:lnTo>
                        <a:lnTo>
                          <a:pt x="952" y="523"/>
                        </a:lnTo>
                        <a:lnTo>
                          <a:pt x="954" y="523"/>
                        </a:lnTo>
                        <a:lnTo>
                          <a:pt x="957" y="524"/>
                        </a:lnTo>
                        <a:lnTo>
                          <a:pt x="958" y="526"/>
                        </a:lnTo>
                        <a:lnTo>
                          <a:pt x="961" y="528"/>
                        </a:lnTo>
                        <a:lnTo>
                          <a:pt x="962" y="529"/>
                        </a:lnTo>
                        <a:lnTo>
                          <a:pt x="964" y="532"/>
                        </a:lnTo>
                        <a:lnTo>
                          <a:pt x="968" y="533"/>
                        </a:lnTo>
                        <a:lnTo>
                          <a:pt x="971" y="533"/>
                        </a:lnTo>
                        <a:lnTo>
                          <a:pt x="978" y="533"/>
                        </a:lnTo>
                        <a:lnTo>
                          <a:pt x="987" y="532"/>
                        </a:lnTo>
                        <a:lnTo>
                          <a:pt x="994" y="532"/>
                        </a:lnTo>
                        <a:lnTo>
                          <a:pt x="998" y="532"/>
                        </a:lnTo>
                        <a:lnTo>
                          <a:pt x="1003" y="529"/>
                        </a:lnTo>
                        <a:lnTo>
                          <a:pt x="1007" y="527"/>
                        </a:lnTo>
                        <a:lnTo>
                          <a:pt x="1011" y="526"/>
                        </a:lnTo>
                        <a:lnTo>
                          <a:pt x="1013" y="523"/>
                        </a:lnTo>
                        <a:lnTo>
                          <a:pt x="1016" y="523"/>
                        </a:lnTo>
                        <a:lnTo>
                          <a:pt x="1016" y="524"/>
                        </a:lnTo>
                        <a:lnTo>
                          <a:pt x="1016" y="524"/>
                        </a:lnTo>
                        <a:lnTo>
                          <a:pt x="1017" y="524"/>
                        </a:lnTo>
                        <a:lnTo>
                          <a:pt x="1017" y="524"/>
                        </a:lnTo>
                        <a:lnTo>
                          <a:pt x="1018" y="524"/>
                        </a:lnTo>
                        <a:lnTo>
                          <a:pt x="1019" y="522"/>
                        </a:lnTo>
                        <a:lnTo>
                          <a:pt x="1021" y="521"/>
                        </a:lnTo>
                        <a:lnTo>
                          <a:pt x="1022" y="518"/>
                        </a:lnTo>
                        <a:lnTo>
                          <a:pt x="1024" y="517"/>
                        </a:lnTo>
                        <a:lnTo>
                          <a:pt x="1028" y="516"/>
                        </a:lnTo>
                        <a:lnTo>
                          <a:pt x="1031" y="514"/>
                        </a:lnTo>
                        <a:lnTo>
                          <a:pt x="1034" y="513"/>
                        </a:lnTo>
                        <a:lnTo>
                          <a:pt x="1038" y="512"/>
                        </a:lnTo>
                        <a:lnTo>
                          <a:pt x="1039" y="511"/>
                        </a:lnTo>
                        <a:lnTo>
                          <a:pt x="1041" y="509"/>
                        </a:lnTo>
                        <a:lnTo>
                          <a:pt x="1042" y="508"/>
                        </a:lnTo>
                        <a:lnTo>
                          <a:pt x="1043" y="507"/>
                        </a:lnTo>
                        <a:lnTo>
                          <a:pt x="1044" y="506"/>
                        </a:lnTo>
                        <a:lnTo>
                          <a:pt x="1046" y="507"/>
                        </a:lnTo>
                        <a:lnTo>
                          <a:pt x="1047" y="507"/>
                        </a:lnTo>
                        <a:lnTo>
                          <a:pt x="1049" y="507"/>
                        </a:lnTo>
                        <a:lnTo>
                          <a:pt x="1052" y="507"/>
                        </a:lnTo>
                        <a:lnTo>
                          <a:pt x="1052" y="507"/>
                        </a:lnTo>
                        <a:lnTo>
                          <a:pt x="1054" y="506"/>
                        </a:lnTo>
                        <a:lnTo>
                          <a:pt x="1056" y="503"/>
                        </a:lnTo>
                        <a:lnTo>
                          <a:pt x="1058" y="502"/>
                        </a:lnTo>
                        <a:lnTo>
                          <a:pt x="1059" y="499"/>
                        </a:lnTo>
                        <a:lnTo>
                          <a:pt x="1062" y="499"/>
                        </a:lnTo>
                        <a:lnTo>
                          <a:pt x="1064" y="499"/>
                        </a:lnTo>
                        <a:lnTo>
                          <a:pt x="1066" y="501"/>
                        </a:lnTo>
                        <a:lnTo>
                          <a:pt x="1068" y="503"/>
                        </a:lnTo>
                        <a:lnTo>
                          <a:pt x="1069" y="504"/>
                        </a:lnTo>
                        <a:lnTo>
                          <a:pt x="1072" y="506"/>
                        </a:lnTo>
                        <a:lnTo>
                          <a:pt x="1074" y="506"/>
                        </a:lnTo>
                        <a:lnTo>
                          <a:pt x="1076" y="506"/>
                        </a:lnTo>
                        <a:lnTo>
                          <a:pt x="1077" y="504"/>
                        </a:lnTo>
                        <a:lnTo>
                          <a:pt x="1079" y="503"/>
                        </a:lnTo>
                        <a:lnTo>
                          <a:pt x="1081" y="503"/>
                        </a:lnTo>
                        <a:lnTo>
                          <a:pt x="1083" y="503"/>
                        </a:lnTo>
                        <a:lnTo>
                          <a:pt x="1087" y="504"/>
                        </a:lnTo>
                        <a:lnTo>
                          <a:pt x="1089" y="506"/>
                        </a:lnTo>
                        <a:lnTo>
                          <a:pt x="1092" y="506"/>
                        </a:lnTo>
                        <a:lnTo>
                          <a:pt x="1093" y="506"/>
                        </a:lnTo>
                        <a:lnTo>
                          <a:pt x="1094" y="504"/>
                        </a:lnTo>
                        <a:lnTo>
                          <a:pt x="1097" y="502"/>
                        </a:lnTo>
                        <a:lnTo>
                          <a:pt x="1098" y="502"/>
                        </a:lnTo>
                        <a:lnTo>
                          <a:pt x="1100" y="502"/>
                        </a:lnTo>
                        <a:lnTo>
                          <a:pt x="1102" y="503"/>
                        </a:lnTo>
                        <a:lnTo>
                          <a:pt x="1104" y="504"/>
                        </a:lnTo>
                        <a:lnTo>
                          <a:pt x="1107" y="504"/>
                        </a:lnTo>
                        <a:lnTo>
                          <a:pt x="1109" y="504"/>
                        </a:lnTo>
                        <a:lnTo>
                          <a:pt x="1110" y="503"/>
                        </a:lnTo>
                        <a:lnTo>
                          <a:pt x="1117" y="498"/>
                        </a:lnTo>
                        <a:lnTo>
                          <a:pt x="1123" y="493"/>
                        </a:lnTo>
                        <a:lnTo>
                          <a:pt x="1130" y="488"/>
                        </a:lnTo>
                        <a:lnTo>
                          <a:pt x="1135" y="483"/>
                        </a:lnTo>
                        <a:lnTo>
                          <a:pt x="1138" y="481"/>
                        </a:lnTo>
                        <a:lnTo>
                          <a:pt x="1139" y="478"/>
                        </a:lnTo>
                        <a:lnTo>
                          <a:pt x="1140" y="476"/>
                        </a:lnTo>
                        <a:lnTo>
                          <a:pt x="1143" y="473"/>
                        </a:lnTo>
                        <a:lnTo>
                          <a:pt x="1145" y="471"/>
                        </a:lnTo>
                        <a:lnTo>
                          <a:pt x="1147" y="470"/>
                        </a:lnTo>
                        <a:lnTo>
                          <a:pt x="1149" y="470"/>
                        </a:lnTo>
                        <a:lnTo>
                          <a:pt x="1152" y="468"/>
                        </a:lnTo>
                        <a:lnTo>
                          <a:pt x="1155" y="466"/>
                        </a:lnTo>
                        <a:lnTo>
                          <a:pt x="1160" y="462"/>
                        </a:lnTo>
                        <a:lnTo>
                          <a:pt x="1167" y="456"/>
                        </a:lnTo>
                        <a:lnTo>
                          <a:pt x="1172" y="451"/>
                        </a:lnTo>
                        <a:lnTo>
                          <a:pt x="1175" y="448"/>
                        </a:lnTo>
                        <a:lnTo>
                          <a:pt x="1177" y="445"/>
                        </a:lnTo>
                        <a:lnTo>
                          <a:pt x="1179" y="437"/>
                        </a:lnTo>
                        <a:lnTo>
                          <a:pt x="1182" y="431"/>
                        </a:lnTo>
                        <a:lnTo>
                          <a:pt x="1183" y="426"/>
                        </a:lnTo>
                        <a:lnTo>
                          <a:pt x="1184" y="422"/>
                        </a:lnTo>
                        <a:lnTo>
                          <a:pt x="1185" y="420"/>
                        </a:lnTo>
                        <a:lnTo>
                          <a:pt x="1187" y="417"/>
                        </a:lnTo>
                        <a:lnTo>
                          <a:pt x="1188" y="413"/>
                        </a:lnTo>
                        <a:lnTo>
                          <a:pt x="1189" y="405"/>
                        </a:lnTo>
                        <a:lnTo>
                          <a:pt x="1188" y="398"/>
                        </a:lnTo>
                        <a:lnTo>
                          <a:pt x="1184" y="392"/>
                        </a:lnTo>
                        <a:lnTo>
                          <a:pt x="1179" y="387"/>
                        </a:lnTo>
                        <a:lnTo>
                          <a:pt x="1174" y="381"/>
                        </a:lnTo>
                        <a:lnTo>
                          <a:pt x="1170" y="375"/>
                        </a:lnTo>
                        <a:lnTo>
                          <a:pt x="1167" y="368"/>
                        </a:lnTo>
                        <a:lnTo>
                          <a:pt x="1163" y="363"/>
                        </a:lnTo>
                        <a:lnTo>
                          <a:pt x="1159" y="356"/>
                        </a:lnTo>
                        <a:lnTo>
                          <a:pt x="1157" y="347"/>
                        </a:lnTo>
                        <a:lnTo>
                          <a:pt x="1153" y="340"/>
                        </a:lnTo>
                        <a:lnTo>
                          <a:pt x="1147" y="335"/>
                        </a:lnTo>
                        <a:lnTo>
                          <a:pt x="1142" y="335"/>
                        </a:lnTo>
                        <a:lnTo>
                          <a:pt x="1138" y="336"/>
                        </a:lnTo>
                        <a:lnTo>
                          <a:pt x="1133" y="336"/>
                        </a:lnTo>
                        <a:lnTo>
                          <a:pt x="1129" y="337"/>
                        </a:lnTo>
                        <a:lnTo>
                          <a:pt x="1128" y="336"/>
                        </a:lnTo>
                        <a:lnTo>
                          <a:pt x="1125" y="333"/>
                        </a:lnTo>
                        <a:lnTo>
                          <a:pt x="1124" y="331"/>
                        </a:lnTo>
                        <a:lnTo>
                          <a:pt x="1122" y="328"/>
                        </a:lnTo>
                        <a:lnTo>
                          <a:pt x="1120" y="326"/>
                        </a:lnTo>
                        <a:lnTo>
                          <a:pt x="1119" y="323"/>
                        </a:lnTo>
                        <a:lnTo>
                          <a:pt x="1117" y="323"/>
                        </a:lnTo>
                        <a:lnTo>
                          <a:pt x="1115" y="323"/>
                        </a:lnTo>
                        <a:lnTo>
                          <a:pt x="1115" y="323"/>
                        </a:lnTo>
                        <a:lnTo>
                          <a:pt x="1114" y="325"/>
                        </a:lnTo>
                        <a:lnTo>
                          <a:pt x="1114" y="326"/>
                        </a:lnTo>
                        <a:lnTo>
                          <a:pt x="1113" y="326"/>
                        </a:lnTo>
                        <a:lnTo>
                          <a:pt x="1110" y="325"/>
                        </a:lnTo>
                        <a:lnTo>
                          <a:pt x="1109" y="322"/>
                        </a:lnTo>
                        <a:lnTo>
                          <a:pt x="1108" y="320"/>
                        </a:lnTo>
                        <a:lnTo>
                          <a:pt x="1105" y="318"/>
                        </a:lnTo>
                        <a:lnTo>
                          <a:pt x="1102" y="317"/>
                        </a:lnTo>
                        <a:lnTo>
                          <a:pt x="1099" y="318"/>
                        </a:lnTo>
                        <a:lnTo>
                          <a:pt x="1095" y="320"/>
                        </a:lnTo>
                        <a:lnTo>
                          <a:pt x="1092" y="321"/>
                        </a:lnTo>
                        <a:lnTo>
                          <a:pt x="1089" y="321"/>
                        </a:lnTo>
                        <a:lnTo>
                          <a:pt x="1087" y="321"/>
                        </a:lnTo>
                        <a:lnTo>
                          <a:pt x="1084" y="320"/>
                        </a:lnTo>
                        <a:lnTo>
                          <a:pt x="1082" y="320"/>
                        </a:lnTo>
                        <a:lnTo>
                          <a:pt x="1079" y="318"/>
                        </a:lnTo>
                        <a:lnTo>
                          <a:pt x="1077" y="317"/>
                        </a:lnTo>
                        <a:lnTo>
                          <a:pt x="1074" y="318"/>
                        </a:lnTo>
                        <a:lnTo>
                          <a:pt x="1074" y="318"/>
                        </a:lnTo>
                        <a:lnTo>
                          <a:pt x="1074" y="320"/>
                        </a:lnTo>
                        <a:lnTo>
                          <a:pt x="1074" y="321"/>
                        </a:lnTo>
                        <a:lnTo>
                          <a:pt x="1073" y="321"/>
                        </a:lnTo>
                        <a:lnTo>
                          <a:pt x="1072" y="321"/>
                        </a:lnTo>
                        <a:lnTo>
                          <a:pt x="1071" y="318"/>
                        </a:lnTo>
                        <a:lnTo>
                          <a:pt x="1069" y="316"/>
                        </a:lnTo>
                        <a:lnTo>
                          <a:pt x="1067" y="313"/>
                        </a:lnTo>
                        <a:lnTo>
                          <a:pt x="1066" y="311"/>
                        </a:lnTo>
                        <a:lnTo>
                          <a:pt x="1063" y="308"/>
                        </a:lnTo>
                        <a:lnTo>
                          <a:pt x="1063" y="308"/>
                        </a:lnTo>
                        <a:lnTo>
                          <a:pt x="1059" y="307"/>
                        </a:lnTo>
                        <a:lnTo>
                          <a:pt x="1057" y="307"/>
                        </a:lnTo>
                        <a:lnTo>
                          <a:pt x="1053" y="307"/>
                        </a:lnTo>
                        <a:lnTo>
                          <a:pt x="1049" y="307"/>
                        </a:lnTo>
                        <a:lnTo>
                          <a:pt x="1046" y="307"/>
                        </a:lnTo>
                        <a:lnTo>
                          <a:pt x="1043" y="306"/>
                        </a:lnTo>
                        <a:lnTo>
                          <a:pt x="1042" y="305"/>
                        </a:lnTo>
                        <a:lnTo>
                          <a:pt x="1041" y="302"/>
                        </a:lnTo>
                        <a:lnTo>
                          <a:pt x="1039" y="300"/>
                        </a:lnTo>
                        <a:lnTo>
                          <a:pt x="1038" y="298"/>
                        </a:lnTo>
                        <a:lnTo>
                          <a:pt x="1036" y="297"/>
                        </a:lnTo>
                        <a:lnTo>
                          <a:pt x="1033" y="297"/>
                        </a:lnTo>
                        <a:lnTo>
                          <a:pt x="1031" y="296"/>
                        </a:lnTo>
                        <a:lnTo>
                          <a:pt x="1028" y="295"/>
                        </a:lnTo>
                        <a:lnTo>
                          <a:pt x="1012" y="284"/>
                        </a:lnTo>
                        <a:lnTo>
                          <a:pt x="996" y="272"/>
                        </a:lnTo>
                        <a:lnTo>
                          <a:pt x="976" y="262"/>
                        </a:lnTo>
                        <a:lnTo>
                          <a:pt x="957" y="252"/>
                        </a:lnTo>
                        <a:lnTo>
                          <a:pt x="947" y="250"/>
                        </a:lnTo>
                        <a:lnTo>
                          <a:pt x="937" y="250"/>
                        </a:lnTo>
                        <a:lnTo>
                          <a:pt x="928" y="251"/>
                        </a:lnTo>
                        <a:lnTo>
                          <a:pt x="922" y="250"/>
                        </a:lnTo>
                        <a:lnTo>
                          <a:pt x="921" y="249"/>
                        </a:lnTo>
                        <a:lnTo>
                          <a:pt x="918" y="247"/>
                        </a:lnTo>
                        <a:lnTo>
                          <a:pt x="916" y="246"/>
                        </a:lnTo>
                        <a:lnTo>
                          <a:pt x="913" y="244"/>
                        </a:lnTo>
                        <a:lnTo>
                          <a:pt x="912" y="242"/>
                        </a:lnTo>
                        <a:lnTo>
                          <a:pt x="911" y="241"/>
                        </a:lnTo>
                        <a:lnTo>
                          <a:pt x="911" y="240"/>
                        </a:lnTo>
                        <a:lnTo>
                          <a:pt x="912" y="239"/>
                        </a:lnTo>
                        <a:lnTo>
                          <a:pt x="911" y="237"/>
                        </a:lnTo>
                        <a:lnTo>
                          <a:pt x="910" y="237"/>
                        </a:lnTo>
                        <a:lnTo>
                          <a:pt x="908" y="239"/>
                        </a:lnTo>
                        <a:lnTo>
                          <a:pt x="907" y="239"/>
                        </a:lnTo>
                        <a:lnTo>
                          <a:pt x="905" y="237"/>
                        </a:lnTo>
                        <a:lnTo>
                          <a:pt x="902" y="236"/>
                        </a:lnTo>
                        <a:lnTo>
                          <a:pt x="901" y="232"/>
                        </a:lnTo>
                        <a:lnTo>
                          <a:pt x="898" y="230"/>
                        </a:lnTo>
                        <a:lnTo>
                          <a:pt x="897" y="229"/>
                        </a:lnTo>
                        <a:lnTo>
                          <a:pt x="896" y="227"/>
                        </a:lnTo>
                        <a:lnTo>
                          <a:pt x="893" y="226"/>
                        </a:lnTo>
                        <a:lnTo>
                          <a:pt x="892" y="226"/>
                        </a:lnTo>
                        <a:lnTo>
                          <a:pt x="891" y="226"/>
                        </a:lnTo>
                        <a:lnTo>
                          <a:pt x="891" y="227"/>
                        </a:lnTo>
                        <a:lnTo>
                          <a:pt x="892" y="229"/>
                        </a:lnTo>
                        <a:lnTo>
                          <a:pt x="893" y="230"/>
                        </a:lnTo>
                        <a:lnTo>
                          <a:pt x="895" y="232"/>
                        </a:lnTo>
                        <a:lnTo>
                          <a:pt x="896" y="234"/>
                        </a:lnTo>
                        <a:lnTo>
                          <a:pt x="895" y="235"/>
                        </a:lnTo>
                        <a:lnTo>
                          <a:pt x="893" y="235"/>
                        </a:lnTo>
                        <a:lnTo>
                          <a:pt x="891" y="235"/>
                        </a:lnTo>
                        <a:lnTo>
                          <a:pt x="888" y="235"/>
                        </a:lnTo>
                        <a:lnTo>
                          <a:pt x="886" y="235"/>
                        </a:lnTo>
                        <a:lnTo>
                          <a:pt x="883" y="234"/>
                        </a:lnTo>
                        <a:lnTo>
                          <a:pt x="873" y="234"/>
                        </a:lnTo>
                        <a:lnTo>
                          <a:pt x="868" y="231"/>
                        </a:lnTo>
                        <a:lnTo>
                          <a:pt x="865" y="227"/>
                        </a:lnTo>
                        <a:lnTo>
                          <a:pt x="862" y="222"/>
                        </a:lnTo>
                        <a:lnTo>
                          <a:pt x="858" y="217"/>
                        </a:lnTo>
                        <a:lnTo>
                          <a:pt x="852" y="214"/>
                        </a:lnTo>
                        <a:lnTo>
                          <a:pt x="845" y="211"/>
                        </a:lnTo>
                        <a:lnTo>
                          <a:pt x="832" y="210"/>
                        </a:lnTo>
                        <a:lnTo>
                          <a:pt x="822" y="210"/>
                        </a:lnTo>
                        <a:lnTo>
                          <a:pt x="816" y="209"/>
                        </a:lnTo>
                        <a:lnTo>
                          <a:pt x="815" y="207"/>
                        </a:lnTo>
                        <a:lnTo>
                          <a:pt x="814" y="206"/>
                        </a:lnTo>
                        <a:lnTo>
                          <a:pt x="812" y="205"/>
                        </a:lnTo>
                        <a:lnTo>
                          <a:pt x="814" y="204"/>
                        </a:lnTo>
                        <a:lnTo>
                          <a:pt x="817" y="201"/>
                        </a:lnTo>
                        <a:lnTo>
                          <a:pt x="825" y="199"/>
                        </a:lnTo>
                        <a:lnTo>
                          <a:pt x="832" y="195"/>
                        </a:lnTo>
                        <a:lnTo>
                          <a:pt x="833" y="191"/>
                        </a:lnTo>
                        <a:lnTo>
                          <a:pt x="832" y="190"/>
                        </a:lnTo>
                        <a:lnTo>
                          <a:pt x="831" y="190"/>
                        </a:lnTo>
                        <a:lnTo>
                          <a:pt x="830" y="190"/>
                        </a:lnTo>
                        <a:lnTo>
                          <a:pt x="827" y="191"/>
                        </a:lnTo>
                        <a:lnTo>
                          <a:pt x="826" y="192"/>
                        </a:lnTo>
                        <a:lnTo>
                          <a:pt x="824" y="192"/>
                        </a:lnTo>
                        <a:lnTo>
                          <a:pt x="824" y="192"/>
                        </a:lnTo>
                        <a:lnTo>
                          <a:pt x="822" y="192"/>
                        </a:lnTo>
                        <a:lnTo>
                          <a:pt x="822" y="191"/>
                        </a:lnTo>
                        <a:lnTo>
                          <a:pt x="821" y="190"/>
                        </a:lnTo>
                        <a:lnTo>
                          <a:pt x="821" y="190"/>
                        </a:lnTo>
                        <a:lnTo>
                          <a:pt x="822" y="190"/>
                        </a:lnTo>
                        <a:lnTo>
                          <a:pt x="824" y="190"/>
                        </a:lnTo>
                        <a:lnTo>
                          <a:pt x="824" y="190"/>
                        </a:lnTo>
                        <a:lnTo>
                          <a:pt x="825" y="190"/>
                        </a:lnTo>
                        <a:lnTo>
                          <a:pt x="826" y="190"/>
                        </a:lnTo>
                        <a:lnTo>
                          <a:pt x="826" y="189"/>
                        </a:lnTo>
                        <a:lnTo>
                          <a:pt x="826" y="186"/>
                        </a:lnTo>
                        <a:lnTo>
                          <a:pt x="825" y="185"/>
                        </a:lnTo>
                        <a:lnTo>
                          <a:pt x="824" y="185"/>
                        </a:lnTo>
                        <a:lnTo>
                          <a:pt x="822" y="185"/>
                        </a:lnTo>
                        <a:lnTo>
                          <a:pt x="820" y="185"/>
                        </a:lnTo>
                        <a:lnTo>
                          <a:pt x="820" y="185"/>
                        </a:lnTo>
                        <a:lnTo>
                          <a:pt x="819" y="184"/>
                        </a:lnTo>
                        <a:lnTo>
                          <a:pt x="821" y="181"/>
                        </a:lnTo>
                        <a:lnTo>
                          <a:pt x="827" y="181"/>
                        </a:lnTo>
                        <a:lnTo>
                          <a:pt x="833" y="182"/>
                        </a:lnTo>
                        <a:lnTo>
                          <a:pt x="840" y="184"/>
                        </a:lnTo>
                        <a:lnTo>
                          <a:pt x="842" y="186"/>
                        </a:lnTo>
                        <a:lnTo>
                          <a:pt x="843" y="187"/>
                        </a:lnTo>
                        <a:lnTo>
                          <a:pt x="842" y="189"/>
                        </a:lnTo>
                        <a:lnTo>
                          <a:pt x="842" y="191"/>
                        </a:lnTo>
                        <a:lnTo>
                          <a:pt x="841" y="192"/>
                        </a:lnTo>
                        <a:lnTo>
                          <a:pt x="841" y="194"/>
                        </a:lnTo>
                        <a:lnTo>
                          <a:pt x="841" y="195"/>
                        </a:lnTo>
                        <a:lnTo>
                          <a:pt x="843" y="195"/>
                        </a:lnTo>
                        <a:lnTo>
                          <a:pt x="846" y="194"/>
                        </a:lnTo>
                        <a:lnTo>
                          <a:pt x="847" y="192"/>
                        </a:lnTo>
                        <a:lnTo>
                          <a:pt x="850" y="191"/>
                        </a:lnTo>
                        <a:lnTo>
                          <a:pt x="851" y="189"/>
                        </a:lnTo>
                        <a:lnTo>
                          <a:pt x="851" y="187"/>
                        </a:lnTo>
                        <a:lnTo>
                          <a:pt x="850" y="186"/>
                        </a:lnTo>
                        <a:lnTo>
                          <a:pt x="848" y="186"/>
                        </a:lnTo>
                        <a:lnTo>
                          <a:pt x="847" y="186"/>
                        </a:lnTo>
                        <a:lnTo>
                          <a:pt x="845" y="186"/>
                        </a:lnTo>
                        <a:lnTo>
                          <a:pt x="845" y="186"/>
                        </a:lnTo>
                        <a:lnTo>
                          <a:pt x="845" y="185"/>
                        </a:lnTo>
                        <a:lnTo>
                          <a:pt x="846" y="184"/>
                        </a:lnTo>
                        <a:lnTo>
                          <a:pt x="848" y="184"/>
                        </a:lnTo>
                        <a:lnTo>
                          <a:pt x="852" y="184"/>
                        </a:lnTo>
                        <a:lnTo>
                          <a:pt x="855" y="184"/>
                        </a:lnTo>
                        <a:lnTo>
                          <a:pt x="857" y="184"/>
                        </a:lnTo>
                        <a:lnTo>
                          <a:pt x="860" y="182"/>
                        </a:lnTo>
                        <a:lnTo>
                          <a:pt x="861" y="182"/>
                        </a:lnTo>
                        <a:lnTo>
                          <a:pt x="862" y="181"/>
                        </a:lnTo>
                        <a:lnTo>
                          <a:pt x="863" y="181"/>
                        </a:lnTo>
                        <a:lnTo>
                          <a:pt x="863" y="181"/>
                        </a:lnTo>
                        <a:lnTo>
                          <a:pt x="865" y="181"/>
                        </a:lnTo>
                        <a:lnTo>
                          <a:pt x="866" y="180"/>
                        </a:lnTo>
                        <a:lnTo>
                          <a:pt x="866" y="179"/>
                        </a:lnTo>
                        <a:lnTo>
                          <a:pt x="868" y="179"/>
                        </a:lnTo>
                        <a:lnTo>
                          <a:pt x="870" y="179"/>
                        </a:lnTo>
                        <a:lnTo>
                          <a:pt x="870" y="179"/>
                        </a:lnTo>
                        <a:lnTo>
                          <a:pt x="870" y="180"/>
                        </a:lnTo>
                        <a:lnTo>
                          <a:pt x="868" y="181"/>
                        </a:lnTo>
                        <a:lnTo>
                          <a:pt x="868" y="182"/>
                        </a:lnTo>
                        <a:lnTo>
                          <a:pt x="868" y="182"/>
                        </a:lnTo>
                        <a:lnTo>
                          <a:pt x="870" y="184"/>
                        </a:lnTo>
                        <a:lnTo>
                          <a:pt x="871" y="182"/>
                        </a:lnTo>
                        <a:lnTo>
                          <a:pt x="872" y="182"/>
                        </a:lnTo>
                        <a:lnTo>
                          <a:pt x="873" y="181"/>
                        </a:lnTo>
                        <a:lnTo>
                          <a:pt x="875" y="182"/>
                        </a:lnTo>
                        <a:lnTo>
                          <a:pt x="877" y="181"/>
                        </a:lnTo>
                        <a:lnTo>
                          <a:pt x="878" y="181"/>
                        </a:lnTo>
                        <a:lnTo>
                          <a:pt x="878" y="181"/>
                        </a:lnTo>
                        <a:lnTo>
                          <a:pt x="877" y="179"/>
                        </a:lnTo>
                        <a:lnTo>
                          <a:pt x="877" y="176"/>
                        </a:lnTo>
                        <a:lnTo>
                          <a:pt x="877" y="175"/>
                        </a:lnTo>
                        <a:lnTo>
                          <a:pt x="878" y="172"/>
                        </a:lnTo>
                        <a:lnTo>
                          <a:pt x="878" y="172"/>
                        </a:lnTo>
                        <a:lnTo>
                          <a:pt x="877" y="171"/>
                        </a:lnTo>
                        <a:lnTo>
                          <a:pt x="876" y="171"/>
                        </a:lnTo>
                        <a:lnTo>
                          <a:pt x="876" y="171"/>
                        </a:lnTo>
                        <a:lnTo>
                          <a:pt x="875" y="169"/>
                        </a:lnTo>
                        <a:lnTo>
                          <a:pt x="875" y="169"/>
                        </a:lnTo>
                        <a:lnTo>
                          <a:pt x="873" y="167"/>
                        </a:lnTo>
                        <a:lnTo>
                          <a:pt x="872" y="167"/>
                        </a:lnTo>
                        <a:lnTo>
                          <a:pt x="872" y="166"/>
                        </a:lnTo>
                        <a:lnTo>
                          <a:pt x="872" y="165"/>
                        </a:lnTo>
                        <a:lnTo>
                          <a:pt x="871" y="164"/>
                        </a:lnTo>
                        <a:lnTo>
                          <a:pt x="871" y="161"/>
                        </a:lnTo>
                        <a:lnTo>
                          <a:pt x="871" y="160"/>
                        </a:lnTo>
                        <a:lnTo>
                          <a:pt x="871" y="159"/>
                        </a:lnTo>
                        <a:lnTo>
                          <a:pt x="870" y="159"/>
                        </a:lnTo>
                        <a:lnTo>
                          <a:pt x="868" y="157"/>
                        </a:lnTo>
                        <a:lnTo>
                          <a:pt x="866" y="157"/>
                        </a:lnTo>
                        <a:lnTo>
                          <a:pt x="865" y="156"/>
                        </a:lnTo>
                        <a:lnTo>
                          <a:pt x="863" y="155"/>
                        </a:lnTo>
                        <a:lnTo>
                          <a:pt x="862" y="154"/>
                        </a:lnTo>
                        <a:lnTo>
                          <a:pt x="862" y="152"/>
                        </a:lnTo>
                        <a:lnTo>
                          <a:pt x="863" y="152"/>
                        </a:lnTo>
                        <a:lnTo>
                          <a:pt x="865" y="154"/>
                        </a:lnTo>
                        <a:lnTo>
                          <a:pt x="866" y="154"/>
                        </a:lnTo>
                        <a:lnTo>
                          <a:pt x="867" y="155"/>
                        </a:lnTo>
                        <a:lnTo>
                          <a:pt x="868" y="155"/>
                        </a:lnTo>
                        <a:lnTo>
                          <a:pt x="870" y="155"/>
                        </a:lnTo>
                        <a:lnTo>
                          <a:pt x="870" y="155"/>
                        </a:lnTo>
                        <a:lnTo>
                          <a:pt x="870" y="154"/>
                        </a:lnTo>
                        <a:lnTo>
                          <a:pt x="868" y="154"/>
                        </a:lnTo>
                        <a:lnTo>
                          <a:pt x="868" y="152"/>
                        </a:lnTo>
                        <a:lnTo>
                          <a:pt x="867" y="151"/>
                        </a:lnTo>
                        <a:lnTo>
                          <a:pt x="868" y="149"/>
                        </a:lnTo>
                        <a:lnTo>
                          <a:pt x="871" y="146"/>
                        </a:lnTo>
                        <a:lnTo>
                          <a:pt x="873" y="144"/>
                        </a:lnTo>
                        <a:lnTo>
                          <a:pt x="875" y="141"/>
                        </a:lnTo>
                        <a:lnTo>
                          <a:pt x="876" y="135"/>
                        </a:lnTo>
                        <a:lnTo>
                          <a:pt x="876" y="127"/>
                        </a:lnTo>
                        <a:lnTo>
                          <a:pt x="876" y="121"/>
                        </a:lnTo>
                        <a:lnTo>
                          <a:pt x="876" y="117"/>
                        </a:lnTo>
                        <a:lnTo>
                          <a:pt x="877" y="117"/>
                        </a:lnTo>
                        <a:lnTo>
                          <a:pt x="878" y="116"/>
                        </a:lnTo>
                        <a:lnTo>
                          <a:pt x="880" y="115"/>
                        </a:lnTo>
                        <a:lnTo>
                          <a:pt x="882" y="114"/>
                        </a:lnTo>
                        <a:lnTo>
                          <a:pt x="883" y="114"/>
                        </a:lnTo>
                        <a:lnTo>
                          <a:pt x="885" y="114"/>
                        </a:lnTo>
                        <a:lnTo>
                          <a:pt x="885" y="114"/>
                        </a:lnTo>
                        <a:lnTo>
                          <a:pt x="885" y="115"/>
                        </a:lnTo>
                        <a:lnTo>
                          <a:pt x="885" y="115"/>
                        </a:lnTo>
                        <a:lnTo>
                          <a:pt x="883" y="116"/>
                        </a:lnTo>
                        <a:lnTo>
                          <a:pt x="882" y="117"/>
                        </a:lnTo>
                        <a:lnTo>
                          <a:pt x="882" y="117"/>
                        </a:lnTo>
                        <a:lnTo>
                          <a:pt x="882" y="117"/>
                        </a:lnTo>
                        <a:lnTo>
                          <a:pt x="882" y="117"/>
                        </a:lnTo>
                        <a:lnTo>
                          <a:pt x="882" y="116"/>
                        </a:lnTo>
                        <a:lnTo>
                          <a:pt x="883" y="116"/>
                        </a:lnTo>
                        <a:lnTo>
                          <a:pt x="883" y="116"/>
                        </a:lnTo>
                        <a:lnTo>
                          <a:pt x="883" y="117"/>
                        </a:lnTo>
                        <a:lnTo>
                          <a:pt x="883" y="120"/>
                        </a:lnTo>
                        <a:lnTo>
                          <a:pt x="885" y="122"/>
                        </a:lnTo>
                        <a:lnTo>
                          <a:pt x="885" y="126"/>
                        </a:lnTo>
                        <a:lnTo>
                          <a:pt x="885" y="130"/>
                        </a:lnTo>
                        <a:lnTo>
                          <a:pt x="885" y="132"/>
                        </a:lnTo>
                        <a:lnTo>
                          <a:pt x="886" y="134"/>
                        </a:lnTo>
                        <a:lnTo>
                          <a:pt x="887" y="134"/>
                        </a:lnTo>
                        <a:lnTo>
                          <a:pt x="887" y="130"/>
                        </a:lnTo>
                        <a:lnTo>
                          <a:pt x="887" y="121"/>
                        </a:lnTo>
                        <a:lnTo>
                          <a:pt x="887" y="112"/>
                        </a:lnTo>
                        <a:lnTo>
                          <a:pt x="887" y="107"/>
                        </a:lnTo>
                        <a:lnTo>
                          <a:pt x="890" y="106"/>
                        </a:lnTo>
                        <a:lnTo>
                          <a:pt x="891" y="106"/>
                        </a:lnTo>
                        <a:lnTo>
                          <a:pt x="893" y="106"/>
                        </a:lnTo>
                        <a:lnTo>
                          <a:pt x="897" y="107"/>
                        </a:lnTo>
                        <a:lnTo>
                          <a:pt x="900" y="109"/>
                        </a:lnTo>
                        <a:lnTo>
                          <a:pt x="902" y="111"/>
                        </a:lnTo>
                        <a:lnTo>
                          <a:pt x="905" y="111"/>
                        </a:lnTo>
                        <a:lnTo>
                          <a:pt x="907" y="112"/>
                        </a:lnTo>
                        <a:lnTo>
                          <a:pt x="912" y="109"/>
                        </a:lnTo>
                        <a:lnTo>
                          <a:pt x="911" y="106"/>
                        </a:lnTo>
                        <a:lnTo>
                          <a:pt x="908" y="104"/>
                        </a:lnTo>
                        <a:lnTo>
                          <a:pt x="906" y="102"/>
                        </a:lnTo>
                        <a:lnTo>
                          <a:pt x="903" y="101"/>
                        </a:lnTo>
                        <a:lnTo>
                          <a:pt x="900" y="100"/>
                        </a:lnTo>
                        <a:lnTo>
                          <a:pt x="897" y="100"/>
                        </a:lnTo>
                        <a:lnTo>
                          <a:pt x="893" y="97"/>
                        </a:lnTo>
                        <a:lnTo>
                          <a:pt x="890" y="95"/>
                        </a:lnTo>
                        <a:lnTo>
                          <a:pt x="887" y="92"/>
                        </a:lnTo>
                        <a:lnTo>
                          <a:pt x="885" y="90"/>
                        </a:lnTo>
                        <a:lnTo>
                          <a:pt x="881" y="87"/>
                        </a:lnTo>
                        <a:lnTo>
                          <a:pt x="877" y="85"/>
                        </a:lnTo>
                        <a:lnTo>
                          <a:pt x="875" y="86"/>
                        </a:lnTo>
                        <a:lnTo>
                          <a:pt x="872" y="86"/>
                        </a:lnTo>
                        <a:lnTo>
                          <a:pt x="871" y="87"/>
                        </a:lnTo>
                        <a:lnTo>
                          <a:pt x="870" y="89"/>
                        </a:lnTo>
                        <a:lnTo>
                          <a:pt x="871" y="89"/>
                        </a:lnTo>
                        <a:lnTo>
                          <a:pt x="871" y="89"/>
                        </a:lnTo>
                        <a:lnTo>
                          <a:pt x="872" y="89"/>
                        </a:lnTo>
                        <a:lnTo>
                          <a:pt x="873" y="89"/>
                        </a:lnTo>
                        <a:lnTo>
                          <a:pt x="875" y="89"/>
                        </a:lnTo>
                        <a:lnTo>
                          <a:pt x="875" y="89"/>
                        </a:lnTo>
                        <a:lnTo>
                          <a:pt x="875" y="89"/>
                        </a:lnTo>
                        <a:lnTo>
                          <a:pt x="873" y="91"/>
                        </a:lnTo>
                        <a:lnTo>
                          <a:pt x="872" y="91"/>
                        </a:lnTo>
                        <a:lnTo>
                          <a:pt x="871" y="90"/>
                        </a:lnTo>
                        <a:lnTo>
                          <a:pt x="868" y="89"/>
                        </a:lnTo>
                        <a:lnTo>
                          <a:pt x="866" y="86"/>
                        </a:lnTo>
                        <a:lnTo>
                          <a:pt x="862" y="84"/>
                        </a:lnTo>
                        <a:lnTo>
                          <a:pt x="860" y="80"/>
                        </a:lnTo>
                        <a:lnTo>
                          <a:pt x="857" y="78"/>
                        </a:lnTo>
                        <a:lnTo>
                          <a:pt x="856" y="74"/>
                        </a:lnTo>
                        <a:lnTo>
                          <a:pt x="855" y="71"/>
                        </a:lnTo>
                        <a:lnTo>
                          <a:pt x="855" y="70"/>
                        </a:lnTo>
                        <a:lnTo>
                          <a:pt x="857" y="70"/>
                        </a:lnTo>
                        <a:lnTo>
                          <a:pt x="860" y="70"/>
                        </a:lnTo>
                        <a:lnTo>
                          <a:pt x="862" y="70"/>
                        </a:lnTo>
                        <a:lnTo>
                          <a:pt x="865" y="70"/>
                        </a:lnTo>
                        <a:lnTo>
                          <a:pt x="867" y="70"/>
                        </a:lnTo>
                        <a:lnTo>
                          <a:pt x="870" y="69"/>
                        </a:lnTo>
                        <a:lnTo>
                          <a:pt x="871" y="68"/>
                        </a:lnTo>
                        <a:lnTo>
                          <a:pt x="872" y="66"/>
                        </a:lnTo>
                        <a:lnTo>
                          <a:pt x="873" y="64"/>
                        </a:lnTo>
                        <a:lnTo>
                          <a:pt x="876" y="63"/>
                        </a:lnTo>
                        <a:lnTo>
                          <a:pt x="878" y="60"/>
                        </a:lnTo>
                        <a:lnTo>
                          <a:pt x="880" y="58"/>
                        </a:lnTo>
                        <a:lnTo>
                          <a:pt x="881" y="56"/>
                        </a:lnTo>
                        <a:lnTo>
                          <a:pt x="882" y="56"/>
                        </a:lnTo>
                        <a:lnTo>
                          <a:pt x="882" y="56"/>
                        </a:lnTo>
                        <a:lnTo>
                          <a:pt x="883" y="58"/>
                        </a:lnTo>
                        <a:lnTo>
                          <a:pt x="883" y="59"/>
                        </a:lnTo>
                        <a:lnTo>
                          <a:pt x="885" y="60"/>
                        </a:lnTo>
                        <a:lnTo>
                          <a:pt x="887" y="61"/>
                        </a:lnTo>
                        <a:lnTo>
                          <a:pt x="891" y="61"/>
                        </a:lnTo>
                        <a:lnTo>
                          <a:pt x="895" y="61"/>
                        </a:lnTo>
                        <a:lnTo>
                          <a:pt x="898" y="60"/>
                        </a:lnTo>
                        <a:lnTo>
                          <a:pt x="900" y="60"/>
                        </a:lnTo>
                        <a:lnTo>
                          <a:pt x="901" y="59"/>
                        </a:lnTo>
                        <a:lnTo>
                          <a:pt x="901" y="59"/>
                        </a:lnTo>
                        <a:lnTo>
                          <a:pt x="901" y="56"/>
                        </a:lnTo>
                        <a:lnTo>
                          <a:pt x="900" y="54"/>
                        </a:lnTo>
                        <a:lnTo>
                          <a:pt x="898" y="54"/>
                        </a:lnTo>
                        <a:lnTo>
                          <a:pt x="897" y="53"/>
                        </a:lnTo>
                        <a:lnTo>
                          <a:pt x="895" y="54"/>
                        </a:lnTo>
                        <a:lnTo>
                          <a:pt x="893" y="54"/>
                        </a:lnTo>
                        <a:lnTo>
                          <a:pt x="891" y="54"/>
                        </a:lnTo>
                        <a:lnTo>
                          <a:pt x="890" y="54"/>
                        </a:lnTo>
                        <a:lnTo>
                          <a:pt x="888" y="54"/>
                        </a:lnTo>
                        <a:lnTo>
                          <a:pt x="888" y="53"/>
                        </a:lnTo>
                        <a:lnTo>
                          <a:pt x="888" y="51"/>
                        </a:lnTo>
                        <a:lnTo>
                          <a:pt x="888" y="50"/>
                        </a:lnTo>
                        <a:lnTo>
                          <a:pt x="888" y="49"/>
                        </a:lnTo>
                        <a:lnTo>
                          <a:pt x="887" y="48"/>
                        </a:lnTo>
                        <a:lnTo>
                          <a:pt x="888" y="46"/>
                        </a:lnTo>
                        <a:lnTo>
                          <a:pt x="891" y="44"/>
                        </a:lnTo>
                        <a:lnTo>
                          <a:pt x="893" y="43"/>
                        </a:lnTo>
                        <a:lnTo>
                          <a:pt x="897" y="41"/>
                        </a:lnTo>
                        <a:lnTo>
                          <a:pt x="901" y="41"/>
                        </a:lnTo>
                        <a:lnTo>
                          <a:pt x="905" y="39"/>
                        </a:lnTo>
                        <a:lnTo>
                          <a:pt x="907" y="36"/>
                        </a:lnTo>
                        <a:lnTo>
                          <a:pt x="910" y="35"/>
                        </a:lnTo>
                        <a:lnTo>
                          <a:pt x="912" y="31"/>
                        </a:lnTo>
                        <a:lnTo>
                          <a:pt x="915" y="28"/>
                        </a:lnTo>
                        <a:lnTo>
                          <a:pt x="917" y="24"/>
                        </a:lnTo>
                        <a:lnTo>
                          <a:pt x="920" y="21"/>
                        </a:lnTo>
                        <a:lnTo>
                          <a:pt x="922" y="20"/>
                        </a:lnTo>
                        <a:lnTo>
                          <a:pt x="922" y="20"/>
                        </a:lnTo>
                        <a:lnTo>
                          <a:pt x="922" y="21"/>
                        </a:lnTo>
                        <a:lnTo>
                          <a:pt x="922" y="23"/>
                        </a:lnTo>
                        <a:lnTo>
                          <a:pt x="923" y="23"/>
                        </a:lnTo>
                        <a:lnTo>
                          <a:pt x="925" y="23"/>
                        </a:lnTo>
                        <a:lnTo>
                          <a:pt x="926" y="21"/>
                        </a:lnTo>
                        <a:lnTo>
                          <a:pt x="927" y="20"/>
                        </a:lnTo>
                        <a:lnTo>
                          <a:pt x="932" y="20"/>
                        </a:lnTo>
                        <a:lnTo>
                          <a:pt x="932" y="20"/>
                        </a:lnTo>
                        <a:lnTo>
                          <a:pt x="932" y="18"/>
                        </a:lnTo>
                        <a:lnTo>
                          <a:pt x="932" y="16"/>
                        </a:lnTo>
                        <a:lnTo>
                          <a:pt x="932" y="14"/>
                        </a:lnTo>
                        <a:lnTo>
                          <a:pt x="932" y="14"/>
                        </a:lnTo>
                        <a:lnTo>
                          <a:pt x="933" y="13"/>
                        </a:lnTo>
                        <a:lnTo>
                          <a:pt x="935" y="11"/>
                        </a:lnTo>
                        <a:lnTo>
                          <a:pt x="936" y="10"/>
                        </a:lnTo>
                        <a:lnTo>
                          <a:pt x="937" y="10"/>
                        </a:lnTo>
                        <a:lnTo>
                          <a:pt x="937" y="10"/>
                        </a:lnTo>
                        <a:lnTo>
                          <a:pt x="935" y="9"/>
                        </a:lnTo>
                        <a:lnTo>
                          <a:pt x="933" y="9"/>
                        </a:lnTo>
                        <a:lnTo>
                          <a:pt x="933" y="9"/>
                        </a:lnTo>
                        <a:lnTo>
                          <a:pt x="932" y="10"/>
                        </a:lnTo>
                        <a:lnTo>
                          <a:pt x="932" y="13"/>
                        </a:lnTo>
                        <a:lnTo>
                          <a:pt x="931" y="14"/>
                        </a:lnTo>
                        <a:lnTo>
                          <a:pt x="931" y="14"/>
                        </a:lnTo>
                        <a:lnTo>
                          <a:pt x="930" y="13"/>
                        </a:lnTo>
                        <a:lnTo>
                          <a:pt x="930" y="11"/>
                        </a:lnTo>
                        <a:lnTo>
                          <a:pt x="930" y="9"/>
                        </a:lnTo>
                        <a:lnTo>
                          <a:pt x="928" y="5"/>
                        </a:lnTo>
                        <a:lnTo>
                          <a:pt x="928" y="3"/>
                        </a:lnTo>
                        <a:lnTo>
                          <a:pt x="927" y="1"/>
                        </a:lnTo>
                        <a:lnTo>
                          <a:pt x="927" y="0"/>
                        </a:lnTo>
                        <a:lnTo>
                          <a:pt x="925" y="0"/>
                        </a:lnTo>
                        <a:lnTo>
                          <a:pt x="921" y="0"/>
                        </a:lnTo>
                        <a:lnTo>
                          <a:pt x="918" y="0"/>
                        </a:lnTo>
                        <a:lnTo>
                          <a:pt x="915" y="1"/>
                        </a:lnTo>
                        <a:lnTo>
                          <a:pt x="912" y="3"/>
                        </a:lnTo>
                        <a:lnTo>
                          <a:pt x="910" y="4"/>
                        </a:lnTo>
                        <a:lnTo>
                          <a:pt x="910" y="6"/>
                        </a:lnTo>
                        <a:lnTo>
                          <a:pt x="910" y="8"/>
                        </a:lnTo>
                        <a:lnTo>
                          <a:pt x="910" y="9"/>
                        </a:lnTo>
                        <a:lnTo>
                          <a:pt x="911" y="9"/>
                        </a:lnTo>
                        <a:lnTo>
                          <a:pt x="910" y="10"/>
                        </a:lnTo>
                        <a:lnTo>
                          <a:pt x="907" y="13"/>
                        </a:lnTo>
                        <a:lnTo>
                          <a:pt x="901" y="15"/>
                        </a:lnTo>
                        <a:lnTo>
                          <a:pt x="895" y="18"/>
                        </a:lnTo>
                        <a:lnTo>
                          <a:pt x="888" y="20"/>
                        </a:lnTo>
                        <a:lnTo>
                          <a:pt x="886" y="20"/>
                        </a:lnTo>
                        <a:lnTo>
                          <a:pt x="885" y="18"/>
                        </a:lnTo>
                        <a:lnTo>
                          <a:pt x="886" y="15"/>
                        </a:lnTo>
                        <a:lnTo>
                          <a:pt x="887" y="14"/>
                        </a:lnTo>
                        <a:lnTo>
                          <a:pt x="891" y="11"/>
                        </a:lnTo>
                        <a:lnTo>
                          <a:pt x="893" y="10"/>
                        </a:lnTo>
                        <a:lnTo>
                          <a:pt x="897" y="9"/>
                        </a:lnTo>
                        <a:lnTo>
                          <a:pt x="900" y="8"/>
                        </a:lnTo>
                        <a:lnTo>
                          <a:pt x="901" y="6"/>
                        </a:lnTo>
                        <a:lnTo>
                          <a:pt x="901" y="5"/>
                        </a:lnTo>
                        <a:lnTo>
                          <a:pt x="902" y="4"/>
                        </a:lnTo>
                        <a:lnTo>
                          <a:pt x="902" y="4"/>
                        </a:lnTo>
                        <a:lnTo>
                          <a:pt x="902" y="4"/>
                        </a:lnTo>
                        <a:lnTo>
                          <a:pt x="901" y="5"/>
                        </a:lnTo>
                        <a:lnTo>
                          <a:pt x="901" y="6"/>
                        </a:lnTo>
                        <a:lnTo>
                          <a:pt x="898" y="8"/>
                        </a:lnTo>
                        <a:lnTo>
                          <a:pt x="895" y="9"/>
                        </a:lnTo>
                        <a:lnTo>
                          <a:pt x="891" y="10"/>
                        </a:lnTo>
                        <a:lnTo>
                          <a:pt x="888" y="11"/>
                        </a:lnTo>
                        <a:lnTo>
                          <a:pt x="887" y="13"/>
                        </a:lnTo>
                        <a:lnTo>
                          <a:pt x="886" y="16"/>
                        </a:lnTo>
                        <a:lnTo>
                          <a:pt x="885" y="19"/>
                        </a:lnTo>
                        <a:lnTo>
                          <a:pt x="885" y="20"/>
                        </a:lnTo>
                        <a:lnTo>
                          <a:pt x="882" y="21"/>
                        </a:lnTo>
                        <a:lnTo>
                          <a:pt x="881" y="23"/>
                        </a:lnTo>
                        <a:lnTo>
                          <a:pt x="877" y="23"/>
                        </a:lnTo>
                        <a:lnTo>
                          <a:pt x="876" y="24"/>
                        </a:lnTo>
                        <a:lnTo>
                          <a:pt x="873" y="25"/>
                        </a:lnTo>
                        <a:lnTo>
                          <a:pt x="872" y="26"/>
                        </a:lnTo>
                        <a:lnTo>
                          <a:pt x="871" y="29"/>
                        </a:lnTo>
                        <a:lnTo>
                          <a:pt x="870" y="31"/>
                        </a:lnTo>
                        <a:lnTo>
                          <a:pt x="868" y="34"/>
                        </a:lnTo>
                        <a:lnTo>
                          <a:pt x="867" y="35"/>
                        </a:lnTo>
                        <a:lnTo>
                          <a:pt x="867" y="34"/>
                        </a:lnTo>
                        <a:lnTo>
                          <a:pt x="867" y="34"/>
                        </a:lnTo>
                        <a:lnTo>
                          <a:pt x="867" y="33"/>
                        </a:lnTo>
                        <a:lnTo>
                          <a:pt x="868" y="31"/>
                        </a:lnTo>
                        <a:lnTo>
                          <a:pt x="867" y="30"/>
                        </a:lnTo>
                        <a:lnTo>
                          <a:pt x="863" y="30"/>
                        </a:lnTo>
                        <a:lnTo>
                          <a:pt x="856" y="31"/>
                        </a:lnTo>
                        <a:lnTo>
                          <a:pt x="847" y="33"/>
                        </a:lnTo>
                        <a:lnTo>
                          <a:pt x="840" y="35"/>
                        </a:lnTo>
                        <a:lnTo>
                          <a:pt x="836" y="36"/>
                        </a:lnTo>
                        <a:lnTo>
                          <a:pt x="833" y="38"/>
                        </a:lnTo>
                        <a:lnTo>
                          <a:pt x="832" y="40"/>
                        </a:lnTo>
                        <a:lnTo>
                          <a:pt x="831" y="43"/>
                        </a:lnTo>
                        <a:lnTo>
                          <a:pt x="830" y="48"/>
                        </a:lnTo>
                        <a:lnTo>
                          <a:pt x="828" y="53"/>
                        </a:lnTo>
                        <a:lnTo>
                          <a:pt x="826" y="56"/>
                        </a:lnTo>
                        <a:lnTo>
                          <a:pt x="826" y="58"/>
                        </a:lnTo>
                        <a:lnTo>
                          <a:pt x="825" y="56"/>
                        </a:lnTo>
                        <a:lnTo>
                          <a:pt x="824" y="55"/>
                        </a:lnTo>
                        <a:lnTo>
                          <a:pt x="822" y="54"/>
                        </a:lnTo>
                        <a:lnTo>
                          <a:pt x="821" y="53"/>
                        </a:lnTo>
                        <a:lnTo>
                          <a:pt x="820" y="53"/>
                        </a:lnTo>
                        <a:lnTo>
                          <a:pt x="817" y="54"/>
                        </a:lnTo>
                        <a:lnTo>
                          <a:pt x="815" y="56"/>
                        </a:lnTo>
                        <a:lnTo>
                          <a:pt x="811" y="59"/>
                        </a:lnTo>
                        <a:lnTo>
                          <a:pt x="809" y="61"/>
                        </a:lnTo>
                        <a:lnTo>
                          <a:pt x="807" y="63"/>
                        </a:lnTo>
                        <a:lnTo>
                          <a:pt x="805" y="65"/>
                        </a:lnTo>
                        <a:lnTo>
                          <a:pt x="802" y="68"/>
                        </a:lnTo>
                        <a:lnTo>
                          <a:pt x="802" y="70"/>
                        </a:lnTo>
                        <a:lnTo>
                          <a:pt x="801" y="74"/>
                        </a:lnTo>
                        <a:lnTo>
                          <a:pt x="800" y="76"/>
                        </a:lnTo>
                        <a:lnTo>
                          <a:pt x="800" y="79"/>
                        </a:lnTo>
                        <a:lnTo>
                          <a:pt x="800" y="80"/>
                        </a:lnTo>
                        <a:lnTo>
                          <a:pt x="800" y="83"/>
                        </a:lnTo>
                        <a:lnTo>
                          <a:pt x="800" y="83"/>
                        </a:lnTo>
                        <a:lnTo>
                          <a:pt x="799" y="83"/>
                        </a:lnTo>
                        <a:lnTo>
                          <a:pt x="799" y="83"/>
                        </a:lnTo>
                        <a:lnTo>
                          <a:pt x="799" y="81"/>
                        </a:lnTo>
                        <a:lnTo>
                          <a:pt x="799" y="80"/>
                        </a:lnTo>
                        <a:lnTo>
                          <a:pt x="799" y="78"/>
                        </a:lnTo>
                        <a:lnTo>
                          <a:pt x="799" y="76"/>
                        </a:lnTo>
                        <a:lnTo>
                          <a:pt x="799" y="74"/>
                        </a:lnTo>
                        <a:lnTo>
                          <a:pt x="796" y="74"/>
                        </a:lnTo>
                        <a:lnTo>
                          <a:pt x="795" y="73"/>
                        </a:lnTo>
                        <a:lnTo>
                          <a:pt x="791" y="73"/>
                        </a:lnTo>
                        <a:lnTo>
                          <a:pt x="787" y="74"/>
                        </a:lnTo>
                        <a:lnTo>
                          <a:pt x="782" y="76"/>
                        </a:lnTo>
                        <a:lnTo>
                          <a:pt x="779" y="78"/>
                        </a:lnTo>
                        <a:lnTo>
                          <a:pt x="776" y="80"/>
                        </a:lnTo>
                        <a:lnTo>
                          <a:pt x="775" y="81"/>
                        </a:lnTo>
                        <a:lnTo>
                          <a:pt x="774" y="84"/>
                        </a:lnTo>
                        <a:lnTo>
                          <a:pt x="772" y="87"/>
                        </a:lnTo>
                        <a:lnTo>
                          <a:pt x="771" y="90"/>
                        </a:lnTo>
                        <a:lnTo>
                          <a:pt x="770" y="91"/>
                        </a:lnTo>
                        <a:lnTo>
                          <a:pt x="769" y="92"/>
                        </a:lnTo>
                        <a:lnTo>
                          <a:pt x="767" y="91"/>
                        </a:lnTo>
                        <a:lnTo>
                          <a:pt x="766" y="90"/>
                        </a:lnTo>
                        <a:lnTo>
                          <a:pt x="767" y="90"/>
                        </a:lnTo>
                        <a:lnTo>
                          <a:pt x="767" y="89"/>
                        </a:lnTo>
                        <a:lnTo>
                          <a:pt x="769" y="89"/>
                        </a:lnTo>
                        <a:lnTo>
                          <a:pt x="770" y="89"/>
                        </a:lnTo>
                        <a:lnTo>
                          <a:pt x="771" y="89"/>
                        </a:lnTo>
                        <a:lnTo>
                          <a:pt x="771" y="89"/>
                        </a:lnTo>
                        <a:lnTo>
                          <a:pt x="769" y="87"/>
                        </a:lnTo>
                        <a:lnTo>
                          <a:pt x="766" y="86"/>
                        </a:lnTo>
                        <a:lnTo>
                          <a:pt x="764" y="86"/>
                        </a:lnTo>
                        <a:lnTo>
                          <a:pt x="761" y="87"/>
                        </a:lnTo>
                        <a:lnTo>
                          <a:pt x="757" y="89"/>
                        </a:lnTo>
                        <a:lnTo>
                          <a:pt x="755" y="90"/>
                        </a:lnTo>
                        <a:lnTo>
                          <a:pt x="751" y="90"/>
                        </a:lnTo>
                        <a:lnTo>
                          <a:pt x="750" y="91"/>
                        </a:lnTo>
                        <a:lnTo>
                          <a:pt x="746" y="95"/>
                        </a:lnTo>
                        <a:lnTo>
                          <a:pt x="744" y="97"/>
                        </a:lnTo>
                        <a:lnTo>
                          <a:pt x="741" y="101"/>
                        </a:lnTo>
                        <a:lnTo>
                          <a:pt x="740" y="105"/>
                        </a:lnTo>
                        <a:lnTo>
                          <a:pt x="737" y="109"/>
                        </a:lnTo>
                        <a:lnTo>
                          <a:pt x="735" y="110"/>
                        </a:lnTo>
                        <a:lnTo>
                          <a:pt x="732" y="111"/>
                        </a:lnTo>
                        <a:lnTo>
                          <a:pt x="731" y="111"/>
                        </a:lnTo>
                        <a:lnTo>
                          <a:pt x="729" y="112"/>
                        </a:lnTo>
                        <a:lnTo>
                          <a:pt x="725" y="120"/>
                        </a:lnTo>
                        <a:lnTo>
                          <a:pt x="721" y="129"/>
                        </a:lnTo>
                        <a:lnTo>
                          <a:pt x="719" y="139"/>
                        </a:lnTo>
                        <a:lnTo>
                          <a:pt x="714" y="146"/>
                        </a:lnTo>
                        <a:lnTo>
                          <a:pt x="706" y="150"/>
                        </a:lnTo>
                        <a:lnTo>
                          <a:pt x="706" y="150"/>
                        </a:lnTo>
                        <a:lnTo>
                          <a:pt x="707" y="149"/>
                        </a:lnTo>
                        <a:lnTo>
                          <a:pt x="709" y="147"/>
                        </a:lnTo>
                        <a:lnTo>
                          <a:pt x="709" y="145"/>
                        </a:lnTo>
                        <a:lnTo>
                          <a:pt x="710" y="144"/>
                        </a:lnTo>
                        <a:lnTo>
                          <a:pt x="711" y="142"/>
                        </a:lnTo>
                        <a:lnTo>
                          <a:pt x="711" y="142"/>
                        </a:lnTo>
                        <a:lnTo>
                          <a:pt x="714" y="140"/>
                        </a:lnTo>
                        <a:lnTo>
                          <a:pt x="715" y="139"/>
                        </a:lnTo>
                        <a:lnTo>
                          <a:pt x="717" y="136"/>
                        </a:lnTo>
                        <a:lnTo>
                          <a:pt x="720" y="132"/>
                        </a:lnTo>
                        <a:lnTo>
                          <a:pt x="721" y="130"/>
                        </a:lnTo>
                        <a:lnTo>
                          <a:pt x="722" y="127"/>
                        </a:lnTo>
                        <a:lnTo>
                          <a:pt x="724" y="125"/>
                        </a:lnTo>
                        <a:lnTo>
                          <a:pt x="722" y="122"/>
                        </a:lnTo>
                        <a:lnTo>
                          <a:pt x="722" y="122"/>
                        </a:lnTo>
                        <a:lnTo>
                          <a:pt x="721" y="122"/>
                        </a:lnTo>
                        <a:lnTo>
                          <a:pt x="720" y="124"/>
                        </a:lnTo>
                        <a:lnTo>
                          <a:pt x="719" y="124"/>
                        </a:lnTo>
                        <a:lnTo>
                          <a:pt x="719" y="124"/>
                        </a:lnTo>
                        <a:lnTo>
                          <a:pt x="717" y="122"/>
                        </a:lnTo>
                        <a:lnTo>
                          <a:pt x="717" y="120"/>
                        </a:lnTo>
                        <a:lnTo>
                          <a:pt x="717" y="117"/>
                        </a:lnTo>
                        <a:lnTo>
                          <a:pt x="717" y="116"/>
                        </a:lnTo>
                        <a:lnTo>
                          <a:pt x="715" y="114"/>
                        </a:lnTo>
                        <a:lnTo>
                          <a:pt x="714" y="111"/>
                        </a:lnTo>
                        <a:lnTo>
                          <a:pt x="712" y="111"/>
                        </a:lnTo>
                        <a:lnTo>
                          <a:pt x="711" y="111"/>
                        </a:lnTo>
                        <a:lnTo>
                          <a:pt x="711" y="112"/>
                        </a:lnTo>
                        <a:lnTo>
                          <a:pt x="711" y="116"/>
                        </a:lnTo>
                        <a:lnTo>
                          <a:pt x="712" y="122"/>
                        </a:lnTo>
                        <a:lnTo>
                          <a:pt x="712" y="127"/>
                        </a:lnTo>
                        <a:lnTo>
                          <a:pt x="707" y="134"/>
                        </a:lnTo>
                        <a:lnTo>
                          <a:pt x="705" y="135"/>
                        </a:lnTo>
                        <a:lnTo>
                          <a:pt x="702" y="136"/>
                        </a:lnTo>
                        <a:lnTo>
                          <a:pt x="701" y="136"/>
                        </a:lnTo>
                        <a:lnTo>
                          <a:pt x="699" y="137"/>
                        </a:lnTo>
                        <a:lnTo>
                          <a:pt x="697" y="137"/>
                        </a:lnTo>
                        <a:lnTo>
                          <a:pt x="696" y="140"/>
                        </a:lnTo>
                        <a:lnTo>
                          <a:pt x="695" y="142"/>
                        </a:lnTo>
                        <a:lnTo>
                          <a:pt x="696" y="150"/>
                        </a:lnTo>
                        <a:lnTo>
                          <a:pt x="700" y="159"/>
                        </a:lnTo>
                        <a:lnTo>
                          <a:pt x="707" y="170"/>
                        </a:lnTo>
                        <a:lnTo>
                          <a:pt x="716" y="181"/>
                        </a:lnTo>
                        <a:lnTo>
                          <a:pt x="725" y="192"/>
                        </a:lnTo>
                        <a:lnTo>
                          <a:pt x="734" y="201"/>
                        </a:lnTo>
                        <a:lnTo>
                          <a:pt x="742" y="207"/>
                        </a:lnTo>
                        <a:lnTo>
                          <a:pt x="749" y="209"/>
                        </a:lnTo>
                        <a:lnTo>
                          <a:pt x="752" y="209"/>
                        </a:lnTo>
                        <a:lnTo>
                          <a:pt x="756" y="207"/>
                        </a:lnTo>
                        <a:lnTo>
                          <a:pt x="757" y="205"/>
                        </a:lnTo>
                        <a:lnTo>
                          <a:pt x="760" y="202"/>
                        </a:lnTo>
                        <a:lnTo>
                          <a:pt x="760" y="199"/>
                        </a:lnTo>
                        <a:lnTo>
                          <a:pt x="761" y="196"/>
                        </a:lnTo>
                        <a:lnTo>
                          <a:pt x="762" y="192"/>
                        </a:lnTo>
                        <a:lnTo>
                          <a:pt x="764" y="190"/>
                        </a:lnTo>
                        <a:lnTo>
                          <a:pt x="765" y="191"/>
                        </a:lnTo>
                        <a:lnTo>
                          <a:pt x="766" y="191"/>
                        </a:lnTo>
                        <a:lnTo>
                          <a:pt x="767" y="194"/>
                        </a:lnTo>
                        <a:lnTo>
                          <a:pt x="770" y="195"/>
                        </a:lnTo>
                        <a:lnTo>
                          <a:pt x="772" y="196"/>
                        </a:lnTo>
                        <a:lnTo>
                          <a:pt x="775" y="197"/>
                        </a:lnTo>
                        <a:lnTo>
                          <a:pt x="776" y="197"/>
                        </a:lnTo>
                        <a:lnTo>
                          <a:pt x="777" y="197"/>
                        </a:lnTo>
                        <a:lnTo>
                          <a:pt x="779" y="195"/>
                        </a:lnTo>
                        <a:lnTo>
                          <a:pt x="780" y="192"/>
                        </a:lnTo>
                        <a:lnTo>
                          <a:pt x="780" y="190"/>
                        </a:lnTo>
                        <a:lnTo>
                          <a:pt x="781" y="189"/>
                        </a:lnTo>
                        <a:lnTo>
                          <a:pt x="782" y="186"/>
                        </a:lnTo>
                        <a:lnTo>
                          <a:pt x="786" y="186"/>
                        </a:lnTo>
                        <a:lnTo>
                          <a:pt x="794" y="186"/>
                        </a:lnTo>
                        <a:lnTo>
                          <a:pt x="802" y="186"/>
                        </a:lnTo>
                        <a:lnTo>
                          <a:pt x="810" y="186"/>
                        </a:lnTo>
                        <a:lnTo>
                          <a:pt x="812" y="187"/>
                        </a:lnTo>
                        <a:lnTo>
                          <a:pt x="814" y="190"/>
                        </a:lnTo>
                        <a:lnTo>
                          <a:pt x="814" y="191"/>
                        </a:lnTo>
                        <a:lnTo>
                          <a:pt x="812" y="192"/>
                        </a:lnTo>
                        <a:lnTo>
                          <a:pt x="811" y="192"/>
                        </a:lnTo>
                        <a:lnTo>
                          <a:pt x="809" y="192"/>
                        </a:lnTo>
                        <a:lnTo>
                          <a:pt x="807" y="192"/>
                        </a:lnTo>
                        <a:lnTo>
                          <a:pt x="806" y="192"/>
                        </a:lnTo>
                        <a:lnTo>
                          <a:pt x="805" y="194"/>
                        </a:lnTo>
                        <a:lnTo>
                          <a:pt x="805" y="195"/>
                        </a:lnTo>
                        <a:lnTo>
                          <a:pt x="806" y="196"/>
                        </a:lnTo>
                        <a:lnTo>
                          <a:pt x="807" y="196"/>
                        </a:lnTo>
                        <a:lnTo>
                          <a:pt x="807" y="197"/>
                        </a:lnTo>
                        <a:lnTo>
                          <a:pt x="806" y="197"/>
                        </a:lnTo>
                        <a:lnTo>
                          <a:pt x="804" y="197"/>
                        </a:lnTo>
                        <a:lnTo>
                          <a:pt x="804" y="199"/>
                        </a:lnTo>
                        <a:lnTo>
                          <a:pt x="801" y="204"/>
                        </a:lnTo>
                        <a:lnTo>
                          <a:pt x="804" y="210"/>
                        </a:lnTo>
                        <a:lnTo>
                          <a:pt x="806" y="215"/>
                        </a:lnTo>
                        <a:lnTo>
                          <a:pt x="804" y="220"/>
                        </a:lnTo>
                        <a:lnTo>
                          <a:pt x="800" y="221"/>
                        </a:lnTo>
                        <a:lnTo>
                          <a:pt x="796" y="222"/>
                        </a:lnTo>
                        <a:lnTo>
                          <a:pt x="792" y="222"/>
                        </a:lnTo>
                        <a:lnTo>
                          <a:pt x="789" y="222"/>
                        </a:lnTo>
                        <a:lnTo>
                          <a:pt x="785" y="224"/>
                        </a:lnTo>
                        <a:lnTo>
                          <a:pt x="784" y="224"/>
                        </a:lnTo>
                        <a:lnTo>
                          <a:pt x="782" y="225"/>
                        </a:lnTo>
                        <a:lnTo>
                          <a:pt x="781" y="226"/>
                        </a:lnTo>
                        <a:lnTo>
                          <a:pt x="779" y="229"/>
                        </a:lnTo>
                        <a:lnTo>
                          <a:pt x="776" y="230"/>
                        </a:lnTo>
                        <a:lnTo>
                          <a:pt x="775" y="230"/>
                        </a:lnTo>
                        <a:lnTo>
                          <a:pt x="774" y="230"/>
                        </a:lnTo>
                        <a:lnTo>
                          <a:pt x="770" y="226"/>
                        </a:lnTo>
                        <a:lnTo>
                          <a:pt x="764" y="222"/>
                        </a:lnTo>
                        <a:lnTo>
                          <a:pt x="757" y="221"/>
                        </a:lnTo>
                        <a:lnTo>
                          <a:pt x="752" y="222"/>
                        </a:lnTo>
                        <a:lnTo>
                          <a:pt x="750" y="225"/>
                        </a:lnTo>
                        <a:lnTo>
                          <a:pt x="749" y="227"/>
                        </a:lnTo>
                        <a:lnTo>
                          <a:pt x="747" y="230"/>
                        </a:lnTo>
                        <a:lnTo>
                          <a:pt x="747" y="232"/>
                        </a:lnTo>
                        <a:lnTo>
                          <a:pt x="747" y="234"/>
                        </a:lnTo>
                        <a:lnTo>
                          <a:pt x="747" y="236"/>
                        </a:lnTo>
                        <a:lnTo>
                          <a:pt x="746" y="239"/>
                        </a:lnTo>
                        <a:lnTo>
                          <a:pt x="745" y="240"/>
                        </a:lnTo>
                        <a:lnTo>
                          <a:pt x="742" y="241"/>
                        </a:lnTo>
                        <a:lnTo>
                          <a:pt x="740" y="242"/>
                        </a:lnTo>
                        <a:lnTo>
                          <a:pt x="737" y="244"/>
                        </a:lnTo>
                        <a:lnTo>
                          <a:pt x="735" y="246"/>
                        </a:lnTo>
                        <a:lnTo>
                          <a:pt x="734" y="249"/>
                        </a:lnTo>
                        <a:lnTo>
                          <a:pt x="734" y="251"/>
                        </a:lnTo>
                        <a:lnTo>
                          <a:pt x="734" y="254"/>
                        </a:lnTo>
                        <a:lnTo>
                          <a:pt x="732" y="255"/>
                        </a:lnTo>
                        <a:lnTo>
                          <a:pt x="731" y="256"/>
                        </a:lnTo>
                        <a:lnTo>
                          <a:pt x="730" y="255"/>
                        </a:lnTo>
                        <a:lnTo>
                          <a:pt x="727" y="254"/>
                        </a:lnTo>
                        <a:lnTo>
                          <a:pt x="726" y="252"/>
                        </a:lnTo>
                        <a:lnTo>
                          <a:pt x="725" y="252"/>
                        </a:lnTo>
                        <a:lnTo>
                          <a:pt x="717" y="255"/>
                        </a:lnTo>
                        <a:lnTo>
                          <a:pt x="710" y="259"/>
                        </a:lnTo>
                        <a:lnTo>
                          <a:pt x="701" y="264"/>
                        </a:lnTo>
                        <a:lnTo>
                          <a:pt x="696" y="267"/>
                        </a:lnTo>
                        <a:lnTo>
                          <a:pt x="695" y="271"/>
                        </a:lnTo>
                        <a:lnTo>
                          <a:pt x="694" y="274"/>
                        </a:lnTo>
                        <a:lnTo>
                          <a:pt x="694" y="277"/>
                        </a:lnTo>
                        <a:lnTo>
                          <a:pt x="693" y="281"/>
                        </a:lnTo>
                        <a:lnTo>
                          <a:pt x="691" y="282"/>
                        </a:lnTo>
                        <a:lnTo>
                          <a:pt x="690" y="284"/>
                        </a:lnTo>
                        <a:lnTo>
                          <a:pt x="689" y="284"/>
                        </a:lnTo>
                        <a:lnTo>
                          <a:pt x="688" y="284"/>
                        </a:lnTo>
                        <a:lnTo>
                          <a:pt x="688" y="285"/>
                        </a:lnTo>
                        <a:lnTo>
                          <a:pt x="688" y="286"/>
                        </a:lnTo>
                        <a:lnTo>
                          <a:pt x="688" y="287"/>
                        </a:lnTo>
                        <a:lnTo>
                          <a:pt x="686" y="288"/>
                        </a:lnTo>
                        <a:lnTo>
                          <a:pt x="679" y="296"/>
                        </a:lnTo>
                        <a:lnTo>
                          <a:pt x="669" y="301"/>
                        </a:lnTo>
                        <a:lnTo>
                          <a:pt x="658" y="303"/>
                        </a:lnTo>
                        <a:lnTo>
                          <a:pt x="655" y="302"/>
                        </a:lnTo>
                        <a:lnTo>
                          <a:pt x="654" y="301"/>
                        </a:lnTo>
                        <a:lnTo>
                          <a:pt x="651" y="298"/>
                        </a:lnTo>
                        <a:lnTo>
                          <a:pt x="650" y="297"/>
                        </a:lnTo>
                        <a:lnTo>
                          <a:pt x="649" y="296"/>
                        </a:lnTo>
                        <a:lnTo>
                          <a:pt x="645" y="296"/>
                        </a:lnTo>
                        <a:lnTo>
                          <a:pt x="643" y="295"/>
                        </a:lnTo>
                        <a:lnTo>
                          <a:pt x="639" y="293"/>
                        </a:lnTo>
                        <a:lnTo>
                          <a:pt x="636" y="292"/>
                        </a:lnTo>
                        <a:lnTo>
                          <a:pt x="634" y="290"/>
                        </a:lnTo>
                        <a:lnTo>
                          <a:pt x="635" y="290"/>
                        </a:lnTo>
                        <a:lnTo>
                          <a:pt x="636" y="288"/>
                        </a:lnTo>
                        <a:lnTo>
                          <a:pt x="639" y="288"/>
                        </a:lnTo>
                        <a:lnTo>
                          <a:pt x="641" y="287"/>
                        </a:lnTo>
                        <a:lnTo>
                          <a:pt x="643" y="286"/>
                        </a:lnTo>
                        <a:lnTo>
                          <a:pt x="645" y="286"/>
                        </a:lnTo>
                        <a:lnTo>
                          <a:pt x="645" y="285"/>
                        </a:lnTo>
                        <a:lnTo>
                          <a:pt x="645" y="285"/>
                        </a:lnTo>
                        <a:lnTo>
                          <a:pt x="644" y="285"/>
                        </a:lnTo>
                        <a:lnTo>
                          <a:pt x="643" y="285"/>
                        </a:lnTo>
                        <a:lnTo>
                          <a:pt x="643" y="285"/>
                        </a:lnTo>
                        <a:lnTo>
                          <a:pt x="643" y="284"/>
                        </a:lnTo>
                        <a:lnTo>
                          <a:pt x="643" y="282"/>
                        </a:lnTo>
                        <a:lnTo>
                          <a:pt x="643" y="281"/>
                        </a:lnTo>
                        <a:lnTo>
                          <a:pt x="643" y="280"/>
                        </a:lnTo>
                        <a:lnTo>
                          <a:pt x="644" y="279"/>
                        </a:lnTo>
                        <a:lnTo>
                          <a:pt x="643" y="276"/>
                        </a:lnTo>
                        <a:lnTo>
                          <a:pt x="641" y="274"/>
                        </a:lnTo>
                        <a:lnTo>
                          <a:pt x="640" y="272"/>
                        </a:lnTo>
                        <a:lnTo>
                          <a:pt x="641" y="270"/>
                        </a:lnTo>
                        <a:lnTo>
                          <a:pt x="643" y="264"/>
                        </a:lnTo>
                        <a:lnTo>
                          <a:pt x="643" y="257"/>
                        </a:lnTo>
                        <a:lnTo>
                          <a:pt x="643" y="250"/>
                        </a:lnTo>
                        <a:lnTo>
                          <a:pt x="638" y="245"/>
                        </a:lnTo>
                        <a:lnTo>
                          <a:pt x="634" y="244"/>
                        </a:lnTo>
                        <a:lnTo>
                          <a:pt x="630" y="242"/>
                        </a:lnTo>
                        <a:lnTo>
                          <a:pt x="628" y="242"/>
                        </a:lnTo>
                        <a:lnTo>
                          <a:pt x="626" y="242"/>
                        </a:lnTo>
                        <a:lnTo>
                          <a:pt x="625" y="242"/>
                        </a:lnTo>
                        <a:lnTo>
                          <a:pt x="624" y="242"/>
                        </a:lnTo>
                        <a:lnTo>
                          <a:pt x="623" y="244"/>
                        </a:lnTo>
                        <a:lnTo>
                          <a:pt x="621" y="244"/>
                        </a:lnTo>
                        <a:lnTo>
                          <a:pt x="620" y="244"/>
                        </a:lnTo>
                        <a:lnTo>
                          <a:pt x="619" y="244"/>
                        </a:lnTo>
                        <a:lnTo>
                          <a:pt x="613" y="240"/>
                        </a:lnTo>
                        <a:lnTo>
                          <a:pt x="605" y="235"/>
                        </a:lnTo>
                        <a:lnTo>
                          <a:pt x="598" y="230"/>
                        </a:lnTo>
                        <a:lnTo>
                          <a:pt x="594" y="231"/>
                        </a:lnTo>
                        <a:lnTo>
                          <a:pt x="588" y="232"/>
                        </a:lnTo>
                        <a:lnTo>
                          <a:pt x="583" y="235"/>
                        </a:lnTo>
                        <a:lnTo>
                          <a:pt x="576" y="236"/>
                        </a:lnTo>
                        <a:lnTo>
                          <a:pt x="573" y="235"/>
                        </a:lnTo>
                        <a:lnTo>
                          <a:pt x="571" y="230"/>
                        </a:lnTo>
                        <a:lnTo>
                          <a:pt x="571" y="227"/>
                        </a:lnTo>
                        <a:lnTo>
                          <a:pt x="574" y="224"/>
                        </a:lnTo>
                        <a:lnTo>
                          <a:pt x="576" y="221"/>
                        </a:lnTo>
                        <a:lnTo>
                          <a:pt x="580" y="219"/>
                        </a:lnTo>
                        <a:lnTo>
                          <a:pt x="583" y="217"/>
                        </a:lnTo>
                        <a:lnTo>
                          <a:pt x="586" y="216"/>
                        </a:lnTo>
                        <a:lnTo>
                          <a:pt x="588" y="215"/>
                        </a:lnTo>
                        <a:lnTo>
                          <a:pt x="589" y="214"/>
                        </a:lnTo>
                        <a:lnTo>
                          <a:pt x="590" y="209"/>
                        </a:lnTo>
                        <a:lnTo>
                          <a:pt x="593" y="206"/>
                        </a:lnTo>
                        <a:lnTo>
                          <a:pt x="595" y="204"/>
                        </a:lnTo>
                        <a:lnTo>
                          <a:pt x="599" y="201"/>
                        </a:lnTo>
                        <a:lnTo>
                          <a:pt x="604" y="199"/>
                        </a:lnTo>
                        <a:lnTo>
                          <a:pt x="605" y="197"/>
                        </a:lnTo>
                        <a:lnTo>
                          <a:pt x="606" y="197"/>
                        </a:lnTo>
                        <a:lnTo>
                          <a:pt x="608" y="196"/>
                        </a:lnTo>
                        <a:lnTo>
                          <a:pt x="608" y="195"/>
                        </a:lnTo>
                        <a:lnTo>
                          <a:pt x="606" y="194"/>
                        </a:lnTo>
                        <a:lnTo>
                          <a:pt x="606" y="192"/>
                        </a:lnTo>
                        <a:lnTo>
                          <a:pt x="605" y="192"/>
                        </a:lnTo>
                        <a:lnTo>
                          <a:pt x="605" y="192"/>
                        </a:lnTo>
                        <a:lnTo>
                          <a:pt x="609" y="192"/>
                        </a:lnTo>
                        <a:lnTo>
                          <a:pt x="610" y="194"/>
                        </a:lnTo>
                        <a:lnTo>
                          <a:pt x="611" y="194"/>
                        </a:lnTo>
                        <a:lnTo>
                          <a:pt x="613" y="192"/>
                        </a:lnTo>
                        <a:lnTo>
                          <a:pt x="615" y="191"/>
                        </a:lnTo>
                        <a:lnTo>
                          <a:pt x="618" y="189"/>
                        </a:lnTo>
                        <a:lnTo>
                          <a:pt x="619" y="187"/>
                        </a:lnTo>
                        <a:lnTo>
                          <a:pt x="621" y="186"/>
                        </a:lnTo>
                        <a:lnTo>
                          <a:pt x="623" y="186"/>
                        </a:lnTo>
                        <a:lnTo>
                          <a:pt x="625" y="185"/>
                        </a:lnTo>
                        <a:lnTo>
                          <a:pt x="628" y="184"/>
                        </a:lnTo>
                        <a:lnTo>
                          <a:pt x="629" y="184"/>
                        </a:lnTo>
                        <a:lnTo>
                          <a:pt x="629" y="182"/>
                        </a:lnTo>
                        <a:lnTo>
                          <a:pt x="629" y="182"/>
                        </a:lnTo>
                        <a:lnTo>
                          <a:pt x="628" y="181"/>
                        </a:lnTo>
                        <a:lnTo>
                          <a:pt x="628" y="181"/>
                        </a:lnTo>
                        <a:lnTo>
                          <a:pt x="626" y="181"/>
                        </a:lnTo>
                        <a:lnTo>
                          <a:pt x="626" y="180"/>
                        </a:lnTo>
                        <a:lnTo>
                          <a:pt x="628" y="180"/>
                        </a:lnTo>
                        <a:lnTo>
                          <a:pt x="630" y="180"/>
                        </a:lnTo>
                        <a:lnTo>
                          <a:pt x="635" y="181"/>
                        </a:lnTo>
                        <a:lnTo>
                          <a:pt x="634" y="177"/>
                        </a:lnTo>
                        <a:lnTo>
                          <a:pt x="635" y="177"/>
                        </a:lnTo>
                        <a:lnTo>
                          <a:pt x="636" y="176"/>
                        </a:lnTo>
                        <a:lnTo>
                          <a:pt x="638" y="175"/>
                        </a:lnTo>
                        <a:lnTo>
                          <a:pt x="639" y="175"/>
                        </a:lnTo>
                        <a:lnTo>
                          <a:pt x="639" y="174"/>
                        </a:lnTo>
                        <a:lnTo>
                          <a:pt x="636" y="174"/>
                        </a:lnTo>
                        <a:lnTo>
                          <a:pt x="635" y="175"/>
                        </a:lnTo>
                        <a:lnTo>
                          <a:pt x="633" y="175"/>
                        </a:lnTo>
                        <a:lnTo>
                          <a:pt x="631" y="176"/>
                        </a:lnTo>
                        <a:lnTo>
                          <a:pt x="630" y="175"/>
                        </a:lnTo>
                        <a:lnTo>
                          <a:pt x="629" y="174"/>
                        </a:lnTo>
                        <a:lnTo>
                          <a:pt x="629" y="172"/>
                        </a:lnTo>
                        <a:lnTo>
                          <a:pt x="630" y="170"/>
                        </a:lnTo>
                        <a:lnTo>
                          <a:pt x="630" y="167"/>
                        </a:lnTo>
                        <a:lnTo>
                          <a:pt x="630" y="165"/>
                        </a:lnTo>
                        <a:lnTo>
                          <a:pt x="629" y="162"/>
                        </a:lnTo>
                        <a:lnTo>
                          <a:pt x="628" y="160"/>
                        </a:lnTo>
                        <a:lnTo>
                          <a:pt x="624" y="159"/>
                        </a:lnTo>
                        <a:lnTo>
                          <a:pt x="624" y="159"/>
                        </a:lnTo>
                        <a:lnTo>
                          <a:pt x="623" y="160"/>
                        </a:lnTo>
                        <a:lnTo>
                          <a:pt x="623" y="162"/>
                        </a:lnTo>
                        <a:lnTo>
                          <a:pt x="623" y="164"/>
                        </a:lnTo>
                        <a:lnTo>
                          <a:pt x="623" y="165"/>
                        </a:lnTo>
                        <a:lnTo>
                          <a:pt x="621" y="167"/>
                        </a:lnTo>
                        <a:lnTo>
                          <a:pt x="620" y="167"/>
                        </a:lnTo>
                        <a:lnTo>
                          <a:pt x="618" y="167"/>
                        </a:lnTo>
                        <a:lnTo>
                          <a:pt x="614" y="166"/>
                        </a:lnTo>
                        <a:lnTo>
                          <a:pt x="610" y="165"/>
                        </a:lnTo>
                        <a:lnTo>
                          <a:pt x="608" y="164"/>
                        </a:lnTo>
                        <a:lnTo>
                          <a:pt x="605" y="162"/>
                        </a:lnTo>
                        <a:lnTo>
                          <a:pt x="604" y="161"/>
                        </a:lnTo>
                        <a:lnTo>
                          <a:pt x="605" y="157"/>
                        </a:lnTo>
                        <a:lnTo>
                          <a:pt x="604" y="156"/>
                        </a:lnTo>
                        <a:lnTo>
                          <a:pt x="604" y="156"/>
                        </a:lnTo>
                        <a:lnTo>
                          <a:pt x="604" y="157"/>
                        </a:lnTo>
                        <a:lnTo>
                          <a:pt x="603" y="159"/>
                        </a:lnTo>
                        <a:lnTo>
                          <a:pt x="601" y="160"/>
                        </a:lnTo>
                        <a:lnTo>
                          <a:pt x="600" y="161"/>
                        </a:lnTo>
                        <a:lnTo>
                          <a:pt x="599" y="162"/>
                        </a:lnTo>
                        <a:lnTo>
                          <a:pt x="598" y="164"/>
                        </a:lnTo>
                        <a:lnTo>
                          <a:pt x="596" y="164"/>
                        </a:lnTo>
                        <a:lnTo>
                          <a:pt x="595" y="162"/>
                        </a:lnTo>
                        <a:lnTo>
                          <a:pt x="594" y="161"/>
                        </a:lnTo>
                        <a:lnTo>
                          <a:pt x="593" y="161"/>
                        </a:lnTo>
                        <a:lnTo>
                          <a:pt x="593" y="162"/>
                        </a:lnTo>
                        <a:lnTo>
                          <a:pt x="593" y="164"/>
                        </a:lnTo>
                        <a:lnTo>
                          <a:pt x="593" y="165"/>
                        </a:lnTo>
                        <a:lnTo>
                          <a:pt x="593" y="165"/>
                        </a:lnTo>
                        <a:lnTo>
                          <a:pt x="593" y="166"/>
                        </a:lnTo>
                        <a:lnTo>
                          <a:pt x="589" y="166"/>
                        </a:lnTo>
                        <a:lnTo>
                          <a:pt x="585" y="166"/>
                        </a:lnTo>
                        <a:lnTo>
                          <a:pt x="581" y="166"/>
                        </a:lnTo>
                        <a:lnTo>
                          <a:pt x="578" y="166"/>
                        </a:lnTo>
                        <a:lnTo>
                          <a:pt x="574" y="169"/>
                        </a:lnTo>
                        <a:lnTo>
                          <a:pt x="571" y="171"/>
                        </a:lnTo>
                        <a:lnTo>
                          <a:pt x="568" y="174"/>
                        </a:lnTo>
                        <a:lnTo>
                          <a:pt x="564" y="175"/>
                        </a:lnTo>
                        <a:lnTo>
                          <a:pt x="563" y="175"/>
                        </a:lnTo>
                        <a:lnTo>
                          <a:pt x="560" y="174"/>
                        </a:lnTo>
                        <a:lnTo>
                          <a:pt x="557" y="174"/>
                        </a:lnTo>
                        <a:lnTo>
                          <a:pt x="553" y="172"/>
                        </a:lnTo>
                        <a:lnTo>
                          <a:pt x="550" y="172"/>
                        </a:lnTo>
                        <a:lnTo>
                          <a:pt x="549" y="171"/>
                        </a:lnTo>
                        <a:lnTo>
                          <a:pt x="548" y="170"/>
                        </a:lnTo>
                        <a:lnTo>
                          <a:pt x="548" y="169"/>
                        </a:lnTo>
                        <a:lnTo>
                          <a:pt x="548" y="167"/>
                        </a:lnTo>
                        <a:lnTo>
                          <a:pt x="548" y="166"/>
                        </a:lnTo>
                        <a:lnTo>
                          <a:pt x="548" y="166"/>
                        </a:lnTo>
                        <a:lnTo>
                          <a:pt x="548" y="165"/>
                        </a:lnTo>
                        <a:lnTo>
                          <a:pt x="547" y="166"/>
                        </a:lnTo>
                        <a:lnTo>
                          <a:pt x="545" y="167"/>
                        </a:lnTo>
                        <a:lnTo>
                          <a:pt x="544" y="167"/>
                        </a:lnTo>
                        <a:lnTo>
                          <a:pt x="542" y="166"/>
                        </a:lnTo>
                        <a:lnTo>
                          <a:pt x="539" y="166"/>
                        </a:lnTo>
                        <a:lnTo>
                          <a:pt x="538" y="165"/>
                        </a:lnTo>
                        <a:lnTo>
                          <a:pt x="535" y="164"/>
                        </a:lnTo>
                        <a:lnTo>
                          <a:pt x="534" y="162"/>
                        </a:lnTo>
                        <a:lnTo>
                          <a:pt x="532" y="162"/>
                        </a:lnTo>
                        <a:lnTo>
                          <a:pt x="529" y="161"/>
                        </a:lnTo>
                        <a:lnTo>
                          <a:pt x="528" y="160"/>
                        </a:lnTo>
                        <a:lnTo>
                          <a:pt x="525" y="160"/>
                        </a:lnTo>
                        <a:lnTo>
                          <a:pt x="524" y="160"/>
                        </a:lnTo>
                        <a:lnTo>
                          <a:pt x="524" y="160"/>
                        </a:lnTo>
                        <a:lnTo>
                          <a:pt x="523" y="161"/>
                        </a:lnTo>
                        <a:lnTo>
                          <a:pt x="522" y="162"/>
                        </a:lnTo>
                        <a:lnTo>
                          <a:pt x="520" y="164"/>
                        </a:lnTo>
                        <a:lnTo>
                          <a:pt x="519" y="164"/>
                        </a:lnTo>
                        <a:lnTo>
                          <a:pt x="519" y="162"/>
                        </a:lnTo>
                        <a:lnTo>
                          <a:pt x="518" y="160"/>
                        </a:lnTo>
                        <a:lnTo>
                          <a:pt x="518" y="159"/>
                        </a:lnTo>
                        <a:lnTo>
                          <a:pt x="520" y="157"/>
                        </a:lnTo>
                        <a:lnTo>
                          <a:pt x="522" y="157"/>
                        </a:lnTo>
                        <a:lnTo>
                          <a:pt x="525" y="156"/>
                        </a:lnTo>
                        <a:lnTo>
                          <a:pt x="528" y="156"/>
                        </a:lnTo>
                        <a:lnTo>
                          <a:pt x="530" y="155"/>
                        </a:lnTo>
                        <a:lnTo>
                          <a:pt x="533" y="154"/>
                        </a:lnTo>
                        <a:lnTo>
                          <a:pt x="534" y="152"/>
                        </a:lnTo>
                        <a:lnTo>
                          <a:pt x="534" y="151"/>
                        </a:lnTo>
                        <a:lnTo>
                          <a:pt x="533" y="150"/>
                        </a:lnTo>
                        <a:lnTo>
                          <a:pt x="529" y="149"/>
                        </a:lnTo>
                        <a:lnTo>
                          <a:pt x="523" y="146"/>
                        </a:lnTo>
                        <a:lnTo>
                          <a:pt x="517" y="145"/>
                        </a:lnTo>
                        <a:lnTo>
                          <a:pt x="513" y="145"/>
                        </a:lnTo>
                        <a:lnTo>
                          <a:pt x="512" y="146"/>
                        </a:lnTo>
                        <a:lnTo>
                          <a:pt x="512" y="147"/>
                        </a:lnTo>
                        <a:lnTo>
                          <a:pt x="512" y="149"/>
                        </a:lnTo>
                        <a:lnTo>
                          <a:pt x="512" y="150"/>
                        </a:lnTo>
                        <a:lnTo>
                          <a:pt x="512" y="151"/>
                        </a:lnTo>
                        <a:lnTo>
                          <a:pt x="512" y="151"/>
                        </a:lnTo>
                        <a:lnTo>
                          <a:pt x="512" y="150"/>
                        </a:lnTo>
                        <a:lnTo>
                          <a:pt x="510" y="149"/>
                        </a:lnTo>
                        <a:lnTo>
                          <a:pt x="509" y="147"/>
                        </a:lnTo>
                        <a:lnTo>
                          <a:pt x="507" y="146"/>
                        </a:lnTo>
                        <a:lnTo>
                          <a:pt x="504" y="145"/>
                        </a:lnTo>
                        <a:lnTo>
                          <a:pt x="502" y="144"/>
                        </a:lnTo>
                        <a:lnTo>
                          <a:pt x="500" y="141"/>
                        </a:lnTo>
                        <a:lnTo>
                          <a:pt x="500" y="140"/>
                        </a:lnTo>
                        <a:lnTo>
                          <a:pt x="502" y="140"/>
                        </a:lnTo>
                        <a:lnTo>
                          <a:pt x="502" y="141"/>
                        </a:lnTo>
                        <a:lnTo>
                          <a:pt x="503" y="142"/>
                        </a:lnTo>
                        <a:lnTo>
                          <a:pt x="504" y="142"/>
                        </a:lnTo>
                        <a:lnTo>
                          <a:pt x="525" y="142"/>
                        </a:lnTo>
                        <a:lnTo>
                          <a:pt x="545" y="142"/>
                        </a:lnTo>
                        <a:lnTo>
                          <a:pt x="549" y="142"/>
                        </a:lnTo>
                        <a:lnTo>
                          <a:pt x="550" y="142"/>
                        </a:lnTo>
                        <a:lnTo>
                          <a:pt x="552" y="141"/>
                        </a:lnTo>
                        <a:lnTo>
                          <a:pt x="553" y="140"/>
                        </a:lnTo>
                        <a:lnTo>
                          <a:pt x="553" y="139"/>
                        </a:lnTo>
                        <a:lnTo>
                          <a:pt x="553" y="136"/>
                        </a:lnTo>
                        <a:lnTo>
                          <a:pt x="554" y="134"/>
                        </a:lnTo>
                        <a:lnTo>
                          <a:pt x="555" y="134"/>
                        </a:lnTo>
                        <a:lnTo>
                          <a:pt x="557" y="132"/>
                        </a:lnTo>
                        <a:lnTo>
                          <a:pt x="558" y="131"/>
                        </a:lnTo>
                        <a:lnTo>
                          <a:pt x="558" y="130"/>
                        </a:lnTo>
                        <a:lnTo>
                          <a:pt x="558" y="130"/>
                        </a:lnTo>
                        <a:lnTo>
                          <a:pt x="555" y="131"/>
                        </a:lnTo>
                        <a:lnTo>
                          <a:pt x="554" y="132"/>
                        </a:lnTo>
                        <a:lnTo>
                          <a:pt x="552" y="135"/>
                        </a:lnTo>
                        <a:lnTo>
                          <a:pt x="549" y="136"/>
                        </a:lnTo>
                        <a:lnTo>
                          <a:pt x="547" y="136"/>
                        </a:lnTo>
                        <a:lnTo>
                          <a:pt x="545" y="135"/>
                        </a:lnTo>
                        <a:lnTo>
                          <a:pt x="544" y="134"/>
                        </a:lnTo>
                        <a:lnTo>
                          <a:pt x="543" y="134"/>
                        </a:lnTo>
                        <a:lnTo>
                          <a:pt x="542" y="132"/>
                        </a:lnTo>
                        <a:lnTo>
                          <a:pt x="540" y="134"/>
                        </a:lnTo>
                        <a:lnTo>
                          <a:pt x="539" y="134"/>
                        </a:lnTo>
                        <a:lnTo>
                          <a:pt x="538" y="135"/>
                        </a:lnTo>
                        <a:lnTo>
                          <a:pt x="537" y="136"/>
                        </a:lnTo>
                        <a:lnTo>
                          <a:pt x="535" y="136"/>
                        </a:lnTo>
                        <a:lnTo>
                          <a:pt x="534" y="132"/>
                        </a:lnTo>
                        <a:lnTo>
                          <a:pt x="533" y="132"/>
                        </a:lnTo>
                        <a:lnTo>
                          <a:pt x="532" y="132"/>
                        </a:lnTo>
                        <a:lnTo>
                          <a:pt x="529" y="132"/>
                        </a:lnTo>
                        <a:lnTo>
                          <a:pt x="528" y="132"/>
                        </a:lnTo>
                        <a:lnTo>
                          <a:pt x="523" y="125"/>
                        </a:lnTo>
                        <a:lnTo>
                          <a:pt x="523" y="120"/>
                        </a:lnTo>
                        <a:lnTo>
                          <a:pt x="524" y="114"/>
                        </a:lnTo>
                        <a:lnTo>
                          <a:pt x="525" y="109"/>
                        </a:lnTo>
                        <a:lnTo>
                          <a:pt x="524" y="107"/>
                        </a:lnTo>
                        <a:lnTo>
                          <a:pt x="522" y="106"/>
                        </a:lnTo>
                        <a:lnTo>
                          <a:pt x="520" y="106"/>
                        </a:lnTo>
                        <a:lnTo>
                          <a:pt x="519" y="106"/>
                        </a:lnTo>
                        <a:lnTo>
                          <a:pt x="519" y="105"/>
                        </a:lnTo>
                        <a:lnTo>
                          <a:pt x="520" y="104"/>
                        </a:lnTo>
                        <a:lnTo>
                          <a:pt x="522" y="102"/>
                        </a:lnTo>
                        <a:lnTo>
                          <a:pt x="522" y="101"/>
                        </a:lnTo>
                        <a:lnTo>
                          <a:pt x="522" y="101"/>
                        </a:lnTo>
                        <a:lnTo>
                          <a:pt x="519" y="101"/>
                        </a:lnTo>
                        <a:lnTo>
                          <a:pt x="518" y="101"/>
                        </a:lnTo>
                        <a:lnTo>
                          <a:pt x="515" y="101"/>
                        </a:lnTo>
                        <a:lnTo>
                          <a:pt x="515" y="101"/>
                        </a:lnTo>
                        <a:lnTo>
                          <a:pt x="515" y="100"/>
                        </a:lnTo>
                        <a:lnTo>
                          <a:pt x="515" y="99"/>
                        </a:lnTo>
                        <a:lnTo>
                          <a:pt x="515" y="97"/>
                        </a:lnTo>
                        <a:lnTo>
                          <a:pt x="515" y="96"/>
                        </a:lnTo>
                        <a:lnTo>
                          <a:pt x="515" y="94"/>
                        </a:lnTo>
                        <a:lnTo>
                          <a:pt x="514" y="91"/>
                        </a:lnTo>
                        <a:lnTo>
                          <a:pt x="512" y="90"/>
                        </a:lnTo>
                        <a:lnTo>
                          <a:pt x="510" y="89"/>
                        </a:lnTo>
                        <a:lnTo>
                          <a:pt x="508" y="87"/>
                        </a:lnTo>
                        <a:lnTo>
                          <a:pt x="505" y="85"/>
                        </a:lnTo>
                        <a:lnTo>
                          <a:pt x="505" y="85"/>
                        </a:lnTo>
                        <a:lnTo>
                          <a:pt x="505" y="84"/>
                        </a:lnTo>
                        <a:lnTo>
                          <a:pt x="505" y="83"/>
                        </a:lnTo>
                        <a:lnTo>
                          <a:pt x="505" y="83"/>
                        </a:lnTo>
                        <a:lnTo>
                          <a:pt x="505" y="84"/>
                        </a:lnTo>
                        <a:lnTo>
                          <a:pt x="507" y="85"/>
                        </a:lnTo>
                        <a:lnTo>
                          <a:pt x="508" y="86"/>
                        </a:lnTo>
                        <a:lnTo>
                          <a:pt x="509" y="89"/>
                        </a:lnTo>
                        <a:lnTo>
                          <a:pt x="510" y="91"/>
                        </a:lnTo>
                        <a:lnTo>
                          <a:pt x="513" y="92"/>
                        </a:lnTo>
                        <a:lnTo>
                          <a:pt x="514" y="95"/>
                        </a:lnTo>
                        <a:lnTo>
                          <a:pt x="514" y="95"/>
                        </a:lnTo>
                        <a:lnTo>
                          <a:pt x="513" y="100"/>
                        </a:lnTo>
                        <a:lnTo>
                          <a:pt x="514" y="102"/>
                        </a:lnTo>
                        <a:lnTo>
                          <a:pt x="514" y="104"/>
                        </a:lnTo>
                        <a:lnTo>
                          <a:pt x="515" y="104"/>
                        </a:lnTo>
                        <a:lnTo>
                          <a:pt x="517" y="102"/>
                        </a:lnTo>
                        <a:lnTo>
                          <a:pt x="518" y="102"/>
                        </a:lnTo>
                        <a:lnTo>
                          <a:pt x="519" y="102"/>
                        </a:lnTo>
                        <a:lnTo>
                          <a:pt x="518" y="107"/>
                        </a:lnTo>
                        <a:lnTo>
                          <a:pt x="519" y="109"/>
                        </a:lnTo>
                        <a:lnTo>
                          <a:pt x="520" y="109"/>
                        </a:lnTo>
                        <a:lnTo>
                          <a:pt x="522" y="110"/>
                        </a:lnTo>
                        <a:lnTo>
                          <a:pt x="523" y="111"/>
                        </a:lnTo>
                        <a:lnTo>
                          <a:pt x="523" y="112"/>
                        </a:lnTo>
                        <a:lnTo>
                          <a:pt x="522" y="115"/>
                        </a:lnTo>
                        <a:lnTo>
                          <a:pt x="520" y="115"/>
                        </a:lnTo>
                        <a:lnTo>
                          <a:pt x="519" y="116"/>
                        </a:lnTo>
                        <a:lnTo>
                          <a:pt x="519" y="116"/>
                        </a:lnTo>
                        <a:lnTo>
                          <a:pt x="518" y="116"/>
                        </a:lnTo>
                        <a:lnTo>
                          <a:pt x="518" y="117"/>
                        </a:lnTo>
                        <a:lnTo>
                          <a:pt x="518" y="119"/>
                        </a:lnTo>
                        <a:lnTo>
                          <a:pt x="518" y="121"/>
                        </a:lnTo>
                        <a:lnTo>
                          <a:pt x="519" y="122"/>
                        </a:lnTo>
                        <a:lnTo>
                          <a:pt x="522" y="125"/>
                        </a:lnTo>
                        <a:lnTo>
                          <a:pt x="522" y="127"/>
                        </a:lnTo>
                        <a:lnTo>
                          <a:pt x="523" y="130"/>
                        </a:lnTo>
                        <a:lnTo>
                          <a:pt x="522" y="131"/>
                        </a:lnTo>
                        <a:lnTo>
                          <a:pt x="519" y="134"/>
                        </a:lnTo>
                        <a:lnTo>
                          <a:pt x="517" y="134"/>
                        </a:lnTo>
                        <a:lnTo>
                          <a:pt x="514" y="134"/>
                        </a:lnTo>
                        <a:lnTo>
                          <a:pt x="512" y="134"/>
                        </a:lnTo>
                        <a:lnTo>
                          <a:pt x="509" y="134"/>
                        </a:lnTo>
                        <a:lnTo>
                          <a:pt x="507" y="134"/>
                        </a:lnTo>
                        <a:lnTo>
                          <a:pt x="504" y="135"/>
                        </a:lnTo>
                        <a:lnTo>
                          <a:pt x="503" y="135"/>
                        </a:lnTo>
                        <a:lnTo>
                          <a:pt x="503" y="135"/>
                        </a:lnTo>
                        <a:lnTo>
                          <a:pt x="503" y="135"/>
                        </a:lnTo>
                        <a:lnTo>
                          <a:pt x="504" y="136"/>
                        </a:lnTo>
                        <a:lnTo>
                          <a:pt x="505" y="136"/>
                        </a:lnTo>
                        <a:lnTo>
                          <a:pt x="504" y="137"/>
                        </a:lnTo>
                        <a:lnTo>
                          <a:pt x="503" y="139"/>
                        </a:lnTo>
                        <a:lnTo>
                          <a:pt x="498" y="136"/>
                        </a:lnTo>
                        <a:lnTo>
                          <a:pt x="498" y="135"/>
                        </a:lnTo>
                        <a:lnTo>
                          <a:pt x="498" y="132"/>
                        </a:lnTo>
                        <a:lnTo>
                          <a:pt x="499" y="130"/>
                        </a:lnTo>
                        <a:lnTo>
                          <a:pt x="500" y="127"/>
                        </a:lnTo>
                        <a:lnTo>
                          <a:pt x="502" y="124"/>
                        </a:lnTo>
                        <a:lnTo>
                          <a:pt x="503" y="121"/>
                        </a:lnTo>
                        <a:lnTo>
                          <a:pt x="503" y="120"/>
                        </a:lnTo>
                        <a:lnTo>
                          <a:pt x="503" y="120"/>
                        </a:lnTo>
                        <a:lnTo>
                          <a:pt x="502" y="122"/>
                        </a:lnTo>
                        <a:lnTo>
                          <a:pt x="500" y="124"/>
                        </a:lnTo>
                        <a:lnTo>
                          <a:pt x="500" y="126"/>
                        </a:lnTo>
                        <a:lnTo>
                          <a:pt x="499" y="127"/>
                        </a:lnTo>
                        <a:lnTo>
                          <a:pt x="498" y="127"/>
                        </a:lnTo>
                        <a:lnTo>
                          <a:pt x="498" y="127"/>
                        </a:lnTo>
                        <a:lnTo>
                          <a:pt x="497" y="126"/>
                        </a:lnTo>
                        <a:lnTo>
                          <a:pt x="495" y="125"/>
                        </a:lnTo>
                        <a:lnTo>
                          <a:pt x="494" y="124"/>
                        </a:lnTo>
                        <a:lnTo>
                          <a:pt x="494" y="122"/>
                        </a:lnTo>
                        <a:lnTo>
                          <a:pt x="494" y="122"/>
                        </a:lnTo>
                        <a:lnTo>
                          <a:pt x="494" y="125"/>
                        </a:lnTo>
                        <a:lnTo>
                          <a:pt x="495" y="126"/>
                        </a:lnTo>
                        <a:lnTo>
                          <a:pt x="495" y="126"/>
                        </a:lnTo>
                        <a:lnTo>
                          <a:pt x="497" y="127"/>
                        </a:lnTo>
                        <a:lnTo>
                          <a:pt x="498" y="129"/>
                        </a:lnTo>
                        <a:lnTo>
                          <a:pt x="499" y="132"/>
                        </a:lnTo>
                        <a:lnTo>
                          <a:pt x="498" y="135"/>
                        </a:lnTo>
                        <a:lnTo>
                          <a:pt x="497" y="136"/>
                        </a:lnTo>
                        <a:lnTo>
                          <a:pt x="495" y="137"/>
                        </a:lnTo>
                        <a:lnTo>
                          <a:pt x="493" y="139"/>
                        </a:lnTo>
                        <a:lnTo>
                          <a:pt x="489" y="139"/>
                        </a:lnTo>
                        <a:lnTo>
                          <a:pt x="487" y="139"/>
                        </a:lnTo>
                        <a:lnTo>
                          <a:pt x="484" y="139"/>
                        </a:lnTo>
                        <a:lnTo>
                          <a:pt x="482" y="139"/>
                        </a:lnTo>
                        <a:lnTo>
                          <a:pt x="480" y="139"/>
                        </a:lnTo>
                        <a:lnTo>
                          <a:pt x="473" y="141"/>
                        </a:lnTo>
                        <a:lnTo>
                          <a:pt x="465" y="145"/>
                        </a:lnTo>
                        <a:lnTo>
                          <a:pt x="459" y="149"/>
                        </a:lnTo>
                        <a:lnTo>
                          <a:pt x="458" y="150"/>
                        </a:lnTo>
                        <a:lnTo>
                          <a:pt x="458" y="152"/>
                        </a:lnTo>
                        <a:lnTo>
                          <a:pt x="458" y="154"/>
                        </a:lnTo>
                        <a:lnTo>
                          <a:pt x="459" y="156"/>
                        </a:lnTo>
                        <a:lnTo>
                          <a:pt x="459" y="159"/>
                        </a:lnTo>
                        <a:lnTo>
                          <a:pt x="460" y="161"/>
                        </a:lnTo>
                        <a:lnTo>
                          <a:pt x="459" y="162"/>
                        </a:lnTo>
                        <a:lnTo>
                          <a:pt x="459" y="164"/>
                        </a:lnTo>
                        <a:lnTo>
                          <a:pt x="459" y="166"/>
                        </a:lnTo>
                        <a:lnTo>
                          <a:pt x="458" y="167"/>
                        </a:lnTo>
                        <a:lnTo>
                          <a:pt x="457" y="167"/>
                        </a:lnTo>
                        <a:lnTo>
                          <a:pt x="454" y="167"/>
                        </a:lnTo>
                        <a:lnTo>
                          <a:pt x="453" y="167"/>
                        </a:lnTo>
                        <a:lnTo>
                          <a:pt x="453" y="166"/>
                        </a:lnTo>
                        <a:lnTo>
                          <a:pt x="453" y="166"/>
                        </a:lnTo>
                        <a:lnTo>
                          <a:pt x="454" y="167"/>
                        </a:lnTo>
                        <a:lnTo>
                          <a:pt x="455" y="169"/>
                        </a:lnTo>
                        <a:lnTo>
                          <a:pt x="454" y="174"/>
                        </a:lnTo>
                        <a:lnTo>
                          <a:pt x="452" y="180"/>
                        </a:lnTo>
                        <a:lnTo>
                          <a:pt x="447" y="189"/>
                        </a:lnTo>
                        <a:lnTo>
                          <a:pt x="442" y="199"/>
                        </a:lnTo>
                        <a:lnTo>
                          <a:pt x="436" y="206"/>
                        </a:lnTo>
                        <a:lnTo>
                          <a:pt x="432" y="212"/>
                        </a:lnTo>
                        <a:lnTo>
                          <a:pt x="429" y="215"/>
                        </a:lnTo>
                        <a:lnTo>
                          <a:pt x="428" y="215"/>
                        </a:lnTo>
                        <a:lnTo>
                          <a:pt x="428" y="214"/>
                        </a:lnTo>
                        <a:lnTo>
                          <a:pt x="428" y="212"/>
                        </a:lnTo>
                        <a:lnTo>
                          <a:pt x="428" y="210"/>
                        </a:lnTo>
                        <a:lnTo>
                          <a:pt x="428" y="209"/>
                        </a:lnTo>
                        <a:lnTo>
                          <a:pt x="427" y="209"/>
                        </a:lnTo>
                        <a:lnTo>
                          <a:pt x="427" y="209"/>
                        </a:lnTo>
                        <a:lnTo>
                          <a:pt x="426" y="210"/>
                        </a:lnTo>
                        <a:lnTo>
                          <a:pt x="427" y="211"/>
                        </a:lnTo>
                        <a:lnTo>
                          <a:pt x="427" y="214"/>
                        </a:lnTo>
                        <a:lnTo>
                          <a:pt x="427" y="216"/>
                        </a:lnTo>
                        <a:lnTo>
                          <a:pt x="427" y="217"/>
                        </a:lnTo>
                        <a:lnTo>
                          <a:pt x="426" y="217"/>
                        </a:lnTo>
                        <a:lnTo>
                          <a:pt x="422" y="216"/>
                        </a:lnTo>
                        <a:lnTo>
                          <a:pt x="419" y="215"/>
                        </a:lnTo>
                        <a:lnTo>
                          <a:pt x="418" y="215"/>
                        </a:lnTo>
                        <a:lnTo>
                          <a:pt x="418" y="216"/>
                        </a:lnTo>
                        <a:lnTo>
                          <a:pt x="418" y="216"/>
                        </a:lnTo>
                        <a:lnTo>
                          <a:pt x="418" y="217"/>
                        </a:lnTo>
                        <a:lnTo>
                          <a:pt x="419" y="219"/>
                        </a:lnTo>
                        <a:lnTo>
                          <a:pt x="419" y="221"/>
                        </a:lnTo>
                        <a:lnTo>
                          <a:pt x="419" y="222"/>
                        </a:lnTo>
                        <a:lnTo>
                          <a:pt x="418" y="225"/>
                        </a:lnTo>
                        <a:lnTo>
                          <a:pt x="418" y="225"/>
                        </a:lnTo>
                        <a:lnTo>
                          <a:pt x="417" y="225"/>
                        </a:lnTo>
                        <a:lnTo>
                          <a:pt x="417" y="222"/>
                        </a:lnTo>
                        <a:lnTo>
                          <a:pt x="416" y="221"/>
                        </a:lnTo>
                        <a:lnTo>
                          <a:pt x="416" y="221"/>
                        </a:lnTo>
                        <a:lnTo>
                          <a:pt x="412" y="221"/>
                        </a:lnTo>
                        <a:lnTo>
                          <a:pt x="411" y="222"/>
                        </a:lnTo>
                        <a:lnTo>
                          <a:pt x="411" y="222"/>
                        </a:lnTo>
                        <a:lnTo>
                          <a:pt x="411" y="224"/>
                        </a:lnTo>
                        <a:lnTo>
                          <a:pt x="412" y="225"/>
                        </a:lnTo>
                        <a:lnTo>
                          <a:pt x="413" y="227"/>
                        </a:lnTo>
                        <a:lnTo>
                          <a:pt x="414" y="229"/>
                        </a:lnTo>
                        <a:lnTo>
                          <a:pt x="414" y="229"/>
                        </a:lnTo>
                        <a:lnTo>
                          <a:pt x="416" y="230"/>
                        </a:lnTo>
                        <a:lnTo>
                          <a:pt x="414" y="231"/>
                        </a:lnTo>
                        <a:lnTo>
                          <a:pt x="413" y="231"/>
                        </a:lnTo>
                        <a:lnTo>
                          <a:pt x="413" y="231"/>
                        </a:lnTo>
                        <a:lnTo>
                          <a:pt x="412" y="231"/>
                        </a:lnTo>
                        <a:lnTo>
                          <a:pt x="411" y="231"/>
                        </a:lnTo>
                        <a:lnTo>
                          <a:pt x="411" y="232"/>
                        </a:lnTo>
                        <a:lnTo>
                          <a:pt x="411" y="232"/>
                        </a:lnTo>
                        <a:lnTo>
                          <a:pt x="411" y="234"/>
                        </a:lnTo>
                        <a:lnTo>
                          <a:pt x="411" y="235"/>
                        </a:lnTo>
                        <a:lnTo>
                          <a:pt x="411" y="235"/>
                        </a:lnTo>
                        <a:lnTo>
                          <a:pt x="409" y="235"/>
                        </a:lnTo>
                        <a:lnTo>
                          <a:pt x="408" y="235"/>
                        </a:lnTo>
                        <a:lnTo>
                          <a:pt x="407" y="234"/>
                        </a:lnTo>
                        <a:lnTo>
                          <a:pt x="406" y="231"/>
                        </a:lnTo>
                        <a:lnTo>
                          <a:pt x="406" y="229"/>
                        </a:lnTo>
                        <a:lnTo>
                          <a:pt x="404" y="226"/>
                        </a:lnTo>
                        <a:lnTo>
                          <a:pt x="404" y="222"/>
                        </a:lnTo>
                        <a:lnTo>
                          <a:pt x="403" y="220"/>
                        </a:lnTo>
                        <a:lnTo>
                          <a:pt x="403" y="219"/>
                        </a:lnTo>
                        <a:lnTo>
                          <a:pt x="402" y="217"/>
                        </a:lnTo>
                        <a:lnTo>
                          <a:pt x="399" y="219"/>
                        </a:lnTo>
                        <a:lnTo>
                          <a:pt x="399" y="220"/>
                        </a:lnTo>
                        <a:lnTo>
                          <a:pt x="399" y="221"/>
                        </a:lnTo>
                        <a:lnTo>
                          <a:pt x="401" y="222"/>
                        </a:lnTo>
                        <a:lnTo>
                          <a:pt x="401" y="224"/>
                        </a:lnTo>
                        <a:lnTo>
                          <a:pt x="401" y="225"/>
                        </a:lnTo>
                        <a:lnTo>
                          <a:pt x="399" y="227"/>
                        </a:lnTo>
                        <a:lnTo>
                          <a:pt x="399" y="231"/>
                        </a:lnTo>
                        <a:lnTo>
                          <a:pt x="399" y="235"/>
                        </a:lnTo>
                        <a:lnTo>
                          <a:pt x="399" y="237"/>
                        </a:lnTo>
                        <a:lnTo>
                          <a:pt x="399" y="240"/>
                        </a:lnTo>
                        <a:lnTo>
                          <a:pt x="401" y="241"/>
                        </a:lnTo>
                        <a:lnTo>
                          <a:pt x="402" y="241"/>
                        </a:lnTo>
                        <a:lnTo>
                          <a:pt x="403" y="241"/>
                        </a:lnTo>
                        <a:lnTo>
                          <a:pt x="404" y="242"/>
                        </a:lnTo>
                        <a:lnTo>
                          <a:pt x="402" y="249"/>
                        </a:lnTo>
                        <a:lnTo>
                          <a:pt x="402" y="251"/>
                        </a:lnTo>
                        <a:lnTo>
                          <a:pt x="403" y="251"/>
                        </a:lnTo>
                        <a:lnTo>
                          <a:pt x="404" y="251"/>
                        </a:lnTo>
                        <a:lnTo>
                          <a:pt x="404" y="250"/>
                        </a:lnTo>
                        <a:lnTo>
                          <a:pt x="406" y="249"/>
                        </a:lnTo>
                        <a:lnTo>
                          <a:pt x="406" y="249"/>
                        </a:lnTo>
                        <a:lnTo>
                          <a:pt x="407" y="247"/>
                        </a:lnTo>
                        <a:lnTo>
                          <a:pt x="407" y="247"/>
                        </a:lnTo>
                        <a:lnTo>
                          <a:pt x="409" y="249"/>
                        </a:lnTo>
                        <a:lnTo>
                          <a:pt x="409" y="250"/>
                        </a:lnTo>
                        <a:lnTo>
                          <a:pt x="409" y="250"/>
                        </a:lnTo>
                        <a:lnTo>
                          <a:pt x="408" y="250"/>
                        </a:lnTo>
                        <a:lnTo>
                          <a:pt x="408" y="250"/>
                        </a:lnTo>
                        <a:lnTo>
                          <a:pt x="408" y="249"/>
                        </a:lnTo>
                        <a:lnTo>
                          <a:pt x="409" y="247"/>
                        </a:lnTo>
                        <a:lnTo>
                          <a:pt x="409" y="247"/>
                        </a:lnTo>
                        <a:lnTo>
                          <a:pt x="409" y="249"/>
                        </a:lnTo>
                        <a:lnTo>
                          <a:pt x="411" y="250"/>
                        </a:lnTo>
                        <a:lnTo>
                          <a:pt x="411" y="251"/>
                        </a:lnTo>
                        <a:lnTo>
                          <a:pt x="412" y="254"/>
                        </a:lnTo>
                        <a:lnTo>
                          <a:pt x="412" y="256"/>
                        </a:lnTo>
                        <a:lnTo>
                          <a:pt x="412" y="259"/>
                        </a:lnTo>
                        <a:lnTo>
                          <a:pt x="413" y="261"/>
                        </a:lnTo>
                        <a:lnTo>
                          <a:pt x="412" y="264"/>
                        </a:lnTo>
                        <a:lnTo>
                          <a:pt x="412" y="266"/>
                        </a:lnTo>
                        <a:lnTo>
                          <a:pt x="411" y="267"/>
                        </a:lnTo>
                        <a:lnTo>
                          <a:pt x="408" y="269"/>
                        </a:lnTo>
                        <a:lnTo>
                          <a:pt x="407" y="269"/>
                        </a:lnTo>
                        <a:lnTo>
                          <a:pt x="406" y="269"/>
                        </a:lnTo>
                        <a:lnTo>
                          <a:pt x="406" y="269"/>
                        </a:lnTo>
                        <a:lnTo>
                          <a:pt x="404" y="270"/>
                        </a:lnTo>
                        <a:lnTo>
                          <a:pt x="406" y="271"/>
                        </a:lnTo>
                        <a:lnTo>
                          <a:pt x="407" y="271"/>
                        </a:lnTo>
                        <a:lnTo>
                          <a:pt x="409" y="272"/>
                        </a:lnTo>
                        <a:lnTo>
                          <a:pt x="411" y="272"/>
                        </a:lnTo>
                        <a:lnTo>
                          <a:pt x="411" y="276"/>
                        </a:lnTo>
                        <a:lnTo>
                          <a:pt x="409" y="285"/>
                        </a:lnTo>
                        <a:lnTo>
                          <a:pt x="409" y="295"/>
                        </a:lnTo>
                        <a:lnTo>
                          <a:pt x="408" y="300"/>
                        </a:lnTo>
                        <a:lnTo>
                          <a:pt x="404" y="303"/>
                        </a:lnTo>
                        <a:lnTo>
                          <a:pt x="397" y="306"/>
                        </a:lnTo>
                        <a:lnTo>
                          <a:pt x="388" y="307"/>
                        </a:lnTo>
                        <a:lnTo>
                          <a:pt x="383" y="308"/>
                        </a:lnTo>
                        <a:lnTo>
                          <a:pt x="379" y="311"/>
                        </a:lnTo>
                        <a:lnTo>
                          <a:pt x="377" y="313"/>
                        </a:lnTo>
                        <a:lnTo>
                          <a:pt x="376" y="316"/>
                        </a:lnTo>
                        <a:lnTo>
                          <a:pt x="376" y="316"/>
                        </a:lnTo>
                        <a:lnTo>
                          <a:pt x="377" y="315"/>
                        </a:lnTo>
                        <a:lnTo>
                          <a:pt x="378" y="315"/>
                        </a:lnTo>
                        <a:lnTo>
                          <a:pt x="379" y="312"/>
                        </a:lnTo>
                        <a:lnTo>
                          <a:pt x="381" y="310"/>
                        </a:lnTo>
                        <a:lnTo>
                          <a:pt x="382" y="307"/>
                        </a:lnTo>
                        <a:lnTo>
                          <a:pt x="382" y="303"/>
                        </a:lnTo>
                        <a:lnTo>
                          <a:pt x="381" y="302"/>
                        </a:lnTo>
                        <a:lnTo>
                          <a:pt x="381" y="302"/>
                        </a:lnTo>
                        <a:lnTo>
                          <a:pt x="379" y="302"/>
                        </a:lnTo>
                        <a:lnTo>
                          <a:pt x="378" y="303"/>
                        </a:lnTo>
                        <a:lnTo>
                          <a:pt x="378" y="305"/>
                        </a:lnTo>
                        <a:lnTo>
                          <a:pt x="377" y="306"/>
                        </a:lnTo>
                        <a:lnTo>
                          <a:pt x="377" y="306"/>
                        </a:lnTo>
                        <a:lnTo>
                          <a:pt x="374" y="302"/>
                        </a:lnTo>
                        <a:lnTo>
                          <a:pt x="374" y="300"/>
                        </a:lnTo>
                        <a:lnTo>
                          <a:pt x="376" y="297"/>
                        </a:lnTo>
                        <a:lnTo>
                          <a:pt x="376" y="296"/>
                        </a:lnTo>
                        <a:lnTo>
                          <a:pt x="377" y="295"/>
                        </a:lnTo>
                        <a:lnTo>
                          <a:pt x="377" y="293"/>
                        </a:lnTo>
                        <a:lnTo>
                          <a:pt x="376" y="292"/>
                        </a:lnTo>
                        <a:lnTo>
                          <a:pt x="373" y="291"/>
                        </a:lnTo>
                        <a:lnTo>
                          <a:pt x="366" y="292"/>
                        </a:lnTo>
                        <a:lnTo>
                          <a:pt x="364" y="295"/>
                        </a:lnTo>
                        <a:lnTo>
                          <a:pt x="364" y="300"/>
                        </a:lnTo>
                        <a:lnTo>
                          <a:pt x="367" y="305"/>
                        </a:lnTo>
                        <a:lnTo>
                          <a:pt x="369" y="310"/>
                        </a:lnTo>
                        <a:lnTo>
                          <a:pt x="369" y="311"/>
                        </a:lnTo>
                        <a:lnTo>
                          <a:pt x="369" y="312"/>
                        </a:lnTo>
                        <a:lnTo>
                          <a:pt x="367" y="313"/>
                        </a:lnTo>
                        <a:lnTo>
                          <a:pt x="364" y="315"/>
                        </a:lnTo>
                        <a:lnTo>
                          <a:pt x="362" y="316"/>
                        </a:lnTo>
                        <a:lnTo>
                          <a:pt x="361" y="317"/>
                        </a:lnTo>
                        <a:lnTo>
                          <a:pt x="359" y="318"/>
                        </a:lnTo>
                        <a:lnTo>
                          <a:pt x="359" y="321"/>
                        </a:lnTo>
                        <a:lnTo>
                          <a:pt x="361" y="322"/>
                        </a:lnTo>
                        <a:lnTo>
                          <a:pt x="363" y="323"/>
                        </a:lnTo>
                        <a:lnTo>
                          <a:pt x="366" y="322"/>
                        </a:lnTo>
                        <a:lnTo>
                          <a:pt x="366" y="321"/>
                        </a:lnTo>
                        <a:lnTo>
                          <a:pt x="367" y="320"/>
                        </a:lnTo>
                        <a:lnTo>
                          <a:pt x="367" y="317"/>
                        </a:lnTo>
                        <a:lnTo>
                          <a:pt x="367" y="316"/>
                        </a:lnTo>
                        <a:lnTo>
                          <a:pt x="367" y="316"/>
                        </a:lnTo>
                        <a:lnTo>
                          <a:pt x="369" y="315"/>
                        </a:lnTo>
                        <a:lnTo>
                          <a:pt x="371" y="316"/>
                        </a:lnTo>
                        <a:lnTo>
                          <a:pt x="372" y="317"/>
                        </a:lnTo>
                        <a:lnTo>
                          <a:pt x="373" y="318"/>
                        </a:lnTo>
                        <a:lnTo>
                          <a:pt x="373" y="321"/>
                        </a:lnTo>
                        <a:lnTo>
                          <a:pt x="373" y="322"/>
                        </a:lnTo>
                        <a:lnTo>
                          <a:pt x="371" y="322"/>
                        </a:lnTo>
                        <a:lnTo>
                          <a:pt x="371" y="322"/>
                        </a:lnTo>
                        <a:lnTo>
                          <a:pt x="368" y="322"/>
                        </a:lnTo>
                        <a:lnTo>
                          <a:pt x="366" y="322"/>
                        </a:lnTo>
                        <a:lnTo>
                          <a:pt x="363" y="323"/>
                        </a:lnTo>
                        <a:lnTo>
                          <a:pt x="361" y="323"/>
                        </a:lnTo>
                        <a:lnTo>
                          <a:pt x="361" y="323"/>
                        </a:lnTo>
                        <a:lnTo>
                          <a:pt x="361" y="325"/>
                        </a:lnTo>
                        <a:lnTo>
                          <a:pt x="361" y="326"/>
                        </a:lnTo>
                        <a:lnTo>
                          <a:pt x="362" y="327"/>
                        </a:lnTo>
                        <a:lnTo>
                          <a:pt x="362" y="327"/>
                        </a:lnTo>
                        <a:lnTo>
                          <a:pt x="361" y="328"/>
                        </a:lnTo>
                        <a:lnTo>
                          <a:pt x="361" y="331"/>
                        </a:lnTo>
                        <a:lnTo>
                          <a:pt x="359" y="333"/>
                        </a:lnTo>
                        <a:lnTo>
                          <a:pt x="359" y="336"/>
                        </a:lnTo>
                        <a:lnTo>
                          <a:pt x="361" y="337"/>
                        </a:lnTo>
                        <a:lnTo>
                          <a:pt x="362" y="338"/>
                        </a:lnTo>
                        <a:lnTo>
                          <a:pt x="363" y="337"/>
                        </a:lnTo>
                        <a:lnTo>
                          <a:pt x="363" y="335"/>
                        </a:lnTo>
                        <a:lnTo>
                          <a:pt x="364" y="333"/>
                        </a:lnTo>
                        <a:lnTo>
                          <a:pt x="366" y="331"/>
                        </a:lnTo>
                        <a:lnTo>
                          <a:pt x="367" y="330"/>
                        </a:lnTo>
                        <a:lnTo>
                          <a:pt x="368" y="330"/>
                        </a:lnTo>
                        <a:lnTo>
                          <a:pt x="367" y="332"/>
                        </a:lnTo>
                        <a:lnTo>
                          <a:pt x="363" y="337"/>
                        </a:lnTo>
                        <a:lnTo>
                          <a:pt x="359" y="345"/>
                        </a:lnTo>
                        <a:lnTo>
                          <a:pt x="357" y="352"/>
                        </a:lnTo>
                        <a:lnTo>
                          <a:pt x="356" y="358"/>
                        </a:lnTo>
                        <a:lnTo>
                          <a:pt x="358" y="370"/>
                        </a:lnTo>
                        <a:lnTo>
                          <a:pt x="358" y="381"/>
                        </a:lnTo>
                        <a:lnTo>
                          <a:pt x="357" y="393"/>
                        </a:lnTo>
                        <a:lnTo>
                          <a:pt x="358" y="406"/>
                        </a:lnTo>
                        <a:lnTo>
                          <a:pt x="361" y="417"/>
                        </a:lnTo>
                        <a:lnTo>
                          <a:pt x="359" y="420"/>
                        </a:lnTo>
                        <a:lnTo>
                          <a:pt x="359" y="422"/>
                        </a:lnTo>
                        <a:lnTo>
                          <a:pt x="358" y="425"/>
                        </a:lnTo>
                        <a:lnTo>
                          <a:pt x="356" y="428"/>
                        </a:lnTo>
                        <a:lnTo>
                          <a:pt x="354" y="431"/>
                        </a:lnTo>
                        <a:lnTo>
                          <a:pt x="353" y="432"/>
                        </a:lnTo>
                        <a:lnTo>
                          <a:pt x="352" y="432"/>
                        </a:lnTo>
                        <a:lnTo>
                          <a:pt x="351" y="431"/>
                        </a:lnTo>
                        <a:lnTo>
                          <a:pt x="348" y="430"/>
                        </a:lnTo>
                        <a:lnTo>
                          <a:pt x="347" y="430"/>
                        </a:lnTo>
                        <a:lnTo>
                          <a:pt x="344" y="428"/>
                        </a:lnTo>
                        <a:lnTo>
                          <a:pt x="343" y="428"/>
                        </a:lnTo>
                        <a:lnTo>
                          <a:pt x="341" y="430"/>
                        </a:lnTo>
                        <a:lnTo>
                          <a:pt x="338" y="430"/>
                        </a:lnTo>
                        <a:lnTo>
                          <a:pt x="336" y="431"/>
                        </a:lnTo>
                        <a:lnTo>
                          <a:pt x="334" y="431"/>
                        </a:lnTo>
                        <a:lnTo>
                          <a:pt x="332" y="432"/>
                        </a:lnTo>
                        <a:lnTo>
                          <a:pt x="331" y="435"/>
                        </a:lnTo>
                        <a:lnTo>
                          <a:pt x="329" y="437"/>
                        </a:lnTo>
                        <a:lnTo>
                          <a:pt x="329" y="438"/>
                        </a:lnTo>
                        <a:lnTo>
                          <a:pt x="329" y="441"/>
                        </a:lnTo>
                        <a:lnTo>
                          <a:pt x="328" y="443"/>
                        </a:lnTo>
                        <a:lnTo>
                          <a:pt x="327" y="446"/>
                        </a:lnTo>
                        <a:lnTo>
                          <a:pt x="326" y="447"/>
                        </a:lnTo>
                        <a:lnTo>
                          <a:pt x="324" y="447"/>
                        </a:lnTo>
                        <a:lnTo>
                          <a:pt x="322" y="448"/>
                        </a:lnTo>
                        <a:lnTo>
                          <a:pt x="321" y="448"/>
                        </a:lnTo>
                        <a:lnTo>
                          <a:pt x="319" y="448"/>
                        </a:lnTo>
                        <a:lnTo>
                          <a:pt x="321" y="450"/>
                        </a:lnTo>
                        <a:lnTo>
                          <a:pt x="322" y="451"/>
                        </a:lnTo>
                        <a:lnTo>
                          <a:pt x="323" y="452"/>
                        </a:lnTo>
                        <a:lnTo>
                          <a:pt x="324" y="453"/>
                        </a:lnTo>
                        <a:lnTo>
                          <a:pt x="323" y="456"/>
                        </a:lnTo>
                        <a:lnTo>
                          <a:pt x="322" y="460"/>
                        </a:lnTo>
                        <a:lnTo>
                          <a:pt x="321" y="462"/>
                        </a:lnTo>
                        <a:lnTo>
                          <a:pt x="321" y="463"/>
                        </a:lnTo>
                        <a:lnTo>
                          <a:pt x="322" y="472"/>
                        </a:lnTo>
                        <a:lnTo>
                          <a:pt x="324" y="480"/>
                        </a:lnTo>
                        <a:lnTo>
                          <a:pt x="324" y="488"/>
                        </a:lnTo>
                        <a:lnTo>
                          <a:pt x="323" y="490"/>
                        </a:lnTo>
                        <a:lnTo>
                          <a:pt x="322" y="491"/>
                        </a:lnTo>
                        <a:lnTo>
                          <a:pt x="319" y="491"/>
                        </a:lnTo>
                        <a:lnTo>
                          <a:pt x="318" y="491"/>
                        </a:lnTo>
                        <a:lnTo>
                          <a:pt x="316" y="491"/>
                        </a:lnTo>
                        <a:lnTo>
                          <a:pt x="314" y="491"/>
                        </a:lnTo>
                        <a:lnTo>
                          <a:pt x="313" y="492"/>
                        </a:lnTo>
                        <a:lnTo>
                          <a:pt x="313" y="493"/>
                        </a:lnTo>
                        <a:lnTo>
                          <a:pt x="314" y="494"/>
                        </a:lnTo>
                        <a:lnTo>
                          <a:pt x="314" y="494"/>
                        </a:lnTo>
                        <a:lnTo>
                          <a:pt x="314" y="496"/>
                        </a:lnTo>
                        <a:lnTo>
                          <a:pt x="312" y="497"/>
                        </a:lnTo>
                        <a:lnTo>
                          <a:pt x="311" y="498"/>
                        </a:lnTo>
                        <a:lnTo>
                          <a:pt x="310" y="499"/>
                        </a:lnTo>
                        <a:lnTo>
                          <a:pt x="308" y="499"/>
                        </a:lnTo>
                        <a:lnTo>
                          <a:pt x="308" y="501"/>
                        </a:lnTo>
                        <a:lnTo>
                          <a:pt x="310" y="503"/>
                        </a:lnTo>
                        <a:lnTo>
                          <a:pt x="311" y="504"/>
                        </a:lnTo>
                        <a:lnTo>
                          <a:pt x="311" y="506"/>
                        </a:lnTo>
                        <a:lnTo>
                          <a:pt x="310" y="506"/>
                        </a:lnTo>
                        <a:lnTo>
                          <a:pt x="310" y="504"/>
                        </a:lnTo>
                        <a:lnTo>
                          <a:pt x="308" y="504"/>
                        </a:lnTo>
                        <a:lnTo>
                          <a:pt x="306" y="504"/>
                        </a:lnTo>
                        <a:lnTo>
                          <a:pt x="303" y="506"/>
                        </a:lnTo>
                        <a:lnTo>
                          <a:pt x="301" y="508"/>
                        </a:lnTo>
                        <a:lnTo>
                          <a:pt x="300" y="511"/>
                        </a:lnTo>
                        <a:lnTo>
                          <a:pt x="298" y="512"/>
                        </a:lnTo>
                        <a:lnTo>
                          <a:pt x="298" y="513"/>
                        </a:lnTo>
                        <a:lnTo>
                          <a:pt x="298" y="514"/>
                        </a:lnTo>
                        <a:lnTo>
                          <a:pt x="300" y="516"/>
                        </a:lnTo>
                        <a:lnTo>
                          <a:pt x="300" y="516"/>
                        </a:lnTo>
                        <a:lnTo>
                          <a:pt x="301" y="516"/>
                        </a:lnTo>
                        <a:lnTo>
                          <a:pt x="302" y="516"/>
                        </a:lnTo>
                        <a:lnTo>
                          <a:pt x="303" y="516"/>
                        </a:lnTo>
                        <a:lnTo>
                          <a:pt x="307" y="516"/>
                        </a:lnTo>
                        <a:lnTo>
                          <a:pt x="310" y="516"/>
                        </a:lnTo>
                        <a:lnTo>
                          <a:pt x="313" y="516"/>
                        </a:lnTo>
                        <a:lnTo>
                          <a:pt x="316" y="516"/>
                        </a:lnTo>
                        <a:lnTo>
                          <a:pt x="316" y="517"/>
                        </a:lnTo>
                        <a:lnTo>
                          <a:pt x="314" y="517"/>
                        </a:lnTo>
                        <a:lnTo>
                          <a:pt x="314" y="517"/>
                        </a:lnTo>
                        <a:lnTo>
                          <a:pt x="314" y="519"/>
                        </a:lnTo>
                        <a:lnTo>
                          <a:pt x="316" y="521"/>
                        </a:lnTo>
                        <a:lnTo>
                          <a:pt x="317" y="521"/>
                        </a:lnTo>
                        <a:lnTo>
                          <a:pt x="318" y="522"/>
                        </a:lnTo>
                        <a:lnTo>
                          <a:pt x="321" y="523"/>
                        </a:lnTo>
                        <a:lnTo>
                          <a:pt x="321" y="523"/>
                        </a:lnTo>
                        <a:lnTo>
                          <a:pt x="321" y="526"/>
                        </a:lnTo>
                        <a:lnTo>
                          <a:pt x="319" y="527"/>
                        </a:lnTo>
                        <a:lnTo>
                          <a:pt x="318" y="528"/>
                        </a:lnTo>
                        <a:lnTo>
                          <a:pt x="319" y="529"/>
                        </a:lnTo>
                        <a:lnTo>
                          <a:pt x="322" y="533"/>
                        </a:lnTo>
                        <a:lnTo>
                          <a:pt x="327" y="537"/>
                        </a:lnTo>
                        <a:lnTo>
                          <a:pt x="331" y="541"/>
                        </a:lnTo>
                        <a:lnTo>
                          <a:pt x="334" y="544"/>
                        </a:lnTo>
                        <a:lnTo>
                          <a:pt x="337" y="549"/>
                        </a:lnTo>
                        <a:lnTo>
                          <a:pt x="338" y="553"/>
                        </a:lnTo>
                        <a:lnTo>
                          <a:pt x="339" y="556"/>
                        </a:lnTo>
                        <a:lnTo>
                          <a:pt x="339" y="557"/>
                        </a:lnTo>
                        <a:lnTo>
                          <a:pt x="338" y="559"/>
                        </a:lnTo>
                        <a:lnTo>
                          <a:pt x="338" y="559"/>
                        </a:lnTo>
                        <a:lnTo>
                          <a:pt x="337" y="561"/>
                        </a:lnTo>
                        <a:lnTo>
                          <a:pt x="336" y="561"/>
                        </a:lnTo>
                        <a:lnTo>
                          <a:pt x="336" y="562"/>
                        </a:lnTo>
                        <a:lnTo>
                          <a:pt x="336" y="563"/>
                        </a:lnTo>
                        <a:lnTo>
                          <a:pt x="336" y="564"/>
                        </a:lnTo>
                        <a:lnTo>
                          <a:pt x="337" y="567"/>
                        </a:lnTo>
                        <a:lnTo>
                          <a:pt x="339" y="571"/>
                        </a:lnTo>
                        <a:lnTo>
                          <a:pt x="342" y="574"/>
                        </a:lnTo>
                        <a:lnTo>
                          <a:pt x="344" y="578"/>
                        </a:lnTo>
                        <a:lnTo>
                          <a:pt x="347" y="581"/>
                        </a:lnTo>
                        <a:lnTo>
                          <a:pt x="348" y="583"/>
                        </a:lnTo>
                        <a:lnTo>
                          <a:pt x="362" y="592"/>
                        </a:lnTo>
                        <a:lnTo>
                          <a:pt x="379" y="599"/>
                        </a:lnTo>
                        <a:lnTo>
                          <a:pt x="396" y="603"/>
                        </a:lnTo>
                        <a:lnTo>
                          <a:pt x="398" y="604"/>
                        </a:lnTo>
                        <a:lnTo>
                          <a:pt x="401" y="604"/>
                        </a:lnTo>
                        <a:lnTo>
                          <a:pt x="404" y="604"/>
                        </a:lnTo>
                        <a:lnTo>
                          <a:pt x="408" y="604"/>
                        </a:lnTo>
                        <a:lnTo>
                          <a:pt x="411" y="604"/>
                        </a:lnTo>
                        <a:lnTo>
                          <a:pt x="412" y="606"/>
                        </a:lnTo>
                        <a:lnTo>
                          <a:pt x="413" y="607"/>
                        </a:lnTo>
                        <a:lnTo>
                          <a:pt x="413" y="609"/>
                        </a:lnTo>
                        <a:lnTo>
                          <a:pt x="412" y="611"/>
                        </a:lnTo>
                        <a:lnTo>
                          <a:pt x="411" y="611"/>
                        </a:lnTo>
                        <a:lnTo>
                          <a:pt x="409" y="612"/>
                        </a:lnTo>
                        <a:lnTo>
                          <a:pt x="409" y="613"/>
                        </a:lnTo>
                        <a:lnTo>
                          <a:pt x="409" y="617"/>
                        </a:lnTo>
                        <a:lnTo>
                          <a:pt x="409" y="621"/>
                        </a:lnTo>
                        <a:lnTo>
                          <a:pt x="409" y="623"/>
                        </a:lnTo>
                        <a:lnTo>
                          <a:pt x="407" y="627"/>
                        </a:lnTo>
                        <a:lnTo>
                          <a:pt x="403" y="628"/>
                        </a:lnTo>
                        <a:lnTo>
                          <a:pt x="396" y="631"/>
                        </a:lnTo>
                        <a:lnTo>
                          <a:pt x="387" y="632"/>
                        </a:lnTo>
                        <a:lnTo>
                          <a:pt x="383" y="632"/>
                        </a:lnTo>
                        <a:lnTo>
                          <a:pt x="383" y="631"/>
                        </a:lnTo>
                        <a:lnTo>
                          <a:pt x="382" y="629"/>
                        </a:lnTo>
                        <a:lnTo>
                          <a:pt x="382" y="627"/>
                        </a:lnTo>
                        <a:lnTo>
                          <a:pt x="382" y="626"/>
                        </a:lnTo>
                        <a:lnTo>
                          <a:pt x="381" y="624"/>
                        </a:lnTo>
                        <a:lnTo>
                          <a:pt x="379" y="623"/>
                        </a:lnTo>
                        <a:lnTo>
                          <a:pt x="378" y="622"/>
                        </a:lnTo>
                        <a:lnTo>
                          <a:pt x="378" y="623"/>
                        </a:lnTo>
                        <a:lnTo>
                          <a:pt x="379" y="624"/>
                        </a:lnTo>
                        <a:lnTo>
                          <a:pt x="379" y="626"/>
                        </a:lnTo>
                        <a:lnTo>
                          <a:pt x="381" y="627"/>
                        </a:lnTo>
                        <a:lnTo>
                          <a:pt x="381" y="628"/>
                        </a:lnTo>
                        <a:lnTo>
                          <a:pt x="381" y="629"/>
                        </a:lnTo>
                        <a:lnTo>
                          <a:pt x="379" y="631"/>
                        </a:lnTo>
                        <a:lnTo>
                          <a:pt x="377" y="629"/>
                        </a:lnTo>
                        <a:lnTo>
                          <a:pt x="371" y="628"/>
                        </a:lnTo>
                        <a:lnTo>
                          <a:pt x="364" y="626"/>
                        </a:lnTo>
                        <a:lnTo>
                          <a:pt x="359" y="624"/>
                        </a:lnTo>
                        <a:lnTo>
                          <a:pt x="356" y="624"/>
                        </a:lnTo>
                        <a:lnTo>
                          <a:pt x="352" y="626"/>
                        </a:lnTo>
                        <a:lnTo>
                          <a:pt x="351" y="627"/>
                        </a:lnTo>
                        <a:lnTo>
                          <a:pt x="348" y="629"/>
                        </a:lnTo>
                        <a:lnTo>
                          <a:pt x="347" y="632"/>
                        </a:lnTo>
                        <a:lnTo>
                          <a:pt x="344" y="634"/>
                        </a:lnTo>
                        <a:lnTo>
                          <a:pt x="342" y="636"/>
                        </a:lnTo>
                        <a:lnTo>
                          <a:pt x="337" y="636"/>
                        </a:lnTo>
                        <a:lnTo>
                          <a:pt x="329" y="634"/>
                        </a:lnTo>
                        <a:lnTo>
                          <a:pt x="321" y="634"/>
                        </a:lnTo>
                        <a:lnTo>
                          <a:pt x="313" y="637"/>
                        </a:lnTo>
                        <a:lnTo>
                          <a:pt x="312" y="639"/>
                        </a:lnTo>
                        <a:lnTo>
                          <a:pt x="312" y="642"/>
                        </a:lnTo>
                        <a:lnTo>
                          <a:pt x="312" y="644"/>
                        </a:lnTo>
                        <a:lnTo>
                          <a:pt x="312" y="647"/>
                        </a:lnTo>
                        <a:lnTo>
                          <a:pt x="311" y="649"/>
                        </a:lnTo>
                        <a:lnTo>
                          <a:pt x="310" y="652"/>
                        </a:lnTo>
                        <a:lnTo>
                          <a:pt x="307" y="656"/>
                        </a:lnTo>
                        <a:lnTo>
                          <a:pt x="305" y="659"/>
                        </a:lnTo>
                        <a:lnTo>
                          <a:pt x="303" y="662"/>
                        </a:lnTo>
                        <a:lnTo>
                          <a:pt x="295" y="669"/>
                        </a:lnTo>
                        <a:lnTo>
                          <a:pt x="285" y="674"/>
                        </a:lnTo>
                        <a:lnTo>
                          <a:pt x="273" y="679"/>
                        </a:lnTo>
                        <a:lnTo>
                          <a:pt x="265" y="687"/>
                        </a:lnTo>
                        <a:lnTo>
                          <a:pt x="262" y="691"/>
                        </a:lnTo>
                        <a:lnTo>
                          <a:pt x="260" y="694"/>
                        </a:lnTo>
                        <a:lnTo>
                          <a:pt x="257" y="698"/>
                        </a:lnTo>
                        <a:lnTo>
                          <a:pt x="253" y="702"/>
                        </a:lnTo>
                        <a:lnTo>
                          <a:pt x="252" y="703"/>
                        </a:lnTo>
                        <a:lnTo>
                          <a:pt x="251" y="704"/>
                        </a:lnTo>
                        <a:lnTo>
                          <a:pt x="250" y="705"/>
                        </a:lnTo>
                        <a:lnTo>
                          <a:pt x="247" y="707"/>
                        </a:lnTo>
                        <a:lnTo>
                          <a:pt x="246" y="708"/>
                        </a:lnTo>
                        <a:lnTo>
                          <a:pt x="246" y="709"/>
                        </a:lnTo>
                        <a:lnTo>
                          <a:pt x="247" y="713"/>
                        </a:lnTo>
                        <a:lnTo>
                          <a:pt x="246" y="715"/>
                        </a:lnTo>
                        <a:lnTo>
                          <a:pt x="245" y="717"/>
                        </a:lnTo>
                        <a:lnTo>
                          <a:pt x="242" y="719"/>
                        </a:lnTo>
                        <a:lnTo>
                          <a:pt x="240" y="722"/>
                        </a:lnTo>
                        <a:lnTo>
                          <a:pt x="237" y="723"/>
                        </a:lnTo>
                        <a:lnTo>
                          <a:pt x="236" y="723"/>
                        </a:lnTo>
                        <a:lnTo>
                          <a:pt x="235" y="722"/>
                        </a:lnTo>
                        <a:lnTo>
                          <a:pt x="235" y="720"/>
                        </a:lnTo>
                        <a:lnTo>
                          <a:pt x="236" y="718"/>
                        </a:lnTo>
                        <a:lnTo>
                          <a:pt x="237" y="715"/>
                        </a:lnTo>
                        <a:lnTo>
                          <a:pt x="238" y="712"/>
                        </a:lnTo>
                        <a:lnTo>
                          <a:pt x="240" y="709"/>
                        </a:lnTo>
                        <a:lnTo>
                          <a:pt x="240" y="707"/>
                        </a:lnTo>
                        <a:lnTo>
                          <a:pt x="240" y="705"/>
                        </a:lnTo>
                        <a:lnTo>
                          <a:pt x="238" y="704"/>
                        </a:lnTo>
                        <a:lnTo>
                          <a:pt x="237" y="703"/>
                        </a:lnTo>
                        <a:lnTo>
                          <a:pt x="236" y="702"/>
                        </a:lnTo>
                        <a:lnTo>
                          <a:pt x="236" y="700"/>
                        </a:lnTo>
                        <a:lnTo>
                          <a:pt x="241" y="695"/>
                        </a:lnTo>
                        <a:lnTo>
                          <a:pt x="250" y="691"/>
                        </a:lnTo>
                        <a:lnTo>
                          <a:pt x="258" y="684"/>
                        </a:lnTo>
                        <a:lnTo>
                          <a:pt x="267" y="679"/>
                        </a:lnTo>
                        <a:lnTo>
                          <a:pt x="272" y="673"/>
                        </a:lnTo>
                        <a:lnTo>
                          <a:pt x="271" y="669"/>
                        </a:lnTo>
                        <a:lnTo>
                          <a:pt x="268" y="669"/>
                        </a:lnTo>
                        <a:lnTo>
                          <a:pt x="262" y="672"/>
                        </a:lnTo>
                        <a:lnTo>
                          <a:pt x="252" y="674"/>
                        </a:lnTo>
                        <a:lnTo>
                          <a:pt x="242" y="676"/>
                        </a:lnTo>
                        <a:lnTo>
                          <a:pt x="233" y="677"/>
                        </a:lnTo>
                        <a:lnTo>
                          <a:pt x="228" y="677"/>
                        </a:lnTo>
                        <a:lnTo>
                          <a:pt x="226" y="676"/>
                        </a:lnTo>
                        <a:lnTo>
                          <a:pt x="223" y="674"/>
                        </a:lnTo>
                        <a:lnTo>
                          <a:pt x="222" y="671"/>
                        </a:lnTo>
                        <a:lnTo>
                          <a:pt x="222" y="668"/>
                        </a:lnTo>
                        <a:lnTo>
                          <a:pt x="222" y="666"/>
                        </a:lnTo>
                        <a:lnTo>
                          <a:pt x="222" y="662"/>
                        </a:lnTo>
                        <a:lnTo>
                          <a:pt x="222" y="659"/>
                        </a:lnTo>
                        <a:lnTo>
                          <a:pt x="222" y="658"/>
                        </a:lnTo>
                        <a:lnTo>
                          <a:pt x="222" y="657"/>
                        </a:lnTo>
                        <a:lnTo>
                          <a:pt x="221" y="657"/>
                        </a:lnTo>
                        <a:lnTo>
                          <a:pt x="220" y="658"/>
                        </a:lnTo>
                        <a:lnTo>
                          <a:pt x="218" y="658"/>
                        </a:lnTo>
                        <a:lnTo>
                          <a:pt x="211" y="658"/>
                        </a:lnTo>
                        <a:lnTo>
                          <a:pt x="200" y="658"/>
                        </a:lnTo>
                        <a:lnTo>
                          <a:pt x="190" y="657"/>
                        </a:lnTo>
                        <a:lnTo>
                          <a:pt x="186" y="656"/>
                        </a:lnTo>
                        <a:lnTo>
                          <a:pt x="181" y="654"/>
                        </a:lnTo>
                        <a:lnTo>
                          <a:pt x="177" y="653"/>
                        </a:lnTo>
                        <a:lnTo>
                          <a:pt x="174" y="652"/>
                        </a:lnTo>
                        <a:lnTo>
                          <a:pt x="170" y="652"/>
                        </a:lnTo>
                        <a:lnTo>
                          <a:pt x="166" y="652"/>
                        </a:lnTo>
                        <a:lnTo>
                          <a:pt x="165" y="652"/>
                        </a:lnTo>
                        <a:lnTo>
                          <a:pt x="164" y="653"/>
                        </a:lnTo>
                        <a:lnTo>
                          <a:pt x="164" y="652"/>
                        </a:lnTo>
                        <a:lnTo>
                          <a:pt x="164" y="651"/>
                        </a:lnTo>
                        <a:lnTo>
                          <a:pt x="164" y="649"/>
                        </a:lnTo>
                        <a:lnTo>
                          <a:pt x="165" y="649"/>
                        </a:lnTo>
                        <a:lnTo>
                          <a:pt x="165" y="648"/>
                        </a:lnTo>
                        <a:lnTo>
                          <a:pt x="165" y="647"/>
                        </a:lnTo>
                        <a:lnTo>
                          <a:pt x="162" y="647"/>
                        </a:lnTo>
                        <a:lnTo>
                          <a:pt x="161" y="647"/>
                        </a:lnTo>
                        <a:lnTo>
                          <a:pt x="159" y="647"/>
                        </a:lnTo>
                        <a:lnTo>
                          <a:pt x="156" y="648"/>
                        </a:lnTo>
                        <a:lnTo>
                          <a:pt x="154" y="651"/>
                        </a:lnTo>
                        <a:lnTo>
                          <a:pt x="151" y="653"/>
                        </a:lnTo>
                        <a:lnTo>
                          <a:pt x="149" y="657"/>
                        </a:lnTo>
                        <a:lnTo>
                          <a:pt x="145" y="659"/>
                        </a:lnTo>
                        <a:lnTo>
                          <a:pt x="142" y="662"/>
                        </a:lnTo>
                        <a:lnTo>
                          <a:pt x="137" y="663"/>
                        </a:lnTo>
                        <a:lnTo>
                          <a:pt x="132" y="661"/>
                        </a:lnTo>
                        <a:lnTo>
                          <a:pt x="129" y="657"/>
                        </a:lnTo>
                        <a:lnTo>
                          <a:pt x="124" y="654"/>
                        </a:lnTo>
                        <a:lnTo>
                          <a:pt x="116" y="656"/>
                        </a:lnTo>
                        <a:lnTo>
                          <a:pt x="114" y="658"/>
                        </a:lnTo>
                        <a:lnTo>
                          <a:pt x="112" y="661"/>
                        </a:lnTo>
                        <a:lnTo>
                          <a:pt x="110" y="663"/>
                        </a:lnTo>
                        <a:lnTo>
                          <a:pt x="109" y="666"/>
                        </a:lnTo>
                        <a:lnTo>
                          <a:pt x="107" y="669"/>
                        </a:lnTo>
                        <a:lnTo>
                          <a:pt x="105" y="672"/>
                        </a:lnTo>
                        <a:lnTo>
                          <a:pt x="102" y="674"/>
                        </a:lnTo>
                        <a:lnTo>
                          <a:pt x="99" y="676"/>
                        </a:lnTo>
                        <a:lnTo>
                          <a:pt x="92" y="676"/>
                        </a:lnTo>
                        <a:lnTo>
                          <a:pt x="87" y="673"/>
                        </a:lnTo>
                        <a:lnTo>
                          <a:pt x="81" y="672"/>
                        </a:lnTo>
                        <a:lnTo>
                          <a:pt x="76" y="672"/>
                        </a:lnTo>
                        <a:lnTo>
                          <a:pt x="72" y="677"/>
                        </a:lnTo>
                        <a:lnTo>
                          <a:pt x="72" y="679"/>
                        </a:lnTo>
                        <a:lnTo>
                          <a:pt x="72" y="682"/>
                        </a:lnTo>
                        <a:lnTo>
                          <a:pt x="75" y="683"/>
                        </a:lnTo>
                        <a:lnTo>
                          <a:pt x="77" y="686"/>
                        </a:lnTo>
                        <a:lnTo>
                          <a:pt x="80" y="687"/>
                        </a:lnTo>
                        <a:lnTo>
                          <a:pt x="84" y="688"/>
                        </a:lnTo>
                        <a:lnTo>
                          <a:pt x="85" y="689"/>
                        </a:lnTo>
                        <a:lnTo>
                          <a:pt x="87" y="692"/>
                        </a:lnTo>
                        <a:lnTo>
                          <a:pt x="87" y="692"/>
                        </a:lnTo>
                        <a:lnTo>
                          <a:pt x="85" y="693"/>
                        </a:lnTo>
                        <a:lnTo>
                          <a:pt x="84" y="693"/>
                        </a:lnTo>
                        <a:lnTo>
                          <a:pt x="81" y="693"/>
                        </a:lnTo>
                        <a:lnTo>
                          <a:pt x="81" y="694"/>
                        </a:lnTo>
                        <a:lnTo>
                          <a:pt x="81" y="698"/>
                        </a:lnTo>
                        <a:lnTo>
                          <a:pt x="82" y="700"/>
                        </a:lnTo>
                        <a:lnTo>
                          <a:pt x="85" y="703"/>
                        </a:lnTo>
                        <a:lnTo>
                          <a:pt x="87" y="704"/>
                        </a:lnTo>
                        <a:lnTo>
                          <a:pt x="91" y="704"/>
                        </a:lnTo>
                        <a:lnTo>
                          <a:pt x="91" y="703"/>
                        </a:lnTo>
                        <a:lnTo>
                          <a:pt x="92" y="702"/>
                        </a:lnTo>
                        <a:lnTo>
                          <a:pt x="92" y="700"/>
                        </a:lnTo>
                        <a:lnTo>
                          <a:pt x="92" y="699"/>
                        </a:lnTo>
                        <a:lnTo>
                          <a:pt x="92" y="698"/>
                        </a:lnTo>
                        <a:lnTo>
                          <a:pt x="94" y="699"/>
                        </a:lnTo>
                        <a:lnTo>
                          <a:pt x="95" y="700"/>
                        </a:lnTo>
                        <a:lnTo>
                          <a:pt x="96" y="702"/>
                        </a:lnTo>
                        <a:lnTo>
                          <a:pt x="97" y="704"/>
                        </a:lnTo>
                        <a:lnTo>
                          <a:pt x="97" y="704"/>
                        </a:lnTo>
                        <a:lnTo>
                          <a:pt x="100" y="707"/>
                        </a:lnTo>
                        <a:lnTo>
                          <a:pt x="102" y="707"/>
                        </a:lnTo>
                        <a:lnTo>
                          <a:pt x="105" y="708"/>
                        </a:lnTo>
                        <a:lnTo>
                          <a:pt x="106" y="708"/>
                        </a:lnTo>
                        <a:lnTo>
                          <a:pt x="107" y="709"/>
                        </a:lnTo>
                        <a:lnTo>
                          <a:pt x="110" y="712"/>
                        </a:lnTo>
                        <a:lnTo>
                          <a:pt x="112" y="714"/>
                        </a:lnTo>
                        <a:lnTo>
                          <a:pt x="112" y="714"/>
                        </a:lnTo>
                        <a:lnTo>
                          <a:pt x="115" y="717"/>
                        </a:lnTo>
                        <a:lnTo>
                          <a:pt x="116" y="718"/>
                        </a:lnTo>
                        <a:lnTo>
                          <a:pt x="119" y="719"/>
                        </a:lnTo>
                        <a:lnTo>
                          <a:pt x="120" y="722"/>
                        </a:lnTo>
                        <a:lnTo>
                          <a:pt x="120" y="722"/>
                        </a:lnTo>
                        <a:lnTo>
                          <a:pt x="117" y="724"/>
                        </a:lnTo>
                        <a:lnTo>
                          <a:pt x="116" y="725"/>
                        </a:lnTo>
                        <a:lnTo>
                          <a:pt x="114" y="724"/>
                        </a:lnTo>
                        <a:lnTo>
                          <a:pt x="112" y="723"/>
                        </a:lnTo>
                        <a:lnTo>
                          <a:pt x="110" y="720"/>
                        </a:lnTo>
                        <a:lnTo>
                          <a:pt x="109" y="718"/>
                        </a:lnTo>
                        <a:lnTo>
                          <a:pt x="107" y="715"/>
                        </a:lnTo>
                        <a:lnTo>
                          <a:pt x="106" y="713"/>
                        </a:lnTo>
                        <a:lnTo>
                          <a:pt x="105" y="712"/>
                        </a:lnTo>
                        <a:lnTo>
                          <a:pt x="95" y="708"/>
                        </a:lnTo>
                        <a:lnTo>
                          <a:pt x="85" y="707"/>
                        </a:lnTo>
                        <a:lnTo>
                          <a:pt x="76" y="707"/>
                        </a:lnTo>
                        <a:lnTo>
                          <a:pt x="74" y="708"/>
                        </a:lnTo>
                        <a:lnTo>
                          <a:pt x="72" y="710"/>
                        </a:lnTo>
                        <a:lnTo>
                          <a:pt x="72" y="712"/>
                        </a:lnTo>
                        <a:lnTo>
                          <a:pt x="74" y="714"/>
                        </a:lnTo>
                        <a:lnTo>
                          <a:pt x="76" y="717"/>
                        </a:lnTo>
                        <a:lnTo>
                          <a:pt x="79" y="718"/>
                        </a:lnTo>
                        <a:lnTo>
                          <a:pt x="82" y="720"/>
                        </a:lnTo>
                        <a:lnTo>
                          <a:pt x="85" y="722"/>
                        </a:lnTo>
                        <a:lnTo>
                          <a:pt x="89" y="724"/>
                        </a:lnTo>
                        <a:lnTo>
                          <a:pt x="91" y="725"/>
                        </a:lnTo>
                        <a:lnTo>
                          <a:pt x="92" y="725"/>
                        </a:lnTo>
                        <a:lnTo>
                          <a:pt x="94" y="725"/>
                        </a:lnTo>
                        <a:lnTo>
                          <a:pt x="94" y="728"/>
                        </a:lnTo>
                        <a:lnTo>
                          <a:pt x="94" y="730"/>
                        </a:lnTo>
                        <a:lnTo>
                          <a:pt x="94" y="733"/>
                        </a:lnTo>
                        <a:lnTo>
                          <a:pt x="94" y="734"/>
                        </a:lnTo>
                        <a:lnTo>
                          <a:pt x="95" y="735"/>
                        </a:lnTo>
                        <a:lnTo>
                          <a:pt x="95" y="738"/>
                        </a:lnTo>
                        <a:lnTo>
                          <a:pt x="95" y="739"/>
                        </a:lnTo>
                        <a:lnTo>
                          <a:pt x="91" y="740"/>
                        </a:lnTo>
                        <a:lnTo>
                          <a:pt x="85" y="735"/>
                        </a:lnTo>
                        <a:lnTo>
                          <a:pt x="79" y="728"/>
                        </a:lnTo>
                        <a:lnTo>
                          <a:pt x="72" y="720"/>
                        </a:lnTo>
                        <a:lnTo>
                          <a:pt x="64" y="714"/>
                        </a:lnTo>
                        <a:lnTo>
                          <a:pt x="55" y="714"/>
                        </a:lnTo>
                        <a:lnTo>
                          <a:pt x="51" y="717"/>
                        </a:lnTo>
                        <a:lnTo>
                          <a:pt x="51" y="722"/>
                        </a:lnTo>
                        <a:lnTo>
                          <a:pt x="55" y="727"/>
                        </a:lnTo>
                        <a:lnTo>
                          <a:pt x="59" y="732"/>
                        </a:lnTo>
                        <a:lnTo>
                          <a:pt x="62" y="734"/>
                        </a:lnTo>
                        <a:lnTo>
                          <a:pt x="65" y="735"/>
                        </a:lnTo>
                        <a:lnTo>
                          <a:pt x="69" y="738"/>
                        </a:lnTo>
                        <a:lnTo>
                          <a:pt x="72" y="739"/>
                        </a:lnTo>
                        <a:lnTo>
                          <a:pt x="76" y="740"/>
                        </a:lnTo>
                        <a:lnTo>
                          <a:pt x="79" y="742"/>
                        </a:lnTo>
                        <a:lnTo>
                          <a:pt x="79" y="743"/>
                        </a:lnTo>
                        <a:lnTo>
                          <a:pt x="77" y="743"/>
                        </a:lnTo>
                        <a:lnTo>
                          <a:pt x="75" y="743"/>
                        </a:lnTo>
                        <a:lnTo>
                          <a:pt x="72" y="743"/>
                        </a:lnTo>
                        <a:lnTo>
                          <a:pt x="69" y="743"/>
                        </a:lnTo>
                        <a:lnTo>
                          <a:pt x="67" y="743"/>
                        </a:lnTo>
                        <a:lnTo>
                          <a:pt x="66" y="743"/>
                        </a:lnTo>
                        <a:lnTo>
                          <a:pt x="61" y="742"/>
                        </a:lnTo>
                        <a:lnTo>
                          <a:pt x="59" y="740"/>
                        </a:lnTo>
                        <a:lnTo>
                          <a:pt x="56" y="739"/>
                        </a:lnTo>
                        <a:lnTo>
                          <a:pt x="54" y="738"/>
                        </a:lnTo>
                        <a:lnTo>
                          <a:pt x="51" y="735"/>
                        </a:lnTo>
                        <a:lnTo>
                          <a:pt x="50" y="730"/>
                        </a:lnTo>
                        <a:lnTo>
                          <a:pt x="49" y="727"/>
                        </a:lnTo>
                        <a:lnTo>
                          <a:pt x="49" y="724"/>
                        </a:lnTo>
                        <a:lnTo>
                          <a:pt x="49" y="722"/>
                        </a:lnTo>
                        <a:lnTo>
                          <a:pt x="49" y="720"/>
                        </a:lnTo>
                        <a:lnTo>
                          <a:pt x="49" y="719"/>
                        </a:lnTo>
                        <a:lnTo>
                          <a:pt x="48" y="718"/>
                        </a:lnTo>
                        <a:lnTo>
                          <a:pt x="46" y="718"/>
                        </a:lnTo>
                        <a:lnTo>
                          <a:pt x="45" y="717"/>
                        </a:lnTo>
                        <a:lnTo>
                          <a:pt x="41" y="715"/>
                        </a:lnTo>
                        <a:lnTo>
                          <a:pt x="36" y="713"/>
                        </a:lnTo>
                        <a:lnTo>
                          <a:pt x="34" y="712"/>
                        </a:lnTo>
                        <a:lnTo>
                          <a:pt x="31" y="709"/>
                        </a:lnTo>
                        <a:lnTo>
                          <a:pt x="29" y="708"/>
                        </a:lnTo>
                        <a:lnTo>
                          <a:pt x="25" y="707"/>
                        </a:lnTo>
                        <a:lnTo>
                          <a:pt x="25" y="707"/>
                        </a:lnTo>
                        <a:lnTo>
                          <a:pt x="24" y="707"/>
                        </a:lnTo>
                        <a:lnTo>
                          <a:pt x="21" y="707"/>
                        </a:lnTo>
                        <a:lnTo>
                          <a:pt x="21" y="704"/>
                        </a:lnTo>
                        <a:lnTo>
                          <a:pt x="21" y="703"/>
                        </a:lnTo>
                        <a:lnTo>
                          <a:pt x="20" y="702"/>
                        </a:lnTo>
                        <a:lnTo>
                          <a:pt x="18" y="700"/>
                        </a:lnTo>
                        <a:lnTo>
                          <a:pt x="16" y="699"/>
                        </a:lnTo>
                        <a:lnTo>
                          <a:pt x="16" y="697"/>
                        </a:lnTo>
                        <a:lnTo>
                          <a:pt x="18" y="697"/>
                        </a:lnTo>
                        <a:lnTo>
                          <a:pt x="20" y="695"/>
                        </a:lnTo>
                        <a:lnTo>
                          <a:pt x="21" y="695"/>
                        </a:lnTo>
                        <a:lnTo>
                          <a:pt x="24" y="695"/>
                        </a:lnTo>
                        <a:lnTo>
                          <a:pt x="26" y="694"/>
                        </a:lnTo>
                        <a:lnTo>
                          <a:pt x="28" y="694"/>
                        </a:lnTo>
                        <a:lnTo>
                          <a:pt x="28" y="693"/>
                        </a:lnTo>
                        <a:lnTo>
                          <a:pt x="26" y="692"/>
                        </a:lnTo>
                        <a:lnTo>
                          <a:pt x="25" y="689"/>
                        </a:lnTo>
                        <a:lnTo>
                          <a:pt x="24" y="687"/>
                        </a:lnTo>
                        <a:lnTo>
                          <a:pt x="23" y="686"/>
                        </a:lnTo>
                        <a:lnTo>
                          <a:pt x="21" y="684"/>
                        </a:lnTo>
                        <a:lnTo>
                          <a:pt x="20" y="684"/>
                        </a:lnTo>
                        <a:lnTo>
                          <a:pt x="19" y="686"/>
                        </a:lnTo>
                        <a:lnTo>
                          <a:pt x="19" y="687"/>
                        </a:lnTo>
                        <a:lnTo>
                          <a:pt x="18" y="688"/>
                        </a:lnTo>
                        <a:lnTo>
                          <a:pt x="18" y="691"/>
                        </a:lnTo>
                        <a:lnTo>
                          <a:pt x="16" y="692"/>
                        </a:lnTo>
                        <a:lnTo>
                          <a:pt x="15" y="692"/>
                        </a:lnTo>
                        <a:lnTo>
                          <a:pt x="14" y="692"/>
                        </a:lnTo>
                        <a:lnTo>
                          <a:pt x="13" y="692"/>
                        </a:lnTo>
                        <a:lnTo>
                          <a:pt x="13" y="692"/>
                        </a:lnTo>
                        <a:lnTo>
                          <a:pt x="13" y="693"/>
                        </a:lnTo>
                        <a:lnTo>
                          <a:pt x="13" y="694"/>
                        </a:lnTo>
                        <a:lnTo>
                          <a:pt x="13" y="694"/>
                        </a:lnTo>
                        <a:lnTo>
                          <a:pt x="13" y="695"/>
                        </a:lnTo>
                        <a:lnTo>
                          <a:pt x="11" y="697"/>
                        </a:lnTo>
                        <a:lnTo>
                          <a:pt x="10" y="697"/>
                        </a:lnTo>
                        <a:lnTo>
                          <a:pt x="10" y="697"/>
                        </a:lnTo>
                        <a:lnTo>
                          <a:pt x="9" y="695"/>
                        </a:lnTo>
                        <a:lnTo>
                          <a:pt x="8" y="694"/>
                        </a:lnTo>
                        <a:lnTo>
                          <a:pt x="6" y="694"/>
                        </a:lnTo>
                        <a:lnTo>
                          <a:pt x="6" y="695"/>
                        </a:lnTo>
                        <a:lnTo>
                          <a:pt x="6" y="697"/>
                        </a:lnTo>
                        <a:lnTo>
                          <a:pt x="6" y="698"/>
                        </a:lnTo>
                        <a:lnTo>
                          <a:pt x="6" y="699"/>
                        </a:lnTo>
                        <a:lnTo>
                          <a:pt x="6" y="700"/>
                        </a:lnTo>
                        <a:lnTo>
                          <a:pt x="5" y="700"/>
                        </a:lnTo>
                        <a:lnTo>
                          <a:pt x="4" y="699"/>
                        </a:lnTo>
                        <a:lnTo>
                          <a:pt x="4" y="699"/>
                        </a:lnTo>
                        <a:lnTo>
                          <a:pt x="3" y="699"/>
                        </a:lnTo>
                        <a:lnTo>
                          <a:pt x="1" y="700"/>
                        </a:lnTo>
                        <a:lnTo>
                          <a:pt x="3" y="703"/>
                        </a:lnTo>
                        <a:lnTo>
                          <a:pt x="4" y="704"/>
                        </a:lnTo>
                        <a:lnTo>
                          <a:pt x="5" y="705"/>
                        </a:lnTo>
                        <a:lnTo>
                          <a:pt x="6" y="707"/>
                        </a:lnTo>
                        <a:lnTo>
                          <a:pt x="8" y="709"/>
                        </a:lnTo>
                        <a:lnTo>
                          <a:pt x="6" y="712"/>
                        </a:lnTo>
                        <a:lnTo>
                          <a:pt x="5" y="715"/>
                        </a:lnTo>
                        <a:lnTo>
                          <a:pt x="4" y="719"/>
                        </a:lnTo>
                        <a:lnTo>
                          <a:pt x="1" y="723"/>
                        </a:lnTo>
                        <a:lnTo>
                          <a:pt x="0" y="727"/>
                        </a:lnTo>
                        <a:lnTo>
                          <a:pt x="3" y="735"/>
                        </a:lnTo>
                        <a:lnTo>
                          <a:pt x="9" y="743"/>
                        </a:lnTo>
                        <a:lnTo>
                          <a:pt x="15" y="749"/>
                        </a:lnTo>
                        <a:lnTo>
                          <a:pt x="21" y="755"/>
                        </a:lnTo>
                        <a:lnTo>
                          <a:pt x="23" y="759"/>
                        </a:lnTo>
                        <a:lnTo>
                          <a:pt x="24" y="763"/>
                        </a:lnTo>
                        <a:lnTo>
                          <a:pt x="24" y="767"/>
                        </a:lnTo>
                        <a:lnTo>
                          <a:pt x="25" y="770"/>
                        </a:lnTo>
                        <a:lnTo>
                          <a:pt x="28" y="774"/>
                        </a:lnTo>
                        <a:lnTo>
                          <a:pt x="31" y="778"/>
                        </a:lnTo>
                        <a:lnTo>
                          <a:pt x="36" y="78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0" name="Freeform 802"/>
                  <p:cNvSpPr>
                    <a:spLocks/>
                  </p:cNvSpPr>
                  <p:nvPr/>
                </p:nvSpPr>
                <p:spPr bwMode="auto">
                  <a:xfrm>
                    <a:off x="3332" y="3552"/>
                    <a:ext cx="49" cy="51"/>
                  </a:xfrm>
                  <a:custGeom>
                    <a:avLst/>
                    <a:gdLst/>
                    <a:ahLst/>
                    <a:cxnLst>
                      <a:cxn ang="0">
                        <a:pos x="39" y="6"/>
                      </a:cxn>
                      <a:cxn ang="0">
                        <a:pos x="49" y="24"/>
                      </a:cxn>
                      <a:cxn ang="0">
                        <a:pos x="48" y="25"/>
                      </a:cxn>
                      <a:cxn ang="0">
                        <a:pos x="42" y="29"/>
                      </a:cxn>
                      <a:cxn ang="0">
                        <a:pos x="37" y="31"/>
                      </a:cxn>
                      <a:cxn ang="0">
                        <a:pos x="32" y="32"/>
                      </a:cxn>
                      <a:cxn ang="0">
                        <a:pos x="30" y="30"/>
                      </a:cxn>
                      <a:cxn ang="0">
                        <a:pos x="32" y="26"/>
                      </a:cxn>
                      <a:cxn ang="0">
                        <a:pos x="34" y="29"/>
                      </a:cxn>
                      <a:cxn ang="0">
                        <a:pos x="35" y="30"/>
                      </a:cxn>
                      <a:cxn ang="0">
                        <a:pos x="35" y="29"/>
                      </a:cxn>
                      <a:cxn ang="0">
                        <a:pos x="38" y="26"/>
                      </a:cxn>
                      <a:cxn ang="0">
                        <a:pos x="39" y="25"/>
                      </a:cxn>
                      <a:cxn ang="0">
                        <a:pos x="40" y="26"/>
                      </a:cxn>
                      <a:cxn ang="0">
                        <a:pos x="42" y="24"/>
                      </a:cxn>
                      <a:cxn ang="0">
                        <a:pos x="38" y="19"/>
                      </a:cxn>
                      <a:cxn ang="0">
                        <a:pos x="32" y="14"/>
                      </a:cxn>
                      <a:cxn ang="0">
                        <a:pos x="27" y="10"/>
                      </a:cxn>
                      <a:cxn ang="0">
                        <a:pos x="23" y="9"/>
                      </a:cxn>
                      <a:cxn ang="0">
                        <a:pos x="22" y="11"/>
                      </a:cxn>
                      <a:cxn ang="0">
                        <a:pos x="22" y="15"/>
                      </a:cxn>
                      <a:cxn ang="0">
                        <a:pos x="19" y="15"/>
                      </a:cxn>
                      <a:cxn ang="0">
                        <a:pos x="15" y="16"/>
                      </a:cxn>
                      <a:cxn ang="0">
                        <a:pos x="14" y="19"/>
                      </a:cxn>
                      <a:cxn ang="0">
                        <a:pos x="15" y="22"/>
                      </a:cxn>
                      <a:cxn ang="0">
                        <a:pos x="17" y="25"/>
                      </a:cxn>
                      <a:cxn ang="0">
                        <a:pos x="17" y="26"/>
                      </a:cxn>
                      <a:cxn ang="0">
                        <a:pos x="17" y="27"/>
                      </a:cxn>
                      <a:cxn ang="0">
                        <a:pos x="18" y="25"/>
                      </a:cxn>
                      <a:cxn ang="0">
                        <a:pos x="19" y="25"/>
                      </a:cxn>
                      <a:cxn ang="0">
                        <a:pos x="22" y="29"/>
                      </a:cxn>
                      <a:cxn ang="0">
                        <a:pos x="25" y="34"/>
                      </a:cxn>
                      <a:cxn ang="0">
                        <a:pos x="28" y="39"/>
                      </a:cxn>
                      <a:cxn ang="0">
                        <a:pos x="27" y="42"/>
                      </a:cxn>
                      <a:cxn ang="0">
                        <a:pos x="23" y="45"/>
                      </a:cxn>
                      <a:cxn ang="0">
                        <a:pos x="17" y="49"/>
                      </a:cxn>
                      <a:cxn ang="0">
                        <a:pos x="12" y="51"/>
                      </a:cxn>
                      <a:cxn ang="0">
                        <a:pos x="8" y="51"/>
                      </a:cxn>
                      <a:cxn ang="0">
                        <a:pos x="5" y="50"/>
                      </a:cxn>
                      <a:cxn ang="0">
                        <a:pos x="3" y="49"/>
                      </a:cxn>
                    </a:cxnLst>
                    <a:rect l="0" t="0" r="r" b="b"/>
                    <a:pathLst>
                      <a:path w="49" h="51">
                        <a:moveTo>
                          <a:pt x="30" y="0"/>
                        </a:moveTo>
                        <a:lnTo>
                          <a:pt x="39" y="6"/>
                        </a:lnTo>
                        <a:lnTo>
                          <a:pt x="47" y="14"/>
                        </a:lnTo>
                        <a:lnTo>
                          <a:pt x="49" y="24"/>
                        </a:lnTo>
                        <a:lnTo>
                          <a:pt x="49" y="24"/>
                        </a:lnTo>
                        <a:lnTo>
                          <a:pt x="48" y="25"/>
                        </a:lnTo>
                        <a:lnTo>
                          <a:pt x="45" y="27"/>
                        </a:lnTo>
                        <a:lnTo>
                          <a:pt x="42" y="29"/>
                        </a:lnTo>
                        <a:lnTo>
                          <a:pt x="39" y="30"/>
                        </a:lnTo>
                        <a:lnTo>
                          <a:pt x="37" y="31"/>
                        </a:lnTo>
                        <a:lnTo>
                          <a:pt x="33" y="32"/>
                        </a:lnTo>
                        <a:lnTo>
                          <a:pt x="32" y="32"/>
                        </a:lnTo>
                        <a:lnTo>
                          <a:pt x="30" y="31"/>
                        </a:lnTo>
                        <a:lnTo>
                          <a:pt x="30" y="30"/>
                        </a:lnTo>
                        <a:lnTo>
                          <a:pt x="30" y="27"/>
                        </a:lnTo>
                        <a:lnTo>
                          <a:pt x="32" y="26"/>
                        </a:lnTo>
                        <a:lnTo>
                          <a:pt x="34" y="27"/>
                        </a:lnTo>
                        <a:lnTo>
                          <a:pt x="34" y="29"/>
                        </a:lnTo>
                        <a:lnTo>
                          <a:pt x="35" y="30"/>
                        </a:lnTo>
                        <a:lnTo>
                          <a:pt x="35" y="30"/>
                        </a:lnTo>
                        <a:lnTo>
                          <a:pt x="35" y="30"/>
                        </a:lnTo>
                        <a:lnTo>
                          <a:pt x="35" y="29"/>
                        </a:lnTo>
                        <a:lnTo>
                          <a:pt x="37" y="27"/>
                        </a:lnTo>
                        <a:lnTo>
                          <a:pt x="38" y="26"/>
                        </a:lnTo>
                        <a:lnTo>
                          <a:pt x="39" y="25"/>
                        </a:lnTo>
                        <a:lnTo>
                          <a:pt x="39" y="25"/>
                        </a:lnTo>
                        <a:lnTo>
                          <a:pt x="40" y="26"/>
                        </a:lnTo>
                        <a:lnTo>
                          <a:pt x="40" y="26"/>
                        </a:lnTo>
                        <a:lnTo>
                          <a:pt x="42" y="25"/>
                        </a:lnTo>
                        <a:lnTo>
                          <a:pt x="42" y="24"/>
                        </a:lnTo>
                        <a:lnTo>
                          <a:pt x="40" y="21"/>
                        </a:lnTo>
                        <a:lnTo>
                          <a:pt x="38" y="19"/>
                        </a:lnTo>
                        <a:lnTo>
                          <a:pt x="35" y="16"/>
                        </a:lnTo>
                        <a:lnTo>
                          <a:pt x="32" y="14"/>
                        </a:lnTo>
                        <a:lnTo>
                          <a:pt x="29" y="11"/>
                        </a:lnTo>
                        <a:lnTo>
                          <a:pt x="27" y="10"/>
                        </a:lnTo>
                        <a:lnTo>
                          <a:pt x="24" y="9"/>
                        </a:lnTo>
                        <a:lnTo>
                          <a:pt x="23" y="9"/>
                        </a:lnTo>
                        <a:lnTo>
                          <a:pt x="23" y="10"/>
                        </a:lnTo>
                        <a:lnTo>
                          <a:pt x="22" y="11"/>
                        </a:lnTo>
                        <a:lnTo>
                          <a:pt x="22" y="14"/>
                        </a:lnTo>
                        <a:lnTo>
                          <a:pt x="22" y="15"/>
                        </a:lnTo>
                        <a:lnTo>
                          <a:pt x="20" y="15"/>
                        </a:lnTo>
                        <a:lnTo>
                          <a:pt x="19" y="15"/>
                        </a:lnTo>
                        <a:lnTo>
                          <a:pt x="17" y="16"/>
                        </a:lnTo>
                        <a:lnTo>
                          <a:pt x="15" y="16"/>
                        </a:lnTo>
                        <a:lnTo>
                          <a:pt x="14" y="17"/>
                        </a:lnTo>
                        <a:lnTo>
                          <a:pt x="14" y="19"/>
                        </a:lnTo>
                        <a:lnTo>
                          <a:pt x="15" y="20"/>
                        </a:lnTo>
                        <a:lnTo>
                          <a:pt x="15" y="22"/>
                        </a:lnTo>
                        <a:lnTo>
                          <a:pt x="17" y="24"/>
                        </a:lnTo>
                        <a:lnTo>
                          <a:pt x="17" y="25"/>
                        </a:lnTo>
                        <a:lnTo>
                          <a:pt x="17" y="25"/>
                        </a:lnTo>
                        <a:lnTo>
                          <a:pt x="17" y="26"/>
                        </a:lnTo>
                        <a:lnTo>
                          <a:pt x="17" y="27"/>
                        </a:lnTo>
                        <a:lnTo>
                          <a:pt x="17" y="27"/>
                        </a:lnTo>
                        <a:lnTo>
                          <a:pt x="18" y="26"/>
                        </a:lnTo>
                        <a:lnTo>
                          <a:pt x="18" y="25"/>
                        </a:lnTo>
                        <a:lnTo>
                          <a:pt x="19" y="25"/>
                        </a:lnTo>
                        <a:lnTo>
                          <a:pt x="19" y="25"/>
                        </a:lnTo>
                        <a:lnTo>
                          <a:pt x="20" y="26"/>
                        </a:lnTo>
                        <a:lnTo>
                          <a:pt x="22" y="29"/>
                        </a:lnTo>
                        <a:lnTo>
                          <a:pt x="24" y="31"/>
                        </a:lnTo>
                        <a:lnTo>
                          <a:pt x="25" y="34"/>
                        </a:lnTo>
                        <a:lnTo>
                          <a:pt x="27" y="36"/>
                        </a:lnTo>
                        <a:lnTo>
                          <a:pt x="28" y="39"/>
                        </a:lnTo>
                        <a:lnTo>
                          <a:pt x="28" y="41"/>
                        </a:lnTo>
                        <a:lnTo>
                          <a:pt x="27" y="42"/>
                        </a:lnTo>
                        <a:lnTo>
                          <a:pt x="25" y="44"/>
                        </a:lnTo>
                        <a:lnTo>
                          <a:pt x="23" y="45"/>
                        </a:lnTo>
                        <a:lnTo>
                          <a:pt x="19" y="46"/>
                        </a:lnTo>
                        <a:lnTo>
                          <a:pt x="17" y="49"/>
                        </a:lnTo>
                        <a:lnTo>
                          <a:pt x="14" y="50"/>
                        </a:lnTo>
                        <a:lnTo>
                          <a:pt x="12" y="51"/>
                        </a:lnTo>
                        <a:lnTo>
                          <a:pt x="12" y="51"/>
                        </a:lnTo>
                        <a:lnTo>
                          <a:pt x="8" y="51"/>
                        </a:lnTo>
                        <a:lnTo>
                          <a:pt x="7" y="50"/>
                        </a:lnTo>
                        <a:lnTo>
                          <a:pt x="5" y="50"/>
                        </a:lnTo>
                        <a:lnTo>
                          <a:pt x="4" y="49"/>
                        </a:lnTo>
                        <a:lnTo>
                          <a:pt x="3" y="49"/>
                        </a:lnTo>
                        <a:lnTo>
                          <a:pt x="0" y="5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1" name="Freeform 803"/>
                  <p:cNvSpPr>
                    <a:spLocks/>
                  </p:cNvSpPr>
                  <p:nvPr/>
                </p:nvSpPr>
                <p:spPr bwMode="auto">
                  <a:xfrm>
                    <a:off x="3327" y="3602"/>
                    <a:ext cx="109" cy="100"/>
                  </a:xfrm>
                  <a:custGeom>
                    <a:avLst/>
                    <a:gdLst/>
                    <a:ahLst/>
                    <a:cxnLst>
                      <a:cxn ang="0">
                        <a:pos x="4" y="0"/>
                      </a:cxn>
                      <a:cxn ang="0">
                        <a:pos x="2" y="0"/>
                      </a:cxn>
                      <a:cxn ang="0">
                        <a:pos x="0" y="1"/>
                      </a:cxn>
                      <a:cxn ang="0">
                        <a:pos x="2" y="5"/>
                      </a:cxn>
                      <a:cxn ang="0">
                        <a:pos x="5" y="5"/>
                      </a:cxn>
                      <a:cxn ang="0">
                        <a:pos x="10" y="4"/>
                      </a:cxn>
                      <a:cxn ang="0">
                        <a:pos x="13" y="2"/>
                      </a:cxn>
                      <a:cxn ang="0">
                        <a:pos x="14" y="5"/>
                      </a:cxn>
                      <a:cxn ang="0">
                        <a:pos x="17" y="9"/>
                      </a:cxn>
                      <a:cxn ang="0">
                        <a:pos x="24" y="10"/>
                      </a:cxn>
                      <a:cxn ang="0">
                        <a:pos x="32" y="10"/>
                      </a:cxn>
                      <a:cxn ang="0">
                        <a:pos x="37" y="12"/>
                      </a:cxn>
                      <a:cxn ang="0">
                        <a:pos x="38" y="16"/>
                      </a:cxn>
                      <a:cxn ang="0">
                        <a:pos x="39" y="20"/>
                      </a:cxn>
                      <a:cxn ang="0">
                        <a:pos x="42" y="20"/>
                      </a:cxn>
                      <a:cxn ang="0">
                        <a:pos x="47" y="17"/>
                      </a:cxn>
                      <a:cxn ang="0">
                        <a:pos x="52" y="16"/>
                      </a:cxn>
                      <a:cxn ang="0">
                        <a:pos x="54" y="17"/>
                      </a:cxn>
                      <a:cxn ang="0">
                        <a:pos x="54" y="22"/>
                      </a:cxn>
                      <a:cxn ang="0">
                        <a:pos x="53" y="26"/>
                      </a:cxn>
                      <a:cxn ang="0">
                        <a:pos x="53" y="27"/>
                      </a:cxn>
                      <a:cxn ang="0">
                        <a:pos x="56" y="27"/>
                      </a:cxn>
                      <a:cxn ang="0">
                        <a:pos x="59" y="27"/>
                      </a:cxn>
                      <a:cxn ang="0">
                        <a:pos x="58" y="29"/>
                      </a:cxn>
                      <a:cxn ang="0">
                        <a:pos x="55" y="30"/>
                      </a:cxn>
                      <a:cxn ang="0">
                        <a:pos x="58" y="31"/>
                      </a:cxn>
                      <a:cxn ang="0">
                        <a:pos x="65" y="30"/>
                      </a:cxn>
                      <a:cxn ang="0">
                        <a:pos x="70" y="30"/>
                      </a:cxn>
                      <a:cxn ang="0">
                        <a:pos x="74" y="31"/>
                      </a:cxn>
                      <a:cxn ang="0">
                        <a:pos x="74" y="32"/>
                      </a:cxn>
                      <a:cxn ang="0">
                        <a:pos x="73" y="32"/>
                      </a:cxn>
                      <a:cxn ang="0">
                        <a:pos x="71" y="34"/>
                      </a:cxn>
                      <a:cxn ang="0">
                        <a:pos x="73" y="36"/>
                      </a:cxn>
                      <a:cxn ang="0">
                        <a:pos x="76" y="36"/>
                      </a:cxn>
                      <a:cxn ang="0">
                        <a:pos x="78" y="40"/>
                      </a:cxn>
                      <a:cxn ang="0">
                        <a:pos x="80" y="44"/>
                      </a:cxn>
                      <a:cxn ang="0">
                        <a:pos x="89" y="44"/>
                      </a:cxn>
                      <a:cxn ang="0">
                        <a:pos x="96" y="45"/>
                      </a:cxn>
                      <a:cxn ang="0">
                        <a:pos x="104" y="50"/>
                      </a:cxn>
                      <a:cxn ang="0">
                        <a:pos x="108" y="54"/>
                      </a:cxn>
                      <a:cxn ang="0">
                        <a:pos x="106" y="56"/>
                      </a:cxn>
                      <a:cxn ang="0">
                        <a:pos x="104" y="59"/>
                      </a:cxn>
                      <a:cxn ang="0">
                        <a:pos x="101" y="61"/>
                      </a:cxn>
                      <a:cxn ang="0">
                        <a:pos x="101" y="66"/>
                      </a:cxn>
                      <a:cxn ang="0">
                        <a:pos x="105" y="78"/>
                      </a:cxn>
                      <a:cxn ang="0">
                        <a:pos x="109" y="87"/>
                      </a:cxn>
                      <a:cxn ang="0">
                        <a:pos x="109" y="91"/>
                      </a:cxn>
                      <a:cxn ang="0">
                        <a:pos x="108" y="96"/>
                      </a:cxn>
                      <a:cxn ang="0">
                        <a:pos x="105" y="100"/>
                      </a:cxn>
                      <a:cxn ang="0">
                        <a:pos x="103" y="98"/>
                      </a:cxn>
                      <a:cxn ang="0">
                        <a:pos x="99" y="95"/>
                      </a:cxn>
                      <a:cxn ang="0">
                        <a:pos x="94" y="90"/>
                      </a:cxn>
                      <a:cxn ang="0">
                        <a:pos x="89" y="87"/>
                      </a:cxn>
                    </a:cxnLst>
                    <a:rect l="0" t="0" r="r" b="b"/>
                    <a:pathLst>
                      <a:path w="109" h="100">
                        <a:moveTo>
                          <a:pt x="5" y="0"/>
                        </a:moveTo>
                        <a:lnTo>
                          <a:pt x="4" y="0"/>
                        </a:lnTo>
                        <a:lnTo>
                          <a:pt x="3" y="0"/>
                        </a:lnTo>
                        <a:lnTo>
                          <a:pt x="2" y="0"/>
                        </a:lnTo>
                        <a:lnTo>
                          <a:pt x="0" y="1"/>
                        </a:lnTo>
                        <a:lnTo>
                          <a:pt x="0" y="1"/>
                        </a:lnTo>
                        <a:lnTo>
                          <a:pt x="0" y="4"/>
                        </a:lnTo>
                        <a:lnTo>
                          <a:pt x="2" y="5"/>
                        </a:lnTo>
                        <a:lnTo>
                          <a:pt x="4" y="6"/>
                        </a:lnTo>
                        <a:lnTo>
                          <a:pt x="5" y="5"/>
                        </a:lnTo>
                        <a:lnTo>
                          <a:pt x="8" y="5"/>
                        </a:lnTo>
                        <a:lnTo>
                          <a:pt x="10" y="4"/>
                        </a:lnTo>
                        <a:lnTo>
                          <a:pt x="12" y="2"/>
                        </a:lnTo>
                        <a:lnTo>
                          <a:pt x="13" y="2"/>
                        </a:lnTo>
                        <a:lnTo>
                          <a:pt x="14" y="4"/>
                        </a:lnTo>
                        <a:lnTo>
                          <a:pt x="14" y="5"/>
                        </a:lnTo>
                        <a:lnTo>
                          <a:pt x="15" y="7"/>
                        </a:lnTo>
                        <a:lnTo>
                          <a:pt x="17" y="9"/>
                        </a:lnTo>
                        <a:lnTo>
                          <a:pt x="20" y="10"/>
                        </a:lnTo>
                        <a:lnTo>
                          <a:pt x="24" y="10"/>
                        </a:lnTo>
                        <a:lnTo>
                          <a:pt x="28" y="10"/>
                        </a:lnTo>
                        <a:lnTo>
                          <a:pt x="32" y="10"/>
                        </a:lnTo>
                        <a:lnTo>
                          <a:pt x="35" y="10"/>
                        </a:lnTo>
                        <a:lnTo>
                          <a:pt x="37" y="12"/>
                        </a:lnTo>
                        <a:lnTo>
                          <a:pt x="38" y="14"/>
                        </a:lnTo>
                        <a:lnTo>
                          <a:pt x="38" y="16"/>
                        </a:lnTo>
                        <a:lnTo>
                          <a:pt x="38" y="19"/>
                        </a:lnTo>
                        <a:lnTo>
                          <a:pt x="39" y="20"/>
                        </a:lnTo>
                        <a:lnTo>
                          <a:pt x="40" y="20"/>
                        </a:lnTo>
                        <a:lnTo>
                          <a:pt x="42" y="20"/>
                        </a:lnTo>
                        <a:lnTo>
                          <a:pt x="44" y="19"/>
                        </a:lnTo>
                        <a:lnTo>
                          <a:pt x="47" y="17"/>
                        </a:lnTo>
                        <a:lnTo>
                          <a:pt x="49" y="17"/>
                        </a:lnTo>
                        <a:lnTo>
                          <a:pt x="52" y="16"/>
                        </a:lnTo>
                        <a:lnTo>
                          <a:pt x="53" y="16"/>
                        </a:lnTo>
                        <a:lnTo>
                          <a:pt x="54" y="17"/>
                        </a:lnTo>
                        <a:lnTo>
                          <a:pt x="54" y="20"/>
                        </a:lnTo>
                        <a:lnTo>
                          <a:pt x="54" y="22"/>
                        </a:lnTo>
                        <a:lnTo>
                          <a:pt x="53" y="24"/>
                        </a:lnTo>
                        <a:lnTo>
                          <a:pt x="53" y="26"/>
                        </a:lnTo>
                        <a:lnTo>
                          <a:pt x="53" y="26"/>
                        </a:lnTo>
                        <a:lnTo>
                          <a:pt x="53" y="27"/>
                        </a:lnTo>
                        <a:lnTo>
                          <a:pt x="54" y="27"/>
                        </a:lnTo>
                        <a:lnTo>
                          <a:pt x="56" y="27"/>
                        </a:lnTo>
                        <a:lnTo>
                          <a:pt x="58" y="26"/>
                        </a:lnTo>
                        <a:lnTo>
                          <a:pt x="59" y="27"/>
                        </a:lnTo>
                        <a:lnTo>
                          <a:pt x="59" y="27"/>
                        </a:lnTo>
                        <a:lnTo>
                          <a:pt x="58" y="29"/>
                        </a:lnTo>
                        <a:lnTo>
                          <a:pt x="56" y="30"/>
                        </a:lnTo>
                        <a:lnTo>
                          <a:pt x="55" y="30"/>
                        </a:lnTo>
                        <a:lnTo>
                          <a:pt x="55" y="31"/>
                        </a:lnTo>
                        <a:lnTo>
                          <a:pt x="58" y="31"/>
                        </a:lnTo>
                        <a:lnTo>
                          <a:pt x="61" y="31"/>
                        </a:lnTo>
                        <a:lnTo>
                          <a:pt x="65" y="30"/>
                        </a:lnTo>
                        <a:lnTo>
                          <a:pt x="68" y="30"/>
                        </a:lnTo>
                        <a:lnTo>
                          <a:pt x="70" y="30"/>
                        </a:lnTo>
                        <a:lnTo>
                          <a:pt x="73" y="30"/>
                        </a:lnTo>
                        <a:lnTo>
                          <a:pt x="74" y="31"/>
                        </a:lnTo>
                        <a:lnTo>
                          <a:pt x="74" y="32"/>
                        </a:lnTo>
                        <a:lnTo>
                          <a:pt x="74" y="32"/>
                        </a:lnTo>
                        <a:lnTo>
                          <a:pt x="74" y="32"/>
                        </a:lnTo>
                        <a:lnTo>
                          <a:pt x="73" y="32"/>
                        </a:lnTo>
                        <a:lnTo>
                          <a:pt x="71" y="34"/>
                        </a:lnTo>
                        <a:lnTo>
                          <a:pt x="71" y="34"/>
                        </a:lnTo>
                        <a:lnTo>
                          <a:pt x="71" y="35"/>
                        </a:lnTo>
                        <a:lnTo>
                          <a:pt x="73" y="36"/>
                        </a:lnTo>
                        <a:lnTo>
                          <a:pt x="75" y="36"/>
                        </a:lnTo>
                        <a:lnTo>
                          <a:pt x="76" y="36"/>
                        </a:lnTo>
                        <a:lnTo>
                          <a:pt x="78" y="39"/>
                        </a:lnTo>
                        <a:lnTo>
                          <a:pt x="78" y="40"/>
                        </a:lnTo>
                        <a:lnTo>
                          <a:pt x="79" y="42"/>
                        </a:lnTo>
                        <a:lnTo>
                          <a:pt x="80" y="44"/>
                        </a:lnTo>
                        <a:lnTo>
                          <a:pt x="84" y="44"/>
                        </a:lnTo>
                        <a:lnTo>
                          <a:pt x="89" y="44"/>
                        </a:lnTo>
                        <a:lnTo>
                          <a:pt x="93" y="45"/>
                        </a:lnTo>
                        <a:lnTo>
                          <a:pt x="96" y="45"/>
                        </a:lnTo>
                        <a:lnTo>
                          <a:pt x="101" y="49"/>
                        </a:lnTo>
                        <a:lnTo>
                          <a:pt x="104" y="50"/>
                        </a:lnTo>
                        <a:lnTo>
                          <a:pt x="106" y="52"/>
                        </a:lnTo>
                        <a:lnTo>
                          <a:pt x="108" y="54"/>
                        </a:lnTo>
                        <a:lnTo>
                          <a:pt x="106" y="55"/>
                        </a:lnTo>
                        <a:lnTo>
                          <a:pt x="106" y="56"/>
                        </a:lnTo>
                        <a:lnTo>
                          <a:pt x="105" y="57"/>
                        </a:lnTo>
                        <a:lnTo>
                          <a:pt x="104" y="59"/>
                        </a:lnTo>
                        <a:lnTo>
                          <a:pt x="103" y="60"/>
                        </a:lnTo>
                        <a:lnTo>
                          <a:pt x="101" y="61"/>
                        </a:lnTo>
                        <a:lnTo>
                          <a:pt x="100" y="62"/>
                        </a:lnTo>
                        <a:lnTo>
                          <a:pt x="101" y="66"/>
                        </a:lnTo>
                        <a:lnTo>
                          <a:pt x="103" y="72"/>
                        </a:lnTo>
                        <a:lnTo>
                          <a:pt x="105" y="78"/>
                        </a:lnTo>
                        <a:lnTo>
                          <a:pt x="108" y="85"/>
                        </a:lnTo>
                        <a:lnTo>
                          <a:pt x="109" y="87"/>
                        </a:lnTo>
                        <a:lnTo>
                          <a:pt x="109" y="88"/>
                        </a:lnTo>
                        <a:lnTo>
                          <a:pt x="109" y="91"/>
                        </a:lnTo>
                        <a:lnTo>
                          <a:pt x="109" y="93"/>
                        </a:lnTo>
                        <a:lnTo>
                          <a:pt x="108" y="96"/>
                        </a:lnTo>
                        <a:lnTo>
                          <a:pt x="106" y="98"/>
                        </a:lnTo>
                        <a:lnTo>
                          <a:pt x="105" y="100"/>
                        </a:lnTo>
                        <a:lnTo>
                          <a:pt x="104" y="100"/>
                        </a:lnTo>
                        <a:lnTo>
                          <a:pt x="103" y="98"/>
                        </a:lnTo>
                        <a:lnTo>
                          <a:pt x="100" y="96"/>
                        </a:lnTo>
                        <a:lnTo>
                          <a:pt x="99" y="95"/>
                        </a:lnTo>
                        <a:lnTo>
                          <a:pt x="96" y="92"/>
                        </a:lnTo>
                        <a:lnTo>
                          <a:pt x="94" y="90"/>
                        </a:lnTo>
                        <a:lnTo>
                          <a:pt x="91" y="88"/>
                        </a:lnTo>
                        <a:lnTo>
                          <a:pt x="89" y="8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2" name="Freeform 804"/>
                  <p:cNvSpPr>
                    <a:spLocks/>
                  </p:cNvSpPr>
                  <p:nvPr/>
                </p:nvSpPr>
                <p:spPr bwMode="auto">
                  <a:xfrm>
                    <a:off x="3362" y="3669"/>
                    <a:ext cx="54" cy="41"/>
                  </a:xfrm>
                  <a:custGeom>
                    <a:avLst/>
                    <a:gdLst/>
                    <a:ahLst/>
                    <a:cxnLst>
                      <a:cxn ang="0">
                        <a:pos x="54" y="20"/>
                      </a:cxn>
                      <a:cxn ang="0">
                        <a:pos x="53" y="20"/>
                      </a:cxn>
                      <a:cxn ang="0">
                        <a:pos x="51" y="18"/>
                      </a:cxn>
                      <a:cxn ang="0">
                        <a:pos x="50" y="15"/>
                      </a:cxn>
                      <a:cxn ang="0">
                        <a:pos x="49" y="13"/>
                      </a:cxn>
                      <a:cxn ang="0">
                        <a:pos x="48" y="11"/>
                      </a:cxn>
                      <a:cxn ang="0">
                        <a:pos x="46" y="10"/>
                      </a:cxn>
                      <a:cxn ang="0">
                        <a:pos x="44" y="9"/>
                      </a:cxn>
                      <a:cxn ang="0">
                        <a:pos x="40" y="8"/>
                      </a:cxn>
                      <a:cxn ang="0">
                        <a:pos x="39" y="8"/>
                      </a:cxn>
                      <a:cxn ang="0">
                        <a:pos x="38" y="6"/>
                      </a:cxn>
                      <a:cxn ang="0">
                        <a:pos x="36" y="6"/>
                      </a:cxn>
                      <a:cxn ang="0">
                        <a:pos x="38" y="5"/>
                      </a:cxn>
                      <a:cxn ang="0">
                        <a:pos x="39" y="4"/>
                      </a:cxn>
                      <a:cxn ang="0">
                        <a:pos x="40" y="4"/>
                      </a:cxn>
                      <a:cxn ang="0">
                        <a:pos x="40" y="3"/>
                      </a:cxn>
                      <a:cxn ang="0">
                        <a:pos x="40" y="1"/>
                      </a:cxn>
                      <a:cxn ang="0">
                        <a:pos x="40" y="1"/>
                      </a:cxn>
                      <a:cxn ang="0">
                        <a:pos x="38" y="0"/>
                      </a:cxn>
                      <a:cxn ang="0">
                        <a:pos x="35" y="0"/>
                      </a:cxn>
                      <a:cxn ang="0">
                        <a:pos x="33" y="3"/>
                      </a:cxn>
                      <a:cxn ang="0">
                        <a:pos x="30" y="4"/>
                      </a:cxn>
                      <a:cxn ang="0">
                        <a:pos x="28" y="6"/>
                      </a:cxn>
                      <a:cxn ang="0">
                        <a:pos x="25" y="8"/>
                      </a:cxn>
                      <a:cxn ang="0">
                        <a:pos x="18" y="9"/>
                      </a:cxn>
                      <a:cxn ang="0">
                        <a:pos x="9" y="10"/>
                      </a:cxn>
                      <a:cxn ang="0">
                        <a:pos x="2" y="13"/>
                      </a:cxn>
                      <a:cxn ang="0">
                        <a:pos x="0" y="14"/>
                      </a:cxn>
                      <a:cxn ang="0">
                        <a:pos x="0" y="15"/>
                      </a:cxn>
                      <a:cxn ang="0">
                        <a:pos x="0" y="16"/>
                      </a:cxn>
                      <a:cxn ang="0">
                        <a:pos x="3" y="18"/>
                      </a:cxn>
                      <a:cxn ang="0">
                        <a:pos x="5" y="19"/>
                      </a:cxn>
                      <a:cxn ang="0">
                        <a:pos x="8" y="19"/>
                      </a:cxn>
                      <a:cxn ang="0">
                        <a:pos x="10" y="20"/>
                      </a:cxn>
                      <a:cxn ang="0">
                        <a:pos x="12" y="21"/>
                      </a:cxn>
                      <a:cxn ang="0">
                        <a:pos x="13" y="23"/>
                      </a:cxn>
                      <a:cxn ang="0">
                        <a:pos x="14" y="24"/>
                      </a:cxn>
                      <a:cxn ang="0">
                        <a:pos x="13" y="25"/>
                      </a:cxn>
                      <a:cxn ang="0">
                        <a:pos x="13" y="25"/>
                      </a:cxn>
                      <a:cxn ang="0">
                        <a:pos x="12" y="25"/>
                      </a:cxn>
                      <a:cxn ang="0">
                        <a:pos x="10" y="25"/>
                      </a:cxn>
                      <a:cxn ang="0">
                        <a:pos x="9" y="25"/>
                      </a:cxn>
                      <a:cxn ang="0">
                        <a:pos x="8" y="26"/>
                      </a:cxn>
                      <a:cxn ang="0">
                        <a:pos x="8" y="28"/>
                      </a:cxn>
                      <a:cxn ang="0">
                        <a:pos x="9" y="28"/>
                      </a:cxn>
                      <a:cxn ang="0">
                        <a:pos x="10" y="29"/>
                      </a:cxn>
                      <a:cxn ang="0">
                        <a:pos x="12" y="29"/>
                      </a:cxn>
                      <a:cxn ang="0">
                        <a:pos x="13" y="29"/>
                      </a:cxn>
                      <a:cxn ang="0">
                        <a:pos x="13" y="30"/>
                      </a:cxn>
                      <a:cxn ang="0">
                        <a:pos x="13" y="33"/>
                      </a:cxn>
                      <a:cxn ang="0">
                        <a:pos x="13" y="34"/>
                      </a:cxn>
                      <a:cxn ang="0">
                        <a:pos x="13" y="36"/>
                      </a:cxn>
                      <a:cxn ang="0">
                        <a:pos x="13" y="38"/>
                      </a:cxn>
                      <a:cxn ang="0">
                        <a:pos x="14" y="39"/>
                      </a:cxn>
                      <a:cxn ang="0">
                        <a:pos x="17" y="40"/>
                      </a:cxn>
                      <a:cxn ang="0">
                        <a:pos x="19" y="41"/>
                      </a:cxn>
                    </a:cxnLst>
                    <a:rect l="0" t="0" r="r" b="b"/>
                    <a:pathLst>
                      <a:path w="54" h="41">
                        <a:moveTo>
                          <a:pt x="54" y="20"/>
                        </a:moveTo>
                        <a:lnTo>
                          <a:pt x="53" y="20"/>
                        </a:lnTo>
                        <a:lnTo>
                          <a:pt x="51" y="18"/>
                        </a:lnTo>
                        <a:lnTo>
                          <a:pt x="50" y="15"/>
                        </a:lnTo>
                        <a:lnTo>
                          <a:pt x="49" y="13"/>
                        </a:lnTo>
                        <a:lnTo>
                          <a:pt x="48" y="11"/>
                        </a:lnTo>
                        <a:lnTo>
                          <a:pt x="46" y="10"/>
                        </a:lnTo>
                        <a:lnTo>
                          <a:pt x="44" y="9"/>
                        </a:lnTo>
                        <a:lnTo>
                          <a:pt x="40" y="8"/>
                        </a:lnTo>
                        <a:lnTo>
                          <a:pt x="39" y="8"/>
                        </a:lnTo>
                        <a:lnTo>
                          <a:pt x="38" y="6"/>
                        </a:lnTo>
                        <a:lnTo>
                          <a:pt x="36" y="6"/>
                        </a:lnTo>
                        <a:lnTo>
                          <a:pt x="38" y="5"/>
                        </a:lnTo>
                        <a:lnTo>
                          <a:pt x="39" y="4"/>
                        </a:lnTo>
                        <a:lnTo>
                          <a:pt x="40" y="4"/>
                        </a:lnTo>
                        <a:lnTo>
                          <a:pt x="40" y="3"/>
                        </a:lnTo>
                        <a:lnTo>
                          <a:pt x="40" y="1"/>
                        </a:lnTo>
                        <a:lnTo>
                          <a:pt x="40" y="1"/>
                        </a:lnTo>
                        <a:lnTo>
                          <a:pt x="38" y="0"/>
                        </a:lnTo>
                        <a:lnTo>
                          <a:pt x="35" y="0"/>
                        </a:lnTo>
                        <a:lnTo>
                          <a:pt x="33" y="3"/>
                        </a:lnTo>
                        <a:lnTo>
                          <a:pt x="30" y="4"/>
                        </a:lnTo>
                        <a:lnTo>
                          <a:pt x="28" y="6"/>
                        </a:lnTo>
                        <a:lnTo>
                          <a:pt x="25" y="8"/>
                        </a:lnTo>
                        <a:lnTo>
                          <a:pt x="18" y="9"/>
                        </a:lnTo>
                        <a:lnTo>
                          <a:pt x="9" y="10"/>
                        </a:lnTo>
                        <a:lnTo>
                          <a:pt x="2" y="13"/>
                        </a:lnTo>
                        <a:lnTo>
                          <a:pt x="0" y="14"/>
                        </a:lnTo>
                        <a:lnTo>
                          <a:pt x="0" y="15"/>
                        </a:lnTo>
                        <a:lnTo>
                          <a:pt x="0" y="16"/>
                        </a:lnTo>
                        <a:lnTo>
                          <a:pt x="3" y="18"/>
                        </a:lnTo>
                        <a:lnTo>
                          <a:pt x="5" y="19"/>
                        </a:lnTo>
                        <a:lnTo>
                          <a:pt x="8" y="19"/>
                        </a:lnTo>
                        <a:lnTo>
                          <a:pt x="10" y="20"/>
                        </a:lnTo>
                        <a:lnTo>
                          <a:pt x="12" y="21"/>
                        </a:lnTo>
                        <a:lnTo>
                          <a:pt x="13" y="23"/>
                        </a:lnTo>
                        <a:lnTo>
                          <a:pt x="14" y="24"/>
                        </a:lnTo>
                        <a:lnTo>
                          <a:pt x="13" y="25"/>
                        </a:lnTo>
                        <a:lnTo>
                          <a:pt x="13" y="25"/>
                        </a:lnTo>
                        <a:lnTo>
                          <a:pt x="12" y="25"/>
                        </a:lnTo>
                        <a:lnTo>
                          <a:pt x="10" y="25"/>
                        </a:lnTo>
                        <a:lnTo>
                          <a:pt x="9" y="25"/>
                        </a:lnTo>
                        <a:lnTo>
                          <a:pt x="8" y="26"/>
                        </a:lnTo>
                        <a:lnTo>
                          <a:pt x="8" y="28"/>
                        </a:lnTo>
                        <a:lnTo>
                          <a:pt x="9" y="28"/>
                        </a:lnTo>
                        <a:lnTo>
                          <a:pt x="10" y="29"/>
                        </a:lnTo>
                        <a:lnTo>
                          <a:pt x="12" y="29"/>
                        </a:lnTo>
                        <a:lnTo>
                          <a:pt x="13" y="29"/>
                        </a:lnTo>
                        <a:lnTo>
                          <a:pt x="13" y="30"/>
                        </a:lnTo>
                        <a:lnTo>
                          <a:pt x="13" y="33"/>
                        </a:lnTo>
                        <a:lnTo>
                          <a:pt x="13" y="34"/>
                        </a:lnTo>
                        <a:lnTo>
                          <a:pt x="13" y="36"/>
                        </a:lnTo>
                        <a:lnTo>
                          <a:pt x="13" y="38"/>
                        </a:lnTo>
                        <a:lnTo>
                          <a:pt x="14" y="39"/>
                        </a:lnTo>
                        <a:lnTo>
                          <a:pt x="17" y="40"/>
                        </a:lnTo>
                        <a:lnTo>
                          <a:pt x="19" y="4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3" name="Freeform 805"/>
                  <p:cNvSpPr>
                    <a:spLocks/>
                  </p:cNvSpPr>
                  <p:nvPr/>
                </p:nvSpPr>
                <p:spPr bwMode="auto">
                  <a:xfrm>
                    <a:off x="3249" y="3697"/>
                    <a:ext cx="149" cy="115"/>
                  </a:xfrm>
                  <a:custGeom>
                    <a:avLst/>
                    <a:gdLst/>
                    <a:ahLst/>
                    <a:cxnLst>
                      <a:cxn ang="0">
                        <a:pos x="138" y="16"/>
                      </a:cxn>
                      <a:cxn ang="0">
                        <a:pos x="137" y="11"/>
                      </a:cxn>
                      <a:cxn ang="0">
                        <a:pos x="142" y="8"/>
                      </a:cxn>
                      <a:cxn ang="0">
                        <a:pos x="139" y="15"/>
                      </a:cxn>
                      <a:cxn ang="0">
                        <a:pos x="147" y="20"/>
                      </a:cxn>
                      <a:cxn ang="0">
                        <a:pos x="146" y="26"/>
                      </a:cxn>
                      <a:cxn ang="0">
                        <a:pos x="131" y="28"/>
                      </a:cxn>
                      <a:cxn ang="0">
                        <a:pos x="133" y="32"/>
                      </a:cxn>
                      <a:cxn ang="0">
                        <a:pos x="128" y="33"/>
                      </a:cxn>
                      <a:cxn ang="0">
                        <a:pos x="126" y="37"/>
                      </a:cxn>
                      <a:cxn ang="0">
                        <a:pos x="123" y="33"/>
                      </a:cxn>
                      <a:cxn ang="0">
                        <a:pos x="120" y="28"/>
                      </a:cxn>
                      <a:cxn ang="0">
                        <a:pos x="125" y="25"/>
                      </a:cxn>
                      <a:cxn ang="0">
                        <a:pos x="117" y="22"/>
                      </a:cxn>
                      <a:cxn ang="0">
                        <a:pos x="113" y="18"/>
                      </a:cxn>
                      <a:cxn ang="0">
                        <a:pos x="107" y="18"/>
                      </a:cxn>
                      <a:cxn ang="0">
                        <a:pos x="101" y="16"/>
                      </a:cxn>
                      <a:cxn ang="0">
                        <a:pos x="96" y="20"/>
                      </a:cxn>
                      <a:cxn ang="0">
                        <a:pos x="110" y="47"/>
                      </a:cxn>
                      <a:cxn ang="0">
                        <a:pos x="111" y="52"/>
                      </a:cxn>
                      <a:cxn ang="0">
                        <a:pos x="117" y="62"/>
                      </a:cxn>
                      <a:cxn ang="0">
                        <a:pos x="125" y="81"/>
                      </a:cxn>
                      <a:cxn ang="0">
                        <a:pos x="121" y="83"/>
                      </a:cxn>
                      <a:cxn ang="0">
                        <a:pos x="120" y="88"/>
                      </a:cxn>
                      <a:cxn ang="0">
                        <a:pos x="122" y="90"/>
                      </a:cxn>
                      <a:cxn ang="0">
                        <a:pos x="118" y="88"/>
                      </a:cxn>
                      <a:cxn ang="0">
                        <a:pos x="123" y="96"/>
                      </a:cxn>
                      <a:cxn ang="0">
                        <a:pos x="128" y="100"/>
                      </a:cxn>
                      <a:cxn ang="0">
                        <a:pos x="130" y="105"/>
                      </a:cxn>
                      <a:cxn ang="0">
                        <a:pos x="130" y="110"/>
                      </a:cxn>
                      <a:cxn ang="0">
                        <a:pos x="123" y="105"/>
                      </a:cxn>
                      <a:cxn ang="0">
                        <a:pos x="117" y="102"/>
                      </a:cxn>
                      <a:cxn ang="0">
                        <a:pos x="110" y="92"/>
                      </a:cxn>
                      <a:cxn ang="0">
                        <a:pos x="105" y="90"/>
                      </a:cxn>
                      <a:cxn ang="0">
                        <a:pos x="102" y="78"/>
                      </a:cxn>
                      <a:cxn ang="0">
                        <a:pos x="92" y="80"/>
                      </a:cxn>
                      <a:cxn ang="0">
                        <a:pos x="86" y="88"/>
                      </a:cxn>
                      <a:cxn ang="0">
                        <a:pos x="85" y="92"/>
                      </a:cxn>
                      <a:cxn ang="0">
                        <a:pos x="82" y="96"/>
                      </a:cxn>
                      <a:cxn ang="0">
                        <a:pos x="83" y="108"/>
                      </a:cxn>
                      <a:cxn ang="0">
                        <a:pos x="83" y="113"/>
                      </a:cxn>
                      <a:cxn ang="0">
                        <a:pos x="80" y="108"/>
                      </a:cxn>
                      <a:cxn ang="0">
                        <a:pos x="73" y="103"/>
                      </a:cxn>
                      <a:cxn ang="0">
                        <a:pos x="71" y="81"/>
                      </a:cxn>
                      <a:cxn ang="0">
                        <a:pos x="60" y="73"/>
                      </a:cxn>
                      <a:cxn ang="0">
                        <a:pos x="60" y="66"/>
                      </a:cxn>
                      <a:cxn ang="0">
                        <a:pos x="46" y="63"/>
                      </a:cxn>
                      <a:cxn ang="0">
                        <a:pos x="45" y="83"/>
                      </a:cxn>
                      <a:cxn ang="0">
                        <a:pos x="41" y="87"/>
                      </a:cxn>
                      <a:cxn ang="0">
                        <a:pos x="36" y="81"/>
                      </a:cxn>
                      <a:cxn ang="0">
                        <a:pos x="28" y="81"/>
                      </a:cxn>
                      <a:cxn ang="0">
                        <a:pos x="30" y="70"/>
                      </a:cxn>
                      <a:cxn ang="0">
                        <a:pos x="26" y="68"/>
                      </a:cxn>
                      <a:cxn ang="0">
                        <a:pos x="21" y="60"/>
                      </a:cxn>
                      <a:cxn ang="0">
                        <a:pos x="23" y="43"/>
                      </a:cxn>
                      <a:cxn ang="0">
                        <a:pos x="17" y="18"/>
                      </a:cxn>
                      <a:cxn ang="0">
                        <a:pos x="2" y="11"/>
                      </a:cxn>
                      <a:cxn ang="0">
                        <a:pos x="1" y="5"/>
                      </a:cxn>
                    </a:cxnLst>
                    <a:rect l="0" t="0" r="r" b="b"/>
                    <a:pathLst>
                      <a:path w="149" h="115">
                        <a:moveTo>
                          <a:pt x="132" y="13"/>
                        </a:moveTo>
                        <a:lnTo>
                          <a:pt x="134" y="15"/>
                        </a:lnTo>
                        <a:lnTo>
                          <a:pt x="136" y="16"/>
                        </a:lnTo>
                        <a:lnTo>
                          <a:pt x="137" y="16"/>
                        </a:lnTo>
                        <a:lnTo>
                          <a:pt x="138" y="16"/>
                        </a:lnTo>
                        <a:lnTo>
                          <a:pt x="139" y="16"/>
                        </a:lnTo>
                        <a:lnTo>
                          <a:pt x="138" y="15"/>
                        </a:lnTo>
                        <a:lnTo>
                          <a:pt x="138" y="13"/>
                        </a:lnTo>
                        <a:lnTo>
                          <a:pt x="137" y="12"/>
                        </a:lnTo>
                        <a:lnTo>
                          <a:pt x="137" y="11"/>
                        </a:lnTo>
                        <a:lnTo>
                          <a:pt x="137" y="10"/>
                        </a:lnTo>
                        <a:lnTo>
                          <a:pt x="138" y="8"/>
                        </a:lnTo>
                        <a:lnTo>
                          <a:pt x="139" y="8"/>
                        </a:lnTo>
                        <a:lnTo>
                          <a:pt x="141" y="7"/>
                        </a:lnTo>
                        <a:lnTo>
                          <a:pt x="142" y="8"/>
                        </a:lnTo>
                        <a:lnTo>
                          <a:pt x="142" y="8"/>
                        </a:lnTo>
                        <a:lnTo>
                          <a:pt x="142" y="10"/>
                        </a:lnTo>
                        <a:lnTo>
                          <a:pt x="142" y="11"/>
                        </a:lnTo>
                        <a:lnTo>
                          <a:pt x="141" y="13"/>
                        </a:lnTo>
                        <a:lnTo>
                          <a:pt x="139" y="15"/>
                        </a:lnTo>
                        <a:lnTo>
                          <a:pt x="139" y="15"/>
                        </a:lnTo>
                        <a:lnTo>
                          <a:pt x="141" y="15"/>
                        </a:lnTo>
                        <a:lnTo>
                          <a:pt x="142" y="16"/>
                        </a:lnTo>
                        <a:lnTo>
                          <a:pt x="144" y="17"/>
                        </a:lnTo>
                        <a:lnTo>
                          <a:pt x="147" y="20"/>
                        </a:lnTo>
                        <a:lnTo>
                          <a:pt x="148" y="21"/>
                        </a:lnTo>
                        <a:lnTo>
                          <a:pt x="149" y="22"/>
                        </a:lnTo>
                        <a:lnTo>
                          <a:pt x="149" y="23"/>
                        </a:lnTo>
                        <a:lnTo>
                          <a:pt x="148" y="25"/>
                        </a:lnTo>
                        <a:lnTo>
                          <a:pt x="146" y="26"/>
                        </a:lnTo>
                        <a:lnTo>
                          <a:pt x="142" y="26"/>
                        </a:lnTo>
                        <a:lnTo>
                          <a:pt x="138" y="27"/>
                        </a:lnTo>
                        <a:lnTo>
                          <a:pt x="136" y="27"/>
                        </a:lnTo>
                        <a:lnTo>
                          <a:pt x="133" y="27"/>
                        </a:lnTo>
                        <a:lnTo>
                          <a:pt x="131" y="28"/>
                        </a:lnTo>
                        <a:lnTo>
                          <a:pt x="131" y="30"/>
                        </a:lnTo>
                        <a:lnTo>
                          <a:pt x="131" y="30"/>
                        </a:lnTo>
                        <a:lnTo>
                          <a:pt x="132" y="31"/>
                        </a:lnTo>
                        <a:lnTo>
                          <a:pt x="133" y="32"/>
                        </a:lnTo>
                        <a:lnTo>
                          <a:pt x="133" y="32"/>
                        </a:lnTo>
                        <a:lnTo>
                          <a:pt x="133" y="33"/>
                        </a:lnTo>
                        <a:lnTo>
                          <a:pt x="132" y="33"/>
                        </a:lnTo>
                        <a:lnTo>
                          <a:pt x="131" y="33"/>
                        </a:lnTo>
                        <a:lnTo>
                          <a:pt x="128" y="33"/>
                        </a:lnTo>
                        <a:lnTo>
                          <a:pt x="128" y="33"/>
                        </a:lnTo>
                        <a:lnTo>
                          <a:pt x="127" y="35"/>
                        </a:lnTo>
                        <a:lnTo>
                          <a:pt x="128" y="36"/>
                        </a:lnTo>
                        <a:lnTo>
                          <a:pt x="128" y="37"/>
                        </a:lnTo>
                        <a:lnTo>
                          <a:pt x="127" y="37"/>
                        </a:lnTo>
                        <a:lnTo>
                          <a:pt x="126" y="37"/>
                        </a:lnTo>
                        <a:lnTo>
                          <a:pt x="126" y="36"/>
                        </a:lnTo>
                        <a:lnTo>
                          <a:pt x="125" y="35"/>
                        </a:lnTo>
                        <a:lnTo>
                          <a:pt x="125" y="35"/>
                        </a:lnTo>
                        <a:lnTo>
                          <a:pt x="123" y="33"/>
                        </a:lnTo>
                        <a:lnTo>
                          <a:pt x="123" y="33"/>
                        </a:lnTo>
                        <a:lnTo>
                          <a:pt x="122" y="33"/>
                        </a:lnTo>
                        <a:lnTo>
                          <a:pt x="121" y="32"/>
                        </a:lnTo>
                        <a:lnTo>
                          <a:pt x="120" y="31"/>
                        </a:lnTo>
                        <a:lnTo>
                          <a:pt x="120" y="30"/>
                        </a:lnTo>
                        <a:lnTo>
                          <a:pt x="120" y="28"/>
                        </a:lnTo>
                        <a:lnTo>
                          <a:pt x="121" y="28"/>
                        </a:lnTo>
                        <a:lnTo>
                          <a:pt x="122" y="27"/>
                        </a:lnTo>
                        <a:lnTo>
                          <a:pt x="123" y="27"/>
                        </a:lnTo>
                        <a:lnTo>
                          <a:pt x="125" y="26"/>
                        </a:lnTo>
                        <a:lnTo>
                          <a:pt x="125" y="25"/>
                        </a:lnTo>
                        <a:lnTo>
                          <a:pt x="125" y="23"/>
                        </a:lnTo>
                        <a:lnTo>
                          <a:pt x="123" y="23"/>
                        </a:lnTo>
                        <a:lnTo>
                          <a:pt x="121" y="23"/>
                        </a:lnTo>
                        <a:lnTo>
                          <a:pt x="120" y="22"/>
                        </a:lnTo>
                        <a:lnTo>
                          <a:pt x="117" y="22"/>
                        </a:lnTo>
                        <a:lnTo>
                          <a:pt x="117" y="22"/>
                        </a:lnTo>
                        <a:lnTo>
                          <a:pt x="116" y="23"/>
                        </a:lnTo>
                        <a:lnTo>
                          <a:pt x="116" y="23"/>
                        </a:lnTo>
                        <a:lnTo>
                          <a:pt x="115" y="25"/>
                        </a:lnTo>
                        <a:lnTo>
                          <a:pt x="113" y="18"/>
                        </a:lnTo>
                        <a:lnTo>
                          <a:pt x="112" y="17"/>
                        </a:lnTo>
                        <a:lnTo>
                          <a:pt x="111" y="17"/>
                        </a:lnTo>
                        <a:lnTo>
                          <a:pt x="110" y="17"/>
                        </a:lnTo>
                        <a:lnTo>
                          <a:pt x="108" y="17"/>
                        </a:lnTo>
                        <a:lnTo>
                          <a:pt x="107" y="18"/>
                        </a:lnTo>
                        <a:lnTo>
                          <a:pt x="106" y="18"/>
                        </a:lnTo>
                        <a:lnTo>
                          <a:pt x="105" y="18"/>
                        </a:lnTo>
                        <a:lnTo>
                          <a:pt x="103" y="18"/>
                        </a:lnTo>
                        <a:lnTo>
                          <a:pt x="102" y="17"/>
                        </a:lnTo>
                        <a:lnTo>
                          <a:pt x="101" y="16"/>
                        </a:lnTo>
                        <a:lnTo>
                          <a:pt x="101" y="15"/>
                        </a:lnTo>
                        <a:lnTo>
                          <a:pt x="100" y="13"/>
                        </a:lnTo>
                        <a:lnTo>
                          <a:pt x="98" y="13"/>
                        </a:lnTo>
                        <a:lnTo>
                          <a:pt x="97" y="15"/>
                        </a:lnTo>
                        <a:lnTo>
                          <a:pt x="96" y="20"/>
                        </a:lnTo>
                        <a:lnTo>
                          <a:pt x="98" y="26"/>
                        </a:lnTo>
                        <a:lnTo>
                          <a:pt x="103" y="33"/>
                        </a:lnTo>
                        <a:lnTo>
                          <a:pt x="108" y="41"/>
                        </a:lnTo>
                        <a:lnTo>
                          <a:pt x="110" y="45"/>
                        </a:lnTo>
                        <a:lnTo>
                          <a:pt x="110" y="47"/>
                        </a:lnTo>
                        <a:lnTo>
                          <a:pt x="110" y="48"/>
                        </a:lnTo>
                        <a:lnTo>
                          <a:pt x="110" y="50"/>
                        </a:lnTo>
                        <a:lnTo>
                          <a:pt x="110" y="51"/>
                        </a:lnTo>
                        <a:lnTo>
                          <a:pt x="110" y="52"/>
                        </a:lnTo>
                        <a:lnTo>
                          <a:pt x="111" y="52"/>
                        </a:lnTo>
                        <a:lnTo>
                          <a:pt x="112" y="52"/>
                        </a:lnTo>
                        <a:lnTo>
                          <a:pt x="112" y="52"/>
                        </a:lnTo>
                        <a:lnTo>
                          <a:pt x="115" y="53"/>
                        </a:lnTo>
                        <a:lnTo>
                          <a:pt x="115" y="55"/>
                        </a:lnTo>
                        <a:lnTo>
                          <a:pt x="117" y="62"/>
                        </a:lnTo>
                        <a:lnTo>
                          <a:pt x="120" y="72"/>
                        </a:lnTo>
                        <a:lnTo>
                          <a:pt x="123" y="80"/>
                        </a:lnTo>
                        <a:lnTo>
                          <a:pt x="123" y="80"/>
                        </a:lnTo>
                        <a:lnTo>
                          <a:pt x="125" y="81"/>
                        </a:lnTo>
                        <a:lnTo>
                          <a:pt x="125" y="81"/>
                        </a:lnTo>
                        <a:lnTo>
                          <a:pt x="125" y="82"/>
                        </a:lnTo>
                        <a:lnTo>
                          <a:pt x="125" y="83"/>
                        </a:lnTo>
                        <a:lnTo>
                          <a:pt x="123" y="83"/>
                        </a:lnTo>
                        <a:lnTo>
                          <a:pt x="122" y="83"/>
                        </a:lnTo>
                        <a:lnTo>
                          <a:pt x="121" y="83"/>
                        </a:lnTo>
                        <a:lnTo>
                          <a:pt x="121" y="83"/>
                        </a:lnTo>
                        <a:lnTo>
                          <a:pt x="120" y="83"/>
                        </a:lnTo>
                        <a:lnTo>
                          <a:pt x="120" y="85"/>
                        </a:lnTo>
                        <a:lnTo>
                          <a:pt x="120" y="87"/>
                        </a:lnTo>
                        <a:lnTo>
                          <a:pt x="120" y="88"/>
                        </a:lnTo>
                        <a:lnTo>
                          <a:pt x="120" y="88"/>
                        </a:lnTo>
                        <a:lnTo>
                          <a:pt x="121" y="88"/>
                        </a:lnTo>
                        <a:lnTo>
                          <a:pt x="122" y="87"/>
                        </a:lnTo>
                        <a:lnTo>
                          <a:pt x="122" y="88"/>
                        </a:lnTo>
                        <a:lnTo>
                          <a:pt x="122" y="90"/>
                        </a:lnTo>
                        <a:lnTo>
                          <a:pt x="121" y="91"/>
                        </a:lnTo>
                        <a:lnTo>
                          <a:pt x="121" y="90"/>
                        </a:lnTo>
                        <a:lnTo>
                          <a:pt x="120" y="90"/>
                        </a:lnTo>
                        <a:lnTo>
                          <a:pt x="120" y="90"/>
                        </a:lnTo>
                        <a:lnTo>
                          <a:pt x="118" y="88"/>
                        </a:lnTo>
                        <a:lnTo>
                          <a:pt x="118" y="88"/>
                        </a:lnTo>
                        <a:lnTo>
                          <a:pt x="120" y="90"/>
                        </a:lnTo>
                        <a:lnTo>
                          <a:pt x="120" y="92"/>
                        </a:lnTo>
                        <a:lnTo>
                          <a:pt x="121" y="95"/>
                        </a:lnTo>
                        <a:lnTo>
                          <a:pt x="123" y="96"/>
                        </a:lnTo>
                        <a:lnTo>
                          <a:pt x="125" y="96"/>
                        </a:lnTo>
                        <a:lnTo>
                          <a:pt x="127" y="97"/>
                        </a:lnTo>
                        <a:lnTo>
                          <a:pt x="128" y="98"/>
                        </a:lnTo>
                        <a:lnTo>
                          <a:pt x="128" y="100"/>
                        </a:lnTo>
                        <a:lnTo>
                          <a:pt x="128" y="100"/>
                        </a:lnTo>
                        <a:lnTo>
                          <a:pt x="127" y="101"/>
                        </a:lnTo>
                        <a:lnTo>
                          <a:pt x="127" y="102"/>
                        </a:lnTo>
                        <a:lnTo>
                          <a:pt x="127" y="103"/>
                        </a:lnTo>
                        <a:lnTo>
                          <a:pt x="128" y="103"/>
                        </a:lnTo>
                        <a:lnTo>
                          <a:pt x="130" y="105"/>
                        </a:lnTo>
                        <a:lnTo>
                          <a:pt x="131" y="105"/>
                        </a:lnTo>
                        <a:lnTo>
                          <a:pt x="132" y="106"/>
                        </a:lnTo>
                        <a:lnTo>
                          <a:pt x="133" y="107"/>
                        </a:lnTo>
                        <a:lnTo>
                          <a:pt x="132" y="108"/>
                        </a:lnTo>
                        <a:lnTo>
                          <a:pt x="130" y="110"/>
                        </a:lnTo>
                        <a:lnTo>
                          <a:pt x="127" y="110"/>
                        </a:lnTo>
                        <a:lnTo>
                          <a:pt x="126" y="110"/>
                        </a:lnTo>
                        <a:lnTo>
                          <a:pt x="125" y="108"/>
                        </a:lnTo>
                        <a:lnTo>
                          <a:pt x="123" y="106"/>
                        </a:lnTo>
                        <a:lnTo>
                          <a:pt x="123" y="105"/>
                        </a:lnTo>
                        <a:lnTo>
                          <a:pt x="122" y="103"/>
                        </a:lnTo>
                        <a:lnTo>
                          <a:pt x="121" y="102"/>
                        </a:lnTo>
                        <a:lnTo>
                          <a:pt x="120" y="102"/>
                        </a:lnTo>
                        <a:lnTo>
                          <a:pt x="118" y="102"/>
                        </a:lnTo>
                        <a:lnTo>
                          <a:pt x="117" y="102"/>
                        </a:lnTo>
                        <a:lnTo>
                          <a:pt x="116" y="102"/>
                        </a:lnTo>
                        <a:lnTo>
                          <a:pt x="115" y="101"/>
                        </a:lnTo>
                        <a:lnTo>
                          <a:pt x="113" y="97"/>
                        </a:lnTo>
                        <a:lnTo>
                          <a:pt x="112" y="95"/>
                        </a:lnTo>
                        <a:lnTo>
                          <a:pt x="110" y="92"/>
                        </a:lnTo>
                        <a:lnTo>
                          <a:pt x="108" y="90"/>
                        </a:lnTo>
                        <a:lnTo>
                          <a:pt x="107" y="90"/>
                        </a:lnTo>
                        <a:lnTo>
                          <a:pt x="106" y="90"/>
                        </a:lnTo>
                        <a:lnTo>
                          <a:pt x="106" y="90"/>
                        </a:lnTo>
                        <a:lnTo>
                          <a:pt x="105" y="90"/>
                        </a:lnTo>
                        <a:lnTo>
                          <a:pt x="105" y="88"/>
                        </a:lnTo>
                        <a:lnTo>
                          <a:pt x="105" y="86"/>
                        </a:lnTo>
                        <a:lnTo>
                          <a:pt x="105" y="83"/>
                        </a:lnTo>
                        <a:lnTo>
                          <a:pt x="103" y="81"/>
                        </a:lnTo>
                        <a:lnTo>
                          <a:pt x="102" y="78"/>
                        </a:lnTo>
                        <a:lnTo>
                          <a:pt x="101" y="78"/>
                        </a:lnTo>
                        <a:lnTo>
                          <a:pt x="98" y="78"/>
                        </a:lnTo>
                        <a:lnTo>
                          <a:pt x="96" y="78"/>
                        </a:lnTo>
                        <a:lnTo>
                          <a:pt x="93" y="78"/>
                        </a:lnTo>
                        <a:lnTo>
                          <a:pt x="92" y="80"/>
                        </a:lnTo>
                        <a:lnTo>
                          <a:pt x="90" y="81"/>
                        </a:lnTo>
                        <a:lnTo>
                          <a:pt x="87" y="82"/>
                        </a:lnTo>
                        <a:lnTo>
                          <a:pt x="87" y="85"/>
                        </a:lnTo>
                        <a:lnTo>
                          <a:pt x="87" y="87"/>
                        </a:lnTo>
                        <a:lnTo>
                          <a:pt x="86" y="88"/>
                        </a:lnTo>
                        <a:lnTo>
                          <a:pt x="86" y="90"/>
                        </a:lnTo>
                        <a:lnTo>
                          <a:pt x="85" y="91"/>
                        </a:lnTo>
                        <a:lnTo>
                          <a:pt x="85" y="91"/>
                        </a:lnTo>
                        <a:lnTo>
                          <a:pt x="85" y="92"/>
                        </a:lnTo>
                        <a:lnTo>
                          <a:pt x="85" y="92"/>
                        </a:lnTo>
                        <a:lnTo>
                          <a:pt x="86" y="93"/>
                        </a:lnTo>
                        <a:lnTo>
                          <a:pt x="86" y="95"/>
                        </a:lnTo>
                        <a:lnTo>
                          <a:pt x="85" y="96"/>
                        </a:lnTo>
                        <a:lnTo>
                          <a:pt x="83" y="96"/>
                        </a:lnTo>
                        <a:lnTo>
                          <a:pt x="82" y="96"/>
                        </a:lnTo>
                        <a:lnTo>
                          <a:pt x="82" y="97"/>
                        </a:lnTo>
                        <a:lnTo>
                          <a:pt x="82" y="100"/>
                        </a:lnTo>
                        <a:lnTo>
                          <a:pt x="83" y="102"/>
                        </a:lnTo>
                        <a:lnTo>
                          <a:pt x="83" y="105"/>
                        </a:lnTo>
                        <a:lnTo>
                          <a:pt x="83" y="108"/>
                        </a:lnTo>
                        <a:lnTo>
                          <a:pt x="85" y="111"/>
                        </a:lnTo>
                        <a:lnTo>
                          <a:pt x="85" y="113"/>
                        </a:lnTo>
                        <a:lnTo>
                          <a:pt x="83" y="115"/>
                        </a:lnTo>
                        <a:lnTo>
                          <a:pt x="83" y="115"/>
                        </a:lnTo>
                        <a:lnTo>
                          <a:pt x="83" y="113"/>
                        </a:lnTo>
                        <a:lnTo>
                          <a:pt x="82" y="112"/>
                        </a:lnTo>
                        <a:lnTo>
                          <a:pt x="82" y="111"/>
                        </a:lnTo>
                        <a:lnTo>
                          <a:pt x="82" y="110"/>
                        </a:lnTo>
                        <a:lnTo>
                          <a:pt x="82" y="108"/>
                        </a:lnTo>
                        <a:lnTo>
                          <a:pt x="80" y="108"/>
                        </a:lnTo>
                        <a:lnTo>
                          <a:pt x="78" y="107"/>
                        </a:lnTo>
                        <a:lnTo>
                          <a:pt x="76" y="106"/>
                        </a:lnTo>
                        <a:lnTo>
                          <a:pt x="75" y="105"/>
                        </a:lnTo>
                        <a:lnTo>
                          <a:pt x="73" y="103"/>
                        </a:lnTo>
                        <a:lnTo>
                          <a:pt x="73" y="103"/>
                        </a:lnTo>
                        <a:lnTo>
                          <a:pt x="75" y="102"/>
                        </a:lnTo>
                        <a:lnTo>
                          <a:pt x="76" y="102"/>
                        </a:lnTo>
                        <a:lnTo>
                          <a:pt x="76" y="97"/>
                        </a:lnTo>
                        <a:lnTo>
                          <a:pt x="73" y="90"/>
                        </a:lnTo>
                        <a:lnTo>
                          <a:pt x="71" y="81"/>
                        </a:lnTo>
                        <a:lnTo>
                          <a:pt x="66" y="75"/>
                        </a:lnTo>
                        <a:lnTo>
                          <a:pt x="62" y="72"/>
                        </a:lnTo>
                        <a:lnTo>
                          <a:pt x="61" y="72"/>
                        </a:lnTo>
                        <a:lnTo>
                          <a:pt x="61" y="73"/>
                        </a:lnTo>
                        <a:lnTo>
                          <a:pt x="60" y="73"/>
                        </a:lnTo>
                        <a:lnTo>
                          <a:pt x="58" y="72"/>
                        </a:lnTo>
                        <a:lnTo>
                          <a:pt x="58" y="71"/>
                        </a:lnTo>
                        <a:lnTo>
                          <a:pt x="58" y="70"/>
                        </a:lnTo>
                        <a:lnTo>
                          <a:pt x="58" y="67"/>
                        </a:lnTo>
                        <a:lnTo>
                          <a:pt x="60" y="66"/>
                        </a:lnTo>
                        <a:lnTo>
                          <a:pt x="60" y="65"/>
                        </a:lnTo>
                        <a:lnTo>
                          <a:pt x="60" y="63"/>
                        </a:lnTo>
                        <a:lnTo>
                          <a:pt x="58" y="62"/>
                        </a:lnTo>
                        <a:lnTo>
                          <a:pt x="50" y="61"/>
                        </a:lnTo>
                        <a:lnTo>
                          <a:pt x="46" y="63"/>
                        </a:lnTo>
                        <a:lnTo>
                          <a:pt x="45" y="67"/>
                        </a:lnTo>
                        <a:lnTo>
                          <a:pt x="45" y="72"/>
                        </a:lnTo>
                        <a:lnTo>
                          <a:pt x="45" y="78"/>
                        </a:lnTo>
                        <a:lnTo>
                          <a:pt x="45" y="83"/>
                        </a:lnTo>
                        <a:lnTo>
                          <a:pt x="45" y="83"/>
                        </a:lnTo>
                        <a:lnTo>
                          <a:pt x="43" y="85"/>
                        </a:lnTo>
                        <a:lnTo>
                          <a:pt x="42" y="86"/>
                        </a:lnTo>
                        <a:lnTo>
                          <a:pt x="41" y="87"/>
                        </a:lnTo>
                        <a:lnTo>
                          <a:pt x="41" y="87"/>
                        </a:lnTo>
                        <a:lnTo>
                          <a:pt x="41" y="87"/>
                        </a:lnTo>
                        <a:lnTo>
                          <a:pt x="40" y="86"/>
                        </a:lnTo>
                        <a:lnTo>
                          <a:pt x="38" y="85"/>
                        </a:lnTo>
                        <a:lnTo>
                          <a:pt x="37" y="82"/>
                        </a:lnTo>
                        <a:lnTo>
                          <a:pt x="37" y="81"/>
                        </a:lnTo>
                        <a:lnTo>
                          <a:pt x="36" y="81"/>
                        </a:lnTo>
                        <a:lnTo>
                          <a:pt x="35" y="81"/>
                        </a:lnTo>
                        <a:lnTo>
                          <a:pt x="35" y="82"/>
                        </a:lnTo>
                        <a:lnTo>
                          <a:pt x="33" y="82"/>
                        </a:lnTo>
                        <a:lnTo>
                          <a:pt x="30" y="82"/>
                        </a:lnTo>
                        <a:lnTo>
                          <a:pt x="28" y="81"/>
                        </a:lnTo>
                        <a:lnTo>
                          <a:pt x="28" y="78"/>
                        </a:lnTo>
                        <a:lnTo>
                          <a:pt x="28" y="76"/>
                        </a:lnTo>
                        <a:lnTo>
                          <a:pt x="28" y="75"/>
                        </a:lnTo>
                        <a:lnTo>
                          <a:pt x="28" y="72"/>
                        </a:lnTo>
                        <a:lnTo>
                          <a:pt x="30" y="70"/>
                        </a:lnTo>
                        <a:lnTo>
                          <a:pt x="30" y="68"/>
                        </a:lnTo>
                        <a:lnTo>
                          <a:pt x="28" y="67"/>
                        </a:lnTo>
                        <a:lnTo>
                          <a:pt x="27" y="67"/>
                        </a:lnTo>
                        <a:lnTo>
                          <a:pt x="26" y="67"/>
                        </a:lnTo>
                        <a:lnTo>
                          <a:pt x="26" y="68"/>
                        </a:lnTo>
                        <a:lnTo>
                          <a:pt x="25" y="68"/>
                        </a:lnTo>
                        <a:lnTo>
                          <a:pt x="25" y="67"/>
                        </a:lnTo>
                        <a:lnTo>
                          <a:pt x="23" y="65"/>
                        </a:lnTo>
                        <a:lnTo>
                          <a:pt x="22" y="62"/>
                        </a:lnTo>
                        <a:lnTo>
                          <a:pt x="21" y="60"/>
                        </a:lnTo>
                        <a:lnTo>
                          <a:pt x="20" y="56"/>
                        </a:lnTo>
                        <a:lnTo>
                          <a:pt x="18" y="53"/>
                        </a:lnTo>
                        <a:lnTo>
                          <a:pt x="18" y="52"/>
                        </a:lnTo>
                        <a:lnTo>
                          <a:pt x="20" y="47"/>
                        </a:lnTo>
                        <a:lnTo>
                          <a:pt x="23" y="43"/>
                        </a:lnTo>
                        <a:lnTo>
                          <a:pt x="26" y="40"/>
                        </a:lnTo>
                        <a:lnTo>
                          <a:pt x="27" y="35"/>
                        </a:lnTo>
                        <a:lnTo>
                          <a:pt x="23" y="27"/>
                        </a:lnTo>
                        <a:lnTo>
                          <a:pt x="21" y="22"/>
                        </a:lnTo>
                        <a:lnTo>
                          <a:pt x="17" y="18"/>
                        </a:lnTo>
                        <a:lnTo>
                          <a:pt x="13" y="15"/>
                        </a:lnTo>
                        <a:lnTo>
                          <a:pt x="8" y="12"/>
                        </a:lnTo>
                        <a:lnTo>
                          <a:pt x="5" y="10"/>
                        </a:lnTo>
                        <a:lnTo>
                          <a:pt x="3" y="10"/>
                        </a:lnTo>
                        <a:lnTo>
                          <a:pt x="2" y="11"/>
                        </a:lnTo>
                        <a:lnTo>
                          <a:pt x="2" y="12"/>
                        </a:lnTo>
                        <a:lnTo>
                          <a:pt x="1" y="12"/>
                        </a:lnTo>
                        <a:lnTo>
                          <a:pt x="0" y="10"/>
                        </a:lnTo>
                        <a:lnTo>
                          <a:pt x="0" y="7"/>
                        </a:lnTo>
                        <a:lnTo>
                          <a:pt x="1" y="5"/>
                        </a:lnTo>
                        <a:lnTo>
                          <a:pt x="1" y="2"/>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4" name="Freeform 806"/>
                  <p:cNvSpPr>
                    <a:spLocks/>
                  </p:cNvSpPr>
                  <p:nvPr/>
                </p:nvSpPr>
                <p:spPr bwMode="auto">
                  <a:xfrm>
                    <a:off x="3235" y="3649"/>
                    <a:ext cx="142" cy="48"/>
                  </a:xfrm>
                  <a:custGeom>
                    <a:avLst/>
                    <a:gdLst/>
                    <a:ahLst/>
                    <a:cxnLst>
                      <a:cxn ang="0">
                        <a:pos x="13" y="46"/>
                      </a:cxn>
                      <a:cxn ang="0">
                        <a:pos x="6" y="45"/>
                      </a:cxn>
                      <a:cxn ang="0">
                        <a:pos x="1" y="43"/>
                      </a:cxn>
                      <a:cxn ang="0">
                        <a:pos x="1" y="39"/>
                      </a:cxn>
                      <a:cxn ang="0">
                        <a:pos x="5" y="35"/>
                      </a:cxn>
                      <a:cxn ang="0">
                        <a:pos x="10" y="33"/>
                      </a:cxn>
                      <a:cxn ang="0">
                        <a:pos x="14" y="30"/>
                      </a:cxn>
                      <a:cxn ang="0">
                        <a:pos x="16" y="21"/>
                      </a:cxn>
                      <a:cxn ang="0">
                        <a:pos x="19" y="13"/>
                      </a:cxn>
                      <a:cxn ang="0">
                        <a:pos x="21" y="12"/>
                      </a:cxn>
                      <a:cxn ang="0">
                        <a:pos x="25" y="13"/>
                      </a:cxn>
                      <a:cxn ang="0">
                        <a:pos x="30" y="15"/>
                      </a:cxn>
                      <a:cxn ang="0">
                        <a:pos x="36" y="15"/>
                      </a:cxn>
                      <a:cxn ang="0">
                        <a:pos x="40" y="13"/>
                      </a:cxn>
                      <a:cxn ang="0">
                        <a:pos x="42" y="8"/>
                      </a:cxn>
                      <a:cxn ang="0">
                        <a:pos x="45" y="3"/>
                      </a:cxn>
                      <a:cxn ang="0">
                        <a:pos x="50" y="0"/>
                      </a:cxn>
                      <a:cxn ang="0">
                        <a:pos x="65" y="5"/>
                      </a:cxn>
                      <a:cxn ang="0">
                        <a:pos x="85" y="14"/>
                      </a:cxn>
                      <a:cxn ang="0">
                        <a:pos x="100" y="19"/>
                      </a:cxn>
                      <a:cxn ang="0">
                        <a:pos x="114" y="28"/>
                      </a:cxn>
                      <a:cxn ang="0">
                        <a:pos x="124" y="30"/>
                      </a:cxn>
                      <a:cxn ang="0">
                        <a:pos x="126" y="28"/>
                      </a:cxn>
                      <a:cxn ang="0">
                        <a:pos x="124" y="25"/>
                      </a:cxn>
                      <a:cxn ang="0">
                        <a:pos x="119" y="24"/>
                      </a:cxn>
                      <a:cxn ang="0">
                        <a:pos x="117" y="24"/>
                      </a:cxn>
                      <a:cxn ang="0">
                        <a:pos x="127" y="19"/>
                      </a:cxn>
                      <a:cxn ang="0">
                        <a:pos x="140" y="16"/>
                      </a:cxn>
                      <a:cxn ang="0">
                        <a:pos x="142" y="12"/>
                      </a:cxn>
                      <a:cxn ang="0">
                        <a:pos x="139" y="12"/>
                      </a:cxn>
                      <a:cxn ang="0">
                        <a:pos x="137" y="10"/>
                      </a:cxn>
                      <a:cxn ang="0">
                        <a:pos x="135" y="8"/>
                      </a:cxn>
                      <a:cxn ang="0">
                        <a:pos x="132" y="9"/>
                      </a:cxn>
                      <a:cxn ang="0">
                        <a:pos x="131" y="12"/>
                      </a:cxn>
                      <a:cxn ang="0">
                        <a:pos x="129" y="12"/>
                      </a:cxn>
                      <a:cxn ang="0">
                        <a:pos x="129" y="9"/>
                      </a:cxn>
                      <a:cxn ang="0">
                        <a:pos x="129" y="8"/>
                      </a:cxn>
                      <a:cxn ang="0">
                        <a:pos x="125" y="7"/>
                      </a:cxn>
                      <a:cxn ang="0">
                        <a:pos x="124" y="9"/>
                      </a:cxn>
                      <a:cxn ang="0">
                        <a:pos x="122" y="10"/>
                      </a:cxn>
                      <a:cxn ang="0">
                        <a:pos x="121" y="12"/>
                      </a:cxn>
                    </a:cxnLst>
                    <a:rect l="0" t="0" r="r" b="b"/>
                    <a:pathLst>
                      <a:path w="142" h="48">
                        <a:moveTo>
                          <a:pt x="14" y="48"/>
                        </a:moveTo>
                        <a:lnTo>
                          <a:pt x="13" y="46"/>
                        </a:lnTo>
                        <a:lnTo>
                          <a:pt x="10" y="45"/>
                        </a:lnTo>
                        <a:lnTo>
                          <a:pt x="6" y="45"/>
                        </a:lnTo>
                        <a:lnTo>
                          <a:pt x="4" y="44"/>
                        </a:lnTo>
                        <a:lnTo>
                          <a:pt x="1" y="43"/>
                        </a:lnTo>
                        <a:lnTo>
                          <a:pt x="0" y="41"/>
                        </a:lnTo>
                        <a:lnTo>
                          <a:pt x="1" y="39"/>
                        </a:lnTo>
                        <a:lnTo>
                          <a:pt x="3" y="36"/>
                        </a:lnTo>
                        <a:lnTo>
                          <a:pt x="5" y="35"/>
                        </a:lnTo>
                        <a:lnTo>
                          <a:pt x="8" y="34"/>
                        </a:lnTo>
                        <a:lnTo>
                          <a:pt x="10" y="33"/>
                        </a:lnTo>
                        <a:lnTo>
                          <a:pt x="11" y="31"/>
                        </a:lnTo>
                        <a:lnTo>
                          <a:pt x="14" y="30"/>
                        </a:lnTo>
                        <a:lnTo>
                          <a:pt x="15" y="28"/>
                        </a:lnTo>
                        <a:lnTo>
                          <a:pt x="16" y="21"/>
                        </a:lnTo>
                        <a:lnTo>
                          <a:pt x="17" y="16"/>
                        </a:lnTo>
                        <a:lnTo>
                          <a:pt x="19" y="13"/>
                        </a:lnTo>
                        <a:lnTo>
                          <a:pt x="20" y="12"/>
                        </a:lnTo>
                        <a:lnTo>
                          <a:pt x="21" y="12"/>
                        </a:lnTo>
                        <a:lnTo>
                          <a:pt x="22" y="12"/>
                        </a:lnTo>
                        <a:lnTo>
                          <a:pt x="25" y="13"/>
                        </a:lnTo>
                        <a:lnTo>
                          <a:pt x="27" y="14"/>
                        </a:lnTo>
                        <a:lnTo>
                          <a:pt x="30" y="15"/>
                        </a:lnTo>
                        <a:lnTo>
                          <a:pt x="34" y="15"/>
                        </a:lnTo>
                        <a:lnTo>
                          <a:pt x="36" y="15"/>
                        </a:lnTo>
                        <a:lnTo>
                          <a:pt x="37" y="15"/>
                        </a:lnTo>
                        <a:lnTo>
                          <a:pt x="40" y="13"/>
                        </a:lnTo>
                        <a:lnTo>
                          <a:pt x="41" y="10"/>
                        </a:lnTo>
                        <a:lnTo>
                          <a:pt x="42" y="8"/>
                        </a:lnTo>
                        <a:lnTo>
                          <a:pt x="44" y="5"/>
                        </a:lnTo>
                        <a:lnTo>
                          <a:pt x="45" y="3"/>
                        </a:lnTo>
                        <a:lnTo>
                          <a:pt x="46" y="2"/>
                        </a:lnTo>
                        <a:lnTo>
                          <a:pt x="50" y="0"/>
                        </a:lnTo>
                        <a:lnTo>
                          <a:pt x="56" y="2"/>
                        </a:lnTo>
                        <a:lnTo>
                          <a:pt x="65" y="5"/>
                        </a:lnTo>
                        <a:lnTo>
                          <a:pt x="75" y="9"/>
                        </a:lnTo>
                        <a:lnTo>
                          <a:pt x="85" y="14"/>
                        </a:lnTo>
                        <a:lnTo>
                          <a:pt x="94" y="16"/>
                        </a:lnTo>
                        <a:lnTo>
                          <a:pt x="100" y="19"/>
                        </a:lnTo>
                        <a:lnTo>
                          <a:pt x="106" y="23"/>
                        </a:lnTo>
                        <a:lnTo>
                          <a:pt x="114" y="28"/>
                        </a:lnTo>
                        <a:lnTo>
                          <a:pt x="120" y="31"/>
                        </a:lnTo>
                        <a:lnTo>
                          <a:pt x="124" y="30"/>
                        </a:lnTo>
                        <a:lnTo>
                          <a:pt x="126" y="29"/>
                        </a:lnTo>
                        <a:lnTo>
                          <a:pt x="126" y="28"/>
                        </a:lnTo>
                        <a:lnTo>
                          <a:pt x="125" y="26"/>
                        </a:lnTo>
                        <a:lnTo>
                          <a:pt x="124" y="25"/>
                        </a:lnTo>
                        <a:lnTo>
                          <a:pt x="121" y="24"/>
                        </a:lnTo>
                        <a:lnTo>
                          <a:pt x="119" y="24"/>
                        </a:lnTo>
                        <a:lnTo>
                          <a:pt x="117" y="24"/>
                        </a:lnTo>
                        <a:lnTo>
                          <a:pt x="117" y="24"/>
                        </a:lnTo>
                        <a:lnTo>
                          <a:pt x="121" y="21"/>
                        </a:lnTo>
                        <a:lnTo>
                          <a:pt x="127" y="19"/>
                        </a:lnTo>
                        <a:lnTo>
                          <a:pt x="135" y="18"/>
                        </a:lnTo>
                        <a:lnTo>
                          <a:pt x="140" y="16"/>
                        </a:lnTo>
                        <a:lnTo>
                          <a:pt x="142" y="13"/>
                        </a:lnTo>
                        <a:lnTo>
                          <a:pt x="142" y="12"/>
                        </a:lnTo>
                        <a:lnTo>
                          <a:pt x="140" y="12"/>
                        </a:lnTo>
                        <a:lnTo>
                          <a:pt x="139" y="12"/>
                        </a:lnTo>
                        <a:lnTo>
                          <a:pt x="137" y="10"/>
                        </a:lnTo>
                        <a:lnTo>
                          <a:pt x="137" y="10"/>
                        </a:lnTo>
                        <a:lnTo>
                          <a:pt x="136" y="9"/>
                        </a:lnTo>
                        <a:lnTo>
                          <a:pt x="135" y="8"/>
                        </a:lnTo>
                        <a:lnTo>
                          <a:pt x="134" y="8"/>
                        </a:lnTo>
                        <a:lnTo>
                          <a:pt x="132" y="9"/>
                        </a:lnTo>
                        <a:lnTo>
                          <a:pt x="132" y="12"/>
                        </a:lnTo>
                        <a:lnTo>
                          <a:pt x="131" y="12"/>
                        </a:lnTo>
                        <a:lnTo>
                          <a:pt x="130" y="12"/>
                        </a:lnTo>
                        <a:lnTo>
                          <a:pt x="129" y="12"/>
                        </a:lnTo>
                        <a:lnTo>
                          <a:pt x="129" y="10"/>
                        </a:lnTo>
                        <a:lnTo>
                          <a:pt x="129" y="9"/>
                        </a:lnTo>
                        <a:lnTo>
                          <a:pt x="129" y="9"/>
                        </a:lnTo>
                        <a:lnTo>
                          <a:pt x="129" y="8"/>
                        </a:lnTo>
                        <a:lnTo>
                          <a:pt x="127" y="7"/>
                        </a:lnTo>
                        <a:lnTo>
                          <a:pt x="125" y="7"/>
                        </a:lnTo>
                        <a:lnTo>
                          <a:pt x="125" y="8"/>
                        </a:lnTo>
                        <a:lnTo>
                          <a:pt x="124" y="9"/>
                        </a:lnTo>
                        <a:lnTo>
                          <a:pt x="124" y="10"/>
                        </a:lnTo>
                        <a:lnTo>
                          <a:pt x="122" y="10"/>
                        </a:lnTo>
                        <a:lnTo>
                          <a:pt x="122" y="12"/>
                        </a:lnTo>
                        <a:lnTo>
                          <a:pt x="121" y="12"/>
                        </a:lnTo>
                        <a:lnTo>
                          <a:pt x="120" y="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5" name="Freeform 807"/>
                  <p:cNvSpPr>
                    <a:spLocks/>
                  </p:cNvSpPr>
                  <p:nvPr/>
                </p:nvSpPr>
                <p:spPr bwMode="auto">
                  <a:xfrm>
                    <a:off x="3220" y="3618"/>
                    <a:ext cx="135" cy="39"/>
                  </a:xfrm>
                  <a:custGeom>
                    <a:avLst/>
                    <a:gdLst/>
                    <a:ahLst/>
                    <a:cxnLst>
                      <a:cxn ang="0">
                        <a:pos x="132" y="38"/>
                      </a:cxn>
                      <a:cxn ang="0">
                        <a:pos x="127" y="39"/>
                      </a:cxn>
                      <a:cxn ang="0">
                        <a:pos x="126" y="34"/>
                      </a:cxn>
                      <a:cxn ang="0">
                        <a:pos x="125" y="34"/>
                      </a:cxn>
                      <a:cxn ang="0">
                        <a:pos x="121" y="30"/>
                      </a:cxn>
                      <a:cxn ang="0">
                        <a:pos x="119" y="26"/>
                      </a:cxn>
                      <a:cxn ang="0">
                        <a:pos x="116" y="29"/>
                      </a:cxn>
                      <a:cxn ang="0">
                        <a:pos x="112" y="34"/>
                      </a:cxn>
                      <a:cxn ang="0">
                        <a:pos x="110" y="33"/>
                      </a:cxn>
                      <a:cxn ang="0">
                        <a:pos x="106" y="25"/>
                      </a:cxn>
                      <a:cxn ang="0">
                        <a:pos x="101" y="21"/>
                      </a:cxn>
                      <a:cxn ang="0">
                        <a:pos x="101" y="24"/>
                      </a:cxn>
                      <a:cxn ang="0">
                        <a:pos x="100" y="30"/>
                      </a:cxn>
                      <a:cxn ang="0">
                        <a:pos x="95" y="30"/>
                      </a:cxn>
                      <a:cxn ang="0">
                        <a:pos x="90" y="29"/>
                      </a:cxn>
                      <a:cxn ang="0">
                        <a:pos x="87" y="33"/>
                      </a:cxn>
                      <a:cxn ang="0">
                        <a:pos x="82" y="29"/>
                      </a:cxn>
                      <a:cxn ang="0">
                        <a:pos x="74" y="24"/>
                      </a:cxn>
                      <a:cxn ang="0">
                        <a:pos x="65" y="26"/>
                      </a:cxn>
                      <a:cxn ang="0">
                        <a:pos x="65" y="28"/>
                      </a:cxn>
                      <a:cxn ang="0">
                        <a:pos x="69" y="26"/>
                      </a:cxn>
                      <a:cxn ang="0">
                        <a:pos x="66" y="26"/>
                      </a:cxn>
                      <a:cxn ang="0">
                        <a:pos x="61" y="28"/>
                      </a:cxn>
                      <a:cxn ang="0">
                        <a:pos x="59" y="31"/>
                      </a:cxn>
                      <a:cxn ang="0">
                        <a:pos x="55" y="31"/>
                      </a:cxn>
                      <a:cxn ang="0">
                        <a:pos x="49" y="31"/>
                      </a:cxn>
                      <a:cxn ang="0">
                        <a:pos x="42" y="34"/>
                      </a:cxn>
                      <a:cxn ang="0">
                        <a:pos x="36" y="33"/>
                      </a:cxn>
                      <a:cxn ang="0">
                        <a:pos x="39" y="33"/>
                      </a:cxn>
                      <a:cxn ang="0">
                        <a:pos x="37" y="33"/>
                      </a:cxn>
                      <a:cxn ang="0">
                        <a:pos x="34" y="28"/>
                      </a:cxn>
                      <a:cxn ang="0">
                        <a:pos x="32" y="24"/>
                      </a:cxn>
                      <a:cxn ang="0">
                        <a:pos x="31" y="19"/>
                      </a:cxn>
                      <a:cxn ang="0">
                        <a:pos x="29" y="19"/>
                      </a:cxn>
                      <a:cxn ang="0">
                        <a:pos x="31" y="25"/>
                      </a:cxn>
                      <a:cxn ang="0">
                        <a:pos x="28" y="30"/>
                      </a:cxn>
                      <a:cxn ang="0">
                        <a:pos x="19" y="35"/>
                      </a:cxn>
                      <a:cxn ang="0">
                        <a:pos x="14" y="31"/>
                      </a:cxn>
                      <a:cxn ang="0">
                        <a:pos x="16" y="28"/>
                      </a:cxn>
                      <a:cxn ang="0">
                        <a:pos x="15" y="26"/>
                      </a:cxn>
                      <a:cxn ang="0">
                        <a:pos x="15" y="24"/>
                      </a:cxn>
                      <a:cxn ang="0">
                        <a:pos x="16" y="23"/>
                      </a:cxn>
                      <a:cxn ang="0">
                        <a:pos x="14" y="20"/>
                      </a:cxn>
                      <a:cxn ang="0">
                        <a:pos x="15" y="16"/>
                      </a:cxn>
                      <a:cxn ang="0">
                        <a:pos x="13" y="16"/>
                      </a:cxn>
                      <a:cxn ang="0">
                        <a:pos x="10" y="19"/>
                      </a:cxn>
                      <a:cxn ang="0">
                        <a:pos x="9" y="15"/>
                      </a:cxn>
                      <a:cxn ang="0">
                        <a:pos x="10" y="10"/>
                      </a:cxn>
                      <a:cxn ang="0">
                        <a:pos x="6" y="6"/>
                      </a:cxn>
                      <a:cxn ang="0">
                        <a:pos x="3" y="5"/>
                      </a:cxn>
                    </a:cxnLst>
                    <a:rect l="0" t="0" r="r" b="b"/>
                    <a:pathLst>
                      <a:path w="135" h="39">
                        <a:moveTo>
                          <a:pt x="135" y="38"/>
                        </a:moveTo>
                        <a:lnTo>
                          <a:pt x="134" y="38"/>
                        </a:lnTo>
                        <a:lnTo>
                          <a:pt x="132" y="38"/>
                        </a:lnTo>
                        <a:lnTo>
                          <a:pt x="131" y="38"/>
                        </a:lnTo>
                        <a:lnTo>
                          <a:pt x="129" y="39"/>
                        </a:lnTo>
                        <a:lnTo>
                          <a:pt x="127" y="39"/>
                        </a:lnTo>
                        <a:lnTo>
                          <a:pt x="126" y="38"/>
                        </a:lnTo>
                        <a:lnTo>
                          <a:pt x="126" y="36"/>
                        </a:lnTo>
                        <a:lnTo>
                          <a:pt x="126" y="34"/>
                        </a:lnTo>
                        <a:lnTo>
                          <a:pt x="126" y="34"/>
                        </a:lnTo>
                        <a:lnTo>
                          <a:pt x="126" y="34"/>
                        </a:lnTo>
                        <a:lnTo>
                          <a:pt x="125" y="34"/>
                        </a:lnTo>
                        <a:lnTo>
                          <a:pt x="124" y="33"/>
                        </a:lnTo>
                        <a:lnTo>
                          <a:pt x="121" y="31"/>
                        </a:lnTo>
                        <a:lnTo>
                          <a:pt x="121" y="30"/>
                        </a:lnTo>
                        <a:lnTo>
                          <a:pt x="121" y="29"/>
                        </a:lnTo>
                        <a:lnTo>
                          <a:pt x="120" y="28"/>
                        </a:lnTo>
                        <a:lnTo>
                          <a:pt x="119" y="26"/>
                        </a:lnTo>
                        <a:lnTo>
                          <a:pt x="117" y="26"/>
                        </a:lnTo>
                        <a:lnTo>
                          <a:pt x="117" y="26"/>
                        </a:lnTo>
                        <a:lnTo>
                          <a:pt x="116" y="29"/>
                        </a:lnTo>
                        <a:lnTo>
                          <a:pt x="115" y="31"/>
                        </a:lnTo>
                        <a:lnTo>
                          <a:pt x="114" y="33"/>
                        </a:lnTo>
                        <a:lnTo>
                          <a:pt x="112" y="34"/>
                        </a:lnTo>
                        <a:lnTo>
                          <a:pt x="111" y="35"/>
                        </a:lnTo>
                        <a:lnTo>
                          <a:pt x="111" y="34"/>
                        </a:lnTo>
                        <a:lnTo>
                          <a:pt x="110" y="33"/>
                        </a:lnTo>
                        <a:lnTo>
                          <a:pt x="109" y="30"/>
                        </a:lnTo>
                        <a:lnTo>
                          <a:pt x="107" y="28"/>
                        </a:lnTo>
                        <a:lnTo>
                          <a:pt x="106" y="25"/>
                        </a:lnTo>
                        <a:lnTo>
                          <a:pt x="104" y="23"/>
                        </a:lnTo>
                        <a:lnTo>
                          <a:pt x="102" y="21"/>
                        </a:lnTo>
                        <a:lnTo>
                          <a:pt x="101" y="21"/>
                        </a:lnTo>
                        <a:lnTo>
                          <a:pt x="101" y="21"/>
                        </a:lnTo>
                        <a:lnTo>
                          <a:pt x="101" y="23"/>
                        </a:lnTo>
                        <a:lnTo>
                          <a:pt x="101" y="24"/>
                        </a:lnTo>
                        <a:lnTo>
                          <a:pt x="101" y="28"/>
                        </a:lnTo>
                        <a:lnTo>
                          <a:pt x="101" y="29"/>
                        </a:lnTo>
                        <a:lnTo>
                          <a:pt x="100" y="30"/>
                        </a:lnTo>
                        <a:lnTo>
                          <a:pt x="99" y="31"/>
                        </a:lnTo>
                        <a:lnTo>
                          <a:pt x="96" y="30"/>
                        </a:lnTo>
                        <a:lnTo>
                          <a:pt x="95" y="30"/>
                        </a:lnTo>
                        <a:lnTo>
                          <a:pt x="92" y="29"/>
                        </a:lnTo>
                        <a:lnTo>
                          <a:pt x="91" y="28"/>
                        </a:lnTo>
                        <a:lnTo>
                          <a:pt x="90" y="29"/>
                        </a:lnTo>
                        <a:lnTo>
                          <a:pt x="89" y="30"/>
                        </a:lnTo>
                        <a:lnTo>
                          <a:pt x="87" y="31"/>
                        </a:lnTo>
                        <a:lnTo>
                          <a:pt x="87" y="33"/>
                        </a:lnTo>
                        <a:lnTo>
                          <a:pt x="86" y="31"/>
                        </a:lnTo>
                        <a:lnTo>
                          <a:pt x="85" y="30"/>
                        </a:lnTo>
                        <a:lnTo>
                          <a:pt x="82" y="29"/>
                        </a:lnTo>
                        <a:lnTo>
                          <a:pt x="80" y="26"/>
                        </a:lnTo>
                        <a:lnTo>
                          <a:pt x="77" y="25"/>
                        </a:lnTo>
                        <a:lnTo>
                          <a:pt x="74" y="24"/>
                        </a:lnTo>
                        <a:lnTo>
                          <a:pt x="71" y="25"/>
                        </a:lnTo>
                        <a:lnTo>
                          <a:pt x="67" y="25"/>
                        </a:lnTo>
                        <a:lnTo>
                          <a:pt x="65" y="26"/>
                        </a:lnTo>
                        <a:lnTo>
                          <a:pt x="65" y="26"/>
                        </a:lnTo>
                        <a:lnTo>
                          <a:pt x="65" y="28"/>
                        </a:lnTo>
                        <a:lnTo>
                          <a:pt x="65" y="28"/>
                        </a:lnTo>
                        <a:lnTo>
                          <a:pt x="66" y="28"/>
                        </a:lnTo>
                        <a:lnTo>
                          <a:pt x="67" y="26"/>
                        </a:lnTo>
                        <a:lnTo>
                          <a:pt x="69" y="26"/>
                        </a:lnTo>
                        <a:lnTo>
                          <a:pt x="69" y="26"/>
                        </a:lnTo>
                        <a:lnTo>
                          <a:pt x="69" y="26"/>
                        </a:lnTo>
                        <a:lnTo>
                          <a:pt x="66" y="26"/>
                        </a:lnTo>
                        <a:lnTo>
                          <a:pt x="64" y="26"/>
                        </a:lnTo>
                        <a:lnTo>
                          <a:pt x="62" y="26"/>
                        </a:lnTo>
                        <a:lnTo>
                          <a:pt x="61" y="28"/>
                        </a:lnTo>
                        <a:lnTo>
                          <a:pt x="60" y="30"/>
                        </a:lnTo>
                        <a:lnTo>
                          <a:pt x="60" y="31"/>
                        </a:lnTo>
                        <a:lnTo>
                          <a:pt x="59" y="31"/>
                        </a:lnTo>
                        <a:lnTo>
                          <a:pt x="59" y="31"/>
                        </a:lnTo>
                        <a:lnTo>
                          <a:pt x="56" y="31"/>
                        </a:lnTo>
                        <a:lnTo>
                          <a:pt x="55" y="31"/>
                        </a:lnTo>
                        <a:lnTo>
                          <a:pt x="52" y="30"/>
                        </a:lnTo>
                        <a:lnTo>
                          <a:pt x="51" y="30"/>
                        </a:lnTo>
                        <a:lnTo>
                          <a:pt x="49" y="31"/>
                        </a:lnTo>
                        <a:lnTo>
                          <a:pt x="46" y="33"/>
                        </a:lnTo>
                        <a:lnTo>
                          <a:pt x="44" y="34"/>
                        </a:lnTo>
                        <a:lnTo>
                          <a:pt x="42" y="34"/>
                        </a:lnTo>
                        <a:lnTo>
                          <a:pt x="40" y="34"/>
                        </a:lnTo>
                        <a:lnTo>
                          <a:pt x="37" y="33"/>
                        </a:lnTo>
                        <a:lnTo>
                          <a:pt x="36" y="33"/>
                        </a:lnTo>
                        <a:lnTo>
                          <a:pt x="36" y="33"/>
                        </a:lnTo>
                        <a:lnTo>
                          <a:pt x="37" y="33"/>
                        </a:lnTo>
                        <a:lnTo>
                          <a:pt x="39" y="33"/>
                        </a:lnTo>
                        <a:lnTo>
                          <a:pt x="39" y="34"/>
                        </a:lnTo>
                        <a:lnTo>
                          <a:pt x="39" y="34"/>
                        </a:lnTo>
                        <a:lnTo>
                          <a:pt x="37" y="33"/>
                        </a:lnTo>
                        <a:lnTo>
                          <a:pt x="36" y="31"/>
                        </a:lnTo>
                        <a:lnTo>
                          <a:pt x="35" y="29"/>
                        </a:lnTo>
                        <a:lnTo>
                          <a:pt x="34" y="28"/>
                        </a:lnTo>
                        <a:lnTo>
                          <a:pt x="32" y="26"/>
                        </a:lnTo>
                        <a:lnTo>
                          <a:pt x="32" y="25"/>
                        </a:lnTo>
                        <a:lnTo>
                          <a:pt x="32" y="24"/>
                        </a:lnTo>
                        <a:lnTo>
                          <a:pt x="32" y="23"/>
                        </a:lnTo>
                        <a:lnTo>
                          <a:pt x="32" y="20"/>
                        </a:lnTo>
                        <a:lnTo>
                          <a:pt x="31" y="19"/>
                        </a:lnTo>
                        <a:lnTo>
                          <a:pt x="30" y="19"/>
                        </a:lnTo>
                        <a:lnTo>
                          <a:pt x="29" y="19"/>
                        </a:lnTo>
                        <a:lnTo>
                          <a:pt x="29" y="19"/>
                        </a:lnTo>
                        <a:lnTo>
                          <a:pt x="30" y="21"/>
                        </a:lnTo>
                        <a:lnTo>
                          <a:pt x="30" y="23"/>
                        </a:lnTo>
                        <a:lnTo>
                          <a:pt x="31" y="25"/>
                        </a:lnTo>
                        <a:lnTo>
                          <a:pt x="31" y="26"/>
                        </a:lnTo>
                        <a:lnTo>
                          <a:pt x="30" y="28"/>
                        </a:lnTo>
                        <a:lnTo>
                          <a:pt x="28" y="30"/>
                        </a:lnTo>
                        <a:lnTo>
                          <a:pt x="25" y="33"/>
                        </a:lnTo>
                        <a:lnTo>
                          <a:pt x="23" y="34"/>
                        </a:lnTo>
                        <a:lnTo>
                          <a:pt x="19" y="35"/>
                        </a:lnTo>
                        <a:lnTo>
                          <a:pt x="16" y="34"/>
                        </a:lnTo>
                        <a:lnTo>
                          <a:pt x="14" y="33"/>
                        </a:lnTo>
                        <a:lnTo>
                          <a:pt x="14" y="31"/>
                        </a:lnTo>
                        <a:lnTo>
                          <a:pt x="15" y="30"/>
                        </a:lnTo>
                        <a:lnTo>
                          <a:pt x="16" y="29"/>
                        </a:lnTo>
                        <a:lnTo>
                          <a:pt x="16" y="28"/>
                        </a:lnTo>
                        <a:lnTo>
                          <a:pt x="18" y="26"/>
                        </a:lnTo>
                        <a:lnTo>
                          <a:pt x="16" y="26"/>
                        </a:lnTo>
                        <a:lnTo>
                          <a:pt x="15" y="26"/>
                        </a:lnTo>
                        <a:lnTo>
                          <a:pt x="14" y="25"/>
                        </a:lnTo>
                        <a:lnTo>
                          <a:pt x="14" y="25"/>
                        </a:lnTo>
                        <a:lnTo>
                          <a:pt x="15" y="24"/>
                        </a:lnTo>
                        <a:lnTo>
                          <a:pt x="16" y="24"/>
                        </a:lnTo>
                        <a:lnTo>
                          <a:pt x="16" y="24"/>
                        </a:lnTo>
                        <a:lnTo>
                          <a:pt x="16" y="23"/>
                        </a:lnTo>
                        <a:lnTo>
                          <a:pt x="15" y="21"/>
                        </a:lnTo>
                        <a:lnTo>
                          <a:pt x="14" y="20"/>
                        </a:lnTo>
                        <a:lnTo>
                          <a:pt x="14" y="20"/>
                        </a:lnTo>
                        <a:lnTo>
                          <a:pt x="14" y="20"/>
                        </a:lnTo>
                        <a:lnTo>
                          <a:pt x="14" y="19"/>
                        </a:lnTo>
                        <a:lnTo>
                          <a:pt x="15" y="16"/>
                        </a:lnTo>
                        <a:lnTo>
                          <a:pt x="15" y="16"/>
                        </a:lnTo>
                        <a:lnTo>
                          <a:pt x="14" y="15"/>
                        </a:lnTo>
                        <a:lnTo>
                          <a:pt x="13" y="16"/>
                        </a:lnTo>
                        <a:lnTo>
                          <a:pt x="13" y="18"/>
                        </a:lnTo>
                        <a:lnTo>
                          <a:pt x="11" y="19"/>
                        </a:lnTo>
                        <a:lnTo>
                          <a:pt x="10" y="19"/>
                        </a:lnTo>
                        <a:lnTo>
                          <a:pt x="9" y="18"/>
                        </a:lnTo>
                        <a:lnTo>
                          <a:pt x="9" y="16"/>
                        </a:lnTo>
                        <a:lnTo>
                          <a:pt x="9" y="15"/>
                        </a:lnTo>
                        <a:lnTo>
                          <a:pt x="10" y="13"/>
                        </a:lnTo>
                        <a:lnTo>
                          <a:pt x="10" y="11"/>
                        </a:lnTo>
                        <a:lnTo>
                          <a:pt x="10" y="10"/>
                        </a:lnTo>
                        <a:lnTo>
                          <a:pt x="9" y="8"/>
                        </a:lnTo>
                        <a:lnTo>
                          <a:pt x="8" y="6"/>
                        </a:lnTo>
                        <a:lnTo>
                          <a:pt x="6" y="6"/>
                        </a:lnTo>
                        <a:lnTo>
                          <a:pt x="5" y="6"/>
                        </a:lnTo>
                        <a:lnTo>
                          <a:pt x="4" y="5"/>
                        </a:lnTo>
                        <a:lnTo>
                          <a:pt x="3" y="5"/>
                        </a:lnTo>
                        <a:lnTo>
                          <a:pt x="1" y="3"/>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6" name="Freeform 808"/>
                  <p:cNvSpPr>
                    <a:spLocks/>
                  </p:cNvSpPr>
                  <p:nvPr/>
                </p:nvSpPr>
                <p:spPr bwMode="auto">
                  <a:xfrm>
                    <a:off x="3179" y="3563"/>
                    <a:ext cx="61" cy="55"/>
                  </a:xfrm>
                  <a:custGeom>
                    <a:avLst/>
                    <a:gdLst/>
                    <a:ahLst/>
                    <a:cxnLst>
                      <a:cxn ang="0">
                        <a:pos x="40" y="49"/>
                      </a:cxn>
                      <a:cxn ang="0">
                        <a:pos x="37" y="50"/>
                      </a:cxn>
                      <a:cxn ang="0">
                        <a:pos x="32" y="51"/>
                      </a:cxn>
                      <a:cxn ang="0">
                        <a:pos x="30" y="45"/>
                      </a:cxn>
                      <a:cxn ang="0">
                        <a:pos x="32" y="44"/>
                      </a:cxn>
                      <a:cxn ang="0">
                        <a:pos x="35" y="43"/>
                      </a:cxn>
                      <a:cxn ang="0">
                        <a:pos x="36" y="39"/>
                      </a:cxn>
                      <a:cxn ang="0">
                        <a:pos x="40" y="38"/>
                      </a:cxn>
                      <a:cxn ang="0">
                        <a:pos x="39" y="35"/>
                      </a:cxn>
                      <a:cxn ang="0">
                        <a:pos x="39" y="36"/>
                      </a:cxn>
                      <a:cxn ang="0">
                        <a:pos x="41" y="40"/>
                      </a:cxn>
                      <a:cxn ang="0">
                        <a:pos x="42" y="38"/>
                      </a:cxn>
                      <a:cxn ang="0">
                        <a:pos x="46" y="36"/>
                      </a:cxn>
                      <a:cxn ang="0">
                        <a:pos x="50" y="38"/>
                      </a:cxn>
                      <a:cxn ang="0">
                        <a:pos x="51" y="39"/>
                      </a:cxn>
                      <a:cxn ang="0">
                        <a:pos x="52" y="43"/>
                      </a:cxn>
                      <a:cxn ang="0">
                        <a:pos x="55" y="40"/>
                      </a:cxn>
                      <a:cxn ang="0">
                        <a:pos x="56" y="39"/>
                      </a:cxn>
                      <a:cxn ang="0">
                        <a:pos x="60" y="43"/>
                      </a:cxn>
                      <a:cxn ang="0">
                        <a:pos x="61" y="40"/>
                      </a:cxn>
                      <a:cxn ang="0">
                        <a:pos x="60" y="40"/>
                      </a:cxn>
                      <a:cxn ang="0">
                        <a:pos x="57" y="39"/>
                      </a:cxn>
                      <a:cxn ang="0">
                        <a:pos x="57" y="34"/>
                      </a:cxn>
                      <a:cxn ang="0">
                        <a:pos x="56" y="29"/>
                      </a:cxn>
                      <a:cxn ang="0">
                        <a:pos x="51" y="29"/>
                      </a:cxn>
                      <a:cxn ang="0">
                        <a:pos x="52" y="31"/>
                      </a:cxn>
                      <a:cxn ang="0">
                        <a:pos x="47" y="31"/>
                      </a:cxn>
                      <a:cxn ang="0">
                        <a:pos x="45" y="26"/>
                      </a:cxn>
                      <a:cxn ang="0">
                        <a:pos x="42" y="26"/>
                      </a:cxn>
                      <a:cxn ang="0">
                        <a:pos x="42" y="29"/>
                      </a:cxn>
                      <a:cxn ang="0">
                        <a:pos x="41" y="28"/>
                      </a:cxn>
                      <a:cxn ang="0">
                        <a:pos x="37" y="29"/>
                      </a:cxn>
                      <a:cxn ang="0">
                        <a:pos x="39" y="26"/>
                      </a:cxn>
                      <a:cxn ang="0">
                        <a:pos x="36" y="23"/>
                      </a:cxn>
                      <a:cxn ang="0">
                        <a:pos x="35" y="25"/>
                      </a:cxn>
                      <a:cxn ang="0">
                        <a:pos x="34" y="29"/>
                      </a:cxn>
                      <a:cxn ang="0">
                        <a:pos x="32" y="31"/>
                      </a:cxn>
                      <a:cxn ang="0">
                        <a:pos x="34" y="34"/>
                      </a:cxn>
                      <a:cxn ang="0">
                        <a:pos x="31" y="36"/>
                      </a:cxn>
                      <a:cxn ang="0">
                        <a:pos x="29" y="33"/>
                      </a:cxn>
                      <a:cxn ang="0">
                        <a:pos x="27" y="26"/>
                      </a:cxn>
                      <a:cxn ang="0">
                        <a:pos x="17" y="18"/>
                      </a:cxn>
                      <a:cxn ang="0">
                        <a:pos x="14" y="11"/>
                      </a:cxn>
                      <a:cxn ang="0">
                        <a:pos x="15" y="10"/>
                      </a:cxn>
                      <a:cxn ang="0">
                        <a:pos x="10" y="8"/>
                      </a:cxn>
                      <a:cxn ang="0">
                        <a:pos x="6" y="9"/>
                      </a:cxn>
                      <a:cxn ang="0">
                        <a:pos x="0" y="3"/>
                      </a:cxn>
                    </a:cxnLst>
                    <a:rect l="0" t="0" r="r" b="b"/>
                    <a:pathLst>
                      <a:path w="61" h="55">
                        <a:moveTo>
                          <a:pt x="41" y="55"/>
                        </a:moveTo>
                        <a:lnTo>
                          <a:pt x="41" y="51"/>
                        </a:lnTo>
                        <a:lnTo>
                          <a:pt x="40" y="49"/>
                        </a:lnTo>
                        <a:lnTo>
                          <a:pt x="40" y="49"/>
                        </a:lnTo>
                        <a:lnTo>
                          <a:pt x="39" y="50"/>
                        </a:lnTo>
                        <a:lnTo>
                          <a:pt x="37" y="50"/>
                        </a:lnTo>
                        <a:lnTo>
                          <a:pt x="36" y="51"/>
                        </a:lnTo>
                        <a:lnTo>
                          <a:pt x="34" y="51"/>
                        </a:lnTo>
                        <a:lnTo>
                          <a:pt x="32" y="51"/>
                        </a:lnTo>
                        <a:lnTo>
                          <a:pt x="31" y="49"/>
                        </a:lnTo>
                        <a:lnTo>
                          <a:pt x="30" y="46"/>
                        </a:lnTo>
                        <a:lnTo>
                          <a:pt x="30" y="45"/>
                        </a:lnTo>
                        <a:lnTo>
                          <a:pt x="31" y="44"/>
                        </a:lnTo>
                        <a:lnTo>
                          <a:pt x="31" y="44"/>
                        </a:lnTo>
                        <a:lnTo>
                          <a:pt x="32" y="44"/>
                        </a:lnTo>
                        <a:lnTo>
                          <a:pt x="34" y="44"/>
                        </a:lnTo>
                        <a:lnTo>
                          <a:pt x="35" y="44"/>
                        </a:lnTo>
                        <a:lnTo>
                          <a:pt x="35" y="43"/>
                        </a:lnTo>
                        <a:lnTo>
                          <a:pt x="36" y="41"/>
                        </a:lnTo>
                        <a:lnTo>
                          <a:pt x="36" y="40"/>
                        </a:lnTo>
                        <a:lnTo>
                          <a:pt x="36" y="39"/>
                        </a:lnTo>
                        <a:lnTo>
                          <a:pt x="36" y="39"/>
                        </a:lnTo>
                        <a:lnTo>
                          <a:pt x="39" y="39"/>
                        </a:lnTo>
                        <a:lnTo>
                          <a:pt x="40" y="38"/>
                        </a:lnTo>
                        <a:lnTo>
                          <a:pt x="40" y="36"/>
                        </a:lnTo>
                        <a:lnTo>
                          <a:pt x="40" y="36"/>
                        </a:lnTo>
                        <a:lnTo>
                          <a:pt x="39" y="35"/>
                        </a:lnTo>
                        <a:lnTo>
                          <a:pt x="39" y="35"/>
                        </a:lnTo>
                        <a:lnTo>
                          <a:pt x="39" y="35"/>
                        </a:lnTo>
                        <a:lnTo>
                          <a:pt x="39" y="36"/>
                        </a:lnTo>
                        <a:lnTo>
                          <a:pt x="40" y="39"/>
                        </a:lnTo>
                        <a:lnTo>
                          <a:pt x="41" y="40"/>
                        </a:lnTo>
                        <a:lnTo>
                          <a:pt x="41" y="40"/>
                        </a:lnTo>
                        <a:lnTo>
                          <a:pt x="41" y="40"/>
                        </a:lnTo>
                        <a:lnTo>
                          <a:pt x="41" y="39"/>
                        </a:lnTo>
                        <a:lnTo>
                          <a:pt x="42" y="38"/>
                        </a:lnTo>
                        <a:lnTo>
                          <a:pt x="42" y="38"/>
                        </a:lnTo>
                        <a:lnTo>
                          <a:pt x="44" y="36"/>
                        </a:lnTo>
                        <a:lnTo>
                          <a:pt x="46" y="36"/>
                        </a:lnTo>
                        <a:lnTo>
                          <a:pt x="49" y="38"/>
                        </a:lnTo>
                        <a:lnTo>
                          <a:pt x="50" y="38"/>
                        </a:lnTo>
                        <a:lnTo>
                          <a:pt x="50" y="38"/>
                        </a:lnTo>
                        <a:lnTo>
                          <a:pt x="51" y="38"/>
                        </a:lnTo>
                        <a:lnTo>
                          <a:pt x="51" y="38"/>
                        </a:lnTo>
                        <a:lnTo>
                          <a:pt x="51" y="39"/>
                        </a:lnTo>
                        <a:lnTo>
                          <a:pt x="51" y="40"/>
                        </a:lnTo>
                        <a:lnTo>
                          <a:pt x="51" y="43"/>
                        </a:lnTo>
                        <a:lnTo>
                          <a:pt x="52" y="43"/>
                        </a:lnTo>
                        <a:lnTo>
                          <a:pt x="54" y="43"/>
                        </a:lnTo>
                        <a:lnTo>
                          <a:pt x="55" y="43"/>
                        </a:lnTo>
                        <a:lnTo>
                          <a:pt x="55" y="40"/>
                        </a:lnTo>
                        <a:lnTo>
                          <a:pt x="55" y="39"/>
                        </a:lnTo>
                        <a:lnTo>
                          <a:pt x="55" y="39"/>
                        </a:lnTo>
                        <a:lnTo>
                          <a:pt x="56" y="39"/>
                        </a:lnTo>
                        <a:lnTo>
                          <a:pt x="57" y="40"/>
                        </a:lnTo>
                        <a:lnTo>
                          <a:pt x="59" y="41"/>
                        </a:lnTo>
                        <a:lnTo>
                          <a:pt x="60" y="43"/>
                        </a:lnTo>
                        <a:lnTo>
                          <a:pt x="61" y="43"/>
                        </a:lnTo>
                        <a:lnTo>
                          <a:pt x="61" y="43"/>
                        </a:lnTo>
                        <a:lnTo>
                          <a:pt x="61" y="40"/>
                        </a:lnTo>
                        <a:lnTo>
                          <a:pt x="60" y="40"/>
                        </a:lnTo>
                        <a:lnTo>
                          <a:pt x="60" y="40"/>
                        </a:lnTo>
                        <a:lnTo>
                          <a:pt x="60" y="40"/>
                        </a:lnTo>
                        <a:lnTo>
                          <a:pt x="59" y="40"/>
                        </a:lnTo>
                        <a:lnTo>
                          <a:pt x="59" y="40"/>
                        </a:lnTo>
                        <a:lnTo>
                          <a:pt x="57" y="39"/>
                        </a:lnTo>
                        <a:lnTo>
                          <a:pt x="57" y="36"/>
                        </a:lnTo>
                        <a:lnTo>
                          <a:pt x="57" y="35"/>
                        </a:lnTo>
                        <a:lnTo>
                          <a:pt x="57" y="34"/>
                        </a:lnTo>
                        <a:lnTo>
                          <a:pt x="59" y="31"/>
                        </a:lnTo>
                        <a:lnTo>
                          <a:pt x="59" y="30"/>
                        </a:lnTo>
                        <a:lnTo>
                          <a:pt x="56" y="29"/>
                        </a:lnTo>
                        <a:lnTo>
                          <a:pt x="54" y="28"/>
                        </a:lnTo>
                        <a:lnTo>
                          <a:pt x="52" y="28"/>
                        </a:lnTo>
                        <a:lnTo>
                          <a:pt x="51" y="29"/>
                        </a:lnTo>
                        <a:lnTo>
                          <a:pt x="51" y="30"/>
                        </a:lnTo>
                        <a:lnTo>
                          <a:pt x="51" y="31"/>
                        </a:lnTo>
                        <a:lnTo>
                          <a:pt x="52" y="31"/>
                        </a:lnTo>
                        <a:lnTo>
                          <a:pt x="52" y="31"/>
                        </a:lnTo>
                        <a:lnTo>
                          <a:pt x="52" y="31"/>
                        </a:lnTo>
                        <a:lnTo>
                          <a:pt x="47" y="31"/>
                        </a:lnTo>
                        <a:lnTo>
                          <a:pt x="46" y="30"/>
                        </a:lnTo>
                        <a:lnTo>
                          <a:pt x="46" y="28"/>
                        </a:lnTo>
                        <a:lnTo>
                          <a:pt x="45" y="26"/>
                        </a:lnTo>
                        <a:lnTo>
                          <a:pt x="44" y="25"/>
                        </a:lnTo>
                        <a:lnTo>
                          <a:pt x="44" y="26"/>
                        </a:lnTo>
                        <a:lnTo>
                          <a:pt x="42" y="26"/>
                        </a:lnTo>
                        <a:lnTo>
                          <a:pt x="41" y="26"/>
                        </a:lnTo>
                        <a:lnTo>
                          <a:pt x="41" y="28"/>
                        </a:lnTo>
                        <a:lnTo>
                          <a:pt x="42" y="29"/>
                        </a:lnTo>
                        <a:lnTo>
                          <a:pt x="42" y="29"/>
                        </a:lnTo>
                        <a:lnTo>
                          <a:pt x="41" y="28"/>
                        </a:lnTo>
                        <a:lnTo>
                          <a:pt x="41" y="28"/>
                        </a:lnTo>
                        <a:lnTo>
                          <a:pt x="40" y="28"/>
                        </a:lnTo>
                        <a:lnTo>
                          <a:pt x="39" y="29"/>
                        </a:lnTo>
                        <a:lnTo>
                          <a:pt x="37" y="29"/>
                        </a:lnTo>
                        <a:lnTo>
                          <a:pt x="37" y="29"/>
                        </a:lnTo>
                        <a:lnTo>
                          <a:pt x="39" y="28"/>
                        </a:lnTo>
                        <a:lnTo>
                          <a:pt x="39" y="26"/>
                        </a:lnTo>
                        <a:lnTo>
                          <a:pt x="37" y="24"/>
                        </a:lnTo>
                        <a:lnTo>
                          <a:pt x="36" y="23"/>
                        </a:lnTo>
                        <a:lnTo>
                          <a:pt x="36" y="23"/>
                        </a:lnTo>
                        <a:lnTo>
                          <a:pt x="36" y="23"/>
                        </a:lnTo>
                        <a:lnTo>
                          <a:pt x="36" y="24"/>
                        </a:lnTo>
                        <a:lnTo>
                          <a:pt x="35" y="25"/>
                        </a:lnTo>
                        <a:lnTo>
                          <a:pt x="35" y="25"/>
                        </a:lnTo>
                        <a:lnTo>
                          <a:pt x="34" y="26"/>
                        </a:lnTo>
                        <a:lnTo>
                          <a:pt x="34" y="29"/>
                        </a:lnTo>
                        <a:lnTo>
                          <a:pt x="32" y="30"/>
                        </a:lnTo>
                        <a:lnTo>
                          <a:pt x="32" y="30"/>
                        </a:lnTo>
                        <a:lnTo>
                          <a:pt x="32" y="31"/>
                        </a:lnTo>
                        <a:lnTo>
                          <a:pt x="32" y="33"/>
                        </a:lnTo>
                        <a:lnTo>
                          <a:pt x="34" y="33"/>
                        </a:lnTo>
                        <a:lnTo>
                          <a:pt x="34" y="34"/>
                        </a:lnTo>
                        <a:lnTo>
                          <a:pt x="32" y="34"/>
                        </a:lnTo>
                        <a:lnTo>
                          <a:pt x="32" y="35"/>
                        </a:lnTo>
                        <a:lnTo>
                          <a:pt x="31" y="36"/>
                        </a:lnTo>
                        <a:lnTo>
                          <a:pt x="30" y="35"/>
                        </a:lnTo>
                        <a:lnTo>
                          <a:pt x="30" y="34"/>
                        </a:lnTo>
                        <a:lnTo>
                          <a:pt x="29" y="33"/>
                        </a:lnTo>
                        <a:lnTo>
                          <a:pt x="29" y="30"/>
                        </a:lnTo>
                        <a:lnTo>
                          <a:pt x="29" y="28"/>
                        </a:lnTo>
                        <a:lnTo>
                          <a:pt x="27" y="26"/>
                        </a:lnTo>
                        <a:lnTo>
                          <a:pt x="25" y="24"/>
                        </a:lnTo>
                        <a:lnTo>
                          <a:pt x="21" y="20"/>
                        </a:lnTo>
                        <a:lnTo>
                          <a:pt x="17" y="18"/>
                        </a:lnTo>
                        <a:lnTo>
                          <a:pt x="15" y="14"/>
                        </a:lnTo>
                        <a:lnTo>
                          <a:pt x="14" y="13"/>
                        </a:lnTo>
                        <a:lnTo>
                          <a:pt x="14" y="11"/>
                        </a:lnTo>
                        <a:lnTo>
                          <a:pt x="15" y="11"/>
                        </a:lnTo>
                        <a:lnTo>
                          <a:pt x="15" y="10"/>
                        </a:lnTo>
                        <a:lnTo>
                          <a:pt x="15" y="10"/>
                        </a:lnTo>
                        <a:lnTo>
                          <a:pt x="14" y="9"/>
                        </a:lnTo>
                        <a:lnTo>
                          <a:pt x="12" y="9"/>
                        </a:lnTo>
                        <a:lnTo>
                          <a:pt x="10" y="8"/>
                        </a:lnTo>
                        <a:lnTo>
                          <a:pt x="9" y="8"/>
                        </a:lnTo>
                        <a:lnTo>
                          <a:pt x="7" y="9"/>
                        </a:lnTo>
                        <a:lnTo>
                          <a:pt x="6" y="9"/>
                        </a:lnTo>
                        <a:lnTo>
                          <a:pt x="4" y="6"/>
                        </a:lnTo>
                        <a:lnTo>
                          <a:pt x="1" y="5"/>
                        </a:lnTo>
                        <a:lnTo>
                          <a:pt x="0" y="3"/>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7" name="Freeform 809"/>
                  <p:cNvSpPr>
                    <a:spLocks/>
                  </p:cNvSpPr>
                  <p:nvPr/>
                </p:nvSpPr>
                <p:spPr bwMode="auto">
                  <a:xfrm>
                    <a:off x="3134" y="3497"/>
                    <a:ext cx="45" cy="66"/>
                  </a:xfrm>
                  <a:custGeom>
                    <a:avLst/>
                    <a:gdLst/>
                    <a:ahLst/>
                    <a:cxnLst>
                      <a:cxn ang="0">
                        <a:pos x="45" y="66"/>
                      </a:cxn>
                      <a:cxn ang="0">
                        <a:pos x="44" y="62"/>
                      </a:cxn>
                      <a:cxn ang="0">
                        <a:pos x="44" y="59"/>
                      </a:cxn>
                      <a:cxn ang="0">
                        <a:pos x="44" y="56"/>
                      </a:cxn>
                      <a:cxn ang="0">
                        <a:pos x="44" y="55"/>
                      </a:cxn>
                      <a:cxn ang="0">
                        <a:pos x="44" y="55"/>
                      </a:cxn>
                      <a:cxn ang="0">
                        <a:pos x="42" y="55"/>
                      </a:cxn>
                      <a:cxn ang="0">
                        <a:pos x="42" y="55"/>
                      </a:cxn>
                      <a:cxn ang="0">
                        <a:pos x="41" y="55"/>
                      </a:cxn>
                      <a:cxn ang="0">
                        <a:pos x="41" y="55"/>
                      </a:cxn>
                      <a:cxn ang="0">
                        <a:pos x="40" y="54"/>
                      </a:cxn>
                      <a:cxn ang="0">
                        <a:pos x="40" y="54"/>
                      </a:cxn>
                      <a:cxn ang="0">
                        <a:pos x="39" y="54"/>
                      </a:cxn>
                      <a:cxn ang="0">
                        <a:pos x="37" y="54"/>
                      </a:cxn>
                      <a:cxn ang="0">
                        <a:pos x="36" y="54"/>
                      </a:cxn>
                      <a:cxn ang="0">
                        <a:pos x="36" y="52"/>
                      </a:cxn>
                      <a:cxn ang="0">
                        <a:pos x="37" y="51"/>
                      </a:cxn>
                      <a:cxn ang="0">
                        <a:pos x="39" y="50"/>
                      </a:cxn>
                      <a:cxn ang="0">
                        <a:pos x="40" y="47"/>
                      </a:cxn>
                      <a:cxn ang="0">
                        <a:pos x="40" y="46"/>
                      </a:cxn>
                      <a:cxn ang="0">
                        <a:pos x="39" y="45"/>
                      </a:cxn>
                      <a:cxn ang="0">
                        <a:pos x="36" y="44"/>
                      </a:cxn>
                      <a:cxn ang="0">
                        <a:pos x="32" y="42"/>
                      </a:cxn>
                      <a:cxn ang="0">
                        <a:pos x="30" y="41"/>
                      </a:cxn>
                      <a:cxn ang="0">
                        <a:pos x="27" y="41"/>
                      </a:cxn>
                      <a:cxn ang="0">
                        <a:pos x="26" y="40"/>
                      </a:cxn>
                      <a:cxn ang="0">
                        <a:pos x="26" y="39"/>
                      </a:cxn>
                      <a:cxn ang="0">
                        <a:pos x="27" y="36"/>
                      </a:cxn>
                      <a:cxn ang="0">
                        <a:pos x="27" y="35"/>
                      </a:cxn>
                      <a:cxn ang="0">
                        <a:pos x="27" y="34"/>
                      </a:cxn>
                      <a:cxn ang="0">
                        <a:pos x="29" y="31"/>
                      </a:cxn>
                      <a:cxn ang="0">
                        <a:pos x="29" y="29"/>
                      </a:cxn>
                      <a:cxn ang="0">
                        <a:pos x="29" y="27"/>
                      </a:cxn>
                      <a:cxn ang="0">
                        <a:pos x="29" y="25"/>
                      </a:cxn>
                      <a:cxn ang="0">
                        <a:pos x="27" y="25"/>
                      </a:cxn>
                      <a:cxn ang="0">
                        <a:pos x="26" y="25"/>
                      </a:cxn>
                      <a:cxn ang="0">
                        <a:pos x="25" y="24"/>
                      </a:cxn>
                      <a:cxn ang="0">
                        <a:pos x="22" y="22"/>
                      </a:cxn>
                      <a:cxn ang="0">
                        <a:pos x="22" y="22"/>
                      </a:cxn>
                      <a:cxn ang="0">
                        <a:pos x="22" y="21"/>
                      </a:cxn>
                      <a:cxn ang="0">
                        <a:pos x="22" y="21"/>
                      </a:cxn>
                      <a:cxn ang="0">
                        <a:pos x="24" y="20"/>
                      </a:cxn>
                      <a:cxn ang="0">
                        <a:pos x="22" y="16"/>
                      </a:cxn>
                      <a:cxn ang="0">
                        <a:pos x="20" y="12"/>
                      </a:cxn>
                      <a:cxn ang="0">
                        <a:pos x="17" y="10"/>
                      </a:cxn>
                      <a:cxn ang="0">
                        <a:pos x="14" y="7"/>
                      </a:cxn>
                      <a:cxn ang="0">
                        <a:pos x="11" y="6"/>
                      </a:cxn>
                      <a:cxn ang="0">
                        <a:pos x="7" y="4"/>
                      </a:cxn>
                      <a:cxn ang="0">
                        <a:pos x="4" y="1"/>
                      </a:cxn>
                      <a:cxn ang="0">
                        <a:pos x="0" y="0"/>
                      </a:cxn>
                    </a:cxnLst>
                    <a:rect l="0" t="0" r="r" b="b"/>
                    <a:pathLst>
                      <a:path w="45" h="66">
                        <a:moveTo>
                          <a:pt x="45" y="66"/>
                        </a:moveTo>
                        <a:lnTo>
                          <a:pt x="44" y="62"/>
                        </a:lnTo>
                        <a:lnTo>
                          <a:pt x="44" y="59"/>
                        </a:lnTo>
                        <a:lnTo>
                          <a:pt x="44" y="56"/>
                        </a:lnTo>
                        <a:lnTo>
                          <a:pt x="44" y="55"/>
                        </a:lnTo>
                        <a:lnTo>
                          <a:pt x="44" y="55"/>
                        </a:lnTo>
                        <a:lnTo>
                          <a:pt x="42" y="55"/>
                        </a:lnTo>
                        <a:lnTo>
                          <a:pt x="42" y="55"/>
                        </a:lnTo>
                        <a:lnTo>
                          <a:pt x="41" y="55"/>
                        </a:lnTo>
                        <a:lnTo>
                          <a:pt x="41" y="55"/>
                        </a:lnTo>
                        <a:lnTo>
                          <a:pt x="40" y="54"/>
                        </a:lnTo>
                        <a:lnTo>
                          <a:pt x="40" y="54"/>
                        </a:lnTo>
                        <a:lnTo>
                          <a:pt x="39" y="54"/>
                        </a:lnTo>
                        <a:lnTo>
                          <a:pt x="37" y="54"/>
                        </a:lnTo>
                        <a:lnTo>
                          <a:pt x="36" y="54"/>
                        </a:lnTo>
                        <a:lnTo>
                          <a:pt x="36" y="52"/>
                        </a:lnTo>
                        <a:lnTo>
                          <a:pt x="37" y="51"/>
                        </a:lnTo>
                        <a:lnTo>
                          <a:pt x="39" y="50"/>
                        </a:lnTo>
                        <a:lnTo>
                          <a:pt x="40" y="47"/>
                        </a:lnTo>
                        <a:lnTo>
                          <a:pt x="40" y="46"/>
                        </a:lnTo>
                        <a:lnTo>
                          <a:pt x="39" y="45"/>
                        </a:lnTo>
                        <a:lnTo>
                          <a:pt x="36" y="44"/>
                        </a:lnTo>
                        <a:lnTo>
                          <a:pt x="32" y="42"/>
                        </a:lnTo>
                        <a:lnTo>
                          <a:pt x="30" y="41"/>
                        </a:lnTo>
                        <a:lnTo>
                          <a:pt x="27" y="41"/>
                        </a:lnTo>
                        <a:lnTo>
                          <a:pt x="26" y="40"/>
                        </a:lnTo>
                        <a:lnTo>
                          <a:pt x="26" y="39"/>
                        </a:lnTo>
                        <a:lnTo>
                          <a:pt x="27" y="36"/>
                        </a:lnTo>
                        <a:lnTo>
                          <a:pt x="27" y="35"/>
                        </a:lnTo>
                        <a:lnTo>
                          <a:pt x="27" y="34"/>
                        </a:lnTo>
                        <a:lnTo>
                          <a:pt x="29" y="31"/>
                        </a:lnTo>
                        <a:lnTo>
                          <a:pt x="29" y="29"/>
                        </a:lnTo>
                        <a:lnTo>
                          <a:pt x="29" y="27"/>
                        </a:lnTo>
                        <a:lnTo>
                          <a:pt x="29" y="25"/>
                        </a:lnTo>
                        <a:lnTo>
                          <a:pt x="27" y="25"/>
                        </a:lnTo>
                        <a:lnTo>
                          <a:pt x="26" y="25"/>
                        </a:lnTo>
                        <a:lnTo>
                          <a:pt x="25" y="24"/>
                        </a:lnTo>
                        <a:lnTo>
                          <a:pt x="22" y="22"/>
                        </a:lnTo>
                        <a:lnTo>
                          <a:pt x="22" y="22"/>
                        </a:lnTo>
                        <a:lnTo>
                          <a:pt x="22" y="21"/>
                        </a:lnTo>
                        <a:lnTo>
                          <a:pt x="22" y="21"/>
                        </a:lnTo>
                        <a:lnTo>
                          <a:pt x="24" y="20"/>
                        </a:lnTo>
                        <a:lnTo>
                          <a:pt x="22" y="16"/>
                        </a:lnTo>
                        <a:lnTo>
                          <a:pt x="20" y="12"/>
                        </a:lnTo>
                        <a:lnTo>
                          <a:pt x="17" y="10"/>
                        </a:lnTo>
                        <a:lnTo>
                          <a:pt x="14" y="7"/>
                        </a:lnTo>
                        <a:lnTo>
                          <a:pt x="11" y="6"/>
                        </a:lnTo>
                        <a:lnTo>
                          <a:pt x="7" y="4"/>
                        </a:lnTo>
                        <a:lnTo>
                          <a:pt x="4" y="1"/>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8" name="Freeform 810"/>
                  <p:cNvSpPr>
                    <a:spLocks/>
                  </p:cNvSpPr>
                  <p:nvPr/>
                </p:nvSpPr>
                <p:spPr bwMode="auto">
                  <a:xfrm>
                    <a:off x="3115" y="3438"/>
                    <a:ext cx="19" cy="59"/>
                  </a:xfrm>
                  <a:custGeom>
                    <a:avLst/>
                    <a:gdLst/>
                    <a:ahLst/>
                    <a:cxnLst>
                      <a:cxn ang="0">
                        <a:pos x="19" y="59"/>
                      </a:cxn>
                      <a:cxn ang="0">
                        <a:pos x="15" y="56"/>
                      </a:cxn>
                      <a:cxn ang="0">
                        <a:pos x="13" y="55"/>
                      </a:cxn>
                      <a:cxn ang="0">
                        <a:pos x="9" y="51"/>
                      </a:cxn>
                      <a:cxn ang="0">
                        <a:pos x="7" y="46"/>
                      </a:cxn>
                      <a:cxn ang="0">
                        <a:pos x="4" y="43"/>
                      </a:cxn>
                      <a:cxn ang="0">
                        <a:pos x="2" y="39"/>
                      </a:cxn>
                      <a:cxn ang="0">
                        <a:pos x="2" y="39"/>
                      </a:cxn>
                      <a:cxn ang="0">
                        <a:pos x="0" y="39"/>
                      </a:cxn>
                      <a:cxn ang="0">
                        <a:pos x="0" y="38"/>
                      </a:cxn>
                      <a:cxn ang="0">
                        <a:pos x="3" y="38"/>
                      </a:cxn>
                      <a:cxn ang="0">
                        <a:pos x="4" y="38"/>
                      </a:cxn>
                      <a:cxn ang="0">
                        <a:pos x="7" y="40"/>
                      </a:cxn>
                      <a:cxn ang="0">
                        <a:pos x="8" y="41"/>
                      </a:cxn>
                      <a:cxn ang="0">
                        <a:pos x="9" y="44"/>
                      </a:cxn>
                      <a:cxn ang="0">
                        <a:pos x="11" y="45"/>
                      </a:cxn>
                      <a:cxn ang="0">
                        <a:pos x="13" y="45"/>
                      </a:cxn>
                      <a:cxn ang="0">
                        <a:pos x="13" y="44"/>
                      </a:cxn>
                      <a:cxn ang="0">
                        <a:pos x="14" y="40"/>
                      </a:cxn>
                      <a:cxn ang="0">
                        <a:pos x="14" y="38"/>
                      </a:cxn>
                      <a:cxn ang="0">
                        <a:pos x="13" y="35"/>
                      </a:cxn>
                      <a:cxn ang="0">
                        <a:pos x="10" y="33"/>
                      </a:cxn>
                      <a:cxn ang="0">
                        <a:pos x="8" y="30"/>
                      </a:cxn>
                      <a:cxn ang="0">
                        <a:pos x="7" y="28"/>
                      </a:cxn>
                      <a:cxn ang="0">
                        <a:pos x="7" y="28"/>
                      </a:cxn>
                      <a:cxn ang="0">
                        <a:pos x="8" y="29"/>
                      </a:cxn>
                      <a:cxn ang="0">
                        <a:pos x="9" y="30"/>
                      </a:cxn>
                      <a:cxn ang="0">
                        <a:pos x="9" y="31"/>
                      </a:cxn>
                      <a:cxn ang="0">
                        <a:pos x="10" y="31"/>
                      </a:cxn>
                      <a:cxn ang="0">
                        <a:pos x="10" y="30"/>
                      </a:cxn>
                      <a:cxn ang="0">
                        <a:pos x="11" y="29"/>
                      </a:cxn>
                      <a:cxn ang="0">
                        <a:pos x="11" y="26"/>
                      </a:cxn>
                      <a:cxn ang="0">
                        <a:pos x="11" y="25"/>
                      </a:cxn>
                      <a:cxn ang="0">
                        <a:pos x="10" y="24"/>
                      </a:cxn>
                      <a:cxn ang="0">
                        <a:pos x="8" y="24"/>
                      </a:cxn>
                      <a:cxn ang="0">
                        <a:pos x="5" y="23"/>
                      </a:cxn>
                      <a:cxn ang="0">
                        <a:pos x="4" y="22"/>
                      </a:cxn>
                      <a:cxn ang="0">
                        <a:pos x="3" y="20"/>
                      </a:cxn>
                      <a:cxn ang="0">
                        <a:pos x="2" y="19"/>
                      </a:cxn>
                      <a:cxn ang="0">
                        <a:pos x="3" y="15"/>
                      </a:cxn>
                      <a:cxn ang="0">
                        <a:pos x="4" y="13"/>
                      </a:cxn>
                      <a:cxn ang="0">
                        <a:pos x="7" y="9"/>
                      </a:cxn>
                      <a:cxn ang="0">
                        <a:pos x="8" y="7"/>
                      </a:cxn>
                      <a:cxn ang="0">
                        <a:pos x="9" y="3"/>
                      </a:cxn>
                      <a:cxn ang="0">
                        <a:pos x="9" y="0"/>
                      </a:cxn>
                    </a:cxnLst>
                    <a:rect l="0" t="0" r="r" b="b"/>
                    <a:pathLst>
                      <a:path w="19" h="59">
                        <a:moveTo>
                          <a:pt x="19" y="59"/>
                        </a:moveTo>
                        <a:lnTo>
                          <a:pt x="15" y="56"/>
                        </a:lnTo>
                        <a:lnTo>
                          <a:pt x="13" y="55"/>
                        </a:lnTo>
                        <a:lnTo>
                          <a:pt x="9" y="51"/>
                        </a:lnTo>
                        <a:lnTo>
                          <a:pt x="7" y="46"/>
                        </a:lnTo>
                        <a:lnTo>
                          <a:pt x="4" y="43"/>
                        </a:lnTo>
                        <a:lnTo>
                          <a:pt x="2" y="39"/>
                        </a:lnTo>
                        <a:lnTo>
                          <a:pt x="2" y="39"/>
                        </a:lnTo>
                        <a:lnTo>
                          <a:pt x="0" y="39"/>
                        </a:lnTo>
                        <a:lnTo>
                          <a:pt x="0" y="38"/>
                        </a:lnTo>
                        <a:lnTo>
                          <a:pt x="3" y="38"/>
                        </a:lnTo>
                        <a:lnTo>
                          <a:pt x="4" y="38"/>
                        </a:lnTo>
                        <a:lnTo>
                          <a:pt x="7" y="40"/>
                        </a:lnTo>
                        <a:lnTo>
                          <a:pt x="8" y="41"/>
                        </a:lnTo>
                        <a:lnTo>
                          <a:pt x="9" y="44"/>
                        </a:lnTo>
                        <a:lnTo>
                          <a:pt x="11" y="45"/>
                        </a:lnTo>
                        <a:lnTo>
                          <a:pt x="13" y="45"/>
                        </a:lnTo>
                        <a:lnTo>
                          <a:pt x="13" y="44"/>
                        </a:lnTo>
                        <a:lnTo>
                          <a:pt x="14" y="40"/>
                        </a:lnTo>
                        <a:lnTo>
                          <a:pt x="14" y="38"/>
                        </a:lnTo>
                        <a:lnTo>
                          <a:pt x="13" y="35"/>
                        </a:lnTo>
                        <a:lnTo>
                          <a:pt x="10" y="33"/>
                        </a:lnTo>
                        <a:lnTo>
                          <a:pt x="8" y="30"/>
                        </a:lnTo>
                        <a:lnTo>
                          <a:pt x="7" y="28"/>
                        </a:lnTo>
                        <a:lnTo>
                          <a:pt x="7" y="28"/>
                        </a:lnTo>
                        <a:lnTo>
                          <a:pt x="8" y="29"/>
                        </a:lnTo>
                        <a:lnTo>
                          <a:pt x="9" y="30"/>
                        </a:lnTo>
                        <a:lnTo>
                          <a:pt x="9" y="31"/>
                        </a:lnTo>
                        <a:lnTo>
                          <a:pt x="10" y="31"/>
                        </a:lnTo>
                        <a:lnTo>
                          <a:pt x="10" y="30"/>
                        </a:lnTo>
                        <a:lnTo>
                          <a:pt x="11" y="29"/>
                        </a:lnTo>
                        <a:lnTo>
                          <a:pt x="11" y="26"/>
                        </a:lnTo>
                        <a:lnTo>
                          <a:pt x="11" y="25"/>
                        </a:lnTo>
                        <a:lnTo>
                          <a:pt x="10" y="24"/>
                        </a:lnTo>
                        <a:lnTo>
                          <a:pt x="8" y="24"/>
                        </a:lnTo>
                        <a:lnTo>
                          <a:pt x="5" y="23"/>
                        </a:lnTo>
                        <a:lnTo>
                          <a:pt x="4" y="22"/>
                        </a:lnTo>
                        <a:lnTo>
                          <a:pt x="3" y="20"/>
                        </a:lnTo>
                        <a:lnTo>
                          <a:pt x="2" y="19"/>
                        </a:lnTo>
                        <a:lnTo>
                          <a:pt x="3" y="15"/>
                        </a:lnTo>
                        <a:lnTo>
                          <a:pt x="4" y="13"/>
                        </a:lnTo>
                        <a:lnTo>
                          <a:pt x="7" y="9"/>
                        </a:lnTo>
                        <a:lnTo>
                          <a:pt x="8" y="7"/>
                        </a:lnTo>
                        <a:lnTo>
                          <a:pt x="9" y="3"/>
                        </a:lnTo>
                        <a:lnTo>
                          <a:pt x="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89" name="Freeform 811"/>
                  <p:cNvSpPr>
                    <a:spLocks/>
                  </p:cNvSpPr>
                  <p:nvPr/>
                </p:nvSpPr>
                <p:spPr bwMode="auto">
                  <a:xfrm>
                    <a:off x="3123" y="3353"/>
                    <a:ext cx="13" cy="85"/>
                  </a:xfrm>
                  <a:custGeom>
                    <a:avLst/>
                    <a:gdLst/>
                    <a:ahLst/>
                    <a:cxnLst>
                      <a:cxn ang="0">
                        <a:pos x="1" y="84"/>
                      </a:cxn>
                      <a:cxn ang="0">
                        <a:pos x="0" y="83"/>
                      </a:cxn>
                      <a:cxn ang="0">
                        <a:pos x="0" y="82"/>
                      </a:cxn>
                      <a:cxn ang="0">
                        <a:pos x="5" y="84"/>
                      </a:cxn>
                      <a:cxn ang="0">
                        <a:pos x="7" y="83"/>
                      </a:cxn>
                      <a:cxn ang="0">
                        <a:pos x="7" y="78"/>
                      </a:cxn>
                      <a:cxn ang="0">
                        <a:pos x="7" y="75"/>
                      </a:cxn>
                      <a:cxn ang="0">
                        <a:pos x="6" y="74"/>
                      </a:cxn>
                      <a:cxn ang="0">
                        <a:pos x="5" y="75"/>
                      </a:cxn>
                      <a:cxn ang="0">
                        <a:pos x="3" y="73"/>
                      </a:cxn>
                      <a:cxn ang="0">
                        <a:pos x="2" y="67"/>
                      </a:cxn>
                      <a:cxn ang="0">
                        <a:pos x="3" y="62"/>
                      </a:cxn>
                      <a:cxn ang="0">
                        <a:pos x="6" y="58"/>
                      </a:cxn>
                      <a:cxn ang="0">
                        <a:pos x="8" y="53"/>
                      </a:cxn>
                      <a:cxn ang="0">
                        <a:pos x="7" y="49"/>
                      </a:cxn>
                      <a:cxn ang="0">
                        <a:pos x="5" y="49"/>
                      </a:cxn>
                      <a:cxn ang="0">
                        <a:pos x="2" y="49"/>
                      </a:cxn>
                      <a:cxn ang="0">
                        <a:pos x="0" y="44"/>
                      </a:cxn>
                      <a:cxn ang="0">
                        <a:pos x="2" y="40"/>
                      </a:cxn>
                      <a:cxn ang="0">
                        <a:pos x="6" y="37"/>
                      </a:cxn>
                      <a:cxn ang="0">
                        <a:pos x="8" y="32"/>
                      </a:cxn>
                      <a:cxn ang="0">
                        <a:pos x="6" y="29"/>
                      </a:cxn>
                      <a:cxn ang="0">
                        <a:pos x="3" y="25"/>
                      </a:cxn>
                      <a:cxn ang="0">
                        <a:pos x="5" y="25"/>
                      </a:cxn>
                      <a:cxn ang="0">
                        <a:pos x="7" y="25"/>
                      </a:cxn>
                      <a:cxn ang="0">
                        <a:pos x="11" y="27"/>
                      </a:cxn>
                      <a:cxn ang="0">
                        <a:pos x="12" y="25"/>
                      </a:cxn>
                      <a:cxn ang="0">
                        <a:pos x="12" y="23"/>
                      </a:cxn>
                      <a:cxn ang="0">
                        <a:pos x="11" y="18"/>
                      </a:cxn>
                      <a:cxn ang="0">
                        <a:pos x="12" y="12"/>
                      </a:cxn>
                      <a:cxn ang="0">
                        <a:pos x="13" y="7"/>
                      </a:cxn>
                      <a:cxn ang="0">
                        <a:pos x="11" y="3"/>
                      </a:cxn>
                      <a:cxn ang="0">
                        <a:pos x="3" y="2"/>
                      </a:cxn>
                    </a:cxnLst>
                    <a:rect l="0" t="0" r="r" b="b"/>
                    <a:pathLst>
                      <a:path w="13" h="85">
                        <a:moveTo>
                          <a:pt x="1" y="85"/>
                        </a:moveTo>
                        <a:lnTo>
                          <a:pt x="1" y="84"/>
                        </a:lnTo>
                        <a:lnTo>
                          <a:pt x="0" y="84"/>
                        </a:lnTo>
                        <a:lnTo>
                          <a:pt x="0" y="83"/>
                        </a:lnTo>
                        <a:lnTo>
                          <a:pt x="0" y="82"/>
                        </a:lnTo>
                        <a:lnTo>
                          <a:pt x="0" y="82"/>
                        </a:lnTo>
                        <a:lnTo>
                          <a:pt x="1" y="83"/>
                        </a:lnTo>
                        <a:lnTo>
                          <a:pt x="5" y="84"/>
                        </a:lnTo>
                        <a:lnTo>
                          <a:pt x="6" y="84"/>
                        </a:lnTo>
                        <a:lnTo>
                          <a:pt x="7" y="83"/>
                        </a:lnTo>
                        <a:lnTo>
                          <a:pt x="7" y="80"/>
                        </a:lnTo>
                        <a:lnTo>
                          <a:pt x="7" y="78"/>
                        </a:lnTo>
                        <a:lnTo>
                          <a:pt x="7" y="77"/>
                        </a:lnTo>
                        <a:lnTo>
                          <a:pt x="7" y="75"/>
                        </a:lnTo>
                        <a:lnTo>
                          <a:pt x="7" y="74"/>
                        </a:lnTo>
                        <a:lnTo>
                          <a:pt x="6" y="74"/>
                        </a:lnTo>
                        <a:lnTo>
                          <a:pt x="5" y="75"/>
                        </a:lnTo>
                        <a:lnTo>
                          <a:pt x="5" y="75"/>
                        </a:lnTo>
                        <a:lnTo>
                          <a:pt x="5" y="75"/>
                        </a:lnTo>
                        <a:lnTo>
                          <a:pt x="3" y="73"/>
                        </a:lnTo>
                        <a:lnTo>
                          <a:pt x="3" y="69"/>
                        </a:lnTo>
                        <a:lnTo>
                          <a:pt x="2" y="67"/>
                        </a:lnTo>
                        <a:lnTo>
                          <a:pt x="2" y="63"/>
                        </a:lnTo>
                        <a:lnTo>
                          <a:pt x="3" y="62"/>
                        </a:lnTo>
                        <a:lnTo>
                          <a:pt x="5" y="60"/>
                        </a:lnTo>
                        <a:lnTo>
                          <a:pt x="6" y="58"/>
                        </a:lnTo>
                        <a:lnTo>
                          <a:pt x="7" y="55"/>
                        </a:lnTo>
                        <a:lnTo>
                          <a:pt x="8" y="53"/>
                        </a:lnTo>
                        <a:lnTo>
                          <a:pt x="8" y="50"/>
                        </a:lnTo>
                        <a:lnTo>
                          <a:pt x="7" y="49"/>
                        </a:lnTo>
                        <a:lnTo>
                          <a:pt x="6" y="49"/>
                        </a:lnTo>
                        <a:lnTo>
                          <a:pt x="5" y="49"/>
                        </a:lnTo>
                        <a:lnTo>
                          <a:pt x="3" y="49"/>
                        </a:lnTo>
                        <a:lnTo>
                          <a:pt x="2" y="49"/>
                        </a:lnTo>
                        <a:lnTo>
                          <a:pt x="1" y="47"/>
                        </a:lnTo>
                        <a:lnTo>
                          <a:pt x="0" y="44"/>
                        </a:lnTo>
                        <a:lnTo>
                          <a:pt x="1" y="43"/>
                        </a:lnTo>
                        <a:lnTo>
                          <a:pt x="2" y="40"/>
                        </a:lnTo>
                        <a:lnTo>
                          <a:pt x="3" y="39"/>
                        </a:lnTo>
                        <a:lnTo>
                          <a:pt x="6" y="37"/>
                        </a:lnTo>
                        <a:lnTo>
                          <a:pt x="7" y="34"/>
                        </a:lnTo>
                        <a:lnTo>
                          <a:pt x="8" y="32"/>
                        </a:lnTo>
                        <a:lnTo>
                          <a:pt x="7" y="30"/>
                        </a:lnTo>
                        <a:lnTo>
                          <a:pt x="6" y="29"/>
                        </a:lnTo>
                        <a:lnTo>
                          <a:pt x="5" y="27"/>
                        </a:lnTo>
                        <a:lnTo>
                          <a:pt x="3" y="25"/>
                        </a:lnTo>
                        <a:lnTo>
                          <a:pt x="3" y="25"/>
                        </a:lnTo>
                        <a:lnTo>
                          <a:pt x="5" y="25"/>
                        </a:lnTo>
                        <a:lnTo>
                          <a:pt x="6" y="25"/>
                        </a:lnTo>
                        <a:lnTo>
                          <a:pt x="7" y="25"/>
                        </a:lnTo>
                        <a:lnTo>
                          <a:pt x="10" y="25"/>
                        </a:lnTo>
                        <a:lnTo>
                          <a:pt x="11" y="27"/>
                        </a:lnTo>
                        <a:lnTo>
                          <a:pt x="12" y="27"/>
                        </a:lnTo>
                        <a:lnTo>
                          <a:pt x="12" y="25"/>
                        </a:lnTo>
                        <a:lnTo>
                          <a:pt x="13" y="24"/>
                        </a:lnTo>
                        <a:lnTo>
                          <a:pt x="12" y="23"/>
                        </a:lnTo>
                        <a:lnTo>
                          <a:pt x="11" y="19"/>
                        </a:lnTo>
                        <a:lnTo>
                          <a:pt x="11" y="18"/>
                        </a:lnTo>
                        <a:lnTo>
                          <a:pt x="12" y="15"/>
                        </a:lnTo>
                        <a:lnTo>
                          <a:pt x="12" y="12"/>
                        </a:lnTo>
                        <a:lnTo>
                          <a:pt x="13" y="9"/>
                        </a:lnTo>
                        <a:lnTo>
                          <a:pt x="13" y="7"/>
                        </a:lnTo>
                        <a:lnTo>
                          <a:pt x="13" y="5"/>
                        </a:lnTo>
                        <a:lnTo>
                          <a:pt x="11" y="3"/>
                        </a:lnTo>
                        <a:lnTo>
                          <a:pt x="7" y="2"/>
                        </a:lnTo>
                        <a:lnTo>
                          <a:pt x="3" y="2"/>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0" name="Freeform 812"/>
                  <p:cNvSpPr>
                    <a:spLocks/>
                  </p:cNvSpPr>
                  <p:nvPr/>
                </p:nvSpPr>
                <p:spPr bwMode="auto">
                  <a:xfrm>
                    <a:off x="3069" y="3303"/>
                    <a:ext cx="54" cy="50"/>
                  </a:xfrm>
                  <a:custGeom>
                    <a:avLst/>
                    <a:gdLst/>
                    <a:ahLst/>
                    <a:cxnLst>
                      <a:cxn ang="0">
                        <a:pos x="54" y="50"/>
                      </a:cxn>
                      <a:cxn ang="0">
                        <a:pos x="49" y="50"/>
                      </a:cxn>
                      <a:cxn ang="0">
                        <a:pos x="45" y="49"/>
                      </a:cxn>
                      <a:cxn ang="0">
                        <a:pos x="43" y="47"/>
                      </a:cxn>
                      <a:cxn ang="0">
                        <a:pos x="39" y="44"/>
                      </a:cxn>
                      <a:cxn ang="0">
                        <a:pos x="39" y="43"/>
                      </a:cxn>
                      <a:cxn ang="0">
                        <a:pos x="39" y="40"/>
                      </a:cxn>
                      <a:cxn ang="0">
                        <a:pos x="39" y="39"/>
                      </a:cxn>
                      <a:cxn ang="0">
                        <a:pos x="39" y="38"/>
                      </a:cxn>
                      <a:cxn ang="0">
                        <a:pos x="39" y="35"/>
                      </a:cxn>
                      <a:cxn ang="0">
                        <a:pos x="36" y="33"/>
                      </a:cxn>
                      <a:cxn ang="0">
                        <a:pos x="33" y="30"/>
                      </a:cxn>
                      <a:cxn ang="0">
                        <a:pos x="30" y="28"/>
                      </a:cxn>
                      <a:cxn ang="0">
                        <a:pos x="28" y="25"/>
                      </a:cxn>
                      <a:cxn ang="0">
                        <a:pos x="24" y="22"/>
                      </a:cxn>
                      <a:cxn ang="0">
                        <a:pos x="24" y="20"/>
                      </a:cxn>
                      <a:cxn ang="0">
                        <a:pos x="24" y="18"/>
                      </a:cxn>
                      <a:cxn ang="0">
                        <a:pos x="24" y="17"/>
                      </a:cxn>
                      <a:cxn ang="0">
                        <a:pos x="23" y="15"/>
                      </a:cxn>
                      <a:cxn ang="0">
                        <a:pos x="21" y="15"/>
                      </a:cxn>
                      <a:cxn ang="0">
                        <a:pos x="20" y="17"/>
                      </a:cxn>
                      <a:cxn ang="0">
                        <a:pos x="19" y="17"/>
                      </a:cxn>
                      <a:cxn ang="0">
                        <a:pos x="16" y="17"/>
                      </a:cxn>
                      <a:cxn ang="0">
                        <a:pos x="15" y="17"/>
                      </a:cxn>
                      <a:cxn ang="0">
                        <a:pos x="14" y="14"/>
                      </a:cxn>
                      <a:cxn ang="0">
                        <a:pos x="13" y="13"/>
                      </a:cxn>
                      <a:cxn ang="0">
                        <a:pos x="13" y="10"/>
                      </a:cxn>
                      <a:cxn ang="0">
                        <a:pos x="11" y="8"/>
                      </a:cxn>
                      <a:cxn ang="0">
                        <a:pos x="10" y="7"/>
                      </a:cxn>
                      <a:cxn ang="0">
                        <a:pos x="10" y="7"/>
                      </a:cxn>
                      <a:cxn ang="0">
                        <a:pos x="9" y="8"/>
                      </a:cxn>
                      <a:cxn ang="0">
                        <a:pos x="8" y="8"/>
                      </a:cxn>
                      <a:cxn ang="0">
                        <a:pos x="6" y="9"/>
                      </a:cxn>
                      <a:cxn ang="0">
                        <a:pos x="5" y="8"/>
                      </a:cxn>
                      <a:cxn ang="0">
                        <a:pos x="4" y="7"/>
                      </a:cxn>
                      <a:cxn ang="0">
                        <a:pos x="5" y="5"/>
                      </a:cxn>
                      <a:cxn ang="0">
                        <a:pos x="6" y="5"/>
                      </a:cxn>
                      <a:cxn ang="0">
                        <a:pos x="8" y="4"/>
                      </a:cxn>
                      <a:cxn ang="0">
                        <a:pos x="9" y="4"/>
                      </a:cxn>
                      <a:cxn ang="0">
                        <a:pos x="10" y="3"/>
                      </a:cxn>
                      <a:cxn ang="0">
                        <a:pos x="11" y="3"/>
                      </a:cxn>
                      <a:cxn ang="0">
                        <a:pos x="11" y="2"/>
                      </a:cxn>
                      <a:cxn ang="0">
                        <a:pos x="9" y="0"/>
                      </a:cxn>
                      <a:cxn ang="0">
                        <a:pos x="9" y="0"/>
                      </a:cxn>
                      <a:cxn ang="0">
                        <a:pos x="8" y="2"/>
                      </a:cxn>
                      <a:cxn ang="0">
                        <a:pos x="8" y="2"/>
                      </a:cxn>
                      <a:cxn ang="0">
                        <a:pos x="6" y="3"/>
                      </a:cxn>
                      <a:cxn ang="0">
                        <a:pos x="5" y="3"/>
                      </a:cxn>
                      <a:cxn ang="0">
                        <a:pos x="4" y="2"/>
                      </a:cxn>
                      <a:cxn ang="0">
                        <a:pos x="1" y="2"/>
                      </a:cxn>
                      <a:cxn ang="0">
                        <a:pos x="0" y="2"/>
                      </a:cxn>
                    </a:cxnLst>
                    <a:rect l="0" t="0" r="r" b="b"/>
                    <a:pathLst>
                      <a:path w="54" h="50">
                        <a:moveTo>
                          <a:pt x="54" y="50"/>
                        </a:moveTo>
                        <a:lnTo>
                          <a:pt x="49" y="50"/>
                        </a:lnTo>
                        <a:lnTo>
                          <a:pt x="45" y="49"/>
                        </a:lnTo>
                        <a:lnTo>
                          <a:pt x="43" y="47"/>
                        </a:lnTo>
                        <a:lnTo>
                          <a:pt x="39" y="44"/>
                        </a:lnTo>
                        <a:lnTo>
                          <a:pt x="39" y="43"/>
                        </a:lnTo>
                        <a:lnTo>
                          <a:pt x="39" y="40"/>
                        </a:lnTo>
                        <a:lnTo>
                          <a:pt x="39" y="39"/>
                        </a:lnTo>
                        <a:lnTo>
                          <a:pt x="39" y="38"/>
                        </a:lnTo>
                        <a:lnTo>
                          <a:pt x="39" y="35"/>
                        </a:lnTo>
                        <a:lnTo>
                          <a:pt x="36" y="33"/>
                        </a:lnTo>
                        <a:lnTo>
                          <a:pt x="33" y="30"/>
                        </a:lnTo>
                        <a:lnTo>
                          <a:pt x="30" y="28"/>
                        </a:lnTo>
                        <a:lnTo>
                          <a:pt x="28" y="25"/>
                        </a:lnTo>
                        <a:lnTo>
                          <a:pt x="24" y="22"/>
                        </a:lnTo>
                        <a:lnTo>
                          <a:pt x="24" y="20"/>
                        </a:lnTo>
                        <a:lnTo>
                          <a:pt x="24" y="18"/>
                        </a:lnTo>
                        <a:lnTo>
                          <a:pt x="24" y="17"/>
                        </a:lnTo>
                        <a:lnTo>
                          <a:pt x="23" y="15"/>
                        </a:lnTo>
                        <a:lnTo>
                          <a:pt x="21" y="15"/>
                        </a:lnTo>
                        <a:lnTo>
                          <a:pt x="20" y="17"/>
                        </a:lnTo>
                        <a:lnTo>
                          <a:pt x="19" y="17"/>
                        </a:lnTo>
                        <a:lnTo>
                          <a:pt x="16" y="17"/>
                        </a:lnTo>
                        <a:lnTo>
                          <a:pt x="15" y="17"/>
                        </a:lnTo>
                        <a:lnTo>
                          <a:pt x="14" y="14"/>
                        </a:lnTo>
                        <a:lnTo>
                          <a:pt x="13" y="13"/>
                        </a:lnTo>
                        <a:lnTo>
                          <a:pt x="13" y="10"/>
                        </a:lnTo>
                        <a:lnTo>
                          <a:pt x="11" y="8"/>
                        </a:lnTo>
                        <a:lnTo>
                          <a:pt x="10" y="7"/>
                        </a:lnTo>
                        <a:lnTo>
                          <a:pt x="10" y="7"/>
                        </a:lnTo>
                        <a:lnTo>
                          <a:pt x="9" y="8"/>
                        </a:lnTo>
                        <a:lnTo>
                          <a:pt x="8" y="8"/>
                        </a:lnTo>
                        <a:lnTo>
                          <a:pt x="6" y="9"/>
                        </a:lnTo>
                        <a:lnTo>
                          <a:pt x="5" y="8"/>
                        </a:lnTo>
                        <a:lnTo>
                          <a:pt x="4" y="7"/>
                        </a:lnTo>
                        <a:lnTo>
                          <a:pt x="5" y="5"/>
                        </a:lnTo>
                        <a:lnTo>
                          <a:pt x="6" y="5"/>
                        </a:lnTo>
                        <a:lnTo>
                          <a:pt x="8" y="4"/>
                        </a:lnTo>
                        <a:lnTo>
                          <a:pt x="9" y="4"/>
                        </a:lnTo>
                        <a:lnTo>
                          <a:pt x="10" y="3"/>
                        </a:lnTo>
                        <a:lnTo>
                          <a:pt x="11" y="3"/>
                        </a:lnTo>
                        <a:lnTo>
                          <a:pt x="11" y="2"/>
                        </a:lnTo>
                        <a:lnTo>
                          <a:pt x="9" y="0"/>
                        </a:lnTo>
                        <a:lnTo>
                          <a:pt x="9" y="0"/>
                        </a:lnTo>
                        <a:lnTo>
                          <a:pt x="8" y="2"/>
                        </a:lnTo>
                        <a:lnTo>
                          <a:pt x="8" y="2"/>
                        </a:lnTo>
                        <a:lnTo>
                          <a:pt x="6" y="3"/>
                        </a:lnTo>
                        <a:lnTo>
                          <a:pt x="5" y="3"/>
                        </a:lnTo>
                        <a:lnTo>
                          <a:pt x="4" y="2"/>
                        </a:lnTo>
                        <a:lnTo>
                          <a:pt x="1" y="2"/>
                        </a:lnTo>
                        <a:lnTo>
                          <a:pt x="0"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1" name="Freeform 813"/>
                  <p:cNvSpPr>
                    <a:spLocks/>
                  </p:cNvSpPr>
                  <p:nvPr/>
                </p:nvSpPr>
                <p:spPr bwMode="auto">
                  <a:xfrm>
                    <a:off x="2857" y="3105"/>
                    <a:ext cx="212" cy="203"/>
                  </a:xfrm>
                  <a:custGeom>
                    <a:avLst/>
                    <a:gdLst/>
                    <a:ahLst/>
                    <a:cxnLst>
                      <a:cxn ang="0">
                        <a:pos x="212" y="201"/>
                      </a:cxn>
                      <a:cxn ang="0">
                        <a:pos x="212" y="203"/>
                      </a:cxn>
                      <a:cxn ang="0">
                        <a:pos x="210" y="200"/>
                      </a:cxn>
                      <a:cxn ang="0">
                        <a:pos x="195" y="186"/>
                      </a:cxn>
                      <a:cxn ang="0">
                        <a:pos x="186" y="182"/>
                      </a:cxn>
                      <a:cxn ang="0">
                        <a:pos x="183" y="181"/>
                      </a:cxn>
                      <a:cxn ang="0">
                        <a:pos x="183" y="177"/>
                      </a:cxn>
                      <a:cxn ang="0">
                        <a:pos x="177" y="172"/>
                      </a:cxn>
                      <a:cxn ang="0">
                        <a:pos x="168" y="167"/>
                      </a:cxn>
                      <a:cxn ang="0">
                        <a:pos x="147" y="162"/>
                      </a:cxn>
                      <a:cxn ang="0">
                        <a:pos x="142" y="157"/>
                      </a:cxn>
                      <a:cxn ang="0">
                        <a:pos x="130" y="152"/>
                      </a:cxn>
                      <a:cxn ang="0">
                        <a:pos x="121" y="151"/>
                      </a:cxn>
                      <a:cxn ang="0">
                        <a:pos x="121" y="149"/>
                      </a:cxn>
                      <a:cxn ang="0">
                        <a:pos x="121" y="146"/>
                      </a:cxn>
                      <a:cxn ang="0">
                        <a:pos x="127" y="150"/>
                      </a:cxn>
                      <a:cxn ang="0">
                        <a:pos x="155" y="161"/>
                      </a:cxn>
                      <a:cxn ang="0">
                        <a:pos x="165" y="163"/>
                      </a:cxn>
                      <a:cxn ang="0">
                        <a:pos x="163" y="162"/>
                      </a:cxn>
                      <a:cxn ang="0">
                        <a:pos x="157" y="160"/>
                      </a:cxn>
                      <a:cxn ang="0">
                        <a:pos x="153" y="157"/>
                      </a:cxn>
                      <a:cxn ang="0">
                        <a:pos x="157" y="158"/>
                      </a:cxn>
                      <a:cxn ang="0">
                        <a:pos x="151" y="156"/>
                      </a:cxn>
                      <a:cxn ang="0">
                        <a:pos x="151" y="150"/>
                      </a:cxn>
                      <a:cxn ang="0">
                        <a:pos x="147" y="149"/>
                      </a:cxn>
                      <a:cxn ang="0">
                        <a:pos x="146" y="146"/>
                      </a:cxn>
                      <a:cxn ang="0">
                        <a:pos x="145" y="149"/>
                      </a:cxn>
                      <a:cxn ang="0">
                        <a:pos x="143" y="147"/>
                      </a:cxn>
                      <a:cxn ang="0">
                        <a:pos x="138" y="140"/>
                      </a:cxn>
                      <a:cxn ang="0">
                        <a:pos x="125" y="130"/>
                      </a:cxn>
                      <a:cxn ang="0">
                        <a:pos x="106" y="115"/>
                      </a:cxn>
                      <a:cxn ang="0">
                        <a:pos x="97" y="111"/>
                      </a:cxn>
                      <a:cxn ang="0">
                        <a:pos x="92" y="107"/>
                      </a:cxn>
                      <a:cxn ang="0">
                        <a:pos x="86" y="106"/>
                      </a:cxn>
                      <a:cxn ang="0">
                        <a:pos x="87" y="105"/>
                      </a:cxn>
                      <a:cxn ang="0">
                        <a:pos x="87" y="102"/>
                      </a:cxn>
                      <a:cxn ang="0">
                        <a:pos x="79" y="104"/>
                      </a:cxn>
                      <a:cxn ang="0">
                        <a:pos x="69" y="105"/>
                      </a:cxn>
                      <a:cxn ang="0">
                        <a:pos x="70" y="107"/>
                      </a:cxn>
                      <a:cxn ang="0">
                        <a:pos x="62" y="107"/>
                      </a:cxn>
                      <a:cxn ang="0">
                        <a:pos x="57" y="104"/>
                      </a:cxn>
                      <a:cxn ang="0">
                        <a:pos x="57" y="92"/>
                      </a:cxn>
                      <a:cxn ang="0">
                        <a:pos x="26" y="65"/>
                      </a:cxn>
                      <a:cxn ang="0">
                        <a:pos x="11" y="44"/>
                      </a:cxn>
                      <a:cxn ang="0">
                        <a:pos x="11" y="39"/>
                      </a:cxn>
                      <a:cxn ang="0">
                        <a:pos x="15" y="40"/>
                      </a:cxn>
                      <a:cxn ang="0">
                        <a:pos x="15" y="36"/>
                      </a:cxn>
                      <a:cxn ang="0">
                        <a:pos x="20" y="40"/>
                      </a:cxn>
                      <a:cxn ang="0">
                        <a:pos x="21" y="37"/>
                      </a:cxn>
                      <a:cxn ang="0">
                        <a:pos x="25" y="36"/>
                      </a:cxn>
                      <a:cxn ang="0">
                        <a:pos x="34" y="41"/>
                      </a:cxn>
                      <a:cxn ang="0">
                        <a:pos x="34" y="39"/>
                      </a:cxn>
                      <a:cxn ang="0">
                        <a:pos x="22" y="32"/>
                      </a:cxn>
                      <a:cxn ang="0">
                        <a:pos x="1" y="5"/>
                      </a:cxn>
                    </a:cxnLst>
                    <a:rect l="0" t="0" r="r" b="b"/>
                    <a:pathLst>
                      <a:path w="212" h="203">
                        <a:moveTo>
                          <a:pt x="212" y="200"/>
                        </a:moveTo>
                        <a:lnTo>
                          <a:pt x="212" y="200"/>
                        </a:lnTo>
                        <a:lnTo>
                          <a:pt x="212" y="201"/>
                        </a:lnTo>
                        <a:lnTo>
                          <a:pt x="212" y="201"/>
                        </a:lnTo>
                        <a:lnTo>
                          <a:pt x="212" y="202"/>
                        </a:lnTo>
                        <a:lnTo>
                          <a:pt x="212" y="203"/>
                        </a:lnTo>
                        <a:lnTo>
                          <a:pt x="212" y="203"/>
                        </a:lnTo>
                        <a:lnTo>
                          <a:pt x="212" y="203"/>
                        </a:lnTo>
                        <a:lnTo>
                          <a:pt x="211" y="202"/>
                        </a:lnTo>
                        <a:lnTo>
                          <a:pt x="211" y="201"/>
                        </a:lnTo>
                        <a:lnTo>
                          <a:pt x="210" y="200"/>
                        </a:lnTo>
                        <a:lnTo>
                          <a:pt x="210" y="200"/>
                        </a:lnTo>
                        <a:lnTo>
                          <a:pt x="205" y="197"/>
                        </a:lnTo>
                        <a:lnTo>
                          <a:pt x="201" y="193"/>
                        </a:lnTo>
                        <a:lnTo>
                          <a:pt x="197" y="190"/>
                        </a:lnTo>
                        <a:lnTo>
                          <a:pt x="195" y="186"/>
                        </a:lnTo>
                        <a:lnTo>
                          <a:pt x="193" y="185"/>
                        </a:lnTo>
                        <a:lnTo>
                          <a:pt x="192" y="183"/>
                        </a:lnTo>
                        <a:lnTo>
                          <a:pt x="188" y="183"/>
                        </a:lnTo>
                        <a:lnTo>
                          <a:pt x="186" y="182"/>
                        </a:lnTo>
                        <a:lnTo>
                          <a:pt x="185" y="182"/>
                        </a:lnTo>
                        <a:lnTo>
                          <a:pt x="183" y="181"/>
                        </a:lnTo>
                        <a:lnTo>
                          <a:pt x="183" y="181"/>
                        </a:lnTo>
                        <a:lnTo>
                          <a:pt x="183" y="181"/>
                        </a:lnTo>
                        <a:lnTo>
                          <a:pt x="185" y="181"/>
                        </a:lnTo>
                        <a:lnTo>
                          <a:pt x="185" y="181"/>
                        </a:lnTo>
                        <a:lnTo>
                          <a:pt x="185" y="178"/>
                        </a:lnTo>
                        <a:lnTo>
                          <a:pt x="183" y="177"/>
                        </a:lnTo>
                        <a:lnTo>
                          <a:pt x="183" y="177"/>
                        </a:lnTo>
                        <a:lnTo>
                          <a:pt x="182" y="176"/>
                        </a:lnTo>
                        <a:lnTo>
                          <a:pt x="180" y="175"/>
                        </a:lnTo>
                        <a:lnTo>
                          <a:pt x="177" y="172"/>
                        </a:lnTo>
                        <a:lnTo>
                          <a:pt x="175" y="171"/>
                        </a:lnTo>
                        <a:lnTo>
                          <a:pt x="172" y="170"/>
                        </a:lnTo>
                        <a:lnTo>
                          <a:pt x="170" y="168"/>
                        </a:lnTo>
                        <a:lnTo>
                          <a:pt x="168" y="167"/>
                        </a:lnTo>
                        <a:lnTo>
                          <a:pt x="162" y="167"/>
                        </a:lnTo>
                        <a:lnTo>
                          <a:pt x="155" y="166"/>
                        </a:lnTo>
                        <a:lnTo>
                          <a:pt x="147" y="162"/>
                        </a:lnTo>
                        <a:lnTo>
                          <a:pt x="147" y="162"/>
                        </a:lnTo>
                        <a:lnTo>
                          <a:pt x="147" y="161"/>
                        </a:lnTo>
                        <a:lnTo>
                          <a:pt x="146" y="160"/>
                        </a:lnTo>
                        <a:lnTo>
                          <a:pt x="145" y="158"/>
                        </a:lnTo>
                        <a:lnTo>
                          <a:pt x="142" y="157"/>
                        </a:lnTo>
                        <a:lnTo>
                          <a:pt x="140" y="156"/>
                        </a:lnTo>
                        <a:lnTo>
                          <a:pt x="136" y="154"/>
                        </a:lnTo>
                        <a:lnTo>
                          <a:pt x="132" y="152"/>
                        </a:lnTo>
                        <a:lnTo>
                          <a:pt x="130" y="152"/>
                        </a:lnTo>
                        <a:lnTo>
                          <a:pt x="129" y="152"/>
                        </a:lnTo>
                        <a:lnTo>
                          <a:pt x="126" y="152"/>
                        </a:lnTo>
                        <a:lnTo>
                          <a:pt x="124" y="151"/>
                        </a:lnTo>
                        <a:lnTo>
                          <a:pt x="121" y="151"/>
                        </a:lnTo>
                        <a:lnTo>
                          <a:pt x="121" y="151"/>
                        </a:lnTo>
                        <a:lnTo>
                          <a:pt x="121" y="150"/>
                        </a:lnTo>
                        <a:lnTo>
                          <a:pt x="122" y="149"/>
                        </a:lnTo>
                        <a:lnTo>
                          <a:pt x="121" y="149"/>
                        </a:lnTo>
                        <a:lnTo>
                          <a:pt x="121" y="149"/>
                        </a:lnTo>
                        <a:lnTo>
                          <a:pt x="120" y="146"/>
                        </a:lnTo>
                        <a:lnTo>
                          <a:pt x="120" y="146"/>
                        </a:lnTo>
                        <a:lnTo>
                          <a:pt x="121" y="146"/>
                        </a:lnTo>
                        <a:lnTo>
                          <a:pt x="122" y="147"/>
                        </a:lnTo>
                        <a:lnTo>
                          <a:pt x="124" y="149"/>
                        </a:lnTo>
                        <a:lnTo>
                          <a:pt x="126" y="149"/>
                        </a:lnTo>
                        <a:lnTo>
                          <a:pt x="127" y="150"/>
                        </a:lnTo>
                        <a:lnTo>
                          <a:pt x="132" y="150"/>
                        </a:lnTo>
                        <a:lnTo>
                          <a:pt x="136" y="150"/>
                        </a:lnTo>
                        <a:lnTo>
                          <a:pt x="146" y="155"/>
                        </a:lnTo>
                        <a:lnTo>
                          <a:pt x="155" y="161"/>
                        </a:lnTo>
                        <a:lnTo>
                          <a:pt x="165" y="166"/>
                        </a:lnTo>
                        <a:lnTo>
                          <a:pt x="165" y="166"/>
                        </a:lnTo>
                        <a:lnTo>
                          <a:pt x="165" y="165"/>
                        </a:lnTo>
                        <a:lnTo>
                          <a:pt x="165" y="163"/>
                        </a:lnTo>
                        <a:lnTo>
                          <a:pt x="163" y="162"/>
                        </a:lnTo>
                        <a:lnTo>
                          <a:pt x="163" y="162"/>
                        </a:lnTo>
                        <a:lnTo>
                          <a:pt x="163" y="162"/>
                        </a:lnTo>
                        <a:lnTo>
                          <a:pt x="163" y="162"/>
                        </a:lnTo>
                        <a:lnTo>
                          <a:pt x="162" y="163"/>
                        </a:lnTo>
                        <a:lnTo>
                          <a:pt x="161" y="162"/>
                        </a:lnTo>
                        <a:lnTo>
                          <a:pt x="158" y="161"/>
                        </a:lnTo>
                        <a:lnTo>
                          <a:pt x="157" y="160"/>
                        </a:lnTo>
                        <a:lnTo>
                          <a:pt x="155" y="158"/>
                        </a:lnTo>
                        <a:lnTo>
                          <a:pt x="153" y="157"/>
                        </a:lnTo>
                        <a:lnTo>
                          <a:pt x="153" y="157"/>
                        </a:lnTo>
                        <a:lnTo>
                          <a:pt x="153" y="157"/>
                        </a:lnTo>
                        <a:lnTo>
                          <a:pt x="155" y="158"/>
                        </a:lnTo>
                        <a:lnTo>
                          <a:pt x="156" y="158"/>
                        </a:lnTo>
                        <a:lnTo>
                          <a:pt x="157" y="158"/>
                        </a:lnTo>
                        <a:lnTo>
                          <a:pt x="157" y="158"/>
                        </a:lnTo>
                        <a:lnTo>
                          <a:pt x="157" y="157"/>
                        </a:lnTo>
                        <a:lnTo>
                          <a:pt x="155" y="157"/>
                        </a:lnTo>
                        <a:lnTo>
                          <a:pt x="153" y="156"/>
                        </a:lnTo>
                        <a:lnTo>
                          <a:pt x="151" y="156"/>
                        </a:lnTo>
                        <a:lnTo>
                          <a:pt x="150" y="155"/>
                        </a:lnTo>
                        <a:lnTo>
                          <a:pt x="150" y="154"/>
                        </a:lnTo>
                        <a:lnTo>
                          <a:pt x="151" y="151"/>
                        </a:lnTo>
                        <a:lnTo>
                          <a:pt x="151" y="150"/>
                        </a:lnTo>
                        <a:lnTo>
                          <a:pt x="151" y="149"/>
                        </a:lnTo>
                        <a:lnTo>
                          <a:pt x="150" y="149"/>
                        </a:lnTo>
                        <a:lnTo>
                          <a:pt x="148" y="149"/>
                        </a:lnTo>
                        <a:lnTo>
                          <a:pt x="147" y="149"/>
                        </a:lnTo>
                        <a:lnTo>
                          <a:pt x="146" y="149"/>
                        </a:lnTo>
                        <a:lnTo>
                          <a:pt x="146" y="147"/>
                        </a:lnTo>
                        <a:lnTo>
                          <a:pt x="146" y="146"/>
                        </a:lnTo>
                        <a:lnTo>
                          <a:pt x="146" y="146"/>
                        </a:lnTo>
                        <a:lnTo>
                          <a:pt x="145" y="146"/>
                        </a:lnTo>
                        <a:lnTo>
                          <a:pt x="145" y="147"/>
                        </a:lnTo>
                        <a:lnTo>
                          <a:pt x="145" y="147"/>
                        </a:lnTo>
                        <a:lnTo>
                          <a:pt x="145" y="149"/>
                        </a:lnTo>
                        <a:lnTo>
                          <a:pt x="145" y="150"/>
                        </a:lnTo>
                        <a:lnTo>
                          <a:pt x="145" y="150"/>
                        </a:lnTo>
                        <a:lnTo>
                          <a:pt x="145" y="149"/>
                        </a:lnTo>
                        <a:lnTo>
                          <a:pt x="143" y="147"/>
                        </a:lnTo>
                        <a:lnTo>
                          <a:pt x="142" y="145"/>
                        </a:lnTo>
                        <a:lnTo>
                          <a:pt x="142" y="144"/>
                        </a:lnTo>
                        <a:lnTo>
                          <a:pt x="141" y="141"/>
                        </a:lnTo>
                        <a:lnTo>
                          <a:pt x="138" y="140"/>
                        </a:lnTo>
                        <a:lnTo>
                          <a:pt x="136" y="139"/>
                        </a:lnTo>
                        <a:lnTo>
                          <a:pt x="132" y="139"/>
                        </a:lnTo>
                        <a:lnTo>
                          <a:pt x="131" y="137"/>
                        </a:lnTo>
                        <a:lnTo>
                          <a:pt x="125" y="130"/>
                        </a:lnTo>
                        <a:lnTo>
                          <a:pt x="120" y="122"/>
                        </a:lnTo>
                        <a:lnTo>
                          <a:pt x="114" y="116"/>
                        </a:lnTo>
                        <a:lnTo>
                          <a:pt x="110" y="115"/>
                        </a:lnTo>
                        <a:lnTo>
                          <a:pt x="106" y="115"/>
                        </a:lnTo>
                        <a:lnTo>
                          <a:pt x="102" y="114"/>
                        </a:lnTo>
                        <a:lnTo>
                          <a:pt x="99" y="114"/>
                        </a:lnTo>
                        <a:lnTo>
                          <a:pt x="99" y="112"/>
                        </a:lnTo>
                        <a:lnTo>
                          <a:pt x="97" y="111"/>
                        </a:lnTo>
                        <a:lnTo>
                          <a:pt x="96" y="110"/>
                        </a:lnTo>
                        <a:lnTo>
                          <a:pt x="95" y="109"/>
                        </a:lnTo>
                        <a:lnTo>
                          <a:pt x="94" y="107"/>
                        </a:lnTo>
                        <a:lnTo>
                          <a:pt x="92" y="107"/>
                        </a:lnTo>
                        <a:lnTo>
                          <a:pt x="92" y="107"/>
                        </a:lnTo>
                        <a:lnTo>
                          <a:pt x="90" y="106"/>
                        </a:lnTo>
                        <a:lnTo>
                          <a:pt x="87" y="106"/>
                        </a:lnTo>
                        <a:lnTo>
                          <a:pt x="86" y="106"/>
                        </a:lnTo>
                        <a:lnTo>
                          <a:pt x="85" y="106"/>
                        </a:lnTo>
                        <a:lnTo>
                          <a:pt x="85" y="105"/>
                        </a:lnTo>
                        <a:lnTo>
                          <a:pt x="86" y="105"/>
                        </a:lnTo>
                        <a:lnTo>
                          <a:pt x="87" y="105"/>
                        </a:lnTo>
                        <a:lnTo>
                          <a:pt x="89" y="105"/>
                        </a:lnTo>
                        <a:lnTo>
                          <a:pt x="89" y="104"/>
                        </a:lnTo>
                        <a:lnTo>
                          <a:pt x="89" y="104"/>
                        </a:lnTo>
                        <a:lnTo>
                          <a:pt x="87" y="102"/>
                        </a:lnTo>
                        <a:lnTo>
                          <a:pt x="85" y="102"/>
                        </a:lnTo>
                        <a:lnTo>
                          <a:pt x="84" y="102"/>
                        </a:lnTo>
                        <a:lnTo>
                          <a:pt x="81" y="102"/>
                        </a:lnTo>
                        <a:lnTo>
                          <a:pt x="79" y="104"/>
                        </a:lnTo>
                        <a:lnTo>
                          <a:pt x="75" y="104"/>
                        </a:lnTo>
                        <a:lnTo>
                          <a:pt x="72" y="104"/>
                        </a:lnTo>
                        <a:lnTo>
                          <a:pt x="70" y="105"/>
                        </a:lnTo>
                        <a:lnTo>
                          <a:pt x="69" y="105"/>
                        </a:lnTo>
                        <a:lnTo>
                          <a:pt x="69" y="106"/>
                        </a:lnTo>
                        <a:lnTo>
                          <a:pt x="70" y="106"/>
                        </a:lnTo>
                        <a:lnTo>
                          <a:pt x="70" y="107"/>
                        </a:lnTo>
                        <a:lnTo>
                          <a:pt x="70" y="107"/>
                        </a:lnTo>
                        <a:lnTo>
                          <a:pt x="70" y="107"/>
                        </a:lnTo>
                        <a:lnTo>
                          <a:pt x="67" y="107"/>
                        </a:lnTo>
                        <a:lnTo>
                          <a:pt x="65" y="107"/>
                        </a:lnTo>
                        <a:lnTo>
                          <a:pt x="62" y="107"/>
                        </a:lnTo>
                        <a:lnTo>
                          <a:pt x="60" y="106"/>
                        </a:lnTo>
                        <a:lnTo>
                          <a:pt x="57" y="106"/>
                        </a:lnTo>
                        <a:lnTo>
                          <a:pt x="57" y="106"/>
                        </a:lnTo>
                        <a:lnTo>
                          <a:pt x="57" y="104"/>
                        </a:lnTo>
                        <a:lnTo>
                          <a:pt x="57" y="100"/>
                        </a:lnTo>
                        <a:lnTo>
                          <a:pt x="57" y="97"/>
                        </a:lnTo>
                        <a:lnTo>
                          <a:pt x="57" y="95"/>
                        </a:lnTo>
                        <a:lnTo>
                          <a:pt x="57" y="92"/>
                        </a:lnTo>
                        <a:lnTo>
                          <a:pt x="57" y="91"/>
                        </a:lnTo>
                        <a:lnTo>
                          <a:pt x="47" y="86"/>
                        </a:lnTo>
                        <a:lnTo>
                          <a:pt x="37" y="76"/>
                        </a:lnTo>
                        <a:lnTo>
                          <a:pt x="26" y="65"/>
                        </a:lnTo>
                        <a:lnTo>
                          <a:pt x="17" y="54"/>
                        </a:lnTo>
                        <a:lnTo>
                          <a:pt x="11" y="45"/>
                        </a:lnTo>
                        <a:lnTo>
                          <a:pt x="11" y="45"/>
                        </a:lnTo>
                        <a:lnTo>
                          <a:pt x="11" y="44"/>
                        </a:lnTo>
                        <a:lnTo>
                          <a:pt x="11" y="41"/>
                        </a:lnTo>
                        <a:lnTo>
                          <a:pt x="11" y="40"/>
                        </a:lnTo>
                        <a:lnTo>
                          <a:pt x="11" y="39"/>
                        </a:lnTo>
                        <a:lnTo>
                          <a:pt x="11" y="39"/>
                        </a:lnTo>
                        <a:lnTo>
                          <a:pt x="12" y="39"/>
                        </a:lnTo>
                        <a:lnTo>
                          <a:pt x="14" y="40"/>
                        </a:lnTo>
                        <a:lnTo>
                          <a:pt x="15" y="40"/>
                        </a:lnTo>
                        <a:lnTo>
                          <a:pt x="15" y="40"/>
                        </a:lnTo>
                        <a:lnTo>
                          <a:pt x="15" y="39"/>
                        </a:lnTo>
                        <a:lnTo>
                          <a:pt x="15" y="37"/>
                        </a:lnTo>
                        <a:lnTo>
                          <a:pt x="15" y="36"/>
                        </a:lnTo>
                        <a:lnTo>
                          <a:pt x="15" y="36"/>
                        </a:lnTo>
                        <a:lnTo>
                          <a:pt x="16" y="36"/>
                        </a:lnTo>
                        <a:lnTo>
                          <a:pt x="17" y="37"/>
                        </a:lnTo>
                        <a:lnTo>
                          <a:pt x="19" y="39"/>
                        </a:lnTo>
                        <a:lnTo>
                          <a:pt x="20" y="40"/>
                        </a:lnTo>
                        <a:lnTo>
                          <a:pt x="20" y="40"/>
                        </a:lnTo>
                        <a:lnTo>
                          <a:pt x="21" y="40"/>
                        </a:lnTo>
                        <a:lnTo>
                          <a:pt x="21" y="39"/>
                        </a:lnTo>
                        <a:lnTo>
                          <a:pt x="21" y="37"/>
                        </a:lnTo>
                        <a:lnTo>
                          <a:pt x="21" y="36"/>
                        </a:lnTo>
                        <a:lnTo>
                          <a:pt x="22" y="35"/>
                        </a:lnTo>
                        <a:lnTo>
                          <a:pt x="24" y="36"/>
                        </a:lnTo>
                        <a:lnTo>
                          <a:pt x="25" y="36"/>
                        </a:lnTo>
                        <a:lnTo>
                          <a:pt x="26" y="37"/>
                        </a:lnTo>
                        <a:lnTo>
                          <a:pt x="29" y="39"/>
                        </a:lnTo>
                        <a:lnTo>
                          <a:pt x="31" y="40"/>
                        </a:lnTo>
                        <a:lnTo>
                          <a:pt x="34" y="41"/>
                        </a:lnTo>
                        <a:lnTo>
                          <a:pt x="35" y="41"/>
                        </a:lnTo>
                        <a:lnTo>
                          <a:pt x="35" y="40"/>
                        </a:lnTo>
                        <a:lnTo>
                          <a:pt x="35" y="39"/>
                        </a:lnTo>
                        <a:lnTo>
                          <a:pt x="34" y="39"/>
                        </a:lnTo>
                        <a:lnTo>
                          <a:pt x="32" y="37"/>
                        </a:lnTo>
                        <a:lnTo>
                          <a:pt x="31" y="39"/>
                        </a:lnTo>
                        <a:lnTo>
                          <a:pt x="30" y="39"/>
                        </a:lnTo>
                        <a:lnTo>
                          <a:pt x="22" y="32"/>
                        </a:lnTo>
                        <a:lnTo>
                          <a:pt x="15" y="25"/>
                        </a:lnTo>
                        <a:lnTo>
                          <a:pt x="8" y="16"/>
                        </a:lnTo>
                        <a:lnTo>
                          <a:pt x="3" y="9"/>
                        </a:lnTo>
                        <a:lnTo>
                          <a:pt x="1"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2" name="Freeform 814"/>
                  <p:cNvSpPr>
                    <a:spLocks/>
                  </p:cNvSpPr>
                  <p:nvPr/>
                </p:nvSpPr>
                <p:spPr bwMode="auto">
                  <a:xfrm>
                    <a:off x="2830" y="3050"/>
                    <a:ext cx="28" cy="55"/>
                  </a:xfrm>
                  <a:custGeom>
                    <a:avLst/>
                    <a:gdLst/>
                    <a:ahLst/>
                    <a:cxnLst>
                      <a:cxn ang="0">
                        <a:pos x="27" y="55"/>
                      </a:cxn>
                      <a:cxn ang="0">
                        <a:pos x="27" y="46"/>
                      </a:cxn>
                      <a:cxn ang="0">
                        <a:pos x="28" y="36"/>
                      </a:cxn>
                      <a:cxn ang="0">
                        <a:pos x="28" y="27"/>
                      </a:cxn>
                      <a:cxn ang="0">
                        <a:pos x="26" y="21"/>
                      </a:cxn>
                      <a:cxn ang="0">
                        <a:pos x="23" y="19"/>
                      </a:cxn>
                      <a:cxn ang="0">
                        <a:pos x="21" y="17"/>
                      </a:cxn>
                      <a:cxn ang="0">
                        <a:pos x="18" y="17"/>
                      </a:cxn>
                      <a:cxn ang="0">
                        <a:pos x="16" y="15"/>
                      </a:cxn>
                      <a:cxn ang="0">
                        <a:pos x="15" y="14"/>
                      </a:cxn>
                      <a:cxn ang="0">
                        <a:pos x="13" y="11"/>
                      </a:cxn>
                      <a:cxn ang="0">
                        <a:pos x="12" y="9"/>
                      </a:cxn>
                      <a:cxn ang="0">
                        <a:pos x="12" y="6"/>
                      </a:cxn>
                      <a:cxn ang="0">
                        <a:pos x="11" y="5"/>
                      </a:cxn>
                      <a:cxn ang="0">
                        <a:pos x="10" y="4"/>
                      </a:cxn>
                      <a:cxn ang="0">
                        <a:pos x="6" y="3"/>
                      </a:cxn>
                      <a:cxn ang="0">
                        <a:pos x="2" y="1"/>
                      </a:cxn>
                      <a:cxn ang="0">
                        <a:pos x="0" y="0"/>
                      </a:cxn>
                    </a:cxnLst>
                    <a:rect l="0" t="0" r="r" b="b"/>
                    <a:pathLst>
                      <a:path w="28" h="55">
                        <a:moveTo>
                          <a:pt x="27" y="55"/>
                        </a:moveTo>
                        <a:lnTo>
                          <a:pt x="27" y="46"/>
                        </a:lnTo>
                        <a:lnTo>
                          <a:pt x="28" y="36"/>
                        </a:lnTo>
                        <a:lnTo>
                          <a:pt x="28" y="27"/>
                        </a:lnTo>
                        <a:lnTo>
                          <a:pt x="26" y="21"/>
                        </a:lnTo>
                        <a:lnTo>
                          <a:pt x="23" y="19"/>
                        </a:lnTo>
                        <a:lnTo>
                          <a:pt x="21" y="17"/>
                        </a:lnTo>
                        <a:lnTo>
                          <a:pt x="18" y="17"/>
                        </a:lnTo>
                        <a:lnTo>
                          <a:pt x="16" y="15"/>
                        </a:lnTo>
                        <a:lnTo>
                          <a:pt x="15" y="14"/>
                        </a:lnTo>
                        <a:lnTo>
                          <a:pt x="13" y="11"/>
                        </a:lnTo>
                        <a:lnTo>
                          <a:pt x="12" y="9"/>
                        </a:lnTo>
                        <a:lnTo>
                          <a:pt x="12" y="6"/>
                        </a:lnTo>
                        <a:lnTo>
                          <a:pt x="11" y="5"/>
                        </a:lnTo>
                        <a:lnTo>
                          <a:pt x="10" y="4"/>
                        </a:lnTo>
                        <a:lnTo>
                          <a:pt x="6" y="3"/>
                        </a:lnTo>
                        <a:lnTo>
                          <a:pt x="2" y="1"/>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3" name="Freeform 815"/>
                  <p:cNvSpPr>
                    <a:spLocks/>
                  </p:cNvSpPr>
                  <p:nvPr/>
                </p:nvSpPr>
                <p:spPr bwMode="auto">
                  <a:xfrm>
                    <a:off x="1235" y="3009"/>
                    <a:ext cx="1830" cy="671"/>
                  </a:xfrm>
                  <a:custGeom>
                    <a:avLst/>
                    <a:gdLst/>
                    <a:ahLst/>
                    <a:cxnLst>
                      <a:cxn ang="0">
                        <a:pos x="1573" y="70"/>
                      </a:cxn>
                      <a:cxn ang="0">
                        <a:pos x="1558" y="81"/>
                      </a:cxn>
                      <a:cxn ang="0">
                        <a:pos x="1547" y="55"/>
                      </a:cxn>
                      <a:cxn ang="0">
                        <a:pos x="1556" y="21"/>
                      </a:cxn>
                      <a:cxn ang="0">
                        <a:pos x="1543" y="6"/>
                      </a:cxn>
                      <a:cxn ang="0">
                        <a:pos x="1522" y="6"/>
                      </a:cxn>
                      <a:cxn ang="0">
                        <a:pos x="1487" y="15"/>
                      </a:cxn>
                      <a:cxn ang="0">
                        <a:pos x="1472" y="21"/>
                      </a:cxn>
                      <a:cxn ang="0">
                        <a:pos x="1471" y="41"/>
                      </a:cxn>
                      <a:cxn ang="0">
                        <a:pos x="1481" y="66"/>
                      </a:cxn>
                      <a:cxn ang="0">
                        <a:pos x="1465" y="113"/>
                      </a:cxn>
                      <a:cxn ang="0">
                        <a:pos x="1575" y="288"/>
                      </a:cxn>
                      <a:cxn ang="0">
                        <a:pos x="1684" y="348"/>
                      </a:cxn>
                      <a:cxn ang="0">
                        <a:pos x="1830" y="490"/>
                      </a:cxn>
                      <a:cxn ang="0">
                        <a:pos x="1795" y="497"/>
                      </a:cxn>
                      <a:cxn ang="0">
                        <a:pos x="1747" y="463"/>
                      </a:cxn>
                      <a:cxn ang="0">
                        <a:pos x="1708" y="498"/>
                      </a:cxn>
                      <a:cxn ang="0">
                        <a:pos x="1741" y="550"/>
                      </a:cxn>
                      <a:cxn ang="0">
                        <a:pos x="1699" y="620"/>
                      </a:cxn>
                      <a:cxn ang="0">
                        <a:pos x="1644" y="638"/>
                      </a:cxn>
                      <a:cxn ang="0">
                        <a:pos x="1671" y="582"/>
                      </a:cxn>
                      <a:cxn ang="0">
                        <a:pos x="1630" y="495"/>
                      </a:cxn>
                      <a:cxn ang="0">
                        <a:pos x="1587" y="436"/>
                      </a:cxn>
                      <a:cxn ang="0">
                        <a:pos x="1557" y="421"/>
                      </a:cxn>
                      <a:cxn ang="0">
                        <a:pos x="1512" y="382"/>
                      </a:cxn>
                      <a:cxn ang="0">
                        <a:pos x="1465" y="359"/>
                      </a:cxn>
                      <a:cxn ang="0">
                        <a:pos x="1419" y="306"/>
                      </a:cxn>
                      <a:cxn ang="0">
                        <a:pos x="1368" y="242"/>
                      </a:cxn>
                      <a:cxn ang="0">
                        <a:pos x="1334" y="168"/>
                      </a:cxn>
                      <a:cxn ang="0">
                        <a:pos x="1279" y="95"/>
                      </a:cxn>
                      <a:cxn ang="0">
                        <a:pos x="1219" y="102"/>
                      </a:cxn>
                      <a:cxn ang="0">
                        <a:pos x="1153" y="130"/>
                      </a:cxn>
                      <a:cxn ang="0">
                        <a:pos x="1112" y="156"/>
                      </a:cxn>
                      <a:cxn ang="0">
                        <a:pos x="1093" y="168"/>
                      </a:cxn>
                      <a:cxn ang="0">
                        <a:pos x="1077" y="171"/>
                      </a:cxn>
                      <a:cxn ang="0">
                        <a:pos x="1049" y="155"/>
                      </a:cxn>
                      <a:cxn ang="0">
                        <a:pos x="1023" y="130"/>
                      </a:cxn>
                      <a:cxn ang="0">
                        <a:pos x="1014" y="130"/>
                      </a:cxn>
                      <a:cxn ang="0">
                        <a:pos x="998" y="127"/>
                      </a:cxn>
                      <a:cxn ang="0">
                        <a:pos x="961" y="107"/>
                      </a:cxn>
                      <a:cxn ang="0">
                        <a:pos x="906" y="125"/>
                      </a:cxn>
                      <a:cxn ang="0">
                        <a:pos x="891" y="146"/>
                      </a:cxn>
                      <a:cxn ang="0">
                        <a:pos x="888" y="196"/>
                      </a:cxn>
                      <a:cxn ang="0">
                        <a:pos x="807" y="262"/>
                      </a:cxn>
                      <a:cxn ang="0">
                        <a:pos x="705" y="288"/>
                      </a:cxn>
                      <a:cxn ang="0">
                        <a:pos x="703" y="301"/>
                      </a:cxn>
                      <a:cxn ang="0">
                        <a:pos x="629" y="439"/>
                      </a:cxn>
                      <a:cxn ang="0">
                        <a:pos x="575" y="470"/>
                      </a:cxn>
                      <a:cxn ang="0">
                        <a:pos x="547" y="508"/>
                      </a:cxn>
                      <a:cxn ang="0">
                        <a:pos x="505" y="517"/>
                      </a:cxn>
                      <a:cxn ang="0">
                        <a:pos x="416" y="554"/>
                      </a:cxn>
                      <a:cxn ang="0">
                        <a:pos x="261" y="538"/>
                      </a:cxn>
                      <a:cxn ang="0">
                        <a:pos x="196" y="559"/>
                      </a:cxn>
                      <a:cxn ang="0">
                        <a:pos x="162" y="502"/>
                      </a:cxn>
                      <a:cxn ang="0">
                        <a:pos x="167" y="470"/>
                      </a:cxn>
                      <a:cxn ang="0">
                        <a:pos x="157" y="462"/>
                      </a:cxn>
                      <a:cxn ang="0">
                        <a:pos x="73" y="431"/>
                      </a:cxn>
                      <a:cxn ang="0">
                        <a:pos x="36" y="351"/>
                      </a:cxn>
                      <a:cxn ang="0">
                        <a:pos x="46" y="287"/>
                      </a:cxn>
                      <a:cxn ang="0">
                        <a:pos x="56" y="287"/>
                      </a:cxn>
                      <a:cxn ang="0">
                        <a:pos x="28" y="274"/>
                      </a:cxn>
                    </a:cxnLst>
                    <a:rect l="0" t="0" r="r" b="b"/>
                    <a:pathLst>
                      <a:path w="1830" h="671">
                        <a:moveTo>
                          <a:pt x="1595" y="41"/>
                        </a:moveTo>
                        <a:lnTo>
                          <a:pt x="1590" y="44"/>
                        </a:lnTo>
                        <a:lnTo>
                          <a:pt x="1586" y="48"/>
                        </a:lnTo>
                        <a:lnTo>
                          <a:pt x="1583" y="55"/>
                        </a:lnTo>
                        <a:lnTo>
                          <a:pt x="1580" y="62"/>
                        </a:lnTo>
                        <a:lnTo>
                          <a:pt x="1578" y="63"/>
                        </a:lnTo>
                        <a:lnTo>
                          <a:pt x="1578" y="65"/>
                        </a:lnTo>
                        <a:lnTo>
                          <a:pt x="1580" y="67"/>
                        </a:lnTo>
                        <a:lnTo>
                          <a:pt x="1580" y="68"/>
                        </a:lnTo>
                        <a:lnTo>
                          <a:pt x="1580" y="71"/>
                        </a:lnTo>
                        <a:lnTo>
                          <a:pt x="1578" y="71"/>
                        </a:lnTo>
                        <a:lnTo>
                          <a:pt x="1576" y="72"/>
                        </a:lnTo>
                        <a:lnTo>
                          <a:pt x="1575" y="72"/>
                        </a:lnTo>
                        <a:lnTo>
                          <a:pt x="1575" y="72"/>
                        </a:lnTo>
                        <a:lnTo>
                          <a:pt x="1575" y="71"/>
                        </a:lnTo>
                        <a:lnTo>
                          <a:pt x="1575" y="70"/>
                        </a:lnTo>
                        <a:lnTo>
                          <a:pt x="1573" y="67"/>
                        </a:lnTo>
                        <a:lnTo>
                          <a:pt x="1573" y="67"/>
                        </a:lnTo>
                        <a:lnTo>
                          <a:pt x="1573" y="66"/>
                        </a:lnTo>
                        <a:lnTo>
                          <a:pt x="1573" y="66"/>
                        </a:lnTo>
                        <a:lnTo>
                          <a:pt x="1571" y="66"/>
                        </a:lnTo>
                        <a:lnTo>
                          <a:pt x="1571" y="67"/>
                        </a:lnTo>
                        <a:lnTo>
                          <a:pt x="1571" y="68"/>
                        </a:lnTo>
                        <a:lnTo>
                          <a:pt x="1572" y="68"/>
                        </a:lnTo>
                        <a:lnTo>
                          <a:pt x="1573" y="70"/>
                        </a:lnTo>
                        <a:lnTo>
                          <a:pt x="1573" y="70"/>
                        </a:lnTo>
                        <a:lnTo>
                          <a:pt x="1573" y="72"/>
                        </a:lnTo>
                        <a:lnTo>
                          <a:pt x="1571" y="73"/>
                        </a:lnTo>
                        <a:lnTo>
                          <a:pt x="1570" y="75"/>
                        </a:lnTo>
                        <a:lnTo>
                          <a:pt x="1568" y="76"/>
                        </a:lnTo>
                        <a:lnTo>
                          <a:pt x="1567" y="77"/>
                        </a:lnTo>
                        <a:lnTo>
                          <a:pt x="1567" y="80"/>
                        </a:lnTo>
                        <a:lnTo>
                          <a:pt x="1568" y="82"/>
                        </a:lnTo>
                        <a:lnTo>
                          <a:pt x="1568" y="83"/>
                        </a:lnTo>
                        <a:lnTo>
                          <a:pt x="1568" y="85"/>
                        </a:lnTo>
                        <a:lnTo>
                          <a:pt x="1568" y="85"/>
                        </a:lnTo>
                        <a:lnTo>
                          <a:pt x="1567" y="85"/>
                        </a:lnTo>
                        <a:lnTo>
                          <a:pt x="1566" y="83"/>
                        </a:lnTo>
                        <a:lnTo>
                          <a:pt x="1565" y="82"/>
                        </a:lnTo>
                        <a:lnTo>
                          <a:pt x="1563" y="82"/>
                        </a:lnTo>
                        <a:lnTo>
                          <a:pt x="1563" y="82"/>
                        </a:lnTo>
                        <a:lnTo>
                          <a:pt x="1562" y="83"/>
                        </a:lnTo>
                        <a:lnTo>
                          <a:pt x="1562" y="85"/>
                        </a:lnTo>
                        <a:lnTo>
                          <a:pt x="1562" y="86"/>
                        </a:lnTo>
                        <a:lnTo>
                          <a:pt x="1562" y="87"/>
                        </a:lnTo>
                        <a:lnTo>
                          <a:pt x="1562" y="87"/>
                        </a:lnTo>
                        <a:lnTo>
                          <a:pt x="1562" y="83"/>
                        </a:lnTo>
                        <a:lnTo>
                          <a:pt x="1562" y="82"/>
                        </a:lnTo>
                        <a:lnTo>
                          <a:pt x="1560" y="82"/>
                        </a:lnTo>
                        <a:lnTo>
                          <a:pt x="1558" y="81"/>
                        </a:lnTo>
                        <a:lnTo>
                          <a:pt x="1557" y="80"/>
                        </a:lnTo>
                        <a:lnTo>
                          <a:pt x="1557" y="78"/>
                        </a:lnTo>
                        <a:lnTo>
                          <a:pt x="1557" y="77"/>
                        </a:lnTo>
                        <a:lnTo>
                          <a:pt x="1557" y="76"/>
                        </a:lnTo>
                        <a:lnTo>
                          <a:pt x="1557" y="76"/>
                        </a:lnTo>
                        <a:lnTo>
                          <a:pt x="1557" y="75"/>
                        </a:lnTo>
                        <a:lnTo>
                          <a:pt x="1557" y="72"/>
                        </a:lnTo>
                        <a:lnTo>
                          <a:pt x="1557" y="71"/>
                        </a:lnTo>
                        <a:lnTo>
                          <a:pt x="1556" y="70"/>
                        </a:lnTo>
                        <a:lnTo>
                          <a:pt x="1553" y="66"/>
                        </a:lnTo>
                        <a:lnTo>
                          <a:pt x="1551" y="63"/>
                        </a:lnTo>
                        <a:lnTo>
                          <a:pt x="1548" y="60"/>
                        </a:lnTo>
                        <a:lnTo>
                          <a:pt x="1547" y="56"/>
                        </a:lnTo>
                        <a:lnTo>
                          <a:pt x="1547" y="56"/>
                        </a:lnTo>
                        <a:lnTo>
                          <a:pt x="1548" y="55"/>
                        </a:lnTo>
                        <a:lnTo>
                          <a:pt x="1551" y="55"/>
                        </a:lnTo>
                        <a:lnTo>
                          <a:pt x="1552" y="55"/>
                        </a:lnTo>
                        <a:lnTo>
                          <a:pt x="1555" y="56"/>
                        </a:lnTo>
                        <a:lnTo>
                          <a:pt x="1555" y="56"/>
                        </a:lnTo>
                        <a:lnTo>
                          <a:pt x="1555" y="56"/>
                        </a:lnTo>
                        <a:lnTo>
                          <a:pt x="1553" y="56"/>
                        </a:lnTo>
                        <a:lnTo>
                          <a:pt x="1552" y="56"/>
                        </a:lnTo>
                        <a:lnTo>
                          <a:pt x="1550" y="55"/>
                        </a:lnTo>
                        <a:lnTo>
                          <a:pt x="1547" y="55"/>
                        </a:lnTo>
                        <a:lnTo>
                          <a:pt x="1547" y="55"/>
                        </a:lnTo>
                        <a:lnTo>
                          <a:pt x="1546" y="53"/>
                        </a:lnTo>
                        <a:lnTo>
                          <a:pt x="1546" y="51"/>
                        </a:lnTo>
                        <a:lnTo>
                          <a:pt x="1546" y="48"/>
                        </a:lnTo>
                        <a:lnTo>
                          <a:pt x="1547" y="46"/>
                        </a:lnTo>
                        <a:lnTo>
                          <a:pt x="1547" y="44"/>
                        </a:lnTo>
                        <a:lnTo>
                          <a:pt x="1548" y="41"/>
                        </a:lnTo>
                        <a:lnTo>
                          <a:pt x="1548" y="40"/>
                        </a:lnTo>
                        <a:lnTo>
                          <a:pt x="1545" y="37"/>
                        </a:lnTo>
                        <a:lnTo>
                          <a:pt x="1543" y="34"/>
                        </a:lnTo>
                        <a:lnTo>
                          <a:pt x="1543" y="30"/>
                        </a:lnTo>
                        <a:lnTo>
                          <a:pt x="1543" y="25"/>
                        </a:lnTo>
                        <a:lnTo>
                          <a:pt x="1543" y="24"/>
                        </a:lnTo>
                        <a:lnTo>
                          <a:pt x="1543" y="24"/>
                        </a:lnTo>
                        <a:lnTo>
                          <a:pt x="1545" y="24"/>
                        </a:lnTo>
                        <a:lnTo>
                          <a:pt x="1546" y="25"/>
                        </a:lnTo>
                        <a:lnTo>
                          <a:pt x="1547" y="25"/>
                        </a:lnTo>
                        <a:lnTo>
                          <a:pt x="1548" y="26"/>
                        </a:lnTo>
                        <a:lnTo>
                          <a:pt x="1548" y="25"/>
                        </a:lnTo>
                        <a:lnTo>
                          <a:pt x="1550" y="25"/>
                        </a:lnTo>
                        <a:lnTo>
                          <a:pt x="1550" y="24"/>
                        </a:lnTo>
                        <a:lnTo>
                          <a:pt x="1550" y="22"/>
                        </a:lnTo>
                        <a:lnTo>
                          <a:pt x="1551" y="21"/>
                        </a:lnTo>
                        <a:lnTo>
                          <a:pt x="1552" y="21"/>
                        </a:lnTo>
                        <a:lnTo>
                          <a:pt x="1553" y="21"/>
                        </a:lnTo>
                        <a:lnTo>
                          <a:pt x="1556" y="21"/>
                        </a:lnTo>
                        <a:lnTo>
                          <a:pt x="1557" y="21"/>
                        </a:lnTo>
                        <a:lnTo>
                          <a:pt x="1558" y="21"/>
                        </a:lnTo>
                        <a:lnTo>
                          <a:pt x="1558" y="20"/>
                        </a:lnTo>
                        <a:lnTo>
                          <a:pt x="1557" y="19"/>
                        </a:lnTo>
                        <a:lnTo>
                          <a:pt x="1556" y="17"/>
                        </a:lnTo>
                        <a:lnTo>
                          <a:pt x="1557" y="16"/>
                        </a:lnTo>
                        <a:lnTo>
                          <a:pt x="1557" y="16"/>
                        </a:lnTo>
                        <a:lnTo>
                          <a:pt x="1558" y="15"/>
                        </a:lnTo>
                        <a:lnTo>
                          <a:pt x="1560" y="15"/>
                        </a:lnTo>
                        <a:lnTo>
                          <a:pt x="1561" y="16"/>
                        </a:lnTo>
                        <a:lnTo>
                          <a:pt x="1562" y="15"/>
                        </a:lnTo>
                        <a:lnTo>
                          <a:pt x="1562" y="15"/>
                        </a:lnTo>
                        <a:lnTo>
                          <a:pt x="1561" y="15"/>
                        </a:lnTo>
                        <a:lnTo>
                          <a:pt x="1560" y="15"/>
                        </a:lnTo>
                        <a:lnTo>
                          <a:pt x="1558" y="14"/>
                        </a:lnTo>
                        <a:lnTo>
                          <a:pt x="1557" y="11"/>
                        </a:lnTo>
                        <a:lnTo>
                          <a:pt x="1557" y="7"/>
                        </a:lnTo>
                        <a:lnTo>
                          <a:pt x="1556" y="5"/>
                        </a:lnTo>
                        <a:lnTo>
                          <a:pt x="1553" y="2"/>
                        </a:lnTo>
                        <a:lnTo>
                          <a:pt x="1551" y="1"/>
                        </a:lnTo>
                        <a:lnTo>
                          <a:pt x="1548" y="1"/>
                        </a:lnTo>
                        <a:lnTo>
                          <a:pt x="1547" y="1"/>
                        </a:lnTo>
                        <a:lnTo>
                          <a:pt x="1546" y="2"/>
                        </a:lnTo>
                        <a:lnTo>
                          <a:pt x="1545" y="5"/>
                        </a:lnTo>
                        <a:lnTo>
                          <a:pt x="1543" y="6"/>
                        </a:lnTo>
                        <a:lnTo>
                          <a:pt x="1542" y="7"/>
                        </a:lnTo>
                        <a:lnTo>
                          <a:pt x="1541" y="9"/>
                        </a:lnTo>
                        <a:lnTo>
                          <a:pt x="1540" y="10"/>
                        </a:lnTo>
                        <a:lnTo>
                          <a:pt x="1538" y="10"/>
                        </a:lnTo>
                        <a:lnTo>
                          <a:pt x="1538" y="9"/>
                        </a:lnTo>
                        <a:lnTo>
                          <a:pt x="1540" y="9"/>
                        </a:lnTo>
                        <a:lnTo>
                          <a:pt x="1540" y="7"/>
                        </a:lnTo>
                        <a:lnTo>
                          <a:pt x="1541" y="6"/>
                        </a:lnTo>
                        <a:lnTo>
                          <a:pt x="1540" y="5"/>
                        </a:lnTo>
                        <a:lnTo>
                          <a:pt x="1538" y="4"/>
                        </a:lnTo>
                        <a:lnTo>
                          <a:pt x="1537" y="2"/>
                        </a:lnTo>
                        <a:lnTo>
                          <a:pt x="1535" y="2"/>
                        </a:lnTo>
                        <a:lnTo>
                          <a:pt x="1532" y="2"/>
                        </a:lnTo>
                        <a:lnTo>
                          <a:pt x="1531" y="1"/>
                        </a:lnTo>
                        <a:lnTo>
                          <a:pt x="1527" y="0"/>
                        </a:lnTo>
                        <a:lnTo>
                          <a:pt x="1526" y="0"/>
                        </a:lnTo>
                        <a:lnTo>
                          <a:pt x="1523" y="0"/>
                        </a:lnTo>
                        <a:lnTo>
                          <a:pt x="1522" y="1"/>
                        </a:lnTo>
                        <a:lnTo>
                          <a:pt x="1520" y="4"/>
                        </a:lnTo>
                        <a:lnTo>
                          <a:pt x="1518" y="5"/>
                        </a:lnTo>
                        <a:lnTo>
                          <a:pt x="1520" y="5"/>
                        </a:lnTo>
                        <a:lnTo>
                          <a:pt x="1521" y="6"/>
                        </a:lnTo>
                        <a:lnTo>
                          <a:pt x="1521" y="6"/>
                        </a:lnTo>
                        <a:lnTo>
                          <a:pt x="1522" y="6"/>
                        </a:lnTo>
                        <a:lnTo>
                          <a:pt x="1522" y="6"/>
                        </a:lnTo>
                        <a:lnTo>
                          <a:pt x="1523" y="5"/>
                        </a:lnTo>
                        <a:lnTo>
                          <a:pt x="1525" y="5"/>
                        </a:lnTo>
                        <a:lnTo>
                          <a:pt x="1525" y="7"/>
                        </a:lnTo>
                        <a:lnTo>
                          <a:pt x="1523" y="9"/>
                        </a:lnTo>
                        <a:lnTo>
                          <a:pt x="1521" y="9"/>
                        </a:lnTo>
                        <a:lnTo>
                          <a:pt x="1520" y="10"/>
                        </a:lnTo>
                        <a:lnTo>
                          <a:pt x="1517" y="10"/>
                        </a:lnTo>
                        <a:lnTo>
                          <a:pt x="1515" y="10"/>
                        </a:lnTo>
                        <a:lnTo>
                          <a:pt x="1513" y="10"/>
                        </a:lnTo>
                        <a:lnTo>
                          <a:pt x="1506" y="12"/>
                        </a:lnTo>
                        <a:lnTo>
                          <a:pt x="1497" y="16"/>
                        </a:lnTo>
                        <a:lnTo>
                          <a:pt x="1490" y="20"/>
                        </a:lnTo>
                        <a:lnTo>
                          <a:pt x="1485" y="21"/>
                        </a:lnTo>
                        <a:lnTo>
                          <a:pt x="1482" y="22"/>
                        </a:lnTo>
                        <a:lnTo>
                          <a:pt x="1480" y="24"/>
                        </a:lnTo>
                        <a:lnTo>
                          <a:pt x="1479" y="24"/>
                        </a:lnTo>
                        <a:lnTo>
                          <a:pt x="1480" y="21"/>
                        </a:lnTo>
                        <a:lnTo>
                          <a:pt x="1482" y="20"/>
                        </a:lnTo>
                        <a:lnTo>
                          <a:pt x="1484" y="19"/>
                        </a:lnTo>
                        <a:lnTo>
                          <a:pt x="1485" y="19"/>
                        </a:lnTo>
                        <a:lnTo>
                          <a:pt x="1487" y="17"/>
                        </a:lnTo>
                        <a:lnTo>
                          <a:pt x="1490" y="15"/>
                        </a:lnTo>
                        <a:lnTo>
                          <a:pt x="1490" y="15"/>
                        </a:lnTo>
                        <a:lnTo>
                          <a:pt x="1489" y="15"/>
                        </a:lnTo>
                        <a:lnTo>
                          <a:pt x="1487" y="15"/>
                        </a:lnTo>
                        <a:lnTo>
                          <a:pt x="1487" y="15"/>
                        </a:lnTo>
                        <a:lnTo>
                          <a:pt x="1486" y="15"/>
                        </a:lnTo>
                        <a:lnTo>
                          <a:pt x="1485" y="14"/>
                        </a:lnTo>
                        <a:lnTo>
                          <a:pt x="1484" y="14"/>
                        </a:lnTo>
                        <a:lnTo>
                          <a:pt x="1484" y="14"/>
                        </a:lnTo>
                        <a:lnTo>
                          <a:pt x="1484" y="15"/>
                        </a:lnTo>
                        <a:lnTo>
                          <a:pt x="1484" y="16"/>
                        </a:lnTo>
                        <a:lnTo>
                          <a:pt x="1482" y="16"/>
                        </a:lnTo>
                        <a:lnTo>
                          <a:pt x="1481" y="17"/>
                        </a:lnTo>
                        <a:lnTo>
                          <a:pt x="1480" y="16"/>
                        </a:lnTo>
                        <a:lnTo>
                          <a:pt x="1479" y="15"/>
                        </a:lnTo>
                        <a:lnTo>
                          <a:pt x="1477" y="15"/>
                        </a:lnTo>
                        <a:lnTo>
                          <a:pt x="1477" y="16"/>
                        </a:lnTo>
                        <a:lnTo>
                          <a:pt x="1479" y="16"/>
                        </a:lnTo>
                        <a:lnTo>
                          <a:pt x="1480" y="17"/>
                        </a:lnTo>
                        <a:lnTo>
                          <a:pt x="1480" y="19"/>
                        </a:lnTo>
                        <a:lnTo>
                          <a:pt x="1479" y="19"/>
                        </a:lnTo>
                        <a:lnTo>
                          <a:pt x="1477" y="20"/>
                        </a:lnTo>
                        <a:lnTo>
                          <a:pt x="1476" y="20"/>
                        </a:lnTo>
                        <a:lnTo>
                          <a:pt x="1475" y="20"/>
                        </a:lnTo>
                        <a:lnTo>
                          <a:pt x="1472" y="20"/>
                        </a:lnTo>
                        <a:lnTo>
                          <a:pt x="1471" y="21"/>
                        </a:lnTo>
                        <a:lnTo>
                          <a:pt x="1472" y="20"/>
                        </a:lnTo>
                        <a:lnTo>
                          <a:pt x="1472" y="20"/>
                        </a:lnTo>
                        <a:lnTo>
                          <a:pt x="1472" y="21"/>
                        </a:lnTo>
                        <a:lnTo>
                          <a:pt x="1471" y="22"/>
                        </a:lnTo>
                        <a:lnTo>
                          <a:pt x="1470" y="25"/>
                        </a:lnTo>
                        <a:lnTo>
                          <a:pt x="1467" y="27"/>
                        </a:lnTo>
                        <a:lnTo>
                          <a:pt x="1465" y="30"/>
                        </a:lnTo>
                        <a:lnTo>
                          <a:pt x="1462" y="32"/>
                        </a:lnTo>
                        <a:lnTo>
                          <a:pt x="1462" y="32"/>
                        </a:lnTo>
                        <a:lnTo>
                          <a:pt x="1462" y="34"/>
                        </a:lnTo>
                        <a:lnTo>
                          <a:pt x="1462" y="34"/>
                        </a:lnTo>
                        <a:lnTo>
                          <a:pt x="1464" y="36"/>
                        </a:lnTo>
                        <a:lnTo>
                          <a:pt x="1464" y="36"/>
                        </a:lnTo>
                        <a:lnTo>
                          <a:pt x="1465" y="36"/>
                        </a:lnTo>
                        <a:lnTo>
                          <a:pt x="1465" y="35"/>
                        </a:lnTo>
                        <a:lnTo>
                          <a:pt x="1465" y="35"/>
                        </a:lnTo>
                        <a:lnTo>
                          <a:pt x="1466" y="35"/>
                        </a:lnTo>
                        <a:lnTo>
                          <a:pt x="1466" y="36"/>
                        </a:lnTo>
                        <a:lnTo>
                          <a:pt x="1466" y="39"/>
                        </a:lnTo>
                        <a:lnTo>
                          <a:pt x="1466" y="41"/>
                        </a:lnTo>
                        <a:lnTo>
                          <a:pt x="1466" y="42"/>
                        </a:lnTo>
                        <a:lnTo>
                          <a:pt x="1466" y="42"/>
                        </a:lnTo>
                        <a:lnTo>
                          <a:pt x="1467" y="41"/>
                        </a:lnTo>
                        <a:lnTo>
                          <a:pt x="1469" y="41"/>
                        </a:lnTo>
                        <a:lnTo>
                          <a:pt x="1470" y="40"/>
                        </a:lnTo>
                        <a:lnTo>
                          <a:pt x="1471" y="40"/>
                        </a:lnTo>
                        <a:lnTo>
                          <a:pt x="1471" y="40"/>
                        </a:lnTo>
                        <a:lnTo>
                          <a:pt x="1471" y="41"/>
                        </a:lnTo>
                        <a:lnTo>
                          <a:pt x="1470" y="42"/>
                        </a:lnTo>
                        <a:lnTo>
                          <a:pt x="1470" y="42"/>
                        </a:lnTo>
                        <a:lnTo>
                          <a:pt x="1471" y="45"/>
                        </a:lnTo>
                        <a:lnTo>
                          <a:pt x="1471" y="47"/>
                        </a:lnTo>
                        <a:lnTo>
                          <a:pt x="1471" y="48"/>
                        </a:lnTo>
                        <a:lnTo>
                          <a:pt x="1471" y="50"/>
                        </a:lnTo>
                        <a:lnTo>
                          <a:pt x="1470" y="51"/>
                        </a:lnTo>
                        <a:lnTo>
                          <a:pt x="1470" y="51"/>
                        </a:lnTo>
                        <a:lnTo>
                          <a:pt x="1469" y="51"/>
                        </a:lnTo>
                        <a:lnTo>
                          <a:pt x="1470" y="52"/>
                        </a:lnTo>
                        <a:lnTo>
                          <a:pt x="1470" y="52"/>
                        </a:lnTo>
                        <a:lnTo>
                          <a:pt x="1471" y="52"/>
                        </a:lnTo>
                        <a:lnTo>
                          <a:pt x="1472" y="52"/>
                        </a:lnTo>
                        <a:lnTo>
                          <a:pt x="1474" y="53"/>
                        </a:lnTo>
                        <a:lnTo>
                          <a:pt x="1472" y="53"/>
                        </a:lnTo>
                        <a:lnTo>
                          <a:pt x="1472" y="55"/>
                        </a:lnTo>
                        <a:lnTo>
                          <a:pt x="1474" y="55"/>
                        </a:lnTo>
                        <a:lnTo>
                          <a:pt x="1474" y="55"/>
                        </a:lnTo>
                        <a:lnTo>
                          <a:pt x="1475" y="56"/>
                        </a:lnTo>
                        <a:lnTo>
                          <a:pt x="1477" y="58"/>
                        </a:lnTo>
                        <a:lnTo>
                          <a:pt x="1479" y="60"/>
                        </a:lnTo>
                        <a:lnTo>
                          <a:pt x="1481" y="62"/>
                        </a:lnTo>
                        <a:lnTo>
                          <a:pt x="1482" y="63"/>
                        </a:lnTo>
                        <a:lnTo>
                          <a:pt x="1482" y="65"/>
                        </a:lnTo>
                        <a:lnTo>
                          <a:pt x="1481" y="66"/>
                        </a:lnTo>
                        <a:lnTo>
                          <a:pt x="1481" y="67"/>
                        </a:lnTo>
                        <a:lnTo>
                          <a:pt x="1480" y="68"/>
                        </a:lnTo>
                        <a:lnTo>
                          <a:pt x="1480" y="70"/>
                        </a:lnTo>
                        <a:lnTo>
                          <a:pt x="1479" y="70"/>
                        </a:lnTo>
                        <a:lnTo>
                          <a:pt x="1477" y="71"/>
                        </a:lnTo>
                        <a:lnTo>
                          <a:pt x="1476" y="71"/>
                        </a:lnTo>
                        <a:lnTo>
                          <a:pt x="1476" y="71"/>
                        </a:lnTo>
                        <a:lnTo>
                          <a:pt x="1475" y="70"/>
                        </a:lnTo>
                        <a:lnTo>
                          <a:pt x="1475" y="70"/>
                        </a:lnTo>
                        <a:lnTo>
                          <a:pt x="1474" y="71"/>
                        </a:lnTo>
                        <a:lnTo>
                          <a:pt x="1472" y="71"/>
                        </a:lnTo>
                        <a:lnTo>
                          <a:pt x="1472" y="72"/>
                        </a:lnTo>
                        <a:lnTo>
                          <a:pt x="1474" y="73"/>
                        </a:lnTo>
                        <a:lnTo>
                          <a:pt x="1474" y="75"/>
                        </a:lnTo>
                        <a:lnTo>
                          <a:pt x="1475" y="76"/>
                        </a:lnTo>
                        <a:lnTo>
                          <a:pt x="1474" y="77"/>
                        </a:lnTo>
                        <a:lnTo>
                          <a:pt x="1472" y="77"/>
                        </a:lnTo>
                        <a:lnTo>
                          <a:pt x="1470" y="76"/>
                        </a:lnTo>
                        <a:lnTo>
                          <a:pt x="1469" y="75"/>
                        </a:lnTo>
                        <a:lnTo>
                          <a:pt x="1467" y="73"/>
                        </a:lnTo>
                        <a:lnTo>
                          <a:pt x="1467" y="72"/>
                        </a:lnTo>
                        <a:lnTo>
                          <a:pt x="1466" y="73"/>
                        </a:lnTo>
                        <a:lnTo>
                          <a:pt x="1464" y="86"/>
                        </a:lnTo>
                        <a:lnTo>
                          <a:pt x="1464" y="101"/>
                        </a:lnTo>
                        <a:lnTo>
                          <a:pt x="1465" y="113"/>
                        </a:lnTo>
                        <a:lnTo>
                          <a:pt x="1469" y="127"/>
                        </a:lnTo>
                        <a:lnTo>
                          <a:pt x="1475" y="136"/>
                        </a:lnTo>
                        <a:lnTo>
                          <a:pt x="1484" y="143"/>
                        </a:lnTo>
                        <a:lnTo>
                          <a:pt x="1492" y="151"/>
                        </a:lnTo>
                        <a:lnTo>
                          <a:pt x="1502" y="158"/>
                        </a:lnTo>
                        <a:lnTo>
                          <a:pt x="1506" y="163"/>
                        </a:lnTo>
                        <a:lnTo>
                          <a:pt x="1510" y="168"/>
                        </a:lnTo>
                        <a:lnTo>
                          <a:pt x="1515" y="172"/>
                        </a:lnTo>
                        <a:lnTo>
                          <a:pt x="1518" y="177"/>
                        </a:lnTo>
                        <a:lnTo>
                          <a:pt x="1522" y="178"/>
                        </a:lnTo>
                        <a:lnTo>
                          <a:pt x="1525" y="180"/>
                        </a:lnTo>
                        <a:lnTo>
                          <a:pt x="1526" y="181"/>
                        </a:lnTo>
                        <a:lnTo>
                          <a:pt x="1528" y="181"/>
                        </a:lnTo>
                        <a:lnTo>
                          <a:pt x="1530" y="182"/>
                        </a:lnTo>
                        <a:lnTo>
                          <a:pt x="1532" y="183"/>
                        </a:lnTo>
                        <a:lnTo>
                          <a:pt x="1535" y="185"/>
                        </a:lnTo>
                        <a:lnTo>
                          <a:pt x="1537" y="188"/>
                        </a:lnTo>
                        <a:lnTo>
                          <a:pt x="1541" y="196"/>
                        </a:lnTo>
                        <a:lnTo>
                          <a:pt x="1543" y="208"/>
                        </a:lnTo>
                        <a:lnTo>
                          <a:pt x="1547" y="223"/>
                        </a:lnTo>
                        <a:lnTo>
                          <a:pt x="1550" y="237"/>
                        </a:lnTo>
                        <a:lnTo>
                          <a:pt x="1552" y="247"/>
                        </a:lnTo>
                        <a:lnTo>
                          <a:pt x="1557" y="263"/>
                        </a:lnTo>
                        <a:lnTo>
                          <a:pt x="1565" y="277"/>
                        </a:lnTo>
                        <a:lnTo>
                          <a:pt x="1575" y="288"/>
                        </a:lnTo>
                        <a:lnTo>
                          <a:pt x="1585" y="302"/>
                        </a:lnTo>
                        <a:lnTo>
                          <a:pt x="1587" y="303"/>
                        </a:lnTo>
                        <a:lnTo>
                          <a:pt x="1590" y="304"/>
                        </a:lnTo>
                        <a:lnTo>
                          <a:pt x="1592" y="306"/>
                        </a:lnTo>
                        <a:lnTo>
                          <a:pt x="1595" y="307"/>
                        </a:lnTo>
                        <a:lnTo>
                          <a:pt x="1597" y="309"/>
                        </a:lnTo>
                        <a:lnTo>
                          <a:pt x="1597" y="311"/>
                        </a:lnTo>
                        <a:lnTo>
                          <a:pt x="1596" y="313"/>
                        </a:lnTo>
                        <a:lnTo>
                          <a:pt x="1596" y="314"/>
                        </a:lnTo>
                        <a:lnTo>
                          <a:pt x="1597" y="316"/>
                        </a:lnTo>
                        <a:lnTo>
                          <a:pt x="1606" y="322"/>
                        </a:lnTo>
                        <a:lnTo>
                          <a:pt x="1616" y="328"/>
                        </a:lnTo>
                        <a:lnTo>
                          <a:pt x="1628" y="332"/>
                        </a:lnTo>
                        <a:lnTo>
                          <a:pt x="1638" y="334"/>
                        </a:lnTo>
                        <a:lnTo>
                          <a:pt x="1642" y="334"/>
                        </a:lnTo>
                        <a:lnTo>
                          <a:pt x="1647" y="333"/>
                        </a:lnTo>
                        <a:lnTo>
                          <a:pt x="1651" y="333"/>
                        </a:lnTo>
                        <a:lnTo>
                          <a:pt x="1656" y="334"/>
                        </a:lnTo>
                        <a:lnTo>
                          <a:pt x="1661" y="334"/>
                        </a:lnTo>
                        <a:lnTo>
                          <a:pt x="1668" y="333"/>
                        </a:lnTo>
                        <a:lnTo>
                          <a:pt x="1674" y="332"/>
                        </a:lnTo>
                        <a:lnTo>
                          <a:pt x="1681" y="332"/>
                        </a:lnTo>
                        <a:lnTo>
                          <a:pt x="1684" y="336"/>
                        </a:lnTo>
                        <a:lnTo>
                          <a:pt x="1687" y="342"/>
                        </a:lnTo>
                        <a:lnTo>
                          <a:pt x="1684" y="348"/>
                        </a:lnTo>
                        <a:lnTo>
                          <a:pt x="1678" y="353"/>
                        </a:lnTo>
                        <a:lnTo>
                          <a:pt x="1672" y="358"/>
                        </a:lnTo>
                        <a:lnTo>
                          <a:pt x="1668" y="363"/>
                        </a:lnTo>
                        <a:lnTo>
                          <a:pt x="1667" y="368"/>
                        </a:lnTo>
                        <a:lnTo>
                          <a:pt x="1672" y="376"/>
                        </a:lnTo>
                        <a:lnTo>
                          <a:pt x="1688" y="386"/>
                        </a:lnTo>
                        <a:lnTo>
                          <a:pt x="1704" y="394"/>
                        </a:lnTo>
                        <a:lnTo>
                          <a:pt x="1722" y="401"/>
                        </a:lnTo>
                        <a:lnTo>
                          <a:pt x="1739" y="408"/>
                        </a:lnTo>
                        <a:lnTo>
                          <a:pt x="1748" y="414"/>
                        </a:lnTo>
                        <a:lnTo>
                          <a:pt x="1757" y="422"/>
                        </a:lnTo>
                        <a:lnTo>
                          <a:pt x="1765" y="429"/>
                        </a:lnTo>
                        <a:lnTo>
                          <a:pt x="1777" y="436"/>
                        </a:lnTo>
                        <a:lnTo>
                          <a:pt x="1789" y="441"/>
                        </a:lnTo>
                        <a:lnTo>
                          <a:pt x="1799" y="446"/>
                        </a:lnTo>
                        <a:lnTo>
                          <a:pt x="1800" y="448"/>
                        </a:lnTo>
                        <a:lnTo>
                          <a:pt x="1800" y="449"/>
                        </a:lnTo>
                        <a:lnTo>
                          <a:pt x="1800" y="452"/>
                        </a:lnTo>
                        <a:lnTo>
                          <a:pt x="1800" y="453"/>
                        </a:lnTo>
                        <a:lnTo>
                          <a:pt x="1800" y="454"/>
                        </a:lnTo>
                        <a:lnTo>
                          <a:pt x="1805" y="459"/>
                        </a:lnTo>
                        <a:lnTo>
                          <a:pt x="1813" y="464"/>
                        </a:lnTo>
                        <a:lnTo>
                          <a:pt x="1822" y="472"/>
                        </a:lnTo>
                        <a:lnTo>
                          <a:pt x="1828" y="480"/>
                        </a:lnTo>
                        <a:lnTo>
                          <a:pt x="1830" y="490"/>
                        </a:lnTo>
                        <a:lnTo>
                          <a:pt x="1830" y="493"/>
                        </a:lnTo>
                        <a:lnTo>
                          <a:pt x="1829" y="494"/>
                        </a:lnTo>
                        <a:lnTo>
                          <a:pt x="1828" y="497"/>
                        </a:lnTo>
                        <a:lnTo>
                          <a:pt x="1827" y="498"/>
                        </a:lnTo>
                        <a:lnTo>
                          <a:pt x="1825" y="499"/>
                        </a:lnTo>
                        <a:lnTo>
                          <a:pt x="1824" y="502"/>
                        </a:lnTo>
                        <a:lnTo>
                          <a:pt x="1823" y="504"/>
                        </a:lnTo>
                        <a:lnTo>
                          <a:pt x="1823" y="508"/>
                        </a:lnTo>
                        <a:lnTo>
                          <a:pt x="1823" y="510"/>
                        </a:lnTo>
                        <a:lnTo>
                          <a:pt x="1822" y="513"/>
                        </a:lnTo>
                        <a:lnTo>
                          <a:pt x="1822" y="515"/>
                        </a:lnTo>
                        <a:lnTo>
                          <a:pt x="1820" y="517"/>
                        </a:lnTo>
                        <a:lnTo>
                          <a:pt x="1819" y="518"/>
                        </a:lnTo>
                        <a:lnTo>
                          <a:pt x="1817" y="518"/>
                        </a:lnTo>
                        <a:lnTo>
                          <a:pt x="1814" y="517"/>
                        </a:lnTo>
                        <a:lnTo>
                          <a:pt x="1809" y="515"/>
                        </a:lnTo>
                        <a:lnTo>
                          <a:pt x="1805" y="513"/>
                        </a:lnTo>
                        <a:lnTo>
                          <a:pt x="1803" y="509"/>
                        </a:lnTo>
                        <a:lnTo>
                          <a:pt x="1802" y="507"/>
                        </a:lnTo>
                        <a:lnTo>
                          <a:pt x="1800" y="504"/>
                        </a:lnTo>
                        <a:lnTo>
                          <a:pt x="1799" y="500"/>
                        </a:lnTo>
                        <a:lnTo>
                          <a:pt x="1798" y="498"/>
                        </a:lnTo>
                        <a:lnTo>
                          <a:pt x="1798" y="498"/>
                        </a:lnTo>
                        <a:lnTo>
                          <a:pt x="1797" y="497"/>
                        </a:lnTo>
                        <a:lnTo>
                          <a:pt x="1795" y="497"/>
                        </a:lnTo>
                        <a:lnTo>
                          <a:pt x="1795" y="497"/>
                        </a:lnTo>
                        <a:lnTo>
                          <a:pt x="1795" y="495"/>
                        </a:lnTo>
                        <a:lnTo>
                          <a:pt x="1797" y="494"/>
                        </a:lnTo>
                        <a:lnTo>
                          <a:pt x="1797" y="494"/>
                        </a:lnTo>
                        <a:lnTo>
                          <a:pt x="1798" y="493"/>
                        </a:lnTo>
                        <a:lnTo>
                          <a:pt x="1798" y="492"/>
                        </a:lnTo>
                        <a:lnTo>
                          <a:pt x="1798" y="490"/>
                        </a:lnTo>
                        <a:lnTo>
                          <a:pt x="1795" y="489"/>
                        </a:lnTo>
                        <a:lnTo>
                          <a:pt x="1794" y="488"/>
                        </a:lnTo>
                        <a:lnTo>
                          <a:pt x="1793" y="487"/>
                        </a:lnTo>
                        <a:lnTo>
                          <a:pt x="1793" y="485"/>
                        </a:lnTo>
                        <a:lnTo>
                          <a:pt x="1793" y="483"/>
                        </a:lnTo>
                        <a:lnTo>
                          <a:pt x="1793" y="480"/>
                        </a:lnTo>
                        <a:lnTo>
                          <a:pt x="1792" y="479"/>
                        </a:lnTo>
                        <a:lnTo>
                          <a:pt x="1787" y="477"/>
                        </a:lnTo>
                        <a:lnTo>
                          <a:pt x="1777" y="474"/>
                        </a:lnTo>
                        <a:lnTo>
                          <a:pt x="1767" y="473"/>
                        </a:lnTo>
                        <a:lnTo>
                          <a:pt x="1759" y="472"/>
                        </a:lnTo>
                        <a:lnTo>
                          <a:pt x="1758" y="470"/>
                        </a:lnTo>
                        <a:lnTo>
                          <a:pt x="1756" y="469"/>
                        </a:lnTo>
                        <a:lnTo>
                          <a:pt x="1752" y="468"/>
                        </a:lnTo>
                        <a:lnTo>
                          <a:pt x="1749" y="467"/>
                        </a:lnTo>
                        <a:lnTo>
                          <a:pt x="1748" y="465"/>
                        </a:lnTo>
                        <a:lnTo>
                          <a:pt x="1747" y="464"/>
                        </a:lnTo>
                        <a:lnTo>
                          <a:pt x="1747" y="463"/>
                        </a:lnTo>
                        <a:lnTo>
                          <a:pt x="1748" y="462"/>
                        </a:lnTo>
                        <a:lnTo>
                          <a:pt x="1749" y="460"/>
                        </a:lnTo>
                        <a:lnTo>
                          <a:pt x="1752" y="459"/>
                        </a:lnTo>
                        <a:lnTo>
                          <a:pt x="1753" y="459"/>
                        </a:lnTo>
                        <a:lnTo>
                          <a:pt x="1754" y="458"/>
                        </a:lnTo>
                        <a:lnTo>
                          <a:pt x="1754" y="457"/>
                        </a:lnTo>
                        <a:lnTo>
                          <a:pt x="1753" y="457"/>
                        </a:lnTo>
                        <a:lnTo>
                          <a:pt x="1751" y="458"/>
                        </a:lnTo>
                        <a:lnTo>
                          <a:pt x="1748" y="458"/>
                        </a:lnTo>
                        <a:lnTo>
                          <a:pt x="1747" y="458"/>
                        </a:lnTo>
                        <a:lnTo>
                          <a:pt x="1743" y="458"/>
                        </a:lnTo>
                        <a:lnTo>
                          <a:pt x="1741" y="458"/>
                        </a:lnTo>
                        <a:lnTo>
                          <a:pt x="1738" y="457"/>
                        </a:lnTo>
                        <a:lnTo>
                          <a:pt x="1737" y="457"/>
                        </a:lnTo>
                        <a:lnTo>
                          <a:pt x="1734" y="457"/>
                        </a:lnTo>
                        <a:lnTo>
                          <a:pt x="1732" y="458"/>
                        </a:lnTo>
                        <a:lnTo>
                          <a:pt x="1728" y="460"/>
                        </a:lnTo>
                        <a:lnTo>
                          <a:pt x="1726" y="464"/>
                        </a:lnTo>
                        <a:lnTo>
                          <a:pt x="1722" y="470"/>
                        </a:lnTo>
                        <a:lnTo>
                          <a:pt x="1717" y="478"/>
                        </a:lnTo>
                        <a:lnTo>
                          <a:pt x="1712" y="485"/>
                        </a:lnTo>
                        <a:lnTo>
                          <a:pt x="1708" y="490"/>
                        </a:lnTo>
                        <a:lnTo>
                          <a:pt x="1707" y="493"/>
                        </a:lnTo>
                        <a:lnTo>
                          <a:pt x="1707" y="495"/>
                        </a:lnTo>
                        <a:lnTo>
                          <a:pt x="1708" y="498"/>
                        </a:lnTo>
                        <a:lnTo>
                          <a:pt x="1708" y="500"/>
                        </a:lnTo>
                        <a:lnTo>
                          <a:pt x="1706" y="505"/>
                        </a:lnTo>
                        <a:lnTo>
                          <a:pt x="1703" y="508"/>
                        </a:lnTo>
                        <a:lnTo>
                          <a:pt x="1701" y="510"/>
                        </a:lnTo>
                        <a:lnTo>
                          <a:pt x="1699" y="514"/>
                        </a:lnTo>
                        <a:lnTo>
                          <a:pt x="1701" y="522"/>
                        </a:lnTo>
                        <a:lnTo>
                          <a:pt x="1701" y="523"/>
                        </a:lnTo>
                        <a:lnTo>
                          <a:pt x="1701" y="524"/>
                        </a:lnTo>
                        <a:lnTo>
                          <a:pt x="1701" y="525"/>
                        </a:lnTo>
                        <a:lnTo>
                          <a:pt x="1703" y="528"/>
                        </a:lnTo>
                        <a:lnTo>
                          <a:pt x="1706" y="529"/>
                        </a:lnTo>
                        <a:lnTo>
                          <a:pt x="1708" y="529"/>
                        </a:lnTo>
                        <a:lnTo>
                          <a:pt x="1711" y="529"/>
                        </a:lnTo>
                        <a:lnTo>
                          <a:pt x="1713" y="529"/>
                        </a:lnTo>
                        <a:lnTo>
                          <a:pt x="1716" y="530"/>
                        </a:lnTo>
                        <a:lnTo>
                          <a:pt x="1721" y="533"/>
                        </a:lnTo>
                        <a:lnTo>
                          <a:pt x="1726" y="538"/>
                        </a:lnTo>
                        <a:lnTo>
                          <a:pt x="1729" y="543"/>
                        </a:lnTo>
                        <a:lnTo>
                          <a:pt x="1734" y="547"/>
                        </a:lnTo>
                        <a:lnTo>
                          <a:pt x="1736" y="547"/>
                        </a:lnTo>
                        <a:lnTo>
                          <a:pt x="1737" y="548"/>
                        </a:lnTo>
                        <a:lnTo>
                          <a:pt x="1739" y="548"/>
                        </a:lnTo>
                        <a:lnTo>
                          <a:pt x="1741" y="548"/>
                        </a:lnTo>
                        <a:lnTo>
                          <a:pt x="1742" y="549"/>
                        </a:lnTo>
                        <a:lnTo>
                          <a:pt x="1741" y="550"/>
                        </a:lnTo>
                        <a:lnTo>
                          <a:pt x="1741" y="552"/>
                        </a:lnTo>
                        <a:lnTo>
                          <a:pt x="1739" y="554"/>
                        </a:lnTo>
                        <a:lnTo>
                          <a:pt x="1738" y="555"/>
                        </a:lnTo>
                        <a:lnTo>
                          <a:pt x="1738" y="557"/>
                        </a:lnTo>
                        <a:lnTo>
                          <a:pt x="1738" y="559"/>
                        </a:lnTo>
                        <a:lnTo>
                          <a:pt x="1738" y="562"/>
                        </a:lnTo>
                        <a:lnTo>
                          <a:pt x="1739" y="564"/>
                        </a:lnTo>
                        <a:lnTo>
                          <a:pt x="1739" y="567"/>
                        </a:lnTo>
                        <a:lnTo>
                          <a:pt x="1739" y="569"/>
                        </a:lnTo>
                        <a:lnTo>
                          <a:pt x="1738" y="572"/>
                        </a:lnTo>
                        <a:lnTo>
                          <a:pt x="1737" y="574"/>
                        </a:lnTo>
                        <a:lnTo>
                          <a:pt x="1738" y="575"/>
                        </a:lnTo>
                        <a:lnTo>
                          <a:pt x="1739" y="578"/>
                        </a:lnTo>
                        <a:lnTo>
                          <a:pt x="1741" y="579"/>
                        </a:lnTo>
                        <a:lnTo>
                          <a:pt x="1742" y="580"/>
                        </a:lnTo>
                        <a:lnTo>
                          <a:pt x="1742" y="582"/>
                        </a:lnTo>
                        <a:lnTo>
                          <a:pt x="1739" y="587"/>
                        </a:lnTo>
                        <a:lnTo>
                          <a:pt x="1733" y="589"/>
                        </a:lnTo>
                        <a:lnTo>
                          <a:pt x="1727" y="590"/>
                        </a:lnTo>
                        <a:lnTo>
                          <a:pt x="1718" y="590"/>
                        </a:lnTo>
                        <a:lnTo>
                          <a:pt x="1709" y="593"/>
                        </a:lnTo>
                        <a:lnTo>
                          <a:pt x="1702" y="598"/>
                        </a:lnTo>
                        <a:lnTo>
                          <a:pt x="1698" y="605"/>
                        </a:lnTo>
                        <a:lnTo>
                          <a:pt x="1698" y="613"/>
                        </a:lnTo>
                        <a:lnTo>
                          <a:pt x="1699" y="620"/>
                        </a:lnTo>
                        <a:lnTo>
                          <a:pt x="1698" y="629"/>
                        </a:lnTo>
                        <a:lnTo>
                          <a:pt x="1697" y="632"/>
                        </a:lnTo>
                        <a:lnTo>
                          <a:pt x="1694" y="634"/>
                        </a:lnTo>
                        <a:lnTo>
                          <a:pt x="1692" y="635"/>
                        </a:lnTo>
                        <a:lnTo>
                          <a:pt x="1688" y="637"/>
                        </a:lnTo>
                        <a:lnTo>
                          <a:pt x="1686" y="638"/>
                        </a:lnTo>
                        <a:lnTo>
                          <a:pt x="1683" y="639"/>
                        </a:lnTo>
                        <a:lnTo>
                          <a:pt x="1676" y="645"/>
                        </a:lnTo>
                        <a:lnTo>
                          <a:pt x="1672" y="653"/>
                        </a:lnTo>
                        <a:lnTo>
                          <a:pt x="1668" y="659"/>
                        </a:lnTo>
                        <a:lnTo>
                          <a:pt x="1666" y="665"/>
                        </a:lnTo>
                        <a:lnTo>
                          <a:pt x="1661" y="669"/>
                        </a:lnTo>
                        <a:lnTo>
                          <a:pt x="1653" y="671"/>
                        </a:lnTo>
                        <a:lnTo>
                          <a:pt x="1642" y="669"/>
                        </a:lnTo>
                        <a:lnTo>
                          <a:pt x="1638" y="665"/>
                        </a:lnTo>
                        <a:lnTo>
                          <a:pt x="1636" y="659"/>
                        </a:lnTo>
                        <a:lnTo>
                          <a:pt x="1634" y="653"/>
                        </a:lnTo>
                        <a:lnTo>
                          <a:pt x="1634" y="645"/>
                        </a:lnTo>
                        <a:lnTo>
                          <a:pt x="1636" y="643"/>
                        </a:lnTo>
                        <a:lnTo>
                          <a:pt x="1638" y="640"/>
                        </a:lnTo>
                        <a:lnTo>
                          <a:pt x="1639" y="639"/>
                        </a:lnTo>
                        <a:lnTo>
                          <a:pt x="1642" y="639"/>
                        </a:lnTo>
                        <a:lnTo>
                          <a:pt x="1643" y="639"/>
                        </a:lnTo>
                        <a:lnTo>
                          <a:pt x="1644" y="639"/>
                        </a:lnTo>
                        <a:lnTo>
                          <a:pt x="1644" y="638"/>
                        </a:lnTo>
                        <a:lnTo>
                          <a:pt x="1646" y="638"/>
                        </a:lnTo>
                        <a:lnTo>
                          <a:pt x="1647" y="637"/>
                        </a:lnTo>
                        <a:lnTo>
                          <a:pt x="1648" y="635"/>
                        </a:lnTo>
                        <a:lnTo>
                          <a:pt x="1649" y="633"/>
                        </a:lnTo>
                        <a:lnTo>
                          <a:pt x="1652" y="629"/>
                        </a:lnTo>
                        <a:lnTo>
                          <a:pt x="1654" y="623"/>
                        </a:lnTo>
                        <a:lnTo>
                          <a:pt x="1654" y="620"/>
                        </a:lnTo>
                        <a:lnTo>
                          <a:pt x="1654" y="618"/>
                        </a:lnTo>
                        <a:lnTo>
                          <a:pt x="1653" y="615"/>
                        </a:lnTo>
                        <a:lnTo>
                          <a:pt x="1652" y="613"/>
                        </a:lnTo>
                        <a:lnTo>
                          <a:pt x="1651" y="610"/>
                        </a:lnTo>
                        <a:lnTo>
                          <a:pt x="1651" y="609"/>
                        </a:lnTo>
                        <a:lnTo>
                          <a:pt x="1652" y="607"/>
                        </a:lnTo>
                        <a:lnTo>
                          <a:pt x="1658" y="604"/>
                        </a:lnTo>
                        <a:lnTo>
                          <a:pt x="1663" y="603"/>
                        </a:lnTo>
                        <a:lnTo>
                          <a:pt x="1669" y="603"/>
                        </a:lnTo>
                        <a:lnTo>
                          <a:pt x="1674" y="600"/>
                        </a:lnTo>
                        <a:lnTo>
                          <a:pt x="1677" y="594"/>
                        </a:lnTo>
                        <a:lnTo>
                          <a:pt x="1677" y="590"/>
                        </a:lnTo>
                        <a:lnTo>
                          <a:pt x="1677" y="589"/>
                        </a:lnTo>
                        <a:lnTo>
                          <a:pt x="1677" y="587"/>
                        </a:lnTo>
                        <a:lnTo>
                          <a:pt x="1676" y="585"/>
                        </a:lnTo>
                        <a:lnTo>
                          <a:pt x="1674" y="584"/>
                        </a:lnTo>
                        <a:lnTo>
                          <a:pt x="1673" y="583"/>
                        </a:lnTo>
                        <a:lnTo>
                          <a:pt x="1671" y="582"/>
                        </a:lnTo>
                        <a:lnTo>
                          <a:pt x="1669" y="578"/>
                        </a:lnTo>
                        <a:lnTo>
                          <a:pt x="1668" y="564"/>
                        </a:lnTo>
                        <a:lnTo>
                          <a:pt x="1667" y="550"/>
                        </a:lnTo>
                        <a:lnTo>
                          <a:pt x="1666" y="545"/>
                        </a:lnTo>
                        <a:lnTo>
                          <a:pt x="1663" y="540"/>
                        </a:lnTo>
                        <a:lnTo>
                          <a:pt x="1659" y="537"/>
                        </a:lnTo>
                        <a:lnTo>
                          <a:pt x="1657" y="533"/>
                        </a:lnTo>
                        <a:lnTo>
                          <a:pt x="1654" y="524"/>
                        </a:lnTo>
                        <a:lnTo>
                          <a:pt x="1653" y="515"/>
                        </a:lnTo>
                        <a:lnTo>
                          <a:pt x="1653" y="507"/>
                        </a:lnTo>
                        <a:lnTo>
                          <a:pt x="1652" y="504"/>
                        </a:lnTo>
                        <a:lnTo>
                          <a:pt x="1651" y="500"/>
                        </a:lnTo>
                        <a:lnTo>
                          <a:pt x="1649" y="498"/>
                        </a:lnTo>
                        <a:lnTo>
                          <a:pt x="1648" y="495"/>
                        </a:lnTo>
                        <a:lnTo>
                          <a:pt x="1646" y="490"/>
                        </a:lnTo>
                        <a:lnTo>
                          <a:pt x="1643" y="488"/>
                        </a:lnTo>
                        <a:lnTo>
                          <a:pt x="1642" y="487"/>
                        </a:lnTo>
                        <a:lnTo>
                          <a:pt x="1639" y="487"/>
                        </a:lnTo>
                        <a:lnTo>
                          <a:pt x="1638" y="487"/>
                        </a:lnTo>
                        <a:lnTo>
                          <a:pt x="1637" y="488"/>
                        </a:lnTo>
                        <a:lnTo>
                          <a:pt x="1636" y="490"/>
                        </a:lnTo>
                        <a:lnTo>
                          <a:pt x="1633" y="492"/>
                        </a:lnTo>
                        <a:lnTo>
                          <a:pt x="1632" y="493"/>
                        </a:lnTo>
                        <a:lnTo>
                          <a:pt x="1631" y="494"/>
                        </a:lnTo>
                        <a:lnTo>
                          <a:pt x="1630" y="495"/>
                        </a:lnTo>
                        <a:lnTo>
                          <a:pt x="1627" y="494"/>
                        </a:lnTo>
                        <a:lnTo>
                          <a:pt x="1623" y="493"/>
                        </a:lnTo>
                        <a:lnTo>
                          <a:pt x="1621" y="490"/>
                        </a:lnTo>
                        <a:lnTo>
                          <a:pt x="1620" y="487"/>
                        </a:lnTo>
                        <a:lnTo>
                          <a:pt x="1617" y="483"/>
                        </a:lnTo>
                        <a:lnTo>
                          <a:pt x="1615" y="480"/>
                        </a:lnTo>
                        <a:lnTo>
                          <a:pt x="1612" y="479"/>
                        </a:lnTo>
                        <a:lnTo>
                          <a:pt x="1611" y="478"/>
                        </a:lnTo>
                        <a:lnTo>
                          <a:pt x="1608" y="477"/>
                        </a:lnTo>
                        <a:lnTo>
                          <a:pt x="1605" y="477"/>
                        </a:lnTo>
                        <a:lnTo>
                          <a:pt x="1602" y="475"/>
                        </a:lnTo>
                        <a:lnTo>
                          <a:pt x="1600" y="474"/>
                        </a:lnTo>
                        <a:lnTo>
                          <a:pt x="1598" y="472"/>
                        </a:lnTo>
                        <a:lnTo>
                          <a:pt x="1598" y="469"/>
                        </a:lnTo>
                        <a:lnTo>
                          <a:pt x="1600" y="468"/>
                        </a:lnTo>
                        <a:lnTo>
                          <a:pt x="1601" y="465"/>
                        </a:lnTo>
                        <a:lnTo>
                          <a:pt x="1602" y="464"/>
                        </a:lnTo>
                        <a:lnTo>
                          <a:pt x="1603" y="463"/>
                        </a:lnTo>
                        <a:lnTo>
                          <a:pt x="1605" y="460"/>
                        </a:lnTo>
                        <a:lnTo>
                          <a:pt x="1605" y="458"/>
                        </a:lnTo>
                        <a:lnTo>
                          <a:pt x="1603" y="453"/>
                        </a:lnTo>
                        <a:lnTo>
                          <a:pt x="1601" y="446"/>
                        </a:lnTo>
                        <a:lnTo>
                          <a:pt x="1596" y="438"/>
                        </a:lnTo>
                        <a:lnTo>
                          <a:pt x="1592" y="436"/>
                        </a:lnTo>
                        <a:lnTo>
                          <a:pt x="1587" y="436"/>
                        </a:lnTo>
                        <a:lnTo>
                          <a:pt x="1583" y="436"/>
                        </a:lnTo>
                        <a:lnTo>
                          <a:pt x="1578" y="437"/>
                        </a:lnTo>
                        <a:lnTo>
                          <a:pt x="1573" y="437"/>
                        </a:lnTo>
                        <a:lnTo>
                          <a:pt x="1571" y="438"/>
                        </a:lnTo>
                        <a:lnTo>
                          <a:pt x="1568" y="439"/>
                        </a:lnTo>
                        <a:lnTo>
                          <a:pt x="1566" y="441"/>
                        </a:lnTo>
                        <a:lnTo>
                          <a:pt x="1565" y="442"/>
                        </a:lnTo>
                        <a:lnTo>
                          <a:pt x="1563" y="442"/>
                        </a:lnTo>
                        <a:lnTo>
                          <a:pt x="1562" y="441"/>
                        </a:lnTo>
                        <a:lnTo>
                          <a:pt x="1562" y="438"/>
                        </a:lnTo>
                        <a:lnTo>
                          <a:pt x="1563" y="437"/>
                        </a:lnTo>
                        <a:lnTo>
                          <a:pt x="1566" y="436"/>
                        </a:lnTo>
                        <a:lnTo>
                          <a:pt x="1568" y="436"/>
                        </a:lnTo>
                        <a:lnTo>
                          <a:pt x="1571" y="434"/>
                        </a:lnTo>
                        <a:lnTo>
                          <a:pt x="1572" y="433"/>
                        </a:lnTo>
                        <a:lnTo>
                          <a:pt x="1573" y="432"/>
                        </a:lnTo>
                        <a:lnTo>
                          <a:pt x="1573" y="429"/>
                        </a:lnTo>
                        <a:lnTo>
                          <a:pt x="1572" y="428"/>
                        </a:lnTo>
                        <a:lnTo>
                          <a:pt x="1570" y="426"/>
                        </a:lnTo>
                        <a:lnTo>
                          <a:pt x="1567" y="423"/>
                        </a:lnTo>
                        <a:lnTo>
                          <a:pt x="1565" y="421"/>
                        </a:lnTo>
                        <a:lnTo>
                          <a:pt x="1562" y="419"/>
                        </a:lnTo>
                        <a:lnTo>
                          <a:pt x="1561" y="419"/>
                        </a:lnTo>
                        <a:lnTo>
                          <a:pt x="1558" y="419"/>
                        </a:lnTo>
                        <a:lnTo>
                          <a:pt x="1557" y="421"/>
                        </a:lnTo>
                        <a:lnTo>
                          <a:pt x="1555" y="422"/>
                        </a:lnTo>
                        <a:lnTo>
                          <a:pt x="1553" y="421"/>
                        </a:lnTo>
                        <a:lnTo>
                          <a:pt x="1552" y="421"/>
                        </a:lnTo>
                        <a:lnTo>
                          <a:pt x="1551" y="419"/>
                        </a:lnTo>
                        <a:lnTo>
                          <a:pt x="1550" y="418"/>
                        </a:lnTo>
                        <a:lnTo>
                          <a:pt x="1548" y="418"/>
                        </a:lnTo>
                        <a:lnTo>
                          <a:pt x="1547" y="419"/>
                        </a:lnTo>
                        <a:lnTo>
                          <a:pt x="1547" y="421"/>
                        </a:lnTo>
                        <a:lnTo>
                          <a:pt x="1548" y="422"/>
                        </a:lnTo>
                        <a:lnTo>
                          <a:pt x="1548" y="423"/>
                        </a:lnTo>
                        <a:lnTo>
                          <a:pt x="1548" y="422"/>
                        </a:lnTo>
                        <a:lnTo>
                          <a:pt x="1547" y="419"/>
                        </a:lnTo>
                        <a:lnTo>
                          <a:pt x="1547" y="417"/>
                        </a:lnTo>
                        <a:lnTo>
                          <a:pt x="1546" y="413"/>
                        </a:lnTo>
                        <a:lnTo>
                          <a:pt x="1545" y="411"/>
                        </a:lnTo>
                        <a:lnTo>
                          <a:pt x="1545" y="409"/>
                        </a:lnTo>
                        <a:lnTo>
                          <a:pt x="1541" y="401"/>
                        </a:lnTo>
                        <a:lnTo>
                          <a:pt x="1535" y="389"/>
                        </a:lnTo>
                        <a:lnTo>
                          <a:pt x="1528" y="382"/>
                        </a:lnTo>
                        <a:lnTo>
                          <a:pt x="1525" y="381"/>
                        </a:lnTo>
                        <a:lnTo>
                          <a:pt x="1522" y="381"/>
                        </a:lnTo>
                        <a:lnTo>
                          <a:pt x="1520" y="382"/>
                        </a:lnTo>
                        <a:lnTo>
                          <a:pt x="1517" y="383"/>
                        </a:lnTo>
                        <a:lnTo>
                          <a:pt x="1515" y="383"/>
                        </a:lnTo>
                        <a:lnTo>
                          <a:pt x="1512" y="382"/>
                        </a:lnTo>
                        <a:lnTo>
                          <a:pt x="1508" y="379"/>
                        </a:lnTo>
                        <a:lnTo>
                          <a:pt x="1506" y="377"/>
                        </a:lnTo>
                        <a:lnTo>
                          <a:pt x="1502" y="376"/>
                        </a:lnTo>
                        <a:lnTo>
                          <a:pt x="1500" y="376"/>
                        </a:lnTo>
                        <a:lnTo>
                          <a:pt x="1497" y="377"/>
                        </a:lnTo>
                        <a:lnTo>
                          <a:pt x="1495" y="378"/>
                        </a:lnTo>
                        <a:lnTo>
                          <a:pt x="1492" y="379"/>
                        </a:lnTo>
                        <a:lnTo>
                          <a:pt x="1490" y="381"/>
                        </a:lnTo>
                        <a:lnTo>
                          <a:pt x="1487" y="382"/>
                        </a:lnTo>
                        <a:lnTo>
                          <a:pt x="1486" y="381"/>
                        </a:lnTo>
                        <a:lnTo>
                          <a:pt x="1485" y="381"/>
                        </a:lnTo>
                        <a:lnTo>
                          <a:pt x="1485" y="378"/>
                        </a:lnTo>
                        <a:lnTo>
                          <a:pt x="1484" y="376"/>
                        </a:lnTo>
                        <a:lnTo>
                          <a:pt x="1484" y="374"/>
                        </a:lnTo>
                        <a:lnTo>
                          <a:pt x="1484" y="373"/>
                        </a:lnTo>
                        <a:lnTo>
                          <a:pt x="1481" y="369"/>
                        </a:lnTo>
                        <a:lnTo>
                          <a:pt x="1480" y="367"/>
                        </a:lnTo>
                        <a:lnTo>
                          <a:pt x="1477" y="366"/>
                        </a:lnTo>
                        <a:lnTo>
                          <a:pt x="1476" y="366"/>
                        </a:lnTo>
                        <a:lnTo>
                          <a:pt x="1474" y="366"/>
                        </a:lnTo>
                        <a:lnTo>
                          <a:pt x="1472" y="364"/>
                        </a:lnTo>
                        <a:lnTo>
                          <a:pt x="1469" y="364"/>
                        </a:lnTo>
                        <a:lnTo>
                          <a:pt x="1467" y="363"/>
                        </a:lnTo>
                        <a:lnTo>
                          <a:pt x="1466" y="361"/>
                        </a:lnTo>
                        <a:lnTo>
                          <a:pt x="1465" y="359"/>
                        </a:lnTo>
                        <a:lnTo>
                          <a:pt x="1464" y="358"/>
                        </a:lnTo>
                        <a:lnTo>
                          <a:pt x="1462" y="358"/>
                        </a:lnTo>
                        <a:lnTo>
                          <a:pt x="1461" y="359"/>
                        </a:lnTo>
                        <a:lnTo>
                          <a:pt x="1460" y="359"/>
                        </a:lnTo>
                        <a:lnTo>
                          <a:pt x="1459" y="357"/>
                        </a:lnTo>
                        <a:lnTo>
                          <a:pt x="1456" y="354"/>
                        </a:lnTo>
                        <a:lnTo>
                          <a:pt x="1455" y="351"/>
                        </a:lnTo>
                        <a:lnTo>
                          <a:pt x="1454" y="347"/>
                        </a:lnTo>
                        <a:lnTo>
                          <a:pt x="1452" y="344"/>
                        </a:lnTo>
                        <a:lnTo>
                          <a:pt x="1450" y="342"/>
                        </a:lnTo>
                        <a:lnTo>
                          <a:pt x="1446" y="339"/>
                        </a:lnTo>
                        <a:lnTo>
                          <a:pt x="1444" y="337"/>
                        </a:lnTo>
                        <a:lnTo>
                          <a:pt x="1440" y="336"/>
                        </a:lnTo>
                        <a:lnTo>
                          <a:pt x="1439" y="333"/>
                        </a:lnTo>
                        <a:lnTo>
                          <a:pt x="1437" y="329"/>
                        </a:lnTo>
                        <a:lnTo>
                          <a:pt x="1436" y="326"/>
                        </a:lnTo>
                        <a:lnTo>
                          <a:pt x="1436" y="322"/>
                        </a:lnTo>
                        <a:lnTo>
                          <a:pt x="1435" y="318"/>
                        </a:lnTo>
                        <a:lnTo>
                          <a:pt x="1432" y="316"/>
                        </a:lnTo>
                        <a:lnTo>
                          <a:pt x="1430" y="313"/>
                        </a:lnTo>
                        <a:lnTo>
                          <a:pt x="1427" y="311"/>
                        </a:lnTo>
                        <a:lnTo>
                          <a:pt x="1424" y="308"/>
                        </a:lnTo>
                        <a:lnTo>
                          <a:pt x="1421" y="306"/>
                        </a:lnTo>
                        <a:lnTo>
                          <a:pt x="1420" y="306"/>
                        </a:lnTo>
                        <a:lnTo>
                          <a:pt x="1419" y="306"/>
                        </a:lnTo>
                        <a:lnTo>
                          <a:pt x="1416" y="306"/>
                        </a:lnTo>
                        <a:lnTo>
                          <a:pt x="1416" y="306"/>
                        </a:lnTo>
                        <a:lnTo>
                          <a:pt x="1411" y="299"/>
                        </a:lnTo>
                        <a:lnTo>
                          <a:pt x="1409" y="292"/>
                        </a:lnTo>
                        <a:lnTo>
                          <a:pt x="1405" y="282"/>
                        </a:lnTo>
                        <a:lnTo>
                          <a:pt x="1399" y="276"/>
                        </a:lnTo>
                        <a:lnTo>
                          <a:pt x="1392" y="272"/>
                        </a:lnTo>
                        <a:lnTo>
                          <a:pt x="1389" y="272"/>
                        </a:lnTo>
                        <a:lnTo>
                          <a:pt x="1385" y="272"/>
                        </a:lnTo>
                        <a:lnTo>
                          <a:pt x="1381" y="271"/>
                        </a:lnTo>
                        <a:lnTo>
                          <a:pt x="1377" y="271"/>
                        </a:lnTo>
                        <a:lnTo>
                          <a:pt x="1375" y="271"/>
                        </a:lnTo>
                        <a:lnTo>
                          <a:pt x="1374" y="269"/>
                        </a:lnTo>
                        <a:lnTo>
                          <a:pt x="1373" y="267"/>
                        </a:lnTo>
                        <a:lnTo>
                          <a:pt x="1374" y="266"/>
                        </a:lnTo>
                        <a:lnTo>
                          <a:pt x="1375" y="266"/>
                        </a:lnTo>
                        <a:lnTo>
                          <a:pt x="1376" y="266"/>
                        </a:lnTo>
                        <a:lnTo>
                          <a:pt x="1377" y="266"/>
                        </a:lnTo>
                        <a:lnTo>
                          <a:pt x="1379" y="264"/>
                        </a:lnTo>
                        <a:lnTo>
                          <a:pt x="1379" y="263"/>
                        </a:lnTo>
                        <a:lnTo>
                          <a:pt x="1380" y="261"/>
                        </a:lnTo>
                        <a:lnTo>
                          <a:pt x="1379" y="258"/>
                        </a:lnTo>
                        <a:lnTo>
                          <a:pt x="1375" y="253"/>
                        </a:lnTo>
                        <a:lnTo>
                          <a:pt x="1371" y="247"/>
                        </a:lnTo>
                        <a:lnTo>
                          <a:pt x="1368" y="242"/>
                        </a:lnTo>
                        <a:lnTo>
                          <a:pt x="1366" y="240"/>
                        </a:lnTo>
                        <a:lnTo>
                          <a:pt x="1365" y="238"/>
                        </a:lnTo>
                        <a:lnTo>
                          <a:pt x="1361" y="237"/>
                        </a:lnTo>
                        <a:lnTo>
                          <a:pt x="1359" y="236"/>
                        </a:lnTo>
                        <a:lnTo>
                          <a:pt x="1356" y="235"/>
                        </a:lnTo>
                        <a:lnTo>
                          <a:pt x="1355" y="233"/>
                        </a:lnTo>
                        <a:lnTo>
                          <a:pt x="1355" y="232"/>
                        </a:lnTo>
                        <a:lnTo>
                          <a:pt x="1356" y="231"/>
                        </a:lnTo>
                        <a:lnTo>
                          <a:pt x="1358" y="230"/>
                        </a:lnTo>
                        <a:lnTo>
                          <a:pt x="1358" y="228"/>
                        </a:lnTo>
                        <a:lnTo>
                          <a:pt x="1358" y="226"/>
                        </a:lnTo>
                        <a:lnTo>
                          <a:pt x="1356" y="225"/>
                        </a:lnTo>
                        <a:lnTo>
                          <a:pt x="1354" y="222"/>
                        </a:lnTo>
                        <a:lnTo>
                          <a:pt x="1351" y="222"/>
                        </a:lnTo>
                        <a:lnTo>
                          <a:pt x="1348" y="221"/>
                        </a:lnTo>
                        <a:lnTo>
                          <a:pt x="1345" y="222"/>
                        </a:lnTo>
                        <a:lnTo>
                          <a:pt x="1343" y="221"/>
                        </a:lnTo>
                        <a:lnTo>
                          <a:pt x="1341" y="221"/>
                        </a:lnTo>
                        <a:lnTo>
                          <a:pt x="1341" y="216"/>
                        </a:lnTo>
                        <a:lnTo>
                          <a:pt x="1344" y="210"/>
                        </a:lnTo>
                        <a:lnTo>
                          <a:pt x="1346" y="202"/>
                        </a:lnTo>
                        <a:lnTo>
                          <a:pt x="1346" y="196"/>
                        </a:lnTo>
                        <a:lnTo>
                          <a:pt x="1341" y="185"/>
                        </a:lnTo>
                        <a:lnTo>
                          <a:pt x="1335" y="175"/>
                        </a:lnTo>
                        <a:lnTo>
                          <a:pt x="1334" y="168"/>
                        </a:lnTo>
                        <a:lnTo>
                          <a:pt x="1334" y="160"/>
                        </a:lnTo>
                        <a:lnTo>
                          <a:pt x="1335" y="151"/>
                        </a:lnTo>
                        <a:lnTo>
                          <a:pt x="1335" y="141"/>
                        </a:lnTo>
                        <a:lnTo>
                          <a:pt x="1334" y="133"/>
                        </a:lnTo>
                        <a:lnTo>
                          <a:pt x="1329" y="127"/>
                        </a:lnTo>
                        <a:lnTo>
                          <a:pt x="1326" y="126"/>
                        </a:lnTo>
                        <a:lnTo>
                          <a:pt x="1325" y="125"/>
                        </a:lnTo>
                        <a:lnTo>
                          <a:pt x="1321" y="123"/>
                        </a:lnTo>
                        <a:lnTo>
                          <a:pt x="1319" y="122"/>
                        </a:lnTo>
                        <a:lnTo>
                          <a:pt x="1316" y="120"/>
                        </a:lnTo>
                        <a:lnTo>
                          <a:pt x="1314" y="118"/>
                        </a:lnTo>
                        <a:lnTo>
                          <a:pt x="1313" y="118"/>
                        </a:lnTo>
                        <a:lnTo>
                          <a:pt x="1313" y="118"/>
                        </a:lnTo>
                        <a:lnTo>
                          <a:pt x="1313" y="120"/>
                        </a:lnTo>
                        <a:lnTo>
                          <a:pt x="1313" y="121"/>
                        </a:lnTo>
                        <a:lnTo>
                          <a:pt x="1313" y="123"/>
                        </a:lnTo>
                        <a:lnTo>
                          <a:pt x="1313" y="123"/>
                        </a:lnTo>
                        <a:lnTo>
                          <a:pt x="1313" y="123"/>
                        </a:lnTo>
                        <a:lnTo>
                          <a:pt x="1308" y="118"/>
                        </a:lnTo>
                        <a:lnTo>
                          <a:pt x="1300" y="111"/>
                        </a:lnTo>
                        <a:lnTo>
                          <a:pt x="1291" y="103"/>
                        </a:lnTo>
                        <a:lnTo>
                          <a:pt x="1285" y="96"/>
                        </a:lnTo>
                        <a:lnTo>
                          <a:pt x="1280" y="92"/>
                        </a:lnTo>
                        <a:lnTo>
                          <a:pt x="1279" y="93"/>
                        </a:lnTo>
                        <a:lnTo>
                          <a:pt x="1279" y="95"/>
                        </a:lnTo>
                        <a:lnTo>
                          <a:pt x="1279" y="96"/>
                        </a:lnTo>
                        <a:lnTo>
                          <a:pt x="1279" y="97"/>
                        </a:lnTo>
                        <a:lnTo>
                          <a:pt x="1276" y="97"/>
                        </a:lnTo>
                        <a:lnTo>
                          <a:pt x="1276" y="96"/>
                        </a:lnTo>
                        <a:lnTo>
                          <a:pt x="1275" y="95"/>
                        </a:lnTo>
                        <a:lnTo>
                          <a:pt x="1274" y="92"/>
                        </a:lnTo>
                        <a:lnTo>
                          <a:pt x="1274" y="91"/>
                        </a:lnTo>
                        <a:lnTo>
                          <a:pt x="1274" y="91"/>
                        </a:lnTo>
                        <a:lnTo>
                          <a:pt x="1271" y="90"/>
                        </a:lnTo>
                        <a:lnTo>
                          <a:pt x="1266" y="87"/>
                        </a:lnTo>
                        <a:lnTo>
                          <a:pt x="1260" y="85"/>
                        </a:lnTo>
                        <a:lnTo>
                          <a:pt x="1255" y="82"/>
                        </a:lnTo>
                        <a:lnTo>
                          <a:pt x="1253" y="82"/>
                        </a:lnTo>
                        <a:lnTo>
                          <a:pt x="1249" y="83"/>
                        </a:lnTo>
                        <a:lnTo>
                          <a:pt x="1242" y="86"/>
                        </a:lnTo>
                        <a:lnTo>
                          <a:pt x="1235" y="88"/>
                        </a:lnTo>
                        <a:lnTo>
                          <a:pt x="1232" y="92"/>
                        </a:lnTo>
                        <a:lnTo>
                          <a:pt x="1232" y="93"/>
                        </a:lnTo>
                        <a:lnTo>
                          <a:pt x="1230" y="96"/>
                        </a:lnTo>
                        <a:lnTo>
                          <a:pt x="1230" y="98"/>
                        </a:lnTo>
                        <a:lnTo>
                          <a:pt x="1229" y="100"/>
                        </a:lnTo>
                        <a:lnTo>
                          <a:pt x="1228" y="101"/>
                        </a:lnTo>
                        <a:lnTo>
                          <a:pt x="1224" y="101"/>
                        </a:lnTo>
                        <a:lnTo>
                          <a:pt x="1222" y="102"/>
                        </a:lnTo>
                        <a:lnTo>
                          <a:pt x="1219" y="102"/>
                        </a:lnTo>
                        <a:lnTo>
                          <a:pt x="1218" y="105"/>
                        </a:lnTo>
                        <a:lnTo>
                          <a:pt x="1218" y="106"/>
                        </a:lnTo>
                        <a:lnTo>
                          <a:pt x="1218" y="106"/>
                        </a:lnTo>
                        <a:lnTo>
                          <a:pt x="1218" y="108"/>
                        </a:lnTo>
                        <a:lnTo>
                          <a:pt x="1217" y="110"/>
                        </a:lnTo>
                        <a:lnTo>
                          <a:pt x="1215" y="111"/>
                        </a:lnTo>
                        <a:lnTo>
                          <a:pt x="1213" y="111"/>
                        </a:lnTo>
                        <a:lnTo>
                          <a:pt x="1210" y="112"/>
                        </a:lnTo>
                        <a:lnTo>
                          <a:pt x="1210" y="113"/>
                        </a:lnTo>
                        <a:lnTo>
                          <a:pt x="1212" y="115"/>
                        </a:lnTo>
                        <a:lnTo>
                          <a:pt x="1212" y="116"/>
                        </a:lnTo>
                        <a:lnTo>
                          <a:pt x="1212" y="117"/>
                        </a:lnTo>
                        <a:lnTo>
                          <a:pt x="1205" y="121"/>
                        </a:lnTo>
                        <a:lnTo>
                          <a:pt x="1197" y="123"/>
                        </a:lnTo>
                        <a:lnTo>
                          <a:pt x="1188" y="126"/>
                        </a:lnTo>
                        <a:lnTo>
                          <a:pt x="1180" y="126"/>
                        </a:lnTo>
                        <a:lnTo>
                          <a:pt x="1179" y="126"/>
                        </a:lnTo>
                        <a:lnTo>
                          <a:pt x="1177" y="126"/>
                        </a:lnTo>
                        <a:lnTo>
                          <a:pt x="1174" y="125"/>
                        </a:lnTo>
                        <a:lnTo>
                          <a:pt x="1172" y="125"/>
                        </a:lnTo>
                        <a:lnTo>
                          <a:pt x="1169" y="125"/>
                        </a:lnTo>
                        <a:lnTo>
                          <a:pt x="1168" y="125"/>
                        </a:lnTo>
                        <a:lnTo>
                          <a:pt x="1163" y="128"/>
                        </a:lnTo>
                        <a:lnTo>
                          <a:pt x="1158" y="130"/>
                        </a:lnTo>
                        <a:lnTo>
                          <a:pt x="1153" y="130"/>
                        </a:lnTo>
                        <a:lnTo>
                          <a:pt x="1147" y="131"/>
                        </a:lnTo>
                        <a:lnTo>
                          <a:pt x="1145" y="132"/>
                        </a:lnTo>
                        <a:lnTo>
                          <a:pt x="1145" y="133"/>
                        </a:lnTo>
                        <a:lnTo>
                          <a:pt x="1145" y="136"/>
                        </a:lnTo>
                        <a:lnTo>
                          <a:pt x="1145" y="137"/>
                        </a:lnTo>
                        <a:lnTo>
                          <a:pt x="1144" y="138"/>
                        </a:lnTo>
                        <a:lnTo>
                          <a:pt x="1144" y="140"/>
                        </a:lnTo>
                        <a:lnTo>
                          <a:pt x="1143" y="140"/>
                        </a:lnTo>
                        <a:lnTo>
                          <a:pt x="1140" y="138"/>
                        </a:lnTo>
                        <a:lnTo>
                          <a:pt x="1139" y="138"/>
                        </a:lnTo>
                        <a:lnTo>
                          <a:pt x="1137" y="138"/>
                        </a:lnTo>
                        <a:lnTo>
                          <a:pt x="1134" y="140"/>
                        </a:lnTo>
                        <a:lnTo>
                          <a:pt x="1132" y="141"/>
                        </a:lnTo>
                        <a:lnTo>
                          <a:pt x="1130" y="143"/>
                        </a:lnTo>
                        <a:lnTo>
                          <a:pt x="1129" y="146"/>
                        </a:lnTo>
                        <a:lnTo>
                          <a:pt x="1127" y="148"/>
                        </a:lnTo>
                        <a:lnTo>
                          <a:pt x="1125" y="148"/>
                        </a:lnTo>
                        <a:lnTo>
                          <a:pt x="1124" y="148"/>
                        </a:lnTo>
                        <a:lnTo>
                          <a:pt x="1123" y="147"/>
                        </a:lnTo>
                        <a:lnTo>
                          <a:pt x="1122" y="146"/>
                        </a:lnTo>
                        <a:lnTo>
                          <a:pt x="1120" y="146"/>
                        </a:lnTo>
                        <a:lnTo>
                          <a:pt x="1119" y="147"/>
                        </a:lnTo>
                        <a:lnTo>
                          <a:pt x="1115" y="152"/>
                        </a:lnTo>
                        <a:lnTo>
                          <a:pt x="1113" y="156"/>
                        </a:lnTo>
                        <a:lnTo>
                          <a:pt x="1112" y="156"/>
                        </a:lnTo>
                        <a:lnTo>
                          <a:pt x="1109" y="156"/>
                        </a:lnTo>
                        <a:lnTo>
                          <a:pt x="1108" y="156"/>
                        </a:lnTo>
                        <a:lnTo>
                          <a:pt x="1107" y="157"/>
                        </a:lnTo>
                        <a:lnTo>
                          <a:pt x="1107" y="157"/>
                        </a:lnTo>
                        <a:lnTo>
                          <a:pt x="1108" y="157"/>
                        </a:lnTo>
                        <a:lnTo>
                          <a:pt x="1109" y="158"/>
                        </a:lnTo>
                        <a:lnTo>
                          <a:pt x="1112" y="158"/>
                        </a:lnTo>
                        <a:lnTo>
                          <a:pt x="1113" y="158"/>
                        </a:lnTo>
                        <a:lnTo>
                          <a:pt x="1114" y="158"/>
                        </a:lnTo>
                        <a:lnTo>
                          <a:pt x="1114" y="160"/>
                        </a:lnTo>
                        <a:lnTo>
                          <a:pt x="1113" y="160"/>
                        </a:lnTo>
                        <a:lnTo>
                          <a:pt x="1113" y="161"/>
                        </a:lnTo>
                        <a:lnTo>
                          <a:pt x="1111" y="163"/>
                        </a:lnTo>
                        <a:lnTo>
                          <a:pt x="1109" y="165"/>
                        </a:lnTo>
                        <a:lnTo>
                          <a:pt x="1108" y="166"/>
                        </a:lnTo>
                        <a:lnTo>
                          <a:pt x="1107" y="166"/>
                        </a:lnTo>
                        <a:lnTo>
                          <a:pt x="1106" y="166"/>
                        </a:lnTo>
                        <a:lnTo>
                          <a:pt x="1103" y="166"/>
                        </a:lnTo>
                        <a:lnTo>
                          <a:pt x="1101" y="166"/>
                        </a:lnTo>
                        <a:lnTo>
                          <a:pt x="1098" y="166"/>
                        </a:lnTo>
                        <a:lnTo>
                          <a:pt x="1097" y="165"/>
                        </a:lnTo>
                        <a:lnTo>
                          <a:pt x="1094" y="165"/>
                        </a:lnTo>
                        <a:lnTo>
                          <a:pt x="1093" y="166"/>
                        </a:lnTo>
                        <a:lnTo>
                          <a:pt x="1093" y="167"/>
                        </a:lnTo>
                        <a:lnTo>
                          <a:pt x="1093" y="168"/>
                        </a:lnTo>
                        <a:lnTo>
                          <a:pt x="1093" y="171"/>
                        </a:lnTo>
                        <a:lnTo>
                          <a:pt x="1092" y="171"/>
                        </a:lnTo>
                        <a:lnTo>
                          <a:pt x="1091" y="172"/>
                        </a:lnTo>
                        <a:lnTo>
                          <a:pt x="1089" y="171"/>
                        </a:lnTo>
                        <a:lnTo>
                          <a:pt x="1088" y="170"/>
                        </a:lnTo>
                        <a:lnTo>
                          <a:pt x="1087" y="167"/>
                        </a:lnTo>
                        <a:lnTo>
                          <a:pt x="1084" y="166"/>
                        </a:lnTo>
                        <a:lnTo>
                          <a:pt x="1083" y="166"/>
                        </a:lnTo>
                        <a:lnTo>
                          <a:pt x="1081" y="166"/>
                        </a:lnTo>
                        <a:lnTo>
                          <a:pt x="1079" y="167"/>
                        </a:lnTo>
                        <a:lnTo>
                          <a:pt x="1078" y="168"/>
                        </a:lnTo>
                        <a:lnTo>
                          <a:pt x="1078" y="170"/>
                        </a:lnTo>
                        <a:lnTo>
                          <a:pt x="1079" y="171"/>
                        </a:lnTo>
                        <a:lnTo>
                          <a:pt x="1079" y="171"/>
                        </a:lnTo>
                        <a:lnTo>
                          <a:pt x="1079" y="172"/>
                        </a:lnTo>
                        <a:lnTo>
                          <a:pt x="1078" y="172"/>
                        </a:lnTo>
                        <a:lnTo>
                          <a:pt x="1076" y="172"/>
                        </a:lnTo>
                        <a:lnTo>
                          <a:pt x="1076" y="172"/>
                        </a:lnTo>
                        <a:lnTo>
                          <a:pt x="1074" y="172"/>
                        </a:lnTo>
                        <a:lnTo>
                          <a:pt x="1073" y="172"/>
                        </a:lnTo>
                        <a:lnTo>
                          <a:pt x="1073" y="171"/>
                        </a:lnTo>
                        <a:lnTo>
                          <a:pt x="1074" y="171"/>
                        </a:lnTo>
                        <a:lnTo>
                          <a:pt x="1076" y="171"/>
                        </a:lnTo>
                        <a:lnTo>
                          <a:pt x="1076" y="171"/>
                        </a:lnTo>
                        <a:lnTo>
                          <a:pt x="1077" y="171"/>
                        </a:lnTo>
                        <a:lnTo>
                          <a:pt x="1077" y="170"/>
                        </a:lnTo>
                        <a:lnTo>
                          <a:pt x="1077" y="170"/>
                        </a:lnTo>
                        <a:lnTo>
                          <a:pt x="1077" y="168"/>
                        </a:lnTo>
                        <a:lnTo>
                          <a:pt x="1076" y="167"/>
                        </a:lnTo>
                        <a:lnTo>
                          <a:pt x="1074" y="167"/>
                        </a:lnTo>
                        <a:lnTo>
                          <a:pt x="1072" y="167"/>
                        </a:lnTo>
                        <a:lnTo>
                          <a:pt x="1071" y="167"/>
                        </a:lnTo>
                        <a:lnTo>
                          <a:pt x="1069" y="166"/>
                        </a:lnTo>
                        <a:lnTo>
                          <a:pt x="1068" y="163"/>
                        </a:lnTo>
                        <a:lnTo>
                          <a:pt x="1066" y="163"/>
                        </a:lnTo>
                        <a:lnTo>
                          <a:pt x="1064" y="163"/>
                        </a:lnTo>
                        <a:lnTo>
                          <a:pt x="1063" y="163"/>
                        </a:lnTo>
                        <a:lnTo>
                          <a:pt x="1063" y="165"/>
                        </a:lnTo>
                        <a:lnTo>
                          <a:pt x="1063" y="165"/>
                        </a:lnTo>
                        <a:lnTo>
                          <a:pt x="1064" y="166"/>
                        </a:lnTo>
                        <a:lnTo>
                          <a:pt x="1063" y="167"/>
                        </a:lnTo>
                        <a:lnTo>
                          <a:pt x="1063" y="168"/>
                        </a:lnTo>
                        <a:lnTo>
                          <a:pt x="1061" y="170"/>
                        </a:lnTo>
                        <a:lnTo>
                          <a:pt x="1059" y="168"/>
                        </a:lnTo>
                        <a:lnTo>
                          <a:pt x="1058" y="167"/>
                        </a:lnTo>
                        <a:lnTo>
                          <a:pt x="1057" y="165"/>
                        </a:lnTo>
                        <a:lnTo>
                          <a:pt x="1056" y="162"/>
                        </a:lnTo>
                        <a:lnTo>
                          <a:pt x="1053" y="158"/>
                        </a:lnTo>
                        <a:lnTo>
                          <a:pt x="1051" y="156"/>
                        </a:lnTo>
                        <a:lnTo>
                          <a:pt x="1049" y="155"/>
                        </a:lnTo>
                        <a:lnTo>
                          <a:pt x="1046" y="153"/>
                        </a:lnTo>
                        <a:lnTo>
                          <a:pt x="1041" y="152"/>
                        </a:lnTo>
                        <a:lnTo>
                          <a:pt x="1037" y="152"/>
                        </a:lnTo>
                        <a:lnTo>
                          <a:pt x="1034" y="151"/>
                        </a:lnTo>
                        <a:lnTo>
                          <a:pt x="1033" y="150"/>
                        </a:lnTo>
                        <a:lnTo>
                          <a:pt x="1032" y="148"/>
                        </a:lnTo>
                        <a:lnTo>
                          <a:pt x="1033" y="146"/>
                        </a:lnTo>
                        <a:lnTo>
                          <a:pt x="1033" y="145"/>
                        </a:lnTo>
                        <a:lnTo>
                          <a:pt x="1034" y="142"/>
                        </a:lnTo>
                        <a:lnTo>
                          <a:pt x="1034" y="140"/>
                        </a:lnTo>
                        <a:lnTo>
                          <a:pt x="1033" y="138"/>
                        </a:lnTo>
                        <a:lnTo>
                          <a:pt x="1032" y="137"/>
                        </a:lnTo>
                        <a:lnTo>
                          <a:pt x="1031" y="137"/>
                        </a:lnTo>
                        <a:lnTo>
                          <a:pt x="1028" y="137"/>
                        </a:lnTo>
                        <a:lnTo>
                          <a:pt x="1026" y="137"/>
                        </a:lnTo>
                        <a:lnTo>
                          <a:pt x="1023" y="137"/>
                        </a:lnTo>
                        <a:lnTo>
                          <a:pt x="1019" y="137"/>
                        </a:lnTo>
                        <a:lnTo>
                          <a:pt x="1017" y="137"/>
                        </a:lnTo>
                        <a:lnTo>
                          <a:pt x="1016" y="137"/>
                        </a:lnTo>
                        <a:lnTo>
                          <a:pt x="1014" y="135"/>
                        </a:lnTo>
                        <a:lnTo>
                          <a:pt x="1014" y="132"/>
                        </a:lnTo>
                        <a:lnTo>
                          <a:pt x="1014" y="132"/>
                        </a:lnTo>
                        <a:lnTo>
                          <a:pt x="1017" y="131"/>
                        </a:lnTo>
                        <a:lnTo>
                          <a:pt x="1019" y="131"/>
                        </a:lnTo>
                        <a:lnTo>
                          <a:pt x="1023" y="130"/>
                        </a:lnTo>
                        <a:lnTo>
                          <a:pt x="1026" y="128"/>
                        </a:lnTo>
                        <a:lnTo>
                          <a:pt x="1028" y="127"/>
                        </a:lnTo>
                        <a:lnTo>
                          <a:pt x="1029" y="126"/>
                        </a:lnTo>
                        <a:lnTo>
                          <a:pt x="1028" y="125"/>
                        </a:lnTo>
                        <a:lnTo>
                          <a:pt x="1027" y="125"/>
                        </a:lnTo>
                        <a:lnTo>
                          <a:pt x="1026" y="125"/>
                        </a:lnTo>
                        <a:lnTo>
                          <a:pt x="1024" y="126"/>
                        </a:lnTo>
                        <a:lnTo>
                          <a:pt x="1024" y="126"/>
                        </a:lnTo>
                        <a:lnTo>
                          <a:pt x="1023" y="126"/>
                        </a:lnTo>
                        <a:lnTo>
                          <a:pt x="1022" y="123"/>
                        </a:lnTo>
                        <a:lnTo>
                          <a:pt x="1022" y="122"/>
                        </a:lnTo>
                        <a:lnTo>
                          <a:pt x="1022" y="122"/>
                        </a:lnTo>
                        <a:lnTo>
                          <a:pt x="1022" y="121"/>
                        </a:lnTo>
                        <a:lnTo>
                          <a:pt x="1021" y="120"/>
                        </a:lnTo>
                        <a:lnTo>
                          <a:pt x="1019" y="120"/>
                        </a:lnTo>
                        <a:lnTo>
                          <a:pt x="1017" y="120"/>
                        </a:lnTo>
                        <a:lnTo>
                          <a:pt x="1016" y="121"/>
                        </a:lnTo>
                        <a:lnTo>
                          <a:pt x="1014" y="122"/>
                        </a:lnTo>
                        <a:lnTo>
                          <a:pt x="1016" y="123"/>
                        </a:lnTo>
                        <a:lnTo>
                          <a:pt x="1016" y="125"/>
                        </a:lnTo>
                        <a:lnTo>
                          <a:pt x="1017" y="126"/>
                        </a:lnTo>
                        <a:lnTo>
                          <a:pt x="1018" y="127"/>
                        </a:lnTo>
                        <a:lnTo>
                          <a:pt x="1018" y="128"/>
                        </a:lnTo>
                        <a:lnTo>
                          <a:pt x="1017" y="130"/>
                        </a:lnTo>
                        <a:lnTo>
                          <a:pt x="1014" y="130"/>
                        </a:lnTo>
                        <a:lnTo>
                          <a:pt x="1013" y="128"/>
                        </a:lnTo>
                        <a:lnTo>
                          <a:pt x="1012" y="128"/>
                        </a:lnTo>
                        <a:lnTo>
                          <a:pt x="1009" y="127"/>
                        </a:lnTo>
                        <a:lnTo>
                          <a:pt x="1008" y="127"/>
                        </a:lnTo>
                        <a:lnTo>
                          <a:pt x="1007" y="127"/>
                        </a:lnTo>
                        <a:lnTo>
                          <a:pt x="1004" y="128"/>
                        </a:lnTo>
                        <a:lnTo>
                          <a:pt x="1003" y="130"/>
                        </a:lnTo>
                        <a:lnTo>
                          <a:pt x="1001" y="128"/>
                        </a:lnTo>
                        <a:lnTo>
                          <a:pt x="999" y="127"/>
                        </a:lnTo>
                        <a:lnTo>
                          <a:pt x="999" y="126"/>
                        </a:lnTo>
                        <a:lnTo>
                          <a:pt x="999" y="123"/>
                        </a:lnTo>
                        <a:lnTo>
                          <a:pt x="999" y="121"/>
                        </a:lnTo>
                        <a:lnTo>
                          <a:pt x="999" y="118"/>
                        </a:lnTo>
                        <a:lnTo>
                          <a:pt x="999" y="117"/>
                        </a:lnTo>
                        <a:lnTo>
                          <a:pt x="999" y="116"/>
                        </a:lnTo>
                        <a:lnTo>
                          <a:pt x="998" y="115"/>
                        </a:lnTo>
                        <a:lnTo>
                          <a:pt x="997" y="115"/>
                        </a:lnTo>
                        <a:lnTo>
                          <a:pt x="998" y="116"/>
                        </a:lnTo>
                        <a:lnTo>
                          <a:pt x="998" y="117"/>
                        </a:lnTo>
                        <a:lnTo>
                          <a:pt x="999" y="118"/>
                        </a:lnTo>
                        <a:lnTo>
                          <a:pt x="999" y="120"/>
                        </a:lnTo>
                        <a:lnTo>
                          <a:pt x="998" y="122"/>
                        </a:lnTo>
                        <a:lnTo>
                          <a:pt x="997" y="125"/>
                        </a:lnTo>
                        <a:lnTo>
                          <a:pt x="997" y="126"/>
                        </a:lnTo>
                        <a:lnTo>
                          <a:pt x="998" y="127"/>
                        </a:lnTo>
                        <a:lnTo>
                          <a:pt x="999" y="127"/>
                        </a:lnTo>
                        <a:lnTo>
                          <a:pt x="1001" y="128"/>
                        </a:lnTo>
                        <a:lnTo>
                          <a:pt x="1002" y="130"/>
                        </a:lnTo>
                        <a:lnTo>
                          <a:pt x="1002" y="131"/>
                        </a:lnTo>
                        <a:lnTo>
                          <a:pt x="1002" y="132"/>
                        </a:lnTo>
                        <a:lnTo>
                          <a:pt x="1001" y="132"/>
                        </a:lnTo>
                        <a:lnTo>
                          <a:pt x="999" y="132"/>
                        </a:lnTo>
                        <a:lnTo>
                          <a:pt x="996" y="132"/>
                        </a:lnTo>
                        <a:lnTo>
                          <a:pt x="993" y="131"/>
                        </a:lnTo>
                        <a:lnTo>
                          <a:pt x="991" y="130"/>
                        </a:lnTo>
                        <a:lnTo>
                          <a:pt x="988" y="128"/>
                        </a:lnTo>
                        <a:lnTo>
                          <a:pt x="987" y="127"/>
                        </a:lnTo>
                        <a:lnTo>
                          <a:pt x="987" y="126"/>
                        </a:lnTo>
                        <a:lnTo>
                          <a:pt x="988" y="125"/>
                        </a:lnTo>
                        <a:lnTo>
                          <a:pt x="989" y="123"/>
                        </a:lnTo>
                        <a:lnTo>
                          <a:pt x="989" y="123"/>
                        </a:lnTo>
                        <a:lnTo>
                          <a:pt x="987" y="121"/>
                        </a:lnTo>
                        <a:lnTo>
                          <a:pt x="981" y="120"/>
                        </a:lnTo>
                        <a:lnTo>
                          <a:pt x="973" y="117"/>
                        </a:lnTo>
                        <a:lnTo>
                          <a:pt x="970" y="116"/>
                        </a:lnTo>
                        <a:lnTo>
                          <a:pt x="967" y="115"/>
                        </a:lnTo>
                        <a:lnTo>
                          <a:pt x="965" y="112"/>
                        </a:lnTo>
                        <a:lnTo>
                          <a:pt x="963" y="111"/>
                        </a:lnTo>
                        <a:lnTo>
                          <a:pt x="962" y="108"/>
                        </a:lnTo>
                        <a:lnTo>
                          <a:pt x="961" y="107"/>
                        </a:lnTo>
                        <a:lnTo>
                          <a:pt x="958" y="106"/>
                        </a:lnTo>
                        <a:lnTo>
                          <a:pt x="956" y="105"/>
                        </a:lnTo>
                        <a:lnTo>
                          <a:pt x="952" y="105"/>
                        </a:lnTo>
                        <a:lnTo>
                          <a:pt x="948" y="105"/>
                        </a:lnTo>
                        <a:lnTo>
                          <a:pt x="945" y="106"/>
                        </a:lnTo>
                        <a:lnTo>
                          <a:pt x="942" y="108"/>
                        </a:lnTo>
                        <a:lnTo>
                          <a:pt x="938" y="111"/>
                        </a:lnTo>
                        <a:lnTo>
                          <a:pt x="936" y="112"/>
                        </a:lnTo>
                        <a:lnTo>
                          <a:pt x="936" y="112"/>
                        </a:lnTo>
                        <a:lnTo>
                          <a:pt x="937" y="112"/>
                        </a:lnTo>
                        <a:lnTo>
                          <a:pt x="938" y="112"/>
                        </a:lnTo>
                        <a:lnTo>
                          <a:pt x="940" y="111"/>
                        </a:lnTo>
                        <a:lnTo>
                          <a:pt x="941" y="111"/>
                        </a:lnTo>
                        <a:lnTo>
                          <a:pt x="942" y="111"/>
                        </a:lnTo>
                        <a:lnTo>
                          <a:pt x="942" y="111"/>
                        </a:lnTo>
                        <a:lnTo>
                          <a:pt x="937" y="112"/>
                        </a:lnTo>
                        <a:lnTo>
                          <a:pt x="933" y="115"/>
                        </a:lnTo>
                        <a:lnTo>
                          <a:pt x="930" y="118"/>
                        </a:lnTo>
                        <a:lnTo>
                          <a:pt x="926" y="121"/>
                        </a:lnTo>
                        <a:lnTo>
                          <a:pt x="922" y="122"/>
                        </a:lnTo>
                        <a:lnTo>
                          <a:pt x="918" y="123"/>
                        </a:lnTo>
                        <a:lnTo>
                          <a:pt x="916" y="123"/>
                        </a:lnTo>
                        <a:lnTo>
                          <a:pt x="912" y="122"/>
                        </a:lnTo>
                        <a:lnTo>
                          <a:pt x="910" y="123"/>
                        </a:lnTo>
                        <a:lnTo>
                          <a:pt x="906" y="125"/>
                        </a:lnTo>
                        <a:lnTo>
                          <a:pt x="905" y="126"/>
                        </a:lnTo>
                        <a:lnTo>
                          <a:pt x="902" y="128"/>
                        </a:lnTo>
                        <a:lnTo>
                          <a:pt x="901" y="131"/>
                        </a:lnTo>
                        <a:lnTo>
                          <a:pt x="898" y="133"/>
                        </a:lnTo>
                        <a:lnTo>
                          <a:pt x="897" y="135"/>
                        </a:lnTo>
                        <a:lnTo>
                          <a:pt x="896" y="135"/>
                        </a:lnTo>
                        <a:lnTo>
                          <a:pt x="895" y="133"/>
                        </a:lnTo>
                        <a:lnTo>
                          <a:pt x="895" y="132"/>
                        </a:lnTo>
                        <a:lnTo>
                          <a:pt x="896" y="131"/>
                        </a:lnTo>
                        <a:lnTo>
                          <a:pt x="896" y="131"/>
                        </a:lnTo>
                        <a:lnTo>
                          <a:pt x="895" y="131"/>
                        </a:lnTo>
                        <a:lnTo>
                          <a:pt x="895" y="131"/>
                        </a:lnTo>
                        <a:lnTo>
                          <a:pt x="893" y="132"/>
                        </a:lnTo>
                        <a:lnTo>
                          <a:pt x="893" y="133"/>
                        </a:lnTo>
                        <a:lnTo>
                          <a:pt x="893" y="133"/>
                        </a:lnTo>
                        <a:lnTo>
                          <a:pt x="895" y="135"/>
                        </a:lnTo>
                        <a:lnTo>
                          <a:pt x="896" y="136"/>
                        </a:lnTo>
                        <a:lnTo>
                          <a:pt x="896" y="137"/>
                        </a:lnTo>
                        <a:lnTo>
                          <a:pt x="895" y="138"/>
                        </a:lnTo>
                        <a:lnTo>
                          <a:pt x="895" y="138"/>
                        </a:lnTo>
                        <a:lnTo>
                          <a:pt x="893" y="140"/>
                        </a:lnTo>
                        <a:lnTo>
                          <a:pt x="892" y="141"/>
                        </a:lnTo>
                        <a:lnTo>
                          <a:pt x="891" y="142"/>
                        </a:lnTo>
                        <a:lnTo>
                          <a:pt x="891" y="143"/>
                        </a:lnTo>
                        <a:lnTo>
                          <a:pt x="891" y="146"/>
                        </a:lnTo>
                        <a:lnTo>
                          <a:pt x="891" y="147"/>
                        </a:lnTo>
                        <a:lnTo>
                          <a:pt x="891" y="148"/>
                        </a:lnTo>
                        <a:lnTo>
                          <a:pt x="891" y="148"/>
                        </a:lnTo>
                        <a:lnTo>
                          <a:pt x="888" y="150"/>
                        </a:lnTo>
                        <a:lnTo>
                          <a:pt x="887" y="150"/>
                        </a:lnTo>
                        <a:lnTo>
                          <a:pt x="885" y="151"/>
                        </a:lnTo>
                        <a:lnTo>
                          <a:pt x="883" y="153"/>
                        </a:lnTo>
                        <a:lnTo>
                          <a:pt x="883" y="153"/>
                        </a:lnTo>
                        <a:lnTo>
                          <a:pt x="885" y="155"/>
                        </a:lnTo>
                        <a:lnTo>
                          <a:pt x="886" y="156"/>
                        </a:lnTo>
                        <a:lnTo>
                          <a:pt x="887" y="156"/>
                        </a:lnTo>
                        <a:lnTo>
                          <a:pt x="887" y="157"/>
                        </a:lnTo>
                        <a:lnTo>
                          <a:pt x="887" y="163"/>
                        </a:lnTo>
                        <a:lnTo>
                          <a:pt x="885" y="170"/>
                        </a:lnTo>
                        <a:lnTo>
                          <a:pt x="885" y="177"/>
                        </a:lnTo>
                        <a:lnTo>
                          <a:pt x="886" y="181"/>
                        </a:lnTo>
                        <a:lnTo>
                          <a:pt x="887" y="183"/>
                        </a:lnTo>
                        <a:lnTo>
                          <a:pt x="888" y="186"/>
                        </a:lnTo>
                        <a:lnTo>
                          <a:pt x="890" y="188"/>
                        </a:lnTo>
                        <a:lnTo>
                          <a:pt x="890" y="190"/>
                        </a:lnTo>
                        <a:lnTo>
                          <a:pt x="888" y="191"/>
                        </a:lnTo>
                        <a:lnTo>
                          <a:pt x="888" y="192"/>
                        </a:lnTo>
                        <a:lnTo>
                          <a:pt x="887" y="192"/>
                        </a:lnTo>
                        <a:lnTo>
                          <a:pt x="887" y="193"/>
                        </a:lnTo>
                        <a:lnTo>
                          <a:pt x="888" y="196"/>
                        </a:lnTo>
                        <a:lnTo>
                          <a:pt x="890" y="197"/>
                        </a:lnTo>
                        <a:lnTo>
                          <a:pt x="892" y="197"/>
                        </a:lnTo>
                        <a:lnTo>
                          <a:pt x="893" y="198"/>
                        </a:lnTo>
                        <a:lnTo>
                          <a:pt x="895" y="198"/>
                        </a:lnTo>
                        <a:lnTo>
                          <a:pt x="896" y="200"/>
                        </a:lnTo>
                        <a:lnTo>
                          <a:pt x="895" y="202"/>
                        </a:lnTo>
                        <a:lnTo>
                          <a:pt x="893" y="203"/>
                        </a:lnTo>
                        <a:lnTo>
                          <a:pt x="892" y="205"/>
                        </a:lnTo>
                        <a:lnTo>
                          <a:pt x="890" y="205"/>
                        </a:lnTo>
                        <a:lnTo>
                          <a:pt x="888" y="203"/>
                        </a:lnTo>
                        <a:lnTo>
                          <a:pt x="886" y="203"/>
                        </a:lnTo>
                        <a:lnTo>
                          <a:pt x="885" y="203"/>
                        </a:lnTo>
                        <a:lnTo>
                          <a:pt x="882" y="205"/>
                        </a:lnTo>
                        <a:lnTo>
                          <a:pt x="881" y="206"/>
                        </a:lnTo>
                        <a:lnTo>
                          <a:pt x="881" y="213"/>
                        </a:lnTo>
                        <a:lnTo>
                          <a:pt x="883" y="220"/>
                        </a:lnTo>
                        <a:lnTo>
                          <a:pt x="883" y="227"/>
                        </a:lnTo>
                        <a:lnTo>
                          <a:pt x="880" y="235"/>
                        </a:lnTo>
                        <a:lnTo>
                          <a:pt x="868" y="241"/>
                        </a:lnTo>
                        <a:lnTo>
                          <a:pt x="855" y="246"/>
                        </a:lnTo>
                        <a:lnTo>
                          <a:pt x="841" y="248"/>
                        </a:lnTo>
                        <a:lnTo>
                          <a:pt x="826" y="252"/>
                        </a:lnTo>
                        <a:lnTo>
                          <a:pt x="815" y="257"/>
                        </a:lnTo>
                        <a:lnTo>
                          <a:pt x="811" y="259"/>
                        </a:lnTo>
                        <a:lnTo>
                          <a:pt x="807" y="262"/>
                        </a:lnTo>
                        <a:lnTo>
                          <a:pt x="805" y="264"/>
                        </a:lnTo>
                        <a:lnTo>
                          <a:pt x="801" y="267"/>
                        </a:lnTo>
                        <a:lnTo>
                          <a:pt x="797" y="269"/>
                        </a:lnTo>
                        <a:lnTo>
                          <a:pt x="786" y="269"/>
                        </a:lnTo>
                        <a:lnTo>
                          <a:pt x="774" y="268"/>
                        </a:lnTo>
                        <a:lnTo>
                          <a:pt x="762" y="268"/>
                        </a:lnTo>
                        <a:lnTo>
                          <a:pt x="757" y="268"/>
                        </a:lnTo>
                        <a:lnTo>
                          <a:pt x="752" y="268"/>
                        </a:lnTo>
                        <a:lnTo>
                          <a:pt x="747" y="268"/>
                        </a:lnTo>
                        <a:lnTo>
                          <a:pt x="744" y="269"/>
                        </a:lnTo>
                        <a:lnTo>
                          <a:pt x="742" y="269"/>
                        </a:lnTo>
                        <a:lnTo>
                          <a:pt x="741" y="271"/>
                        </a:lnTo>
                        <a:lnTo>
                          <a:pt x="740" y="272"/>
                        </a:lnTo>
                        <a:lnTo>
                          <a:pt x="740" y="272"/>
                        </a:lnTo>
                        <a:lnTo>
                          <a:pt x="739" y="273"/>
                        </a:lnTo>
                        <a:lnTo>
                          <a:pt x="736" y="272"/>
                        </a:lnTo>
                        <a:lnTo>
                          <a:pt x="734" y="272"/>
                        </a:lnTo>
                        <a:lnTo>
                          <a:pt x="731" y="271"/>
                        </a:lnTo>
                        <a:lnTo>
                          <a:pt x="729" y="272"/>
                        </a:lnTo>
                        <a:lnTo>
                          <a:pt x="726" y="272"/>
                        </a:lnTo>
                        <a:lnTo>
                          <a:pt x="721" y="274"/>
                        </a:lnTo>
                        <a:lnTo>
                          <a:pt x="714" y="279"/>
                        </a:lnTo>
                        <a:lnTo>
                          <a:pt x="708" y="283"/>
                        </a:lnTo>
                        <a:lnTo>
                          <a:pt x="705" y="287"/>
                        </a:lnTo>
                        <a:lnTo>
                          <a:pt x="705" y="288"/>
                        </a:lnTo>
                        <a:lnTo>
                          <a:pt x="706" y="288"/>
                        </a:lnTo>
                        <a:lnTo>
                          <a:pt x="709" y="289"/>
                        </a:lnTo>
                        <a:lnTo>
                          <a:pt x="711" y="292"/>
                        </a:lnTo>
                        <a:lnTo>
                          <a:pt x="713" y="293"/>
                        </a:lnTo>
                        <a:lnTo>
                          <a:pt x="714" y="294"/>
                        </a:lnTo>
                        <a:lnTo>
                          <a:pt x="715" y="297"/>
                        </a:lnTo>
                        <a:lnTo>
                          <a:pt x="714" y="298"/>
                        </a:lnTo>
                        <a:lnTo>
                          <a:pt x="713" y="299"/>
                        </a:lnTo>
                        <a:lnTo>
                          <a:pt x="710" y="299"/>
                        </a:lnTo>
                        <a:lnTo>
                          <a:pt x="708" y="299"/>
                        </a:lnTo>
                        <a:lnTo>
                          <a:pt x="705" y="299"/>
                        </a:lnTo>
                        <a:lnTo>
                          <a:pt x="704" y="301"/>
                        </a:lnTo>
                        <a:lnTo>
                          <a:pt x="703" y="302"/>
                        </a:lnTo>
                        <a:lnTo>
                          <a:pt x="700" y="303"/>
                        </a:lnTo>
                        <a:lnTo>
                          <a:pt x="699" y="304"/>
                        </a:lnTo>
                        <a:lnTo>
                          <a:pt x="698" y="306"/>
                        </a:lnTo>
                        <a:lnTo>
                          <a:pt x="696" y="304"/>
                        </a:lnTo>
                        <a:lnTo>
                          <a:pt x="695" y="303"/>
                        </a:lnTo>
                        <a:lnTo>
                          <a:pt x="695" y="303"/>
                        </a:lnTo>
                        <a:lnTo>
                          <a:pt x="696" y="303"/>
                        </a:lnTo>
                        <a:lnTo>
                          <a:pt x="698" y="303"/>
                        </a:lnTo>
                        <a:lnTo>
                          <a:pt x="699" y="303"/>
                        </a:lnTo>
                        <a:lnTo>
                          <a:pt x="700" y="303"/>
                        </a:lnTo>
                        <a:lnTo>
                          <a:pt x="701" y="302"/>
                        </a:lnTo>
                        <a:lnTo>
                          <a:pt x="703" y="301"/>
                        </a:lnTo>
                        <a:lnTo>
                          <a:pt x="703" y="301"/>
                        </a:lnTo>
                        <a:lnTo>
                          <a:pt x="703" y="299"/>
                        </a:lnTo>
                        <a:lnTo>
                          <a:pt x="701" y="299"/>
                        </a:lnTo>
                        <a:lnTo>
                          <a:pt x="700" y="299"/>
                        </a:lnTo>
                        <a:lnTo>
                          <a:pt x="699" y="299"/>
                        </a:lnTo>
                        <a:lnTo>
                          <a:pt x="698" y="299"/>
                        </a:lnTo>
                        <a:lnTo>
                          <a:pt x="695" y="299"/>
                        </a:lnTo>
                        <a:lnTo>
                          <a:pt x="688" y="306"/>
                        </a:lnTo>
                        <a:lnTo>
                          <a:pt x="680" y="314"/>
                        </a:lnTo>
                        <a:lnTo>
                          <a:pt x="673" y="323"/>
                        </a:lnTo>
                        <a:lnTo>
                          <a:pt x="660" y="332"/>
                        </a:lnTo>
                        <a:lnTo>
                          <a:pt x="648" y="339"/>
                        </a:lnTo>
                        <a:lnTo>
                          <a:pt x="643" y="343"/>
                        </a:lnTo>
                        <a:lnTo>
                          <a:pt x="635" y="351"/>
                        </a:lnTo>
                        <a:lnTo>
                          <a:pt x="628" y="359"/>
                        </a:lnTo>
                        <a:lnTo>
                          <a:pt x="620" y="367"/>
                        </a:lnTo>
                        <a:lnTo>
                          <a:pt x="614" y="373"/>
                        </a:lnTo>
                        <a:lnTo>
                          <a:pt x="611" y="381"/>
                        </a:lnTo>
                        <a:lnTo>
                          <a:pt x="610" y="392"/>
                        </a:lnTo>
                        <a:lnTo>
                          <a:pt x="610" y="406"/>
                        </a:lnTo>
                        <a:lnTo>
                          <a:pt x="611" y="418"/>
                        </a:lnTo>
                        <a:lnTo>
                          <a:pt x="614" y="427"/>
                        </a:lnTo>
                        <a:lnTo>
                          <a:pt x="618" y="429"/>
                        </a:lnTo>
                        <a:lnTo>
                          <a:pt x="623" y="434"/>
                        </a:lnTo>
                        <a:lnTo>
                          <a:pt x="629" y="439"/>
                        </a:lnTo>
                        <a:lnTo>
                          <a:pt x="633" y="444"/>
                        </a:lnTo>
                        <a:lnTo>
                          <a:pt x="631" y="448"/>
                        </a:lnTo>
                        <a:lnTo>
                          <a:pt x="625" y="451"/>
                        </a:lnTo>
                        <a:lnTo>
                          <a:pt x="618" y="452"/>
                        </a:lnTo>
                        <a:lnTo>
                          <a:pt x="610" y="454"/>
                        </a:lnTo>
                        <a:lnTo>
                          <a:pt x="610" y="455"/>
                        </a:lnTo>
                        <a:lnTo>
                          <a:pt x="610" y="455"/>
                        </a:lnTo>
                        <a:lnTo>
                          <a:pt x="610" y="457"/>
                        </a:lnTo>
                        <a:lnTo>
                          <a:pt x="610" y="458"/>
                        </a:lnTo>
                        <a:lnTo>
                          <a:pt x="609" y="459"/>
                        </a:lnTo>
                        <a:lnTo>
                          <a:pt x="608" y="459"/>
                        </a:lnTo>
                        <a:lnTo>
                          <a:pt x="603" y="459"/>
                        </a:lnTo>
                        <a:lnTo>
                          <a:pt x="598" y="459"/>
                        </a:lnTo>
                        <a:lnTo>
                          <a:pt x="593" y="459"/>
                        </a:lnTo>
                        <a:lnTo>
                          <a:pt x="588" y="462"/>
                        </a:lnTo>
                        <a:lnTo>
                          <a:pt x="585" y="462"/>
                        </a:lnTo>
                        <a:lnTo>
                          <a:pt x="585" y="464"/>
                        </a:lnTo>
                        <a:lnTo>
                          <a:pt x="584" y="465"/>
                        </a:lnTo>
                        <a:lnTo>
                          <a:pt x="584" y="468"/>
                        </a:lnTo>
                        <a:lnTo>
                          <a:pt x="583" y="469"/>
                        </a:lnTo>
                        <a:lnTo>
                          <a:pt x="582" y="469"/>
                        </a:lnTo>
                        <a:lnTo>
                          <a:pt x="579" y="468"/>
                        </a:lnTo>
                        <a:lnTo>
                          <a:pt x="578" y="468"/>
                        </a:lnTo>
                        <a:lnTo>
                          <a:pt x="577" y="468"/>
                        </a:lnTo>
                        <a:lnTo>
                          <a:pt x="575" y="470"/>
                        </a:lnTo>
                        <a:lnTo>
                          <a:pt x="574" y="473"/>
                        </a:lnTo>
                        <a:lnTo>
                          <a:pt x="574" y="475"/>
                        </a:lnTo>
                        <a:lnTo>
                          <a:pt x="573" y="477"/>
                        </a:lnTo>
                        <a:lnTo>
                          <a:pt x="573" y="479"/>
                        </a:lnTo>
                        <a:lnTo>
                          <a:pt x="570" y="479"/>
                        </a:lnTo>
                        <a:lnTo>
                          <a:pt x="569" y="479"/>
                        </a:lnTo>
                        <a:lnTo>
                          <a:pt x="567" y="479"/>
                        </a:lnTo>
                        <a:lnTo>
                          <a:pt x="564" y="479"/>
                        </a:lnTo>
                        <a:lnTo>
                          <a:pt x="563" y="480"/>
                        </a:lnTo>
                        <a:lnTo>
                          <a:pt x="562" y="483"/>
                        </a:lnTo>
                        <a:lnTo>
                          <a:pt x="562" y="487"/>
                        </a:lnTo>
                        <a:lnTo>
                          <a:pt x="562" y="489"/>
                        </a:lnTo>
                        <a:lnTo>
                          <a:pt x="562" y="492"/>
                        </a:lnTo>
                        <a:lnTo>
                          <a:pt x="560" y="494"/>
                        </a:lnTo>
                        <a:lnTo>
                          <a:pt x="559" y="495"/>
                        </a:lnTo>
                        <a:lnTo>
                          <a:pt x="557" y="497"/>
                        </a:lnTo>
                        <a:lnTo>
                          <a:pt x="554" y="498"/>
                        </a:lnTo>
                        <a:lnTo>
                          <a:pt x="552" y="499"/>
                        </a:lnTo>
                        <a:lnTo>
                          <a:pt x="552" y="500"/>
                        </a:lnTo>
                        <a:lnTo>
                          <a:pt x="552" y="503"/>
                        </a:lnTo>
                        <a:lnTo>
                          <a:pt x="552" y="504"/>
                        </a:lnTo>
                        <a:lnTo>
                          <a:pt x="550" y="507"/>
                        </a:lnTo>
                        <a:lnTo>
                          <a:pt x="550" y="508"/>
                        </a:lnTo>
                        <a:lnTo>
                          <a:pt x="549" y="508"/>
                        </a:lnTo>
                        <a:lnTo>
                          <a:pt x="547" y="508"/>
                        </a:lnTo>
                        <a:lnTo>
                          <a:pt x="544" y="509"/>
                        </a:lnTo>
                        <a:lnTo>
                          <a:pt x="542" y="509"/>
                        </a:lnTo>
                        <a:lnTo>
                          <a:pt x="540" y="510"/>
                        </a:lnTo>
                        <a:lnTo>
                          <a:pt x="542" y="513"/>
                        </a:lnTo>
                        <a:lnTo>
                          <a:pt x="542" y="515"/>
                        </a:lnTo>
                        <a:lnTo>
                          <a:pt x="544" y="518"/>
                        </a:lnTo>
                        <a:lnTo>
                          <a:pt x="545" y="519"/>
                        </a:lnTo>
                        <a:lnTo>
                          <a:pt x="547" y="522"/>
                        </a:lnTo>
                        <a:lnTo>
                          <a:pt x="548" y="522"/>
                        </a:lnTo>
                        <a:lnTo>
                          <a:pt x="548" y="523"/>
                        </a:lnTo>
                        <a:lnTo>
                          <a:pt x="542" y="525"/>
                        </a:lnTo>
                        <a:lnTo>
                          <a:pt x="535" y="524"/>
                        </a:lnTo>
                        <a:lnTo>
                          <a:pt x="530" y="522"/>
                        </a:lnTo>
                        <a:lnTo>
                          <a:pt x="524" y="519"/>
                        </a:lnTo>
                        <a:lnTo>
                          <a:pt x="523" y="519"/>
                        </a:lnTo>
                        <a:lnTo>
                          <a:pt x="520" y="520"/>
                        </a:lnTo>
                        <a:lnTo>
                          <a:pt x="520" y="520"/>
                        </a:lnTo>
                        <a:lnTo>
                          <a:pt x="520" y="522"/>
                        </a:lnTo>
                        <a:lnTo>
                          <a:pt x="520" y="523"/>
                        </a:lnTo>
                        <a:lnTo>
                          <a:pt x="520" y="523"/>
                        </a:lnTo>
                        <a:lnTo>
                          <a:pt x="518" y="522"/>
                        </a:lnTo>
                        <a:lnTo>
                          <a:pt x="515" y="520"/>
                        </a:lnTo>
                        <a:lnTo>
                          <a:pt x="512" y="519"/>
                        </a:lnTo>
                        <a:lnTo>
                          <a:pt x="509" y="518"/>
                        </a:lnTo>
                        <a:lnTo>
                          <a:pt x="505" y="517"/>
                        </a:lnTo>
                        <a:lnTo>
                          <a:pt x="499" y="519"/>
                        </a:lnTo>
                        <a:lnTo>
                          <a:pt x="490" y="523"/>
                        </a:lnTo>
                        <a:lnTo>
                          <a:pt x="480" y="528"/>
                        </a:lnTo>
                        <a:lnTo>
                          <a:pt x="473" y="533"/>
                        </a:lnTo>
                        <a:lnTo>
                          <a:pt x="467" y="537"/>
                        </a:lnTo>
                        <a:lnTo>
                          <a:pt x="464" y="540"/>
                        </a:lnTo>
                        <a:lnTo>
                          <a:pt x="462" y="544"/>
                        </a:lnTo>
                        <a:lnTo>
                          <a:pt x="461" y="548"/>
                        </a:lnTo>
                        <a:lnTo>
                          <a:pt x="458" y="552"/>
                        </a:lnTo>
                        <a:lnTo>
                          <a:pt x="456" y="554"/>
                        </a:lnTo>
                        <a:lnTo>
                          <a:pt x="453" y="557"/>
                        </a:lnTo>
                        <a:lnTo>
                          <a:pt x="451" y="557"/>
                        </a:lnTo>
                        <a:lnTo>
                          <a:pt x="448" y="559"/>
                        </a:lnTo>
                        <a:lnTo>
                          <a:pt x="446" y="562"/>
                        </a:lnTo>
                        <a:lnTo>
                          <a:pt x="443" y="564"/>
                        </a:lnTo>
                        <a:lnTo>
                          <a:pt x="441" y="567"/>
                        </a:lnTo>
                        <a:lnTo>
                          <a:pt x="438" y="569"/>
                        </a:lnTo>
                        <a:lnTo>
                          <a:pt x="436" y="569"/>
                        </a:lnTo>
                        <a:lnTo>
                          <a:pt x="433" y="568"/>
                        </a:lnTo>
                        <a:lnTo>
                          <a:pt x="431" y="565"/>
                        </a:lnTo>
                        <a:lnTo>
                          <a:pt x="429" y="563"/>
                        </a:lnTo>
                        <a:lnTo>
                          <a:pt x="428" y="560"/>
                        </a:lnTo>
                        <a:lnTo>
                          <a:pt x="426" y="558"/>
                        </a:lnTo>
                        <a:lnTo>
                          <a:pt x="423" y="557"/>
                        </a:lnTo>
                        <a:lnTo>
                          <a:pt x="416" y="554"/>
                        </a:lnTo>
                        <a:lnTo>
                          <a:pt x="409" y="555"/>
                        </a:lnTo>
                        <a:lnTo>
                          <a:pt x="406" y="558"/>
                        </a:lnTo>
                        <a:lnTo>
                          <a:pt x="402" y="559"/>
                        </a:lnTo>
                        <a:lnTo>
                          <a:pt x="397" y="560"/>
                        </a:lnTo>
                        <a:lnTo>
                          <a:pt x="389" y="558"/>
                        </a:lnTo>
                        <a:lnTo>
                          <a:pt x="382" y="552"/>
                        </a:lnTo>
                        <a:lnTo>
                          <a:pt x="373" y="548"/>
                        </a:lnTo>
                        <a:lnTo>
                          <a:pt x="364" y="547"/>
                        </a:lnTo>
                        <a:lnTo>
                          <a:pt x="356" y="547"/>
                        </a:lnTo>
                        <a:lnTo>
                          <a:pt x="349" y="547"/>
                        </a:lnTo>
                        <a:lnTo>
                          <a:pt x="346" y="545"/>
                        </a:lnTo>
                        <a:lnTo>
                          <a:pt x="343" y="543"/>
                        </a:lnTo>
                        <a:lnTo>
                          <a:pt x="341" y="540"/>
                        </a:lnTo>
                        <a:lnTo>
                          <a:pt x="338" y="539"/>
                        </a:lnTo>
                        <a:lnTo>
                          <a:pt x="332" y="537"/>
                        </a:lnTo>
                        <a:lnTo>
                          <a:pt x="323" y="534"/>
                        </a:lnTo>
                        <a:lnTo>
                          <a:pt x="312" y="530"/>
                        </a:lnTo>
                        <a:lnTo>
                          <a:pt x="301" y="528"/>
                        </a:lnTo>
                        <a:lnTo>
                          <a:pt x="292" y="527"/>
                        </a:lnTo>
                        <a:lnTo>
                          <a:pt x="286" y="525"/>
                        </a:lnTo>
                        <a:lnTo>
                          <a:pt x="280" y="529"/>
                        </a:lnTo>
                        <a:lnTo>
                          <a:pt x="272" y="534"/>
                        </a:lnTo>
                        <a:lnTo>
                          <a:pt x="266" y="538"/>
                        </a:lnTo>
                        <a:lnTo>
                          <a:pt x="263" y="538"/>
                        </a:lnTo>
                        <a:lnTo>
                          <a:pt x="261" y="538"/>
                        </a:lnTo>
                        <a:lnTo>
                          <a:pt x="258" y="537"/>
                        </a:lnTo>
                        <a:lnTo>
                          <a:pt x="256" y="535"/>
                        </a:lnTo>
                        <a:lnTo>
                          <a:pt x="255" y="533"/>
                        </a:lnTo>
                        <a:lnTo>
                          <a:pt x="252" y="532"/>
                        </a:lnTo>
                        <a:lnTo>
                          <a:pt x="245" y="532"/>
                        </a:lnTo>
                        <a:lnTo>
                          <a:pt x="236" y="533"/>
                        </a:lnTo>
                        <a:lnTo>
                          <a:pt x="228" y="533"/>
                        </a:lnTo>
                        <a:lnTo>
                          <a:pt x="226" y="535"/>
                        </a:lnTo>
                        <a:lnTo>
                          <a:pt x="222" y="537"/>
                        </a:lnTo>
                        <a:lnTo>
                          <a:pt x="220" y="540"/>
                        </a:lnTo>
                        <a:lnTo>
                          <a:pt x="216" y="543"/>
                        </a:lnTo>
                        <a:lnTo>
                          <a:pt x="215" y="545"/>
                        </a:lnTo>
                        <a:lnTo>
                          <a:pt x="210" y="550"/>
                        </a:lnTo>
                        <a:lnTo>
                          <a:pt x="209" y="550"/>
                        </a:lnTo>
                        <a:lnTo>
                          <a:pt x="207" y="549"/>
                        </a:lnTo>
                        <a:lnTo>
                          <a:pt x="206" y="548"/>
                        </a:lnTo>
                        <a:lnTo>
                          <a:pt x="205" y="548"/>
                        </a:lnTo>
                        <a:lnTo>
                          <a:pt x="204" y="549"/>
                        </a:lnTo>
                        <a:lnTo>
                          <a:pt x="202" y="550"/>
                        </a:lnTo>
                        <a:lnTo>
                          <a:pt x="202" y="552"/>
                        </a:lnTo>
                        <a:lnTo>
                          <a:pt x="201" y="554"/>
                        </a:lnTo>
                        <a:lnTo>
                          <a:pt x="201" y="555"/>
                        </a:lnTo>
                        <a:lnTo>
                          <a:pt x="200" y="557"/>
                        </a:lnTo>
                        <a:lnTo>
                          <a:pt x="199" y="558"/>
                        </a:lnTo>
                        <a:lnTo>
                          <a:pt x="196" y="559"/>
                        </a:lnTo>
                        <a:lnTo>
                          <a:pt x="194" y="559"/>
                        </a:lnTo>
                        <a:lnTo>
                          <a:pt x="190" y="557"/>
                        </a:lnTo>
                        <a:lnTo>
                          <a:pt x="184" y="552"/>
                        </a:lnTo>
                        <a:lnTo>
                          <a:pt x="179" y="543"/>
                        </a:lnTo>
                        <a:lnTo>
                          <a:pt x="174" y="535"/>
                        </a:lnTo>
                        <a:lnTo>
                          <a:pt x="174" y="535"/>
                        </a:lnTo>
                        <a:lnTo>
                          <a:pt x="171" y="535"/>
                        </a:lnTo>
                        <a:lnTo>
                          <a:pt x="169" y="534"/>
                        </a:lnTo>
                        <a:lnTo>
                          <a:pt x="167" y="534"/>
                        </a:lnTo>
                        <a:lnTo>
                          <a:pt x="166" y="533"/>
                        </a:lnTo>
                        <a:lnTo>
                          <a:pt x="165" y="532"/>
                        </a:lnTo>
                        <a:lnTo>
                          <a:pt x="165" y="529"/>
                        </a:lnTo>
                        <a:lnTo>
                          <a:pt x="165" y="525"/>
                        </a:lnTo>
                        <a:lnTo>
                          <a:pt x="165" y="524"/>
                        </a:lnTo>
                        <a:lnTo>
                          <a:pt x="164" y="519"/>
                        </a:lnTo>
                        <a:lnTo>
                          <a:pt x="162" y="514"/>
                        </a:lnTo>
                        <a:lnTo>
                          <a:pt x="161" y="508"/>
                        </a:lnTo>
                        <a:lnTo>
                          <a:pt x="160" y="505"/>
                        </a:lnTo>
                        <a:lnTo>
                          <a:pt x="160" y="503"/>
                        </a:lnTo>
                        <a:lnTo>
                          <a:pt x="159" y="502"/>
                        </a:lnTo>
                        <a:lnTo>
                          <a:pt x="159" y="500"/>
                        </a:lnTo>
                        <a:lnTo>
                          <a:pt x="157" y="500"/>
                        </a:lnTo>
                        <a:lnTo>
                          <a:pt x="159" y="499"/>
                        </a:lnTo>
                        <a:lnTo>
                          <a:pt x="161" y="500"/>
                        </a:lnTo>
                        <a:lnTo>
                          <a:pt x="162" y="502"/>
                        </a:lnTo>
                        <a:lnTo>
                          <a:pt x="165" y="503"/>
                        </a:lnTo>
                        <a:lnTo>
                          <a:pt x="166" y="504"/>
                        </a:lnTo>
                        <a:lnTo>
                          <a:pt x="166" y="504"/>
                        </a:lnTo>
                        <a:lnTo>
                          <a:pt x="166" y="503"/>
                        </a:lnTo>
                        <a:lnTo>
                          <a:pt x="165" y="500"/>
                        </a:lnTo>
                        <a:lnTo>
                          <a:pt x="165" y="499"/>
                        </a:lnTo>
                        <a:lnTo>
                          <a:pt x="164" y="497"/>
                        </a:lnTo>
                        <a:lnTo>
                          <a:pt x="162" y="494"/>
                        </a:lnTo>
                        <a:lnTo>
                          <a:pt x="161" y="493"/>
                        </a:lnTo>
                        <a:lnTo>
                          <a:pt x="159" y="490"/>
                        </a:lnTo>
                        <a:lnTo>
                          <a:pt x="157" y="489"/>
                        </a:lnTo>
                        <a:lnTo>
                          <a:pt x="156" y="487"/>
                        </a:lnTo>
                        <a:lnTo>
                          <a:pt x="155" y="484"/>
                        </a:lnTo>
                        <a:lnTo>
                          <a:pt x="156" y="482"/>
                        </a:lnTo>
                        <a:lnTo>
                          <a:pt x="157" y="480"/>
                        </a:lnTo>
                        <a:lnTo>
                          <a:pt x="159" y="479"/>
                        </a:lnTo>
                        <a:lnTo>
                          <a:pt x="161" y="479"/>
                        </a:lnTo>
                        <a:lnTo>
                          <a:pt x="162" y="479"/>
                        </a:lnTo>
                        <a:lnTo>
                          <a:pt x="165" y="478"/>
                        </a:lnTo>
                        <a:lnTo>
                          <a:pt x="165" y="477"/>
                        </a:lnTo>
                        <a:lnTo>
                          <a:pt x="165" y="475"/>
                        </a:lnTo>
                        <a:lnTo>
                          <a:pt x="165" y="474"/>
                        </a:lnTo>
                        <a:lnTo>
                          <a:pt x="165" y="473"/>
                        </a:lnTo>
                        <a:lnTo>
                          <a:pt x="166" y="472"/>
                        </a:lnTo>
                        <a:lnTo>
                          <a:pt x="167" y="470"/>
                        </a:lnTo>
                        <a:lnTo>
                          <a:pt x="167" y="470"/>
                        </a:lnTo>
                        <a:lnTo>
                          <a:pt x="169" y="470"/>
                        </a:lnTo>
                        <a:lnTo>
                          <a:pt x="171" y="472"/>
                        </a:lnTo>
                        <a:lnTo>
                          <a:pt x="172" y="472"/>
                        </a:lnTo>
                        <a:lnTo>
                          <a:pt x="175" y="473"/>
                        </a:lnTo>
                        <a:lnTo>
                          <a:pt x="176" y="473"/>
                        </a:lnTo>
                        <a:lnTo>
                          <a:pt x="176" y="472"/>
                        </a:lnTo>
                        <a:lnTo>
                          <a:pt x="176" y="470"/>
                        </a:lnTo>
                        <a:lnTo>
                          <a:pt x="176" y="470"/>
                        </a:lnTo>
                        <a:lnTo>
                          <a:pt x="175" y="470"/>
                        </a:lnTo>
                        <a:lnTo>
                          <a:pt x="174" y="472"/>
                        </a:lnTo>
                        <a:lnTo>
                          <a:pt x="170" y="470"/>
                        </a:lnTo>
                        <a:lnTo>
                          <a:pt x="169" y="470"/>
                        </a:lnTo>
                        <a:lnTo>
                          <a:pt x="167" y="470"/>
                        </a:lnTo>
                        <a:lnTo>
                          <a:pt x="166" y="472"/>
                        </a:lnTo>
                        <a:lnTo>
                          <a:pt x="165" y="473"/>
                        </a:lnTo>
                        <a:lnTo>
                          <a:pt x="165" y="475"/>
                        </a:lnTo>
                        <a:lnTo>
                          <a:pt x="164" y="477"/>
                        </a:lnTo>
                        <a:lnTo>
                          <a:pt x="162" y="478"/>
                        </a:lnTo>
                        <a:lnTo>
                          <a:pt x="161" y="477"/>
                        </a:lnTo>
                        <a:lnTo>
                          <a:pt x="160" y="473"/>
                        </a:lnTo>
                        <a:lnTo>
                          <a:pt x="159" y="470"/>
                        </a:lnTo>
                        <a:lnTo>
                          <a:pt x="159" y="467"/>
                        </a:lnTo>
                        <a:lnTo>
                          <a:pt x="159" y="463"/>
                        </a:lnTo>
                        <a:lnTo>
                          <a:pt x="157" y="462"/>
                        </a:lnTo>
                        <a:lnTo>
                          <a:pt x="151" y="453"/>
                        </a:lnTo>
                        <a:lnTo>
                          <a:pt x="144" y="444"/>
                        </a:lnTo>
                        <a:lnTo>
                          <a:pt x="139" y="436"/>
                        </a:lnTo>
                        <a:lnTo>
                          <a:pt x="139" y="434"/>
                        </a:lnTo>
                        <a:lnTo>
                          <a:pt x="140" y="433"/>
                        </a:lnTo>
                        <a:lnTo>
                          <a:pt x="141" y="432"/>
                        </a:lnTo>
                        <a:lnTo>
                          <a:pt x="142" y="431"/>
                        </a:lnTo>
                        <a:lnTo>
                          <a:pt x="141" y="431"/>
                        </a:lnTo>
                        <a:lnTo>
                          <a:pt x="140" y="431"/>
                        </a:lnTo>
                        <a:lnTo>
                          <a:pt x="139" y="432"/>
                        </a:lnTo>
                        <a:lnTo>
                          <a:pt x="136" y="433"/>
                        </a:lnTo>
                        <a:lnTo>
                          <a:pt x="135" y="433"/>
                        </a:lnTo>
                        <a:lnTo>
                          <a:pt x="132" y="434"/>
                        </a:lnTo>
                        <a:lnTo>
                          <a:pt x="132" y="433"/>
                        </a:lnTo>
                        <a:lnTo>
                          <a:pt x="131" y="432"/>
                        </a:lnTo>
                        <a:lnTo>
                          <a:pt x="130" y="431"/>
                        </a:lnTo>
                        <a:lnTo>
                          <a:pt x="129" y="429"/>
                        </a:lnTo>
                        <a:lnTo>
                          <a:pt x="127" y="429"/>
                        </a:lnTo>
                        <a:lnTo>
                          <a:pt x="121" y="427"/>
                        </a:lnTo>
                        <a:lnTo>
                          <a:pt x="112" y="424"/>
                        </a:lnTo>
                        <a:lnTo>
                          <a:pt x="102" y="423"/>
                        </a:lnTo>
                        <a:lnTo>
                          <a:pt x="97" y="423"/>
                        </a:lnTo>
                        <a:lnTo>
                          <a:pt x="90" y="426"/>
                        </a:lnTo>
                        <a:lnTo>
                          <a:pt x="81" y="429"/>
                        </a:lnTo>
                        <a:lnTo>
                          <a:pt x="73" y="431"/>
                        </a:lnTo>
                        <a:lnTo>
                          <a:pt x="71" y="429"/>
                        </a:lnTo>
                        <a:lnTo>
                          <a:pt x="65" y="426"/>
                        </a:lnTo>
                        <a:lnTo>
                          <a:pt x="58" y="421"/>
                        </a:lnTo>
                        <a:lnTo>
                          <a:pt x="50" y="414"/>
                        </a:lnTo>
                        <a:lnTo>
                          <a:pt x="41" y="409"/>
                        </a:lnTo>
                        <a:lnTo>
                          <a:pt x="35" y="406"/>
                        </a:lnTo>
                        <a:lnTo>
                          <a:pt x="33" y="403"/>
                        </a:lnTo>
                        <a:lnTo>
                          <a:pt x="26" y="402"/>
                        </a:lnTo>
                        <a:lnTo>
                          <a:pt x="19" y="402"/>
                        </a:lnTo>
                        <a:lnTo>
                          <a:pt x="11" y="402"/>
                        </a:lnTo>
                        <a:lnTo>
                          <a:pt x="5" y="402"/>
                        </a:lnTo>
                        <a:lnTo>
                          <a:pt x="1" y="401"/>
                        </a:lnTo>
                        <a:lnTo>
                          <a:pt x="0" y="399"/>
                        </a:lnTo>
                        <a:lnTo>
                          <a:pt x="0" y="399"/>
                        </a:lnTo>
                        <a:lnTo>
                          <a:pt x="1" y="397"/>
                        </a:lnTo>
                        <a:lnTo>
                          <a:pt x="4" y="396"/>
                        </a:lnTo>
                        <a:lnTo>
                          <a:pt x="6" y="393"/>
                        </a:lnTo>
                        <a:lnTo>
                          <a:pt x="9" y="392"/>
                        </a:lnTo>
                        <a:lnTo>
                          <a:pt x="20" y="376"/>
                        </a:lnTo>
                        <a:lnTo>
                          <a:pt x="28" y="358"/>
                        </a:lnTo>
                        <a:lnTo>
                          <a:pt x="29" y="357"/>
                        </a:lnTo>
                        <a:lnTo>
                          <a:pt x="30" y="354"/>
                        </a:lnTo>
                        <a:lnTo>
                          <a:pt x="33" y="353"/>
                        </a:lnTo>
                        <a:lnTo>
                          <a:pt x="35" y="352"/>
                        </a:lnTo>
                        <a:lnTo>
                          <a:pt x="36" y="351"/>
                        </a:lnTo>
                        <a:lnTo>
                          <a:pt x="38" y="351"/>
                        </a:lnTo>
                        <a:lnTo>
                          <a:pt x="38" y="349"/>
                        </a:lnTo>
                        <a:lnTo>
                          <a:pt x="36" y="349"/>
                        </a:lnTo>
                        <a:lnTo>
                          <a:pt x="35" y="351"/>
                        </a:lnTo>
                        <a:lnTo>
                          <a:pt x="34" y="351"/>
                        </a:lnTo>
                        <a:lnTo>
                          <a:pt x="33" y="349"/>
                        </a:lnTo>
                        <a:lnTo>
                          <a:pt x="33" y="348"/>
                        </a:lnTo>
                        <a:lnTo>
                          <a:pt x="34" y="346"/>
                        </a:lnTo>
                        <a:lnTo>
                          <a:pt x="35" y="343"/>
                        </a:lnTo>
                        <a:lnTo>
                          <a:pt x="36" y="339"/>
                        </a:lnTo>
                        <a:lnTo>
                          <a:pt x="36" y="337"/>
                        </a:lnTo>
                        <a:lnTo>
                          <a:pt x="36" y="333"/>
                        </a:lnTo>
                        <a:lnTo>
                          <a:pt x="34" y="329"/>
                        </a:lnTo>
                        <a:lnTo>
                          <a:pt x="36" y="324"/>
                        </a:lnTo>
                        <a:lnTo>
                          <a:pt x="41" y="318"/>
                        </a:lnTo>
                        <a:lnTo>
                          <a:pt x="46" y="312"/>
                        </a:lnTo>
                        <a:lnTo>
                          <a:pt x="50" y="304"/>
                        </a:lnTo>
                        <a:lnTo>
                          <a:pt x="51" y="296"/>
                        </a:lnTo>
                        <a:lnTo>
                          <a:pt x="50" y="293"/>
                        </a:lnTo>
                        <a:lnTo>
                          <a:pt x="49" y="292"/>
                        </a:lnTo>
                        <a:lnTo>
                          <a:pt x="48" y="289"/>
                        </a:lnTo>
                        <a:lnTo>
                          <a:pt x="48" y="288"/>
                        </a:lnTo>
                        <a:lnTo>
                          <a:pt x="46" y="287"/>
                        </a:lnTo>
                        <a:lnTo>
                          <a:pt x="46" y="287"/>
                        </a:lnTo>
                        <a:lnTo>
                          <a:pt x="46" y="287"/>
                        </a:lnTo>
                        <a:lnTo>
                          <a:pt x="48" y="288"/>
                        </a:lnTo>
                        <a:lnTo>
                          <a:pt x="50" y="289"/>
                        </a:lnTo>
                        <a:lnTo>
                          <a:pt x="53" y="293"/>
                        </a:lnTo>
                        <a:lnTo>
                          <a:pt x="55" y="296"/>
                        </a:lnTo>
                        <a:lnTo>
                          <a:pt x="58" y="298"/>
                        </a:lnTo>
                        <a:lnTo>
                          <a:pt x="60" y="299"/>
                        </a:lnTo>
                        <a:lnTo>
                          <a:pt x="64" y="301"/>
                        </a:lnTo>
                        <a:lnTo>
                          <a:pt x="66" y="299"/>
                        </a:lnTo>
                        <a:lnTo>
                          <a:pt x="65" y="299"/>
                        </a:lnTo>
                        <a:lnTo>
                          <a:pt x="64" y="298"/>
                        </a:lnTo>
                        <a:lnTo>
                          <a:pt x="61" y="298"/>
                        </a:lnTo>
                        <a:lnTo>
                          <a:pt x="60" y="296"/>
                        </a:lnTo>
                        <a:lnTo>
                          <a:pt x="59" y="294"/>
                        </a:lnTo>
                        <a:lnTo>
                          <a:pt x="59" y="292"/>
                        </a:lnTo>
                        <a:lnTo>
                          <a:pt x="60" y="289"/>
                        </a:lnTo>
                        <a:lnTo>
                          <a:pt x="60" y="287"/>
                        </a:lnTo>
                        <a:lnTo>
                          <a:pt x="60" y="286"/>
                        </a:lnTo>
                        <a:lnTo>
                          <a:pt x="60" y="284"/>
                        </a:lnTo>
                        <a:lnTo>
                          <a:pt x="60" y="284"/>
                        </a:lnTo>
                        <a:lnTo>
                          <a:pt x="59" y="284"/>
                        </a:lnTo>
                        <a:lnTo>
                          <a:pt x="58" y="286"/>
                        </a:lnTo>
                        <a:lnTo>
                          <a:pt x="56" y="286"/>
                        </a:lnTo>
                        <a:lnTo>
                          <a:pt x="55" y="287"/>
                        </a:lnTo>
                        <a:lnTo>
                          <a:pt x="55" y="287"/>
                        </a:lnTo>
                        <a:lnTo>
                          <a:pt x="56" y="287"/>
                        </a:lnTo>
                        <a:lnTo>
                          <a:pt x="58" y="287"/>
                        </a:lnTo>
                        <a:lnTo>
                          <a:pt x="58" y="288"/>
                        </a:lnTo>
                        <a:lnTo>
                          <a:pt x="56" y="289"/>
                        </a:lnTo>
                        <a:lnTo>
                          <a:pt x="55" y="289"/>
                        </a:lnTo>
                        <a:lnTo>
                          <a:pt x="54" y="289"/>
                        </a:lnTo>
                        <a:lnTo>
                          <a:pt x="53" y="288"/>
                        </a:lnTo>
                        <a:lnTo>
                          <a:pt x="51" y="287"/>
                        </a:lnTo>
                        <a:lnTo>
                          <a:pt x="50" y="286"/>
                        </a:lnTo>
                        <a:lnTo>
                          <a:pt x="49" y="284"/>
                        </a:lnTo>
                        <a:lnTo>
                          <a:pt x="46" y="284"/>
                        </a:lnTo>
                        <a:lnTo>
                          <a:pt x="44" y="284"/>
                        </a:lnTo>
                        <a:lnTo>
                          <a:pt x="40" y="286"/>
                        </a:lnTo>
                        <a:lnTo>
                          <a:pt x="38" y="286"/>
                        </a:lnTo>
                        <a:lnTo>
                          <a:pt x="34" y="286"/>
                        </a:lnTo>
                        <a:lnTo>
                          <a:pt x="30" y="286"/>
                        </a:lnTo>
                        <a:lnTo>
                          <a:pt x="28" y="286"/>
                        </a:lnTo>
                        <a:lnTo>
                          <a:pt x="26" y="284"/>
                        </a:lnTo>
                        <a:lnTo>
                          <a:pt x="26" y="284"/>
                        </a:lnTo>
                        <a:lnTo>
                          <a:pt x="28" y="284"/>
                        </a:lnTo>
                        <a:lnTo>
                          <a:pt x="29" y="284"/>
                        </a:lnTo>
                        <a:lnTo>
                          <a:pt x="30" y="283"/>
                        </a:lnTo>
                        <a:lnTo>
                          <a:pt x="30" y="282"/>
                        </a:lnTo>
                        <a:lnTo>
                          <a:pt x="30" y="279"/>
                        </a:lnTo>
                        <a:lnTo>
                          <a:pt x="29" y="277"/>
                        </a:lnTo>
                        <a:lnTo>
                          <a:pt x="28" y="274"/>
                        </a:lnTo>
                        <a:lnTo>
                          <a:pt x="26" y="272"/>
                        </a:lnTo>
                        <a:lnTo>
                          <a:pt x="25" y="271"/>
                        </a:lnTo>
                        <a:lnTo>
                          <a:pt x="25" y="269"/>
                        </a:lnTo>
                        <a:lnTo>
                          <a:pt x="24" y="267"/>
                        </a:lnTo>
                        <a:lnTo>
                          <a:pt x="23" y="264"/>
                        </a:lnTo>
                        <a:lnTo>
                          <a:pt x="21" y="261"/>
                        </a:lnTo>
                        <a:lnTo>
                          <a:pt x="20" y="258"/>
                        </a:lnTo>
                        <a:lnTo>
                          <a:pt x="19" y="256"/>
                        </a:lnTo>
                        <a:lnTo>
                          <a:pt x="19" y="256"/>
                        </a:lnTo>
                        <a:lnTo>
                          <a:pt x="25" y="247"/>
                        </a:lnTo>
                        <a:lnTo>
                          <a:pt x="29" y="237"/>
                        </a:lnTo>
                        <a:lnTo>
                          <a:pt x="34" y="228"/>
                        </a:lnTo>
                        <a:lnTo>
                          <a:pt x="36" y="226"/>
                        </a:lnTo>
                        <a:lnTo>
                          <a:pt x="39" y="223"/>
                        </a:lnTo>
                        <a:lnTo>
                          <a:pt x="41" y="221"/>
                        </a:lnTo>
                        <a:lnTo>
                          <a:pt x="44" y="21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4" name="Freeform 816"/>
                  <p:cNvSpPr>
                    <a:spLocks/>
                  </p:cNvSpPr>
                  <p:nvPr/>
                </p:nvSpPr>
                <p:spPr bwMode="auto">
                  <a:xfrm>
                    <a:off x="1279" y="3171"/>
                    <a:ext cx="53" cy="56"/>
                  </a:xfrm>
                  <a:custGeom>
                    <a:avLst/>
                    <a:gdLst/>
                    <a:ahLst/>
                    <a:cxnLst>
                      <a:cxn ang="0">
                        <a:pos x="0" y="56"/>
                      </a:cxn>
                      <a:cxn ang="0">
                        <a:pos x="1" y="54"/>
                      </a:cxn>
                      <a:cxn ang="0">
                        <a:pos x="1" y="51"/>
                      </a:cxn>
                      <a:cxn ang="0">
                        <a:pos x="0" y="49"/>
                      </a:cxn>
                      <a:cxn ang="0">
                        <a:pos x="0" y="46"/>
                      </a:cxn>
                      <a:cxn ang="0">
                        <a:pos x="0" y="45"/>
                      </a:cxn>
                      <a:cxn ang="0">
                        <a:pos x="0" y="44"/>
                      </a:cxn>
                      <a:cxn ang="0">
                        <a:pos x="0" y="44"/>
                      </a:cxn>
                      <a:cxn ang="0">
                        <a:pos x="1" y="44"/>
                      </a:cxn>
                      <a:cxn ang="0">
                        <a:pos x="2" y="45"/>
                      </a:cxn>
                      <a:cxn ang="0">
                        <a:pos x="4" y="45"/>
                      </a:cxn>
                      <a:cxn ang="0">
                        <a:pos x="5" y="45"/>
                      </a:cxn>
                      <a:cxn ang="0">
                        <a:pos x="7" y="44"/>
                      </a:cxn>
                      <a:cxn ang="0">
                        <a:pos x="9" y="44"/>
                      </a:cxn>
                      <a:cxn ang="0">
                        <a:pos x="10" y="43"/>
                      </a:cxn>
                      <a:cxn ang="0">
                        <a:pos x="12" y="43"/>
                      </a:cxn>
                      <a:cxn ang="0">
                        <a:pos x="12" y="44"/>
                      </a:cxn>
                      <a:cxn ang="0">
                        <a:pos x="14" y="45"/>
                      </a:cxn>
                      <a:cxn ang="0">
                        <a:pos x="14" y="45"/>
                      </a:cxn>
                      <a:cxn ang="0">
                        <a:pos x="15" y="45"/>
                      </a:cxn>
                      <a:cxn ang="0">
                        <a:pos x="15" y="44"/>
                      </a:cxn>
                      <a:cxn ang="0">
                        <a:pos x="14" y="44"/>
                      </a:cxn>
                      <a:cxn ang="0">
                        <a:pos x="14" y="43"/>
                      </a:cxn>
                      <a:cxn ang="0">
                        <a:pos x="15" y="40"/>
                      </a:cxn>
                      <a:cxn ang="0">
                        <a:pos x="17" y="39"/>
                      </a:cxn>
                      <a:cxn ang="0">
                        <a:pos x="20" y="38"/>
                      </a:cxn>
                      <a:cxn ang="0">
                        <a:pos x="22" y="36"/>
                      </a:cxn>
                      <a:cxn ang="0">
                        <a:pos x="39" y="19"/>
                      </a:cxn>
                      <a:cxn ang="0">
                        <a:pos x="53" y="0"/>
                      </a:cxn>
                    </a:cxnLst>
                    <a:rect l="0" t="0" r="r" b="b"/>
                    <a:pathLst>
                      <a:path w="53" h="56">
                        <a:moveTo>
                          <a:pt x="0" y="56"/>
                        </a:moveTo>
                        <a:lnTo>
                          <a:pt x="1" y="54"/>
                        </a:lnTo>
                        <a:lnTo>
                          <a:pt x="1" y="51"/>
                        </a:lnTo>
                        <a:lnTo>
                          <a:pt x="0" y="49"/>
                        </a:lnTo>
                        <a:lnTo>
                          <a:pt x="0" y="46"/>
                        </a:lnTo>
                        <a:lnTo>
                          <a:pt x="0" y="45"/>
                        </a:lnTo>
                        <a:lnTo>
                          <a:pt x="0" y="44"/>
                        </a:lnTo>
                        <a:lnTo>
                          <a:pt x="0" y="44"/>
                        </a:lnTo>
                        <a:lnTo>
                          <a:pt x="1" y="44"/>
                        </a:lnTo>
                        <a:lnTo>
                          <a:pt x="2" y="45"/>
                        </a:lnTo>
                        <a:lnTo>
                          <a:pt x="4" y="45"/>
                        </a:lnTo>
                        <a:lnTo>
                          <a:pt x="5" y="45"/>
                        </a:lnTo>
                        <a:lnTo>
                          <a:pt x="7" y="44"/>
                        </a:lnTo>
                        <a:lnTo>
                          <a:pt x="9" y="44"/>
                        </a:lnTo>
                        <a:lnTo>
                          <a:pt x="10" y="43"/>
                        </a:lnTo>
                        <a:lnTo>
                          <a:pt x="12" y="43"/>
                        </a:lnTo>
                        <a:lnTo>
                          <a:pt x="12" y="44"/>
                        </a:lnTo>
                        <a:lnTo>
                          <a:pt x="14" y="45"/>
                        </a:lnTo>
                        <a:lnTo>
                          <a:pt x="14" y="45"/>
                        </a:lnTo>
                        <a:lnTo>
                          <a:pt x="15" y="45"/>
                        </a:lnTo>
                        <a:lnTo>
                          <a:pt x="15" y="44"/>
                        </a:lnTo>
                        <a:lnTo>
                          <a:pt x="14" y="44"/>
                        </a:lnTo>
                        <a:lnTo>
                          <a:pt x="14" y="43"/>
                        </a:lnTo>
                        <a:lnTo>
                          <a:pt x="15" y="40"/>
                        </a:lnTo>
                        <a:lnTo>
                          <a:pt x="17" y="39"/>
                        </a:lnTo>
                        <a:lnTo>
                          <a:pt x="20" y="38"/>
                        </a:lnTo>
                        <a:lnTo>
                          <a:pt x="22" y="36"/>
                        </a:lnTo>
                        <a:lnTo>
                          <a:pt x="39" y="19"/>
                        </a:lnTo>
                        <a:lnTo>
                          <a:pt x="5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5" name="Freeform 817"/>
                  <p:cNvSpPr>
                    <a:spLocks/>
                  </p:cNvSpPr>
                  <p:nvPr/>
                </p:nvSpPr>
                <p:spPr bwMode="auto">
                  <a:xfrm>
                    <a:off x="1332" y="2447"/>
                    <a:ext cx="1004" cy="724"/>
                  </a:xfrm>
                  <a:custGeom>
                    <a:avLst/>
                    <a:gdLst/>
                    <a:ahLst/>
                    <a:cxnLst>
                      <a:cxn ang="0">
                        <a:pos x="14" y="699"/>
                      </a:cxn>
                      <a:cxn ang="0">
                        <a:pos x="35" y="670"/>
                      </a:cxn>
                      <a:cxn ang="0">
                        <a:pos x="50" y="598"/>
                      </a:cxn>
                      <a:cxn ang="0">
                        <a:pos x="62" y="563"/>
                      </a:cxn>
                      <a:cxn ang="0">
                        <a:pos x="83" y="552"/>
                      </a:cxn>
                      <a:cxn ang="0">
                        <a:pos x="73" y="543"/>
                      </a:cxn>
                      <a:cxn ang="0">
                        <a:pos x="80" y="529"/>
                      </a:cxn>
                      <a:cxn ang="0">
                        <a:pos x="75" y="523"/>
                      </a:cxn>
                      <a:cxn ang="0">
                        <a:pos x="69" y="509"/>
                      </a:cxn>
                      <a:cxn ang="0">
                        <a:pos x="64" y="487"/>
                      </a:cxn>
                      <a:cxn ang="0">
                        <a:pos x="74" y="474"/>
                      </a:cxn>
                      <a:cxn ang="0">
                        <a:pos x="126" y="464"/>
                      </a:cxn>
                      <a:cxn ang="0">
                        <a:pos x="175" y="458"/>
                      </a:cxn>
                      <a:cxn ang="0">
                        <a:pos x="186" y="466"/>
                      </a:cxn>
                      <a:cxn ang="0">
                        <a:pos x="211" y="489"/>
                      </a:cxn>
                      <a:cxn ang="0">
                        <a:pos x="285" y="506"/>
                      </a:cxn>
                      <a:cxn ang="0">
                        <a:pos x="312" y="528"/>
                      </a:cxn>
                      <a:cxn ang="0">
                        <a:pos x="392" y="561"/>
                      </a:cxn>
                      <a:cxn ang="0">
                        <a:pos x="413" y="567"/>
                      </a:cxn>
                      <a:cxn ang="0">
                        <a:pos x="457" y="582"/>
                      </a:cxn>
                      <a:cxn ang="0">
                        <a:pos x="513" y="597"/>
                      </a:cxn>
                      <a:cxn ang="0">
                        <a:pos x="584" y="499"/>
                      </a:cxn>
                      <a:cxn ang="0">
                        <a:pos x="601" y="434"/>
                      </a:cxn>
                      <a:cxn ang="0">
                        <a:pos x="617" y="483"/>
                      </a:cxn>
                      <a:cxn ang="0">
                        <a:pos x="596" y="413"/>
                      </a:cxn>
                      <a:cxn ang="0">
                        <a:pos x="609" y="402"/>
                      </a:cxn>
                      <a:cxn ang="0">
                        <a:pos x="614" y="376"/>
                      </a:cxn>
                      <a:cxn ang="0">
                        <a:pos x="597" y="361"/>
                      </a:cxn>
                      <a:cxn ang="0">
                        <a:pos x="577" y="326"/>
                      </a:cxn>
                      <a:cxn ang="0">
                        <a:pos x="573" y="286"/>
                      </a:cxn>
                      <a:cxn ang="0">
                        <a:pos x="594" y="282"/>
                      </a:cxn>
                      <a:cxn ang="0">
                        <a:pos x="558" y="270"/>
                      </a:cxn>
                      <a:cxn ang="0">
                        <a:pos x="567" y="255"/>
                      </a:cxn>
                      <a:cxn ang="0">
                        <a:pos x="557" y="248"/>
                      </a:cxn>
                      <a:cxn ang="0">
                        <a:pos x="546" y="241"/>
                      </a:cxn>
                      <a:cxn ang="0">
                        <a:pos x="532" y="247"/>
                      </a:cxn>
                      <a:cxn ang="0">
                        <a:pos x="534" y="223"/>
                      </a:cxn>
                      <a:cxn ang="0">
                        <a:pos x="527" y="220"/>
                      </a:cxn>
                      <a:cxn ang="0">
                        <a:pos x="495" y="200"/>
                      </a:cxn>
                      <a:cxn ang="0">
                        <a:pos x="472" y="190"/>
                      </a:cxn>
                      <a:cxn ang="0">
                        <a:pos x="475" y="162"/>
                      </a:cxn>
                      <a:cxn ang="0">
                        <a:pos x="475" y="156"/>
                      </a:cxn>
                      <a:cxn ang="0">
                        <a:pos x="485" y="156"/>
                      </a:cxn>
                      <a:cxn ang="0">
                        <a:pos x="470" y="136"/>
                      </a:cxn>
                      <a:cxn ang="0">
                        <a:pos x="496" y="134"/>
                      </a:cxn>
                      <a:cxn ang="0">
                        <a:pos x="519" y="136"/>
                      </a:cxn>
                      <a:cxn ang="0">
                        <a:pos x="548" y="135"/>
                      </a:cxn>
                      <a:cxn ang="0">
                        <a:pos x="562" y="144"/>
                      </a:cxn>
                      <a:cxn ang="0">
                        <a:pos x="593" y="161"/>
                      </a:cxn>
                      <a:cxn ang="0">
                        <a:pos x="606" y="166"/>
                      </a:cxn>
                      <a:cxn ang="0">
                        <a:pos x="618" y="175"/>
                      </a:cxn>
                      <a:cxn ang="0">
                        <a:pos x="640" y="177"/>
                      </a:cxn>
                      <a:cxn ang="0">
                        <a:pos x="649" y="149"/>
                      </a:cxn>
                      <a:cxn ang="0">
                        <a:pos x="649" y="117"/>
                      </a:cxn>
                      <a:cxn ang="0">
                        <a:pos x="678" y="92"/>
                      </a:cxn>
                      <a:cxn ang="0">
                        <a:pos x="718" y="137"/>
                      </a:cxn>
                      <a:cxn ang="0">
                        <a:pos x="785" y="109"/>
                      </a:cxn>
                      <a:cxn ang="0">
                        <a:pos x="846" y="77"/>
                      </a:cxn>
                      <a:cxn ang="0">
                        <a:pos x="971" y="17"/>
                      </a:cxn>
                      <a:cxn ang="0">
                        <a:pos x="1004" y="32"/>
                      </a:cxn>
                      <a:cxn ang="0">
                        <a:pos x="985" y="17"/>
                      </a:cxn>
                    </a:cxnLst>
                    <a:rect l="0" t="0" r="r" b="b"/>
                    <a:pathLst>
                      <a:path w="1004" h="724">
                        <a:moveTo>
                          <a:pt x="0" y="724"/>
                        </a:moveTo>
                        <a:lnTo>
                          <a:pt x="2" y="723"/>
                        </a:lnTo>
                        <a:lnTo>
                          <a:pt x="2" y="722"/>
                        </a:lnTo>
                        <a:lnTo>
                          <a:pt x="3" y="720"/>
                        </a:lnTo>
                        <a:lnTo>
                          <a:pt x="4" y="722"/>
                        </a:lnTo>
                        <a:lnTo>
                          <a:pt x="5" y="723"/>
                        </a:lnTo>
                        <a:lnTo>
                          <a:pt x="7" y="724"/>
                        </a:lnTo>
                        <a:lnTo>
                          <a:pt x="7" y="724"/>
                        </a:lnTo>
                        <a:lnTo>
                          <a:pt x="8" y="724"/>
                        </a:lnTo>
                        <a:lnTo>
                          <a:pt x="8" y="722"/>
                        </a:lnTo>
                        <a:lnTo>
                          <a:pt x="7" y="722"/>
                        </a:lnTo>
                        <a:lnTo>
                          <a:pt x="5" y="720"/>
                        </a:lnTo>
                        <a:lnTo>
                          <a:pt x="4" y="720"/>
                        </a:lnTo>
                        <a:lnTo>
                          <a:pt x="2" y="719"/>
                        </a:lnTo>
                        <a:lnTo>
                          <a:pt x="2" y="718"/>
                        </a:lnTo>
                        <a:lnTo>
                          <a:pt x="2" y="715"/>
                        </a:lnTo>
                        <a:lnTo>
                          <a:pt x="2" y="714"/>
                        </a:lnTo>
                        <a:lnTo>
                          <a:pt x="4" y="712"/>
                        </a:lnTo>
                        <a:lnTo>
                          <a:pt x="5" y="710"/>
                        </a:lnTo>
                        <a:lnTo>
                          <a:pt x="8" y="708"/>
                        </a:lnTo>
                        <a:lnTo>
                          <a:pt x="9" y="707"/>
                        </a:lnTo>
                        <a:lnTo>
                          <a:pt x="14" y="699"/>
                        </a:lnTo>
                        <a:lnTo>
                          <a:pt x="18" y="692"/>
                        </a:lnTo>
                        <a:lnTo>
                          <a:pt x="23" y="685"/>
                        </a:lnTo>
                        <a:lnTo>
                          <a:pt x="24" y="684"/>
                        </a:lnTo>
                        <a:lnTo>
                          <a:pt x="28" y="683"/>
                        </a:lnTo>
                        <a:lnTo>
                          <a:pt x="30" y="682"/>
                        </a:lnTo>
                        <a:lnTo>
                          <a:pt x="34" y="680"/>
                        </a:lnTo>
                        <a:lnTo>
                          <a:pt x="37" y="679"/>
                        </a:lnTo>
                        <a:lnTo>
                          <a:pt x="39" y="679"/>
                        </a:lnTo>
                        <a:lnTo>
                          <a:pt x="39" y="679"/>
                        </a:lnTo>
                        <a:lnTo>
                          <a:pt x="39" y="679"/>
                        </a:lnTo>
                        <a:lnTo>
                          <a:pt x="37" y="679"/>
                        </a:lnTo>
                        <a:lnTo>
                          <a:pt x="35" y="679"/>
                        </a:lnTo>
                        <a:lnTo>
                          <a:pt x="34" y="679"/>
                        </a:lnTo>
                        <a:lnTo>
                          <a:pt x="33" y="678"/>
                        </a:lnTo>
                        <a:lnTo>
                          <a:pt x="32" y="677"/>
                        </a:lnTo>
                        <a:lnTo>
                          <a:pt x="32" y="675"/>
                        </a:lnTo>
                        <a:lnTo>
                          <a:pt x="33" y="674"/>
                        </a:lnTo>
                        <a:lnTo>
                          <a:pt x="34" y="674"/>
                        </a:lnTo>
                        <a:lnTo>
                          <a:pt x="37" y="673"/>
                        </a:lnTo>
                        <a:lnTo>
                          <a:pt x="37" y="673"/>
                        </a:lnTo>
                        <a:lnTo>
                          <a:pt x="37" y="672"/>
                        </a:lnTo>
                        <a:lnTo>
                          <a:pt x="35" y="670"/>
                        </a:lnTo>
                        <a:lnTo>
                          <a:pt x="34" y="669"/>
                        </a:lnTo>
                        <a:lnTo>
                          <a:pt x="34" y="669"/>
                        </a:lnTo>
                        <a:lnTo>
                          <a:pt x="35" y="664"/>
                        </a:lnTo>
                        <a:lnTo>
                          <a:pt x="40" y="658"/>
                        </a:lnTo>
                        <a:lnTo>
                          <a:pt x="44" y="652"/>
                        </a:lnTo>
                        <a:lnTo>
                          <a:pt x="45" y="645"/>
                        </a:lnTo>
                        <a:lnTo>
                          <a:pt x="44" y="632"/>
                        </a:lnTo>
                        <a:lnTo>
                          <a:pt x="47" y="618"/>
                        </a:lnTo>
                        <a:lnTo>
                          <a:pt x="49" y="604"/>
                        </a:lnTo>
                        <a:lnTo>
                          <a:pt x="50" y="602"/>
                        </a:lnTo>
                        <a:lnTo>
                          <a:pt x="52" y="601"/>
                        </a:lnTo>
                        <a:lnTo>
                          <a:pt x="53" y="601"/>
                        </a:lnTo>
                        <a:lnTo>
                          <a:pt x="54" y="601"/>
                        </a:lnTo>
                        <a:lnTo>
                          <a:pt x="57" y="601"/>
                        </a:lnTo>
                        <a:lnTo>
                          <a:pt x="58" y="601"/>
                        </a:lnTo>
                        <a:lnTo>
                          <a:pt x="59" y="601"/>
                        </a:lnTo>
                        <a:lnTo>
                          <a:pt x="59" y="601"/>
                        </a:lnTo>
                        <a:lnTo>
                          <a:pt x="58" y="599"/>
                        </a:lnTo>
                        <a:lnTo>
                          <a:pt x="55" y="599"/>
                        </a:lnTo>
                        <a:lnTo>
                          <a:pt x="54" y="599"/>
                        </a:lnTo>
                        <a:lnTo>
                          <a:pt x="52" y="599"/>
                        </a:lnTo>
                        <a:lnTo>
                          <a:pt x="50" y="598"/>
                        </a:lnTo>
                        <a:lnTo>
                          <a:pt x="49" y="598"/>
                        </a:lnTo>
                        <a:lnTo>
                          <a:pt x="48" y="596"/>
                        </a:lnTo>
                        <a:lnTo>
                          <a:pt x="49" y="593"/>
                        </a:lnTo>
                        <a:lnTo>
                          <a:pt x="49" y="592"/>
                        </a:lnTo>
                        <a:lnTo>
                          <a:pt x="52" y="589"/>
                        </a:lnTo>
                        <a:lnTo>
                          <a:pt x="53" y="587"/>
                        </a:lnTo>
                        <a:lnTo>
                          <a:pt x="55" y="586"/>
                        </a:lnTo>
                        <a:lnTo>
                          <a:pt x="58" y="583"/>
                        </a:lnTo>
                        <a:lnTo>
                          <a:pt x="59" y="582"/>
                        </a:lnTo>
                        <a:lnTo>
                          <a:pt x="60" y="581"/>
                        </a:lnTo>
                        <a:lnTo>
                          <a:pt x="60" y="581"/>
                        </a:lnTo>
                        <a:lnTo>
                          <a:pt x="54" y="583"/>
                        </a:lnTo>
                        <a:lnTo>
                          <a:pt x="54" y="582"/>
                        </a:lnTo>
                        <a:lnTo>
                          <a:pt x="55" y="581"/>
                        </a:lnTo>
                        <a:lnTo>
                          <a:pt x="55" y="577"/>
                        </a:lnTo>
                        <a:lnTo>
                          <a:pt x="57" y="574"/>
                        </a:lnTo>
                        <a:lnTo>
                          <a:pt x="58" y="571"/>
                        </a:lnTo>
                        <a:lnTo>
                          <a:pt x="58" y="567"/>
                        </a:lnTo>
                        <a:lnTo>
                          <a:pt x="59" y="566"/>
                        </a:lnTo>
                        <a:lnTo>
                          <a:pt x="59" y="564"/>
                        </a:lnTo>
                        <a:lnTo>
                          <a:pt x="62" y="563"/>
                        </a:lnTo>
                        <a:lnTo>
                          <a:pt x="62" y="563"/>
                        </a:lnTo>
                        <a:lnTo>
                          <a:pt x="63" y="563"/>
                        </a:lnTo>
                        <a:lnTo>
                          <a:pt x="63" y="564"/>
                        </a:lnTo>
                        <a:lnTo>
                          <a:pt x="64" y="566"/>
                        </a:lnTo>
                        <a:lnTo>
                          <a:pt x="64" y="566"/>
                        </a:lnTo>
                        <a:lnTo>
                          <a:pt x="65" y="566"/>
                        </a:lnTo>
                        <a:lnTo>
                          <a:pt x="65" y="564"/>
                        </a:lnTo>
                        <a:lnTo>
                          <a:pt x="64" y="563"/>
                        </a:lnTo>
                        <a:lnTo>
                          <a:pt x="64" y="562"/>
                        </a:lnTo>
                        <a:lnTo>
                          <a:pt x="64" y="562"/>
                        </a:lnTo>
                        <a:lnTo>
                          <a:pt x="64" y="561"/>
                        </a:lnTo>
                        <a:lnTo>
                          <a:pt x="65" y="561"/>
                        </a:lnTo>
                        <a:lnTo>
                          <a:pt x="68" y="561"/>
                        </a:lnTo>
                        <a:lnTo>
                          <a:pt x="68" y="559"/>
                        </a:lnTo>
                        <a:lnTo>
                          <a:pt x="69" y="559"/>
                        </a:lnTo>
                        <a:lnTo>
                          <a:pt x="70" y="558"/>
                        </a:lnTo>
                        <a:lnTo>
                          <a:pt x="74" y="557"/>
                        </a:lnTo>
                        <a:lnTo>
                          <a:pt x="78" y="557"/>
                        </a:lnTo>
                        <a:lnTo>
                          <a:pt x="80" y="556"/>
                        </a:lnTo>
                        <a:lnTo>
                          <a:pt x="82" y="554"/>
                        </a:lnTo>
                        <a:lnTo>
                          <a:pt x="83" y="554"/>
                        </a:lnTo>
                        <a:lnTo>
                          <a:pt x="83" y="553"/>
                        </a:lnTo>
                        <a:lnTo>
                          <a:pt x="83" y="552"/>
                        </a:lnTo>
                        <a:lnTo>
                          <a:pt x="83" y="552"/>
                        </a:lnTo>
                        <a:lnTo>
                          <a:pt x="82" y="552"/>
                        </a:lnTo>
                        <a:lnTo>
                          <a:pt x="80" y="553"/>
                        </a:lnTo>
                        <a:lnTo>
                          <a:pt x="78" y="554"/>
                        </a:lnTo>
                        <a:lnTo>
                          <a:pt x="75" y="556"/>
                        </a:lnTo>
                        <a:lnTo>
                          <a:pt x="73" y="556"/>
                        </a:lnTo>
                        <a:lnTo>
                          <a:pt x="70" y="557"/>
                        </a:lnTo>
                        <a:lnTo>
                          <a:pt x="68" y="556"/>
                        </a:lnTo>
                        <a:lnTo>
                          <a:pt x="67" y="556"/>
                        </a:lnTo>
                        <a:lnTo>
                          <a:pt x="65" y="553"/>
                        </a:lnTo>
                        <a:lnTo>
                          <a:pt x="67" y="552"/>
                        </a:lnTo>
                        <a:lnTo>
                          <a:pt x="69" y="551"/>
                        </a:lnTo>
                        <a:lnTo>
                          <a:pt x="73" y="549"/>
                        </a:lnTo>
                        <a:lnTo>
                          <a:pt x="77" y="548"/>
                        </a:lnTo>
                        <a:lnTo>
                          <a:pt x="80" y="547"/>
                        </a:lnTo>
                        <a:lnTo>
                          <a:pt x="83" y="546"/>
                        </a:lnTo>
                        <a:lnTo>
                          <a:pt x="84" y="544"/>
                        </a:lnTo>
                        <a:lnTo>
                          <a:pt x="83" y="544"/>
                        </a:lnTo>
                        <a:lnTo>
                          <a:pt x="80" y="544"/>
                        </a:lnTo>
                        <a:lnTo>
                          <a:pt x="78" y="544"/>
                        </a:lnTo>
                        <a:lnTo>
                          <a:pt x="75" y="544"/>
                        </a:lnTo>
                        <a:lnTo>
                          <a:pt x="73" y="543"/>
                        </a:lnTo>
                        <a:lnTo>
                          <a:pt x="72" y="543"/>
                        </a:lnTo>
                        <a:lnTo>
                          <a:pt x="72" y="542"/>
                        </a:lnTo>
                        <a:lnTo>
                          <a:pt x="70" y="541"/>
                        </a:lnTo>
                        <a:lnTo>
                          <a:pt x="69" y="539"/>
                        </a:lnTo>
                        <a:lnTo>
                          <a:pt x="69" y="537"/>
                        </a:lnTo>
                        <a:lnTo>
                          <a:pt x="68" y="536"/>
                        </a:lnTo>
                        <a:lnTo>
                          <a:pt x="69" y="534"/>
                        </a:lnTo>
                        <a:lnTo>
                          <a:pt x="70" y="534"/>
                        </a:lnTo>
                        <a:lnTo>
                          <a:pt x="72" y="534"/>
                        </a:lnTo>
                        <a:lnTo>
                          <a:pt x="72" y="534"/>
                        </a:lnTo>
                        <a:lnTo>
                          <a:pt x="72" y="536"/>
                        </a:lnTo>
                        <a:lnTo>
                          <a:pt x="72" y="537"/>
                        </a:lnTo>
                        <a:lnTo>
                          <a:pt x="72" y="538"/>
                        </a:lnTo>
                        <a:lnTo>
                          <a:pt x="73" y="538"/>
                        </a:lnTo>
                        <a:lnTo>
                          <a:pt x="74" y="538"/>
                        </a:lnTo>
                        <a:lnTo>
                          <a:pt x="75" y="537"/>
                        </a:lnTo>
                        <a:lnTo>
                          <a:pt x="75" y="536"/>
                        </a:lnTo>
                        <a:lnTo>
                          <a:pt x="77" y="533"/>
                        </a:lnTo>
                        <a:lnTo>
                          <a:pt x="77" y="532"/>
                        </a:lnTo>
                        <a:lnTo>
                          <a:pt x="77" y="531"/>
                        </a:lnTo>
                        <a:lnTo>
                          <a:pt x="78" y="529"/>
                        </a:lnTo>
                        <a:lnTo>
                          <a:pt x="80" y="529"/>
                        </a:lnTo>
                        <a:lnTo>
                          <a:pt x="82" y="529"/>
                        </a:lnTo>
                        <a:lnTo>
                          <a:pt x="83" y="528"/>
                        </a:lnTo>
                        <a:lnTo>
                          <a:pt x="84" y="527"/>
                        </a:lnTo>
                        <a:lnTo>
                          <a:pt x="85" y="524"/>
                        </a:lnTo>
                        <a:lnTo>
                          <a:pt x="87" y="523"/>
                        </a:lnTo>
                        <a:lnTo>
                          <a:pt x="87" y="523"/>
                        </a:lnTo>
                        <a:lnTo>
                          <a:pt x="87" y="523"/>
                        </a:lnTo>
                        <a:lnTo>
                          <a:pt x="84" y="526"/>
                        </a:lnTo>
                        <a:lnTo>
                          <a:pt x="83" y="526"/>
                        </a:lnTo>
                        <a:lnTo>
                          <a:pt x="82" y="526"/>
                        </a:lnTo>
                        <a:lnTo>
                          <a:pt x="82" y="524"/>
                        </a:lnTo>
                        <a:lnTo>
                          <a:pt x="80" y="523"/>
                        </a:lnTo>
                        <a:lnTo>
                          <a:pt x="80" y="522"/>
                        </a:lnTo>
                        <a:lnTo>
                          <a:pt x="80" y="521"/>
                        </a:lnTo>
                        <a:lnTo>
                          <a:pt x="79" y="521"/>
                        </a:lnTo>
                        <a:lnTo>
                          <a:pt x="78" y="521"/>
                        </a:lnTo>
                        <a:lnTo>
                          <a:pt x="78" y="522"/>
                        </a:lnTo>
                        <a:lnTo>
                          <a:pt x="78" y="522"/>
                        </a:lnTo>
                        <a:lnTo>
                          <a:pt x="78" y="523"/>
                        </a:lnTo>
                        <a:lnTo>
                          <a:pt x="78" y="523"/>
                        </a:lnTo>
                        <a:lnTo>
                          <a:pt x="77" y="524"/>
                        </a:lnTo>
                        <a:lnTo>
                          <a:pt x="75" y="523"/>
                        </a:lnTo>
                        <a:lnTo>
                          <a:pt x="74" y="523"/>
                        </a:lnTo>
                        <a:lnTo>
                          <a:pt x="72" y="524"/>
                        </a:lnTo>
                        <a:lnTo>
                          <a:pt x="70" y="526"/>
                        </a:lnTo>
                        <a:lnTo>
                          <a:pt x="68" y="527"/>
                        </a:lnTo>
                        <a:lnTo>
                          <a:pt x="67" y="528"/>
                        </a:lnTo>
                        <a:lnTo>
                          <a:pt x="65" y="529"/>
                        </a:lnTo>
                        <a:lnTo>
                          <a:pt x="64" y="528"/>
                        </a:lnTo>
                        <a:lnTo>
                          <a:pt x="64" y="522"/>
                        </a:lnTo>
                        <a:lnTo>
                          <a:pt x="68" y="517"/>
                        </a:lnTo>
                        <a:lnTo>
                          <a:pt x="74" y="513"/>
                        </a:lnTo>
                        <a:lnTo>
                          <a:pt x="79" y="509"/>
                        </a:lnTo>
                        <a:lnTo>
                          <a:pt x="82" y="508"/>
                        </a:lnTo>
                        <a:lnTo>
                          <a:pt x="82" y="507"/>
                        </a:lnTo>
                        <a:lnTo>
                          <a:pt x="80" y="507"/>
                        </a:lnTo>
                        <a:lnTo>
                          <a:pt x="80" y="507"/>
                        </a:lnTo>
                        <a:lnTo>
                          <a:pt x="77" y="507"/>
                        </a:lnTo>
                        <a:lnTo>
                          <a:pt x="74" y="507"/>
                        </a:lnTo>
                        <a:lnTo>
                          <a:pt x="72" y="507"/>
                        </a:lnTo>
                        <a:lnTo>
                          <a:pt x="70" y="507"/>
                        </a:lnTo>
                        <a:lnTo>
                          <a:pt x="70" y="508"/>
                        </a:lnTo>
                        <a:lnTo>
                          <a:pt x="70" y="508"/>
                        </a:lnTo>
                        <a:lnTo>
                          <a:pt x="69" y="509"/>
                        </a:lnTo>
                        <a:lnTo>
                          <a:pt x="68" y="511"/>
                        </a:lnTo>
                        <a:lnTo>
                          <a:pt x="67" y="509"/>
                        </a:lnTo>
                        <a:lnTo>
                          <a:pt x="67" y="508"/>
                        </a:lnTo>
                        <a:lnTo>
                          <a:pt x="67" y="507"/>
                        </a:lnTo>
                        <a:lnTo>
                          <a:pt x="67" y="506"/>
                        </a:lnTo>
                        <a:lnTo>
                          <a:pt x="67" y="506"/>
                        </a:lnTo>
                        <a:lnTo>
                          <a:pt x="68" y="503"/>
                        </a:lnTo>
                        <a:lnTo>
                          <a:pt x="68" y="501"/>
                        </a:lnTo>
                        <a:lnTo>
                          <a:pt x="69" y="498"/>
                        </a:lnTo>
                        <a:lnTo>
                          <a:pt x="69" y="496"/>
                        </a:lnTo>
                        <a:lnTo>
                          <a:pt x="69" y="493"/>
                        </a:lnTo>
                        <a:lnTo>
                          <a:pt x="68" y="492"/>
                        </a:lnTo>
                        <a:lnTo>
                          <a:pt x="67" y="492"/>
                        </a:lnTo>
                        <a:lnTo>
                          <a:pt x="65" y="493"/>
                        </a:lnTo>
                        <a:lnTo>
                          <a:pt x="64" y="494"/>
                        </a:lnTo>
                        <a:lnTo>
                          <a:pt x="63" y="496"/>
                        </a:lnTo>
                        <a:lnTo>
                          <a:pt x="62" y="494"/>
                        </a:lnTo>
                        <a:lnTo>
                          <a:pt x="62" y="493"/>
                        </a:lnTo>
                        <a:lnTo>
                          <a:pt x="62" y="491"/>
                        </a:lnTo>
                        <a:lnTo>
                          <a:pt x="63" y="489"/>
                        </a:lnTo>
                        <a:lnTo>
                          <a:pt x="64" y="488"/>
                        </a:lnTo>
                        <a:lnTo>
                          <a:pt x="64" y="487"/>
                        </a:lnTo>
                        <a:lnTo>
                          <a:pt x="64" y="486"/>
                        </a:lnTo>
                        <a:lnTo>
                          <a:pt x="64" y="483"/>
                        </a:lnTo>
                        <a:lnTo>
                          <a:pt x="64" y="482"/>
                        </a:lnTo>
                        <a:lnTo>
                          <a:pt x="65" y="481"/>
                        </a:lnTo>
                        <a:lnTo>
                          <a:pt x="65" y="481"/>
                        </a:lnTo>
                        <a:lnTo>
                          <a:pt x="67" y="481"/>
                        </a:lnTo>
                        <a:lnTo>
                          <a:pt x="68" y="481"/>
                        </a:lnTo>
                        <a:lnTo>
                          <a:pt x="70" y="481"/>
                        </a:lnTo>
                        <a:lnTo>
                          <a:pt x="73" y="479"/>
                        </a:lnTo>
                        <a:lnTo>
                          <a:pt x="74" y="479"/>
                        </a:lnTo>
                        <a:lnTo>
                          <a:pt x="75" y="479"/>
                        </a:lnTo>
                        <a:lnTo>
                          <a:pt x="77" y="479"/>
                        </a:lnTo>
                        <a:lnTo>
                          <a:pt x="78" y="479"/>
                        </a:lnTo>
                        <a:lnTo>
                          <a:pt x="79" y="478"/>
                        </a:lnTo>
                        <a:lnTo>
                          <a:pt x="78" y="478"/>
                        </a:lnTo>
                        <a:lnTo>
                          <a:pt x="77" y="478"/>
                        </a:lnTo>
                        <a:lnTo>
                          <a:pt x="75" y="478"/>
                        </a:lnTo>
                        <a:lnTo>
                          <a:pt x="74" y="478"/>
                        </a:lnTo>
                        <a:lnTo>
                          <a:pt x="73" y="477"/>
                        </a:lnTo>
                        <a:lnTo>
                          <a:pt x="72" y="477"/>
                        </a:lnTo>
                        <a:lnTo>
                          <a:pt x="72" y="476"/>
                        </a:lnTo>
                        <a:lnTo>
                          <a:pt x="74" y="474"/>
                        </a:lnTo>
                        <a:lnTo>
                          <a:pt x="75" y="474"/>
                        </a:lnTo>
                        <a:lnTo>
                          <a:pt x="78" y="474"/>
                        </a:lnTo>
                        <a:lnTo>
                          <a:pt x="80" y="474"/>
                        </a:lnTo>
                        <a:lnTo>
                          <a:pt x="82" y="476"/>
                        </a:lnTo>
                        <a:lnTo>
                          <a:pt x="83" y="474"/>
                        </a:lnTo>
                        <a:lnTo>
                          <a:pt x="84" y="473"/>
                        </a:lnTo>
                        <a:lnTo>
                          <a:pt x="85" y="472"/>
                        </a:lnTo>
                        <a:lnTo>
                          <a:pt x="87" y="472"/>
                        </a:lnTo>
                        <a:lnTo>
                          <a:pt x="89" y="473"/>
                        </a:lnTo>
                        <a:lnTo>
                          <a:pt x="89" y="473"/>
                        </a:lnTo>
                        <a:lnTo>
                          <a:pt x="89" y="473"/>
                        </a:lnTo>
                        <a:lnTo>
                          <a:pt x="88" y="474"/>
                        </a:lnTo>
                        <a:lnTo>
                          <a:pt x="88" y="474"/>
                        </a:lnTo>
                        <a:lnTo>
                          <a:pt x="87" y="474"/>
                        </a:lnTo>
                        <a:lnTo>
                          <a:pt x="85" y="474"/>
                        </a:lnTo>
                        <a:lnTo>
                          <a:pt x="87" y="476"/>
                        </a:lnTo>
                        <a:lnTo>
                          <a:pt x="88" y="476"/>
                        </a:lnTo>
                        <a:lnTo>
                          <a:pt x="90" y="476"/>
                        </a:lnTo>
                        <a:lnTo>
                          <a:pt x="100" y="474"/>
                        </a:lnTo>
                        <a:lnTo>
                          <a:pt x="109" y="471"/>
                        </a:lnTo>
                        <a:lnTo>
                          <a:pt x="119" y="467"/>
                        </a:lnTo>
                        <a:lnTo>
                          <a:pt x="126" y="464"/>
                        </a:lnTo>
                        <a:lnTo>
                          <a:pt x="136" y="461"/>
                        </a:lnTo>
                        <a:lnTo>
                          <a:pt x="149" y="457"/>
                        </a:lnTo>
                        <a:lnTo>
                          <a:pt x="159" y="454"/>
                        </a:lnTo>
                        <a:lnTo>
                          <a:pt x="166" y="453"/>
                        </a:lnTo>
                        <a:lnTo>
                          <a:pt x="168" y="454"/>
                        </a:lnTo>
                        <a:lnTo>
                          <a:pt x="168" y="456"/>
                        </a:lnTo>
                        <a:lnTo>
                          <a:pt x="168" y="457"/>
                        </a:lnTo>
                        <a:lnTo>
                          <a:pt x="166" y="458"/>
                        </a:lnTo>
                        <a:lnTo>
                          <a:pt x="165" y="461"/>
                        </a:lnTo>
                        <a:lnTo>
                          <a:pt x="164" y="462"/>
                        </a:lnTo>
                        <a:lnTo>
                          <a:pt x="164" y="463"/>
                        </a:lnTo>
                        <a:lnTo>
                          <a:pt x="165" y="463"/>
                        </a:lnTo>
                        <a:lnTo>
                          <a:pt x="165" y="463"/>
                        </a:lnTo>
                        <a:lnTo>
                          <a:pt x="165" y="462"/>
                        </a:lnTo>
                        <a:lnTo>
                          <a:pt x="165" y="461"/>
                        </a:lnTo>
                        <a:lnTo>
                          <a:pt x="166" y="459"/>
                        </a:lnTo>
                        <a:lnTo>
                          <a:pt x="166" y="459"/>
                        </a:lnTo>
                        <a:lnTo>
                          <a:pt x="168" y="461"/>
                        </a:lnTo>
                        <a:lnTo>
                          <a:pt x="169" y="461"/>
                        </a:lnTo>
                        <a:lnTo>
                          <a:pt x="170" y="461"/>
                        </a:lnTo>
                        <a:lnTo>
                          <a:pt x="173" y="459"/>
                        </a:lnTo>
                        <a:lnTo>
                          <a:pt x="175" y="458"/>
                        </a:lnTo>
                        <a:lnTo>
                          <a:pt x="178" y="457"/>
                        </a:lnTo>
                        <a:lnTo>
                          <a:pt x="179" y="457"/>
                        </a:lnTo>
                        <a:lnTo>
                          <a:pt x="179" y="457"/>
                        </a:lnTo>
                        <a:lnTo>
                          <a:pt x="179" y="458"/>
                        </a:lnTo>
                        <a:lnTo>
                          <a:pt x="178" y="459"/>
                        </a:lnTo>
                        <a:lnTo>
                          <a:pt x="176" y="461"/>
                        </a:lnTo>
                        <a:lnTo>
                          <a:pt x="175" y="462"/>
                        </a:lnTo>
                        <a:lnTo>
                          <a:pt x="176" y="462"/>
                        </a:lnTo>
                        <a:lnTo>
                          <a:pt x="178" y="462"/>
                        </a:lnTo>
                        <a:lnTo>
                          <a:pt x="179" y="461"/>
                        </a:lnTo>
                        <a:lnTo>
                          <a:pt x="180" y="461"/>
                        </a:lnTo>
                        <a:lnTo>
                          <a:pt x="180" y="461"/>
                        </a:lnTo>
                        <a:lnTo>
                          <a:pt x="180" y="461"/>
                        </a:lnTo>
                        <a:lnTo>
                          <a:pt x="181" y="463"/>
                        </a:lnTo>
                        <a:lnTo>
                          <a:pt x="180" y="464"/>
                        </a:lnTo>
                        <a:lnTo>
                          <a:pt x="180" y="466"/>
                        </a:lnTo>
                        <a:lnTo>
                          <a:pt x="180" y="466"/>
                        </a:lnTo>
                        <a:lnTo>
                          <a:pt x="180" y="466"/>
                        </a:lnTo>
                        <a:lnTo>
                          <a:pt x="181" y="466"/>
                        </a:lnTo>
                        <a:lnTo>
                          <a:pt x="183" y="466"/>
                        </a:lnTo>
                        <a:lnTo>
                          <a:pt x="185" y="466"/>
                        </a:lnTo>
                        <a:lnTo>
                          <a:pt x="186" y="466"/>
                        </a:lnTo>
                        <a:lnTo>
                          <a:pt x="189" y="467"/>
                        </a:lnTo>
                        <a:lnTo>
                          <a:pt x="190" y="469"/>
                        </a:lnTo>
                        <a:lnTo>
                          <a:pt x="193" y="473"/>
                        </a:lnTo>
                        <a:lnTo>
                          <a:pt x="194" y="478"/>
                        </a:lnTo>
                        <a:lnTo>
                          <a:pt x="195" y="482"/>
                        </a:lnTo>
                        <a:lnTo>
                          <a:pt x="196" y="484"/>
                        </a:lnTo>
                        <a:lnTo>
                          <a:pt x="198" y="486"/>
                        </a:lnTo>
                        <a:lnTo>
                          <a:pt x="200" y="486"/>
                        </a:lnTo>
                        <a:lnTo>
                          <a:pt x="203" y="486"/>
                        </a:lnTo>
                        <a:lnTo>
                          <a:pt x="206" y="486"/>
                        </a:lnTo>
                        <a:lnTo>
                          <a:pt x="209" y="487"/>
                        </a:lnTo>
                        <a:lnTo>
                          <a:pt x="210" y="487"/>
                        </a:lnTo>
                        <a:lnTo>
                          <a:pt x="210" y="488"/>
                        </a:lnTo>
                        <a:lnTo>
                          <a:pt x="209" y="489"/>
                        </a:lnTo>
                        <a:lnTo>
                          <a:pt x="208" y="491"/>
                        </a:lnTo>
                        <a:lnTo>
                          <a:pt x="206" y="493"/>
                        </a:lnTo>
                        <a:lnTo>
                          <a:pt x="206" y="493"/>
                        </a:lnTo>
                        <a:lnTo>
                          <a:pt x="208" y="493"/>
                        </a:lnTo>
                        <a:lnTo>
                          <a:pt x="208" y="493"/>
                        </a:lnTo>
                        <a:lnTo>
                          <a:pt x="209" y="492"/>
                        </a:lnTo>
                        <a:lnTo>
                          <a:pt x="210" y="491"/>
                        </a:lnTo>
                        <a:lnTo>
                          <a:pt x="211" y="489"/>
                        </a:lnTo>
                        <a:lnTo>
                          <a:pt x="213" y="488"/>
                        </a:lnTo>
                        <a:lnTo>
                          <a:pt x="215" y="489"/>
                        </a:lnTo>
                        <a:lnTo>
                          <a:pt x="231" y="494"/>
                        </a:lnTo>
                        <a:lnTo>
                          <a:pt x="245" y="501"/>
                        </a:lnTo>
                        <a:lnTo>
                          <a:pt x="247" y="502"/>
                        </a:lnTo>
                        <a:lnTo>
                          <a:pt x="250" y="501"/>
                        </a:lnTo>
                        <a:lnTo>
                          <a:pt x="252" y="501"/>
                        </a:lnTo>
                        <a:lnTo>
                          <a:pt x="255" y="501"/>
                        </a:lnTo>
                        <a:lnTo>
                          <a:pt x="257" y="501"/>
                        </a:lnTo>
                        <a:lnTo>
                          <a:pt x="260" y="503"/>
                        </a:lnTo>
                        <a:lnTo>
                          <a:pt x="264" y="504"/>
                        </a:lnTo>
                        <a:lnTo>
                          <a:pt x="267" y="507"/>
                        </a:lnTo>
                        <a:lnTo>
                          <a:pt x="271" y="508"/>
                        </a:lnTo>
                        <a:lnTo>
                          <a:pt x="275" y="508"/>
                        </a:lnTo>
                        <a:lnTo>
                          <a:pt x="276" y="507"/>
                        </a:lnTo>
                        <a:lnTo>
                          <a:pt x="277" y="507"/>
                        </a:lnTo>
                        <a:lnTo>
                          <a:pt x="277" y="506"/>
                        </a:lnTo>
                        <a:lnTo>
                          <a:pt x="277" y="504"/>
                        </a:lnTo>
                        <a:lnTo>
                          <a:pt x="279" y="503"/>
                        </a:lnTo>
                        <a:lnTo>
                          <a:pt x="281" y="503"/>
                        </a:lnTo>
                        <a:lnTo>
                          <a:pt x="282" y="503"/>
                        </a:lnTo>
                        <a:lnTo>
                          <a:pt x="285" y="506"/>
                        </a:lnTo>
                        <a:lnTo>
                          <a:pt x="286" y="509"/>
                        </a:lnTo>
                        <a:lnTo>
                          <a:pt x="287" y="512"/>
                        </a:lnTo>
                        <a:lnTo>
                          <a:pt x="289" y="514"/>
                        </a:lnTo>
                        <a:lnTo>
                          <a:pt x="289" y="516"/>
                        </a:lnTo>
                        <a:lnTo>
                          <a:pt x="290" y="517"/>
                        </a:lnTo>
                        <a:lnTo>
                          <a:pt x="292" y="517"/>
                        </a:lnTo>
                        <a:lnTo>
                          <a:pt x="296" y="518"/>
                        </a:lnTo>
                        <a:lnTo>
                          <a:pt x="300" y="519"/>
                        </a:lnTo>
                        <a:lnTo>
                          <a:pt x="302" y="521"/>
                        </a:lnTo>
                        <a:lnTo>
                          <a:pt x="305" y="522"/>
                        </a:lnTo>
                        <a:lnTo>
                          <a:pt x="305" y="522"/>
                        </a:lnTo>
                        <a:lnTo>
                          <a:pt x="304" y="523"/>
                        </a:lnTo>
                        <a:lnTo>
                          <a:pt x="302" y="523"/>
                        </a:lnTo>
                        <a:lnTo>
                          <a:pt x="301" y="524"/>
                        </a:lnTo>
                        <a:lnTo>
                          <a:pt x="302" y="524"/>
                        </a:lnTo>
                        <a:lnTo>
                          <a:pt x="304" y="524"/>
                        </a:lnTo>
                        <a:lnTo>
                          <a:pt x="305" y="523"/>
                        </a:lnTo>
                        <a:lnTo>
                          <a:pt x="306" y="523"/>
                        </a:lnTo>
                        <a:lnTo>
                          <a:pt x="307" y="523"/>
                        </a:lnTo>
                        <a:lnTo>
                          <a:pt x="310" y="524"/>
                        </a:lnTo>
                        <a:lnTo>
                          <a:pt x="311" y="526"/>
                        </a:lnTo>
                        <a:lnTo>
                          <a:pt x="312" y="528"/>
                        </a:lnTo>
                        <a:lnTo>
                          <a:pt x="314" y="529"/>
                        </a:lnTo>
                        <a:lnTo>
                          <a:pt x="330" y="539"/>
                        </a:lnTo>
                        <a:lnTo>
                          <a:pt x="347" y="547"/>
                        </a:lnTo>
                        <a:lnTo>
                          <a:pt x="364" y="554"/>
                        </a:lnTo>
                        <a:lnTo>
                          <a:pt x="370" y="556"/>
                        </a:lnTo>
                        <a:lnTo>
                          <a:pt x="378" y="556"/>
                        </a:lnTo>
                        <a:lnTo>
                          <a:pt x="385" y="557"/>
                        </a:lnTo>
                        <a:lnTo>
                          <a:pt x="386" y="557"/>
                        </a:lnTo>
                        <a:lnTo>
                          <a:pt x="386" y="556"/>
                        </a:lnTo>
                        <a:lnTo>
                          <a:pt x="387" y="554"/>
                        </a:lnTo>
                        <a:lnTo>
                          <a:pt x="388" y="553"/>
                        </a:lnTo>
                        <a:lnTo>
                          <a:pt x="390" y="553"/>
                        </a:lnTo>
                        <a:lnTo>
                          <a:pt x="391" y="553"/>
                        </a:lnTo>
                        <a:lnTo>
                          <a:pt x="393" y="553"/>
                        </a:lnTo>
                        <a:lnTo>
                          <a:pt x="395" y="554"/>
                        </a:lnTo>
                        <a:lnTo>
                          <a:pt x="397" y="556"/>
                        </a:lnTo>
                        <a:lnTo>
                          <a:pt x="397" y="556"/>
                        </a:lnTo>
                        <a:lnTo>
                          <a:pt x="397" y="557"/>
                        </a:lnTo>
                        <a:lnTo>
                          <a:pt x="395" y="558"/>
                        </a:lnTo>
                        <a:lnTo>
                          <a:pt x="393" y="559"/>
                        </a:lnTo>
                        <a:lnTo>
                          <a:pt x="392" y="559"/>
                        </a:lnTo>
                        <a:lnTo>
                          <a:pt x="392" y="561"/>
                        </a:lnTo>
                        <a:lnTo>
                          <a:pt x="393" y="561"/>
                        </a:lnTo>
                        <a:lnTo>
                          <a:pt x="395" y="561"/>
                        </a:lnTo>
                        <a:lnTo>
                          <a:pt x="397" y="561"/>
                        </a:lnTo>
                        <a:lnTo>
                          <a:pt x="398" y="559"/>
                        </a:lnTo>
                        <a:lnTo>
                          <a:pt x="401" y="558"/>
                        </a:lnTo>
                        <a:lnTo>
                          <a:pt x="402" y="557"/>
                        </a:lnTo>
                        <a:lnTo>
                          <a:pt x="406" y="557"/>
                        </a:lnTo>
                        <a:lnTo>
                          <a:pt x="410" y="557"/>
                        </a:lnTo>
                        <a:lnTo>
                          <a:pt x="411" y="558"/>
                        </a:lnTo>
                        <a:lnTo>
                          <a:pt x="412" y="559"/>
                        </a:lnTo>
                        <a:lnTo>
                          <a:pt x="415" y="561"/>
                        </a:lnTo>
                        <a:lnTo>
                          <a:pt x="416" y="562"/>
                        </a:lnTo>
                        <a:lnTo>
                          <a:pt x="417" y="563"/>
                        </a:lnTo>
                        <a:lnTo>
                          <a:pt x="416" y="564"/>
                        </a:lnTo>
                        <a:lnTo>
                          <a:pt x="415" y="564"/>
                        </a:lnTo>
                        <a:lnTo>
                          <a:pt x="413" y="566"/>
                        </a:lnTo>
                        <a:lnTo>
                          <a:pt x="412" y="566"/>
                        </a:lnTo>
                        <a:lnTo>
                          <a:pt x="411" y="567"/>
                        </a:lnTo>
                        <a:lnTo>
                          <a:pt x="411" y="567"/>
                        </a:lnTo>
                        <a:lnTo>
                          <a:pt x="413" y="568"/>
                        </a:lnTo>
                        <a:lnTo>
                          <a:pt x="413" y="568"/>
                        </a:lnTo>
                        <a:lnTo>
                          <a:pt x="413" y="567"/>
                        </a:lnTo>
                        <a:lnTo>
                          <a:pt x="415" y="567"/>
                        </a:lnTo>
                        <a:lnTo>
                          <a:pt x="415" y="566"/>
                        </a:lnTo>
                        <a:lnTo>
                          <a:pt x="421" y="568"/>
                        </a:lnTo>
                        <a:lnTo>
                          <a:pt x="427" y="573"/>
                        </a:lnTo>
                        <a:lnTo>
                          <a:pt x="432" y="579"/>
                        </a:lnTo>
                        <a:lnTo>
                          <a:pt x="437" y="583"/>
                        </a:lnTo>
                        <a:lnTo>
                          <a:pt x="438" y="583"/>
                        </a:lnTo>
                        <a:lnTo>
                          <a:pt x="438" y="582"/>
                        </a:lnTo>
                        <a:lnTo>
                          <a:pt x="438" y="581"/>
                        </a:lnTo>
                        <a:lnTo>
                          <a:pt x="438" y="581"/>
                        </a:lnTo>
                        <a:lnTo>
                          <a:pt x="438" y="578"/>
                        </a:lnTo>
                        <a:lnTo>
                          <a:pt x="438" y="577"/>
                        </a:lnTo>
                        <a:lnTo>
                          <a:pt x="440" y="577"/>
                        </a:lnTo>
                        <a:lnTo>
                          <a:pt x="442" y="576"/>
                        </a:lnTo>
                        <a:lnTo>
                          <a:pt x="446" y="576"/>
                        </a:lnTo>
                        <a:lnTo>
                          <a:pt x="450" y="576"/>
                        </a:lnTo>
                        <a:lnTo>
                          <a:pt x="452" y="576"/>
                        </a:lnTo>
                        <a:lnTo>
                          <a:pt x="455" y="576"/>
                        </a:lnTo>
                        <a:lnTo>
                          <a:pt x="456" y="577"/>
                        </a:lnTo>
                        <a:lnTo>
                          <a:pt x="457" y="578"/>
                        </a:lnTo>
                        <a:lnTo>
                          <a:pt x="457" y="579"/>
                        </a:lnTo>
                        <a:lnTo>
                          <a:pt x="457" y="582"/>
                        </a:lnTo>
                        <a:lnTo>
                          <a:pt x="457" y="583"/>
                        </a:lnTo>
                        <a:lnTo>
                          <a:pt x="457" y="584"/>
                        </a:lnTo>
                        <a:lnTo>
                          <a:pt x="458" y="584"/>
                        </a:lnTo>
                        <a:lnTo>
                          <a:pt x="460" y="584"/>
                        </a:lnTo>
                        <a:lnTo>
                          <a:pt x="460" y="583"/>
                        </a:lnTo>
                        <a:lnTo>
                          <a:pt x="460" y="582"/>
                        </a:lnTo>
                        <a:lnTo>
                          <a:pt x="463" y="584"/>
                        </a:lnTo>
                        <a:lnTo>
                          <a:pt x="470" y="588"/>
                        </a:lnTo>
                        <a:lnTo>
                          <a:pt x="477" y="593"/>
                        </a:lnTo>
                        <a:lnTo>
                          <a:pt x="483" y="598"/>
                        </a:lnTo>
                        <a:lnTo>
                          <a:pt x="488" y="601"/>
                        </a:lnTo>
                        <a:lnTo>
                          <a:pt x="492" y="601"/>
                        </a:lnTo>
                        <a:lnTo>
                          <a:pt x="495" y="601"/>
                        </a:lnTo>
                        <a:lnTo>
                          <a:pt x="497" y="599"/>
                        </a:lnTo>
                        <a:lnTo>
                          <a:pt x="500" y="599"/>
                        </a:lnTo>
                        <a:lnTo>
                          <a:pt x="503" y="602"/>
                        </a:lnTo>
                        <a:lnTo>
                          <a:pt x="504" y="601"/>
                        </a:lnTo>
                        <a:lnTo>
                          <a:pt x="506" y="599"/>
                        </a:lnTo>
                        <a:lnTo>
                          <a:pt x="507" y="598"/>
                        </a:lnTo>
                        <a:lnTo>
                          <a:pt x="509" y="597"/>
                        </a:lnTo>
                        <a:lnTo>
                          <a:pt x="511" y="597"/>
                        </a:lnTo>
                        <a:lnTo>
                          <a:pt x="513" y="597"/>
                        </a:lnTo>
                        <a:lnTo>
                          <a:pt x="517" y="598"/>
                        </a:lnTo>
                        <a:lnTo>
                          <a:pt x="519" y="599"/>
                        </a:lnTo>
                        <a:lnTo>
                          <a:pt x="523" y="598"/>
                        </a:lnTo>
                        <a:lnTo>
                          <a:pt x="531" y="593"/>
                        </a:lnTo>
                        <a:lnTo>
                          <a:pt x="538" y="582"/>
                        </a:lnTo>
                        <a:lnTo>
                          <a:pt x="546" y="567"/>
                        </a:lnTo>
                        <a:lnTo>
                          <a:pt x="553" y="552"/>
                        </a:lnTo>
                        <a:lnTo>
                          <a:pt x="559" y="538"/>
                        </a:lnTo>
                        <a:lnTo>
                          <a:pt x="563" y="528"/>
                        </a:lnTo>
                        <a:lnTo>
                          <a:pt x="564" y="523"/>
                        </a:lnTo>
                        <a:lnTo>
                          <a:pt x="567" y="516"/>
                        </a:lnTo>
                        <a:lnTo>
                          <a:pt x="569" y="508"/>
                        </a:lnTo>
                        <a:lnTo>
                          <a:pt x="574" y="504"/>
                        </a:lnTo>
                        <a:lnTo>
                          <a:pt x="574" y="504"/>
                        </a:lnTo>
                        <a:lnTo>
                          <a:pt x="576" y="506"/>
                        </a:lnTo>
                        <a:lnTo>
                          <a:pt x="578" y="507"/>
                        </a:lnTo>
                        <a:lnTo>
                          <a:pt x="579" y="507"/>
                        </a:lnTo>
                        <a:lnTo>
                          <a:pt x="582" y="508"/>
                        </a:lnTo>
                        <a:lnTo>
                          <a:pt x="583" y="508"/>
                        </a:lnTo>
                        <a:lnTo>
                          <a:pt x="583" y="507"/>
                        </a:lnTo>
                        <a:lnTo>
                          <a:pt x="584" y="503"/>
                        </a:lnTo>
                        <a:lnTo>
                          <a:pt x="584" y="499"/>
                        </a:lnTo>
                        <a:lnTo>
                          <a:pt x="584" y="498"/>
                        </a:lnTo>
                        <a:lnTo>
                          <a:pt x="583" y="497"/>
                        </a:lnTo>
                        <a:lnTo>
                          <a:pt x="582" y="497"/>
                        </a:lnTo>
                        <a:lnTo>
                          <a:pt x="581" y="498"/>
                        </a:lnTo>
                        <a:lnTo>
                          <a:pt x="579" y="498"/>
                        </a:lnTo>
                        <a:lnTo>
                          <a:pt x="577" y="501"/>
                        </a:lnTo>
                        <a:lnTo>
                          <a:pt x="576" y="502"/>
                        </a:lnTo>
                        <a:lnTo>
                          <a:pt x="573" y="503"/>
                        </a:lnTo>
                        <a:lnTo>
                          <a:pt x="572" y="504"/>
                        </a:lnTo>
                        <a:lnTo>
                          <a:pt x="571" y="504"/>
                        </a:lnTo>
                        <a:lnTo>
                          <a:pt x="571" y="504"/>
                        </a:lnTo>
                        <a:lnTo>
                          <a:pt x="571" y="503"/>
                        </a:lnTo>
                        <a:lnTo>
                          <a:pt x="576" y="487"/>
                        </a:lnTo>
                        <a:lnTo>
                          <a:pt x="583" y="472"/>
                        </a:lnTo>
                        <a:lnTo>
                          <a:pt x="589" y="456"/>
                        </a:lnTo>
                        <a:lnTo>
                          <a:pt x="591" y="452"/>
                        </a:lnTo>
                        <a:lnTo>
                          <a:pt x="592" y="448"/>
                        </a:lnTo>
                        <a:lnTo>
                          <a:pt x="593" y="443"/>
                        </a:lnTo>
                        <a:lnTo>
                          <a:pt x="596" y="439"/>
                        </a:lnTo>
                        <a:lnTo>
                          <a:pt x="598" y="437"/>
                        </a:lnTo>
                        <a:lnTo>
                          <a:pt x="598" y="436"/>
                        </a:lnTo>
                        <a:lnTo>
                          <a:pt x="601" y="434"/>
                        </a:lnTo>
                        <a:lnTo>
                          <a:pt x="602" y="434"/>
                        </a:lnTo>
                        <a:lnTo>
                          <a:pt x="602" y="434"/>
                        </a:lnTo>
                        <a:lnTo>
                          <a:pt x="607" y="444"/>
                        </a:lnTo>
                        <a:lnTo>
                          <a:pt x="611" y="454"/>
                        </a:lnTo>
                        <a:lnTo>
                          <a:pt x="613" y="466"/>
                        </a:lnTo>
                        <a:lnTo>
                          <a:pt x="614" y="473"/>
                        </a:lnTo>
                        <a:lnTo>
                          <a:pt x="614" y="478"/>
                        </a:lnTo>
                        <a:lnTo>
                          <a:pt x="616" y="482"/>
                        </a:lnTo>
                        <a:lnTo>
                          <a:pt x="618" y="488"/>
                        </a:lnTo>
                        <a:lnTo>
                          <a:pt x="617" y="496"/>
                        </a:lnTo>
                        <a:lnTo>
                          <a:pt x="619" y="496"/>
                        </a:lnTo>
                        <a:lnTo>
                          <a:pt x="621" y="496"/>
                        </a:lnTo>
                        <a:lnTo>
                          <a:pt x="621" y="494"/>
                        </a:lnTo>
                        <a:lnTo>
                          <a:pt x="621" y="493"/>
                        </a:lnTo>
                        <a:lnTo>
                          <a:pt x="619" y="492"/>
                        </a:lnTo>
                        <a:lnTo>
                          <a:pt x="619" y="491"/>
                        </a:lnTo>
                        <a:lnTo>
                          <a:pt x="618" y="488"/>
                        </a:lnTo>
                        <a:lnTo>
                          <a:pt x="617" y="487"/>
                        </a:lnTo>
                        <a:lnTo>
                          <a:pt x="617" y="486"/>
                        </a:lnTo>
                        <a:lnTo>
                          <a:pt x="617" y="486"/>
                        </a:lnTo>
                        <a:lnTo>
                          <a:pt x="617" y="484"/>
                        </a:lnTo>
                        <a:lnTo>
                          <a:pt x="617" y="483"/>
                        </a:lnTo>
                        <a:lnTo>
                          <a:pt x="616" y="482"/>
                        </a:lnTo>
                        <a:lnTo>
                          <a:pt x="614" y="479"/>
                        </a:lnTo>
                        <a:lnTo>
                          <a:pt x="614" y="478"/>
                        </a:lnTo>
                        <a:lnTo>
                          <a:pt x="614" y="477"/>
                        </a:lnTo>
                        <a:lnTo>
                          <a:pt x="616" y="476"/>
                        </a:lnTo>
                        <a:lnTo>
                          <a:pt x="616" y="474"/>
                        </a:lnTo>
                        <a:lnTo>
                          <a:pt x="616" y="474"/>
                        </a:lnTo>
                        <a:lnTo>
                          <a:pt x="616" y="473"/>
                        </a:lnTo>
                        <a:lnTo>
                          <a:pt x="616" y="471"/>
                        </a:lnTo>
                        <a:lnTo>
                          <a:pt x="617" y="464"/>
                        </a:lnTo>
                        <a:lnTo>
                          <a:pt x="617" y="457"/>
                        </a:lnTo>
                        <a:lnTo>
                          <a:pt x="614" y="448"/>
                        </a:lnTo>
                        <a:lnTo>
                          <a:pt x="611" y="441"/>
                        </a:lnTo>
                        <a:lnTo>
                          <a:pt x="607" y="433"/>
                        </a:lnTo>
                        <a:lnTo>
                          <a:pt x="606" y="431"/>
                        </a:lnTo>
                        <a:lnTo>
                          <a:pt x="603" y="427"/>
                        </a:lnTo>
                        <a:lnTo>
                          <a:pt x="601" y="423"/>
                        </a:lnTo>
                        <a:lnTo>
                          <a:pt x="598" y="421"/>
                        </a:lnTo>
                        <a:lnTo>
                          <a:pt x="597" y="419"/>
                        </a:lnTo>
                        <a:lnTo>
                          <a:pt x="596" y="418"/>
                        </a:lnTo>
                        <a:lnTo>
                          <a:pt x="594" y="416"/>
                        </a:lnTo>
                        <a:lnTo>
                          <a:pt x="596" y="413"/>
                        </a:lnTo>
                        <a:lnTo>
                          <a:pt x="597" y="412"/>
                        </a:lnTo>
                        <a:lnTo>
                          <a:pt x="598" y="412"/>
                        </a:lnTo>
                        <a:lnTo>
                          <a:pt x="601" y="413"/>
                        </a:lnTo>
                        <a:lnTo>
                          <a:pt x="602" y="414"/>
                        </a:lnTo>
                        <a:lnTo>
                          <a:pt x="604" y="417"/>
                        </a:lnTo>
                        <a:lnTo>
                          <a:pt x="606" y="418"/>
                        </a:lnTo>
                        <a:lnTo>
                          <a:pt x="607" y="419"/>
                        </a:lnTo>
                        <a:lnTo>
                          <a:pt x="608" y="419"/>
                        </a:lnTo>
                        <a:lnTo>
                          <a:pt x="607" y="418"/>
                        </a:lnTo>
                        <a:lnTo>
                          <a:pt x="606" y="416"/>
                        </a:lnTo>
                        <a:lnTo>
                          <a:pt x="604" y="413"/>
                        </a:lnTo>
                        <a:lnTo>
                          <a:pt x="603" y="411"/>
                        </a:lnTo>
                        <a:lnTo>
                          <a:pt x="603" y="408"/>
                        </a:lnTo>
                        <a:lnTo>
                          <a:pt x="604" y="407"/>
                        </a:lnTo>
                        <a:lnTo>
                          <a:pt x="606" y="407"/>
                        </a:lnTo>
                        <a:lnTo>
                          <a:pt x="608" y="407"/>
                        </a:lnTo>
                        <a:lnTo>
                          <a:pt x="609" y="406"/>
                        </a:lnTo>
                        <a:lnTo>
                          <a:pt x="609" y="406"/>
                        </a:lnTo>
                        <a:lnTo>
                          <a:pt x="609" y="405"/>
                        </a:lnTo>
                        <a:lnTo>
                          <a:pt x="609" y="405"/>
                        </a:lnTo>
                        <a:lnTo>
                          <a:pt x="609" y="403"/>
                        </a:lnTo>
                        <a:lnTo>
                          <a:pt x="609" y="402"/>
                        </a:lnTo>
                        <a:lnTo>
                          <a:pt x="609" y="401"/>
                        </a:lnTo>
                        <a:lnTo>
                          <a:pt x="608" y="400"/>
                        </a:lnTo>
                        <a:lnTo>
                          <a:pt x="608" y="398"/>
                        </a:lnTo>
                        <a:lnTo>
                          <a:pt x="608" y="397"/>
                        </a:lnTo>
                        <a:lnTo>
                          <a:pt x="608" y="396"/>
                        </a:lnTo>
                        <a:lnTo>
                          <a:pt x="609" y="396"/>
                        </a:lnTo>
                        <a:lnTo>
                          <a:pt x="611" y="397"/>
                        </a:lnTo>
                        <a:lnTo>
                          <a:pt x="612" y="397"/>
                        </a:lnTo>
                        <a:lnTo>
                          <a:pt x="613" y="397"/>
                        </a:lnTo>
                        <a:lnTo>
                          <a:pt x="612" y="396"/>
                        </a:lnTo>
                        <a:lnTo>
                          <a:pt x="612" y="395"/>
                        </a:lnTo>
                        <a:lnTo>
                          <a:pt x="611" y="393"/>
                        </a:lnTo>
                        <a:lnTo>
                          <a:pt x="611" y="391"/>
                        </a:lnTo>
                        <a:lnTo>
                          <a:pt x="609" y="390"/>
                        </a:lnTo>
                        <a:lnTo>
                          <a:pt x="608" y="387"/>
                        </a:lnTo>
                        <a:lnTo>
                          <a:pt x="607" y="385"/>
                        </a:lnTo>
                        <a:lnTo>
                          <a:pt x="606" y="382"/>
                        </a:lnTo>
                        <a:lnTo>
                          <a:pt x="607" y="381"/>
                        </a:lnTo>
                        <a:lnTo>
                          <a:pt x="608" y="380"/>
                        </a:lnTo>
                        <a:lnTo>
                          <a:pt x="609" y="378"/>
                        </a:lnTo>
                        <a:lnTo>
                          <a:pt x="612" y="377"/>
                        </a:lnTo>
                        <a:lnTo>
                          <a:pt x="614" y="376"/>
                        </a:lnTo>
                        <a:lnTo>
                          <a:pt x="616" y="375"/>
                        </a:lnTo>
                        <a:lnTo>
                          <a:pt x="616" y="373"/>
                        </a:lnTo>
                        <a:lnTo>
                          <a:pt x="616" y="372"/>
                        </a:lnTo>
                        <a:lnTo>
                          <a:pt x="613" y="371"/>
                        </a:lnTo>
                        <a:lnTo>
                          <a:pt x="612" y="371"/>
                        </a:lnTo>
                        <a:lnTo>
                          <a:pt x="611" y="371"/>
                        </a:lnTo>
                        <a:lnTo>
                          <a:pt x="609" y="372"/>
                        </a:lnTo>
                        <a:lnTo>
                          <a:pt x="609" y="373"/>
                        </a:lnTo>
                        <a:lnTo>
                          <a:pt x="609" y="375"/>
                        </a:lnTo>
                        <a:lnTo>
                          <a:pt x="608" y="375"/>
                        </a:lnTo>
                        <a:lnTo>
                          <a:pt x="607" y="373"/>
                        </a:lnTo>
                        <a:lnTo>
                          <a:pt x="606" y="371"/>
                        </a:lnTo>
                        <a:lnTo>
                          <a:pt x="604" y="368"/>
                        </a:lnTo>
                        <a:lnTo>
                          <a:pt x="604" y="367"/>
                        </a:lnTo>
                        <a:lnTo>
                          <a:pt x="603" y="366"/>
                        </a:lnTo>
                        <a:lnTo>
                          <a:pt x="602" y="366"/>
                        </a:lnTo>
                        <a:lnTo>
                          <a:pt x="599" y="366"/>
                        </a:lnTo>
                        <a:lnTo>
                          <a:pt x="598" y="366"/>
                        </a:lnTo>
                        <a:lnTo>
                          <a:pt x="597" y="366"/>
                        </a:lnTo>
                        <a:lnTo>
                          <a:pt x="597" y="363"/>
                        </a:lnTo>
                        <a:lnTo>
                          <a:pt x="597" y="362"/>
                        </a:lnTo>
                        <a:lnTo>
                          <a:pt x="597" y="361"/>
                        </a:lnTo>
                        <a:lnTo>
                          <a:pt x="597" y="360"/>
                        </a:lnTo>
                        <a:lnTo>
                          <a:pt x="596" y="357"/>
                        </a:lnTo>
                        <a:lnTo>
                          <a:pt x="596" y="357"/>
                        </a:lnTo>
                        <a:lnTo>
                          <a:pt x="593" y="357"/>
                        </a:lnTo>
                        <a:lnTo>
                          <a:pt x="591" y="356"/>
                        </a:lnTo>
                        <a:lnTo>
                          <a:pt x="589" y="356"/>
                        </a:lnTo>
                        <a:lnTo>
                          <a:pt x="588" y="356"/>
                        </a:lnTo>
                        <a:lnTo>
                          <a:pt x="588" y="355"/>
                        </a:lnTo>
                        <a:lnTo>
                          <a:pt x="589" y="353"/>
                        </a:lnTo>
                        <a:lnTo>
                          <a:pt x="589" y="353"/>
                        </a:lnTo>
                        <a:lnTo>
                          <a:pt x="588" y="351"/>
                        </a:lnTo>
                        <a:lnTo>
                          <a:pt x="586" y="350"/>
                        </a:lnTo>
                        <a:lnTo>
                          <a:pt x="583" y="348"/>
                        </a:lnTo>
                        <a:lnTo>
                          <a:pt x="582" y="347"/>
                        </a:lnTo>
                        <a:lnTo>
                          <a:pt x="581" y="345"/>
                        </a:lnTo>
                        <a:lnTo>
                          <a:pt x="581" y="341"/>
                        </a:lnTo>
                        <a:lnTo>
                          <a:pt x="581" y="338"/>
                        </a:lnTo>
                        <a:lnTo>
                          <a:pt x="581" y="335"/>
                        </a:lnTo>
                        <a:lnTo>
                          <a:pt x="581" y="331"/>
                        </a:lnTo>
                        <a:lnTo>
                          <a:pt x="579" y="328"/>
                        </a:lnTo>
                        <a:lnTo>
                          <a:pt x="578" y="327"/>
                        </a:lnTo>
                        <a:lnTo>
                          <a:pt x="577" y="326"/>
                        </a:lnTo>
                        <a:lnTo>
                          <a:pt x="576" y="323"/>
                        </a:lnTo>
                        <a:lnTo>
                          <a:pt x="574" y="321"/>
                        </a:lnTo>
                        <a:lnTo>
                          <a:pt x="572" y="318"/>
                        </a:lnTo>
                        <a:lnTo>
                          <a:pt x="571" y="317"/>
                        </a:lnTo>
                        <a:lnTo>
                          <a:pt x="571" y="315"/>
                        </a:lnTo>
                        <a:lnTo>
                          <a:pt x="569" y="313"/>
                        </a:lnTo>
                        <a:lnTo>
                          <a:pt x="572" y="311"/>
                        </a:lnTo>
                        <a:lnTo>
                          <a:pt x="573" y="308"/>
                        </a:lnTo>
                        <a:lnTo>
                          <a:pt x="576" y="307"/>
                        </a:lnTo>
                        <a:lnTo>
                          <a:pt x="578" y="305"/>
                        </a:lnTo>
                        <a:lnTo>
                          <a:pt x="581" y="303"/>
                        </a:lnTo>
                        <a:lnTo>
                          <a:pt x="583" y="300"/>
                        </a:lnTo>
                        <a:lnTo>
                          <a:pt x="583" y="297"/>
                        </a:lnTo>
                        <a:lnTo>
                          <a:pt x="582" y="296"/>
                        </a:lnTo>
                        <a:lnTo>
                          <a:pt x="581" y="295"/>
                        </a:lnTo>
                        <a:lnTo>
                          <a:pt x="578" y="293"/>
                        </a:lnTo>
                        <a:lnTo>
                          <a:pt x="576" y="292"/>
                        </a:lnTo>
                        <a:lnTo>
                          <a:pt x="574" y="291"/>
                        </a:lnTo>
                        <a:lnTo>
                          <a:pt x="572" y="290"/>
                        </a:lnTo>
                        <a:lnTo>
                          <a:pt x="571" y="288"/>
                        </a:lnTo>
                        <a:lnTo>
                          <a:pt x="572" y="287"/>
                        </a:lnTo>
                        <a:lnTo>
                          <a:pt x="573" y="286"/>
                        </a:lnTo>
                        <a:lnTo>
                          <a:pt x="574" y="286"/>
                        </a:lnTo>
                        <a:lnTo>
                          <a:pt x="576" y="285"/>
                        </a:lnTo>
                        <a:lnTo>
                          <a:pt x="577" y="283"/>
                        </a:lnTo>
                        <a:lnTo>
                          <a:pt x="577" y="282"/>
                        </a:lnTo>
                        <a:lnTo>
                          <a:pt x="577" y="280"/>
                        </a:lnTo>
                        <a:lnTo>
                          <a:pt x="578" y="278"/>
                        </a:lnTo>
                        <a:lnTo>
                          <a:pt x="581" y="277"/>
                        </a:lnTo>
                        <a:lnTo>
                          <a:pt x="584" y="277"/>
                        </a:lnTo>
                        <a:lnTo>
                          <a:pt x="587" y="278"/>
                        </a:lnTo>
                        <a:lnTo>
                          <a:pt x="589" y="280"/>
                        </a:lnTo>
                        <a:lnTo>
                          <a:pt x="592" y="282"/>
                        </a:lnTo>
                        <a:lnTo>
                          <a:pt x="593" y="285"/>
                        </a:lnTo>
                        <a:lnTo>
                          <a:pt x="594" y="286"/>
                        </a:lnTo>
                        <a:lnTo>
                          <a:pt x="596" y="287"/>
                        </a:lnTo>
                        <a:lnTo>
                          <a:pt x="597" y="288"/>
                        </a:lnTo>
                        <a:lnTo>
                          <a:pt x="599" y="290"/>
                        </a:lnTo>
                        <a:lnTo>
                          <a:pt x="601" y="290"/>
                        </a:lnTo>
                        <a:lnTo>
                          <a:pt x="601" y="290"/>
                        </a:lnTo>
                        <a:lnTo>
                          <a:pt x="601" y="288"/>
                        </a:lnTo>
                        <a:lnTo>
                          <a:pt x="599" y="287"/>
                        </a:lnTo>
                        <a:lnTo>
                          <a:pt x="597" y="285"/>
                        </a:lnTo>
                        <a:lnTo>
                          <a:pt x="594" y="282"/>
                        </a:lnTo>
                        <a:lnTo>
                          <a:pt x="592" y="281"/>
                        </a:lnTo>
                        <a:lnTo>
                          <a:pt x="591" y="278"/>
                        </a:lnTo>
                        <a:lnTo>
                          <a:pt x="588" y="277"/>
                        </a:lnTo>
                        <a:lnTo>
                          <a:pt x="587" y="277"/>
                        </a:lnTo>
                        <a:lnTo>
                          <a:pt x="584" y="276"/>
                        </a:lnTo>
                        <a:lnTo>
                          <a:pt x="582" y="275"/>
                        </a:lnTo>
                        <a:lnTo>
                          <a:pt x="579" y="276"/>
                        </a:lnTo>
                        <a:lnTo>
                          <a:pt x="578" y="277"/>
                        </a:lnTo>
                        <a:lnTo>
                          <a:pt x="576" y="277"/>
                        </a:lnTo>
                        <a:lnTo>
                          <a:pt x="574" y="278"/>
                        </a:lnTo>
                        <a:lnTo>
                          <a:pt x="573" y="280"/>
                        </a:lnTo>
                        <a:lnTo>
                          <a:pt x="571" y="280"/>
                        </a:lnTo>
                        <a:lnTo>
                          <a:pt x="569" y="278"/>
                        </a:lnTo>
                        <a:lnTo>
                          <a:pt x="568" y="277"/>
                        </a:lnTo>
                        <a:lnTo>
                          <a:pt x="567" y="276"/>
                        </a:lnTo>
                        <a:lnTo>
                          <a:pt x="563" y="275"/>
                        </a:lnTo>
                        <a:lnTo>
                          <a:pt x="562" y="273"/>
                        </a:lnTo>
                        <a:lnTo>
                          <a:pt x="561" y="272"/>
                        </a:lnTo>
                        <a:lnTo>
                          <a:pt x="559" y="272"/>
                        </a:lnTo>
                        <a:lnTo>
                          <a:pt x="558" y="271"/>
                        </a:lnTo>
                        <a:lnTo>
                          <a:pt x="558" y="270"/>
                        </a:lnTo>
                        <a:lnTo>
                          <a:pt x="558" y="270"/>
                        </a:lnTo>
                        <a:lnTo>
                          <a:pt x="562" y="271"/>
                        </a:lnTo>
                        <a:lnTo>
                          <a:pt x="563" y="271"/>
                        </a:lnTo>
                        <a:lnTo>
                          <a:pt x="563" y="271"/>
                        </a:lnTo>
                        <a:lnTo>
                          <a:pt x="563" y="270"/>
                        </a:lnTo>
                        <a:lnTo>
                          <a:pt x="562" y="270"/>
                        </a:lnTo>
                        <a:lnTo>
                          <a:pt x="561" y="268"/>
                        </a:lnTo>
                        <a:lnTo>
                          <a:pt x="561" y="266"/>
                        </a:lnTo>
                        <a:lnTo>
                          <a:pt x="559" y="265"/>
                        </a:lnTo>
                        <a:lnTo>
                          <a:pt x="559" y="263"/>
                        </a:lnTo>
                        <a:lnTo>
                          <a:pt x="561" y="262"/>
                        </a:lnTo>
                        <a:lnTo>
                          <a:pt x="561" y="262"/>
                        </a:lnTo>
                        <a:lnTo>
                          <a:pt x="562" y="262"/>
                        </a:lnTo>
                        <a:lnTo>
                          <a:pt x="564" y="262"/>
                        </a:lnTo>
                        <a:lnTo>
                          <a:pt x="567" y="262"/>
                        </a:lnTo>
                        <a:lnTo>
                          <a:pt x="568" y="262"/>
                        </a:lnTo>
                        <a:lnTo>
                          <a:pt x="568" y="262"/>
                        </a:lnTo>
                        <a:lnTo>
                          <a:pt x="567" y="262"/>
                        </a:lnTo>
                        <a:lnTo>
                          <a:pt x="566" y="261"/>
                        </a:lnTo>
                        <a:lnTo>
                          <a:pt x="564" y="258"/>
                        </a:lnTo>
                        <a:lnTo>
                          <a:pt x="564" y="257"/>
                        </a:lnTo>
                        <a:lnTo>
                          <a:pt x="566" y="256"/>
                        </a:lnTo>
                        <a:lnTo>
                          <a:pt x="567" y="255"/>
                        </a:lnTo>
                        <a:lnTo>
                          <a:pt x="568" y="255"/>
                        </a:lnTo>
                        <a:lnTo>
                          <a:pt x="569" y="256"/>
                        </a:lnTo>
                        <a:lnTo>
                          <a:pt x="571" y="256"/>
                        </a:lnTo>
                        <a:lnTo>
                          <a:pt x="572" y="256"/>
                        </a:lnTo>
                        <a:lnTo>
                          <a:pt x="572" y="256"/>
                        </a:lnTo>
                        <a:lnTo>
                          <a:pt x="572" y="256"/>
                        </a:lnTo>
                        <a:lnTo>
                          <a:pt x="569" y="255"/>
                        </a:lnTo>
                        <a:lnTo>
                          <a:pt x="568" y="253"/>
                        </a:lnTo>
                        <a:lnTo>
                          <a:pt x="567" y="252"/>
                        </a:lnTo>
                        <a:lnTo>
                          <a:pt x="564" y="251"/>
                        </a:lnTo>
                        <a:lnTo>
                          <a:pt x="564" y="251"/>
                        </a:lnTo>
                        <a:lnTo>
                          <a:pt x="563" y="251"/>
                        </a:lnTo>
                        <a:lnTo>
                          <a:pt x="561" y="251"/>
                        </a:lnTo>
                        <a:lnTo>
                          <a:pt x="559" y="251"/>
                        </a:lnTo>
                        <a:lnTo>
                          <a:pt x="558" y="251"/>
                        </a:lnTo>
                        <a:lnTo>
                          <a:pt x="558" y="250"/>
                        </a:lnTo>
                        <a:lnTo>
                          <a:pt x="559" y="250"/>
                        </a:lnTo>
                        <a:lnTo>
                          <a:pt x="562" y="250"/>
                        </a:lnTo>
                        <a:lnTo>
                          <a:pt x="563" y="250"/>
                        </a:lnTo>
                        <a:lnTo>
                          <a:pt x="563" y="250"/>
                        </a:lnTo>
                        <a:lnTo>
                          <a:pt x="559" y="248"/>
                        </a:lnTo>
                        <a:lnTo>
                          <a:pt x="557" y="248"/>
                        </a:lnTo>
                        <a:lnTo>
                          <a:pt x="556" y="247"/>
                        </a:lnTo>
                        <a:lnTo>
                          <a:pt x="556" y="247"/>
                        </a:lnTo>
                        <a:lnTo>
                          <a:pt x="556" y="246"/>
                        </a:lnTo>
                        <a:lnTo>
                          <a:pt x="557" y="243"/>
                        </a:lnTo>
                        <a:lnTo>
                          <a:pt x="558" y="242"/>
                        </a:lnTo>
                        <a:lnTo>
                          <a:pt x="558" y="241"/>
                        </a:lnTo>
                        <a:lnTo>
                          <a:pt x="557" y="240"/>
                        </a:lnTo>
                        <a:lnTo>
                          <a:pt x="557" y="241"/>
                        </a:lnTo>
                        <a:lnTo>
                          <a:pt x="557" y="241"/>
                        </a:lnTo>
                        <a:lnTo>
                          <a:pt x="557" y="242"/>
                        </a:lnTo>
                        <a:lnTo>
                          <a:pt x="557" y="243"/>
                        </a:lnTo>
                        <a:lnTo>
                          <a:pt x="554" y="243"/>
                        </a:lnTo>
                        <a:lnTo>
                          <a:pt x="554" y="242"/>
                        </a:lnTo>
                        <a:lnTo>
                          <a:pt x="554" y="241"/>
                        </a:lnTo>
                        <a:lnTo>
                          <a:pt x="554" y="240"/>
                        </a:lnTo>
                        <a:lnTo>
                          <a:pt x="554" y="238"/>
                        </a:lnTo>
                        <a:lnTo>
                          <a:pt x="553" y="237"/>
                        </a:lnTo>
                        <a:lnTo>
                          <a:pt x="552" y="237"/>
                        </a:lnTo>
                        <a:lnTo>
                          <a:pt x="551" y="238"/>
                        </a:lnTo>
                        <a:lnTo>
                          <a:pt x="548" y="240"/>
                        </a:lnTo>
                        <a:lnTo>
                          <a:pt x="547" y="241"/>
                        </a:lnTo>
                        <a:lnTo>
                          <a:pt x="546" y="241"/>
                        </a:lnTo>
                        <a:lnTo>
                          <a:pt x="544" y="241"/>
                        </a:lnTo>
                        <a:lnTo>
                          <a:pt x="544" y="240"/>
                        </a:lnTo>
                        <a:lnTo>
                          <a:pt x="544" y="238"/>
                        </a:lnTo>
                        <a:lnTo>
                          <a:pt x="544" y="237"/>
                        </a:lnTo>
                        <a:lnTo>
                          <a:pt x="544" y="236"/>
                        </a:lnTo>
                        <a:lnTo>
                          <a:pt x="542" y="235"/>
                        </a:lnTo>
                        <a:lnTo>
                          <a:pt x="542" y="235"/>
                        </a:lnTo>
                        <a:lnTo>
                          <a:pt x="542" y="235"/>
                        </a:lnTo>
                        <a:lnTo>
                          <a:pt x="543" y="236"/>
                        </a:lnTo>
                        <a:lnTo>
                          <a:pt x="542" y="237"/>
                        </a:lnTo>
                        <a:lnTo>
                          <a:pt x="542" y="240"/>
                        </a:lnTo>
                        <a:lnTo>
                          <a:pt x="542" y="241"/>
                        </a:lnTo>
                        <a:lnTo>
                          <a:pt x="541" y="241"/>
                        </a:lnTo>
                        <a:lnTo>
                          <a:pt x="539" y="240"/>
                        </a:lnTo>
                        <a:lnTo>
                          <a:pt x="537" y="238"/>
                        </a:lnTo>
                        <a:lnTo>
                          <a:pt x="534" y="238"/>
                        </a:lnTo>
                        <a:lnTo>
                          <a:pt x="533" y="238"/>
                        </a:lnTo>
                        <a:lnTo>
                          <a:pt x="532" y="240"/>
                        </a:lnTo>
                        <a:lnTo>
                          <a:pt x="532" y="241"/>
                        </a:lnTo>
                        <a:lnTo>
                          <a:pt x="532" y="243"/>
                        </a:lnTo>
                        <a:lnTo>
                          <a:pt x="532" y="245"/>
                        </a:lnTo>
                        <a:lnTo>
                          <a:pt x="532" y="247"/>
                        </a:lnTo>
                        <a:lnTo>
                          <a:pt x="532" y="247"/>
                        </a:lnTo>
                        <a:lnTo>
                          <a:pt x="531" y="248"/>
                        </a:lnTo>
                        <a:lnTo>
                          <a:pt x="529" y="247"/>
                        </a:lnTo>
                        <a:lnTo>
                          <a:pt x="529" y="245"/>
                        </a:lnTo>
                        <a:lnTo>
                          <a:pt x="529" y="243"/>
                        </a:lnTo>
                        <a:lnTo>
                          <a:pt x="531" y="241"/>
                        </a:lnTo>
                        <a:lnTo>
                          <a:pt x="532" y="238"/>
                        </a:lnTo>
                        <a:lnTo>
                          <a:pt x="532" y="236"/>
                        </a:lnTo>
                        <a:lnTo>
                          <a:pt x="532" y="235"/>
                        </a:lnTo>
                        <a:lnTo>
                          <a:pt x="532" y="233"/>
                        </a:lnTo>
                        <a:lnTo>
                          <a:pt x="531" y="232"/>
                        </a:lnTo>
                        <a:lnTo>
                          <a:pt x="531" y="231"/>
                        </a:lnTo>
                        <a:lnTo>
                          <a:pt x="531" y="230"/>
                        </a:lnTo>
                        <a:lnTo>
                          <a:pt x="532" y="228"/>
                        </a:lnTo>
                        <a:lnTo>
                          <a:pt x="533" y="227"/>
                        </a:lnTo>
                        <a:lnTo>
                          <a:pt x="534" y="227"/>
                        </a:lnTo>
                        <a:lnTo>
                          <a:pt x="536" y="226"/>
                        </a:lnTo>
                        <a:lnTo>
                          <a:pt x="536" y="226"/>
                        </a:lnTo>
                        <a:lnTo>
                          <a:pt x="537" y="225"/>
                        </a:lnTo>
                        <a:lnTo>
                          <a:pt x="537" y="223"/>
                        </a:lnTo>
                        <a:lnTo>
                          <a:pt x="536" y="222"/>
                        </a:lnTo>
                        <a:lnTo>
                          <a:pt x="534" y="223"/>
                        </a:lnTo>
                        <a:lnTo>
                          <a:pt x="533" y="225"/>
                        </a:lnTo>
                        <a:lnTo>
                          <a:pt x="532" y="227"/>
                        </a:lnTo>
                        <a:lnTo>
                          <a:pt x="532" y="228"/>
                        </a:lnTo>
                        <a:lnTo>
                          <a:pt x="531" y="230"/>
                        </a:lnTo>
                        <a:lnTo>
                          <a:pt x="529" y="231"/>
                        </a:lnTo>
                        <a:lnTo>
                          <a:pt x="529" y="230"/>
                        </a:lnTo>
                        <a:lnTo>
                          <a:pt x="528" y="230"/>
                        </a:lnTo>
                        <a:lnTo>
                          <a:pt x="527" y="228"/>
                        </a:lnTo>
                        <a:lnTo>
                          <a:pt x="527" y="227"/>
                        </a:lnTo>
                        <a:lnTo>
                          <a:pt x="527" y="227"/>
                        </a:lnTo>
                        <a:lnTo>
                          <a:pt x="527" y="227"/>
                        </a:lnTo>
                        <a:lnTo>
                          <a:pt x="527" y="227"/>
                        </a:lnTo>
                        <a:lnTo>
                          <a:pt x="527" y="228"/>
                        </a:lnTo>
                        <a:lnTo>
                          <a:pt x="527" y="228"/>
                        </a:lnTo>
                        <a:lnTo>
                          <a:pt x="527" y="228"/>
                        </a:lnTo>
                        <a:lnTo>
                          <a:pt x="527" y="227"/>
                        </a:lnTo>
                        <a:lnTo>
                          <a:pt x="527" y="226"/>
                        </a:lnTo>
                        <a:lnTo>
                          <a:pt x="528" y="223"/>
                        </a:lnTo>
                        <a:lnTo>
                          <a:pt x="529" y="218"/>
                        </a:lnTo>
                        <a:lnTo>
                          <a:pt x="529" y="218"/>
                        </a:lnTo>
                        <a:lnTo>
                          <a:pt x="528" y="218"/>
                        </a:lnTo>
                        <a:lnTo>
                          <a:pt x="527" y="220"/>
                        </a:lnTo>
                        <a:lnTo>
                          <a:pt x="526" y="221"/>
                        </a:lnTo>
                        <a:lnTo>
                          <a:pt x="524" y="222"/>
                        </a:lnTo>
                        <a:lnTo>
                          <a:pt x="523" y="222"/>
                        </a:lnTo>
                        <a:lnTo>
                          <a:pt x="522" y="223"/>
                        </a:lnTo>
                        <a:lnTo>
                          <a:pt x="519" y="223"/>
                        </a:lnTo>
                        <a:lnTo>
                          <a:pt x="518" y="222"/>
                        </a:lnTo>
                        <a:lnTo>
                          <a:pt x="514" y="220"/>
                        </a:lnTo>
                        <a:lnTo>
                          <a:pt x="512" y="216"/>
                        </a:lnTo>
                        <a:lnTo>
                          <a:pt x="509" y="212"/>
                        </a:lnTo>
                        <a:lnTo>
                          <a:pt x="506" y="208"/>
                        </a:lnTo>
                        <a:lnTo>
                          <a:pt x="506" y="208"/>
                        </a:lnTo>
                        <a:lnTo>
                          <a:pt x="503" y="208"/>
                        </a:lnTo>
                        <a:lnTo>
                          <a:pt x="502" y="208"/>
                        </a:lnTo>
                        <a:lnTo>
                          <a:pt x="500" y="208"/>
                        </a:lnTo>
                        <a:lnTo>
                          <a:pt x="498" y="208"/>
                        </a:lnTo>
                        <a:lnTo>
                          <a:pt x="497" y="206"/>
                        </a:lnTo>
                        <a:lnTo>
                          <a:pt x="497" y="205"/>
                        </a:lnTo>
                        <a:lnTo>
                          <a:pt x="497" y="202"/>
                        </a:lnTo>
                        <a:lnTo>
                          <a:pt x="497" y="201"/>
                        </a:lnTo>
                        <a:lnTo>
                          <a:pt x="496" y="200"/>
                        </a:lnTo>
                        <a:lnTo>
                          <a:pt x="496" y="200"/>
                        </a:lnTo>
                        <a:lnTo>
                          <a:pt x="495" y="200"/>
                        </a:lnTo>
                        <a:lnTo>
                          <a:pt x="493" y="201"/>
                        </a:lnTo>
                        <a:lnTo>
                          <a:pt x="492" y="201"/>
                        </a:lnTo>
                        <a:lnTo>
                          <a:pt x="491" y="201"/>
                        </a:lnTo>
                        <a:lnTo>
                          <a:pt x="490" y="200"/>
                        </a:lnTo>
                        <a:lnTo>
                          <a:pt x="490" y="199"/>
                        </a:lnTo>
                        <a:lnTo>
                          <a:pt x="488" y="197"/>
                        </a:lnTo>
                        <a:lnTo>
                          <a:pt x="488" y="196"/>
                        </a:lnTo>
                        <a:lnTo>
                          <a:pt x="486" y="194"/>
                        </a:lnTo>
                        <a:lnTo>
                          <a:pt x="486" y="195"/>
                        </a:lnTo>
                        <a:lnTo>
                          <a:pt x="485" y="196"/>
                        </a:lnTo>
                        <a:lnTo>
                          <a:pt x="485" y="197"/>
                        </a:lnTo>
                        <a:lnTo>
                          <a:pt x="483" y="200"/>
                        </a:lnTo>
                        <a:lnTo>
                          <a:pt x="482" y="202"/>
                        </a:lnTo>
                        <a:lnTo>
                          <a:pt x="481" y="202"/>
                        </a:lnTo>
                        <a:lnTo>
                          <a:pt x="477" y="202"/>
                        </a:lnTo>
                        <a:lnTo>
                          <a:pt x="475" y="202"/>
                        </a:lnTo>
                        <a:lnTo>
                          <a:pt x="473" y="201"/>
                        </a:lnTo>
                        <a:lnTo>
                          <a:pt x="472" y="200"/>
                        </a:lnTo>
                        <a:lnTo>
                          <a:pt x="472" y="197"/>
                        </a:lnTo>
                        <a:lnTo>
                          <a:pt x="472" y="195"/>
                        </a:lnTo>
                        <a:lnTo>
                          <a:pt x="472" y="192"/>
                        </a:lnTo>
                        <a:lnTo>
                          <a:pt x="472" y="190"/>
                        </a:lnTo>
                        <a:lnTo>
                          <a:pt x="472" y="187"/>
                        </a:lnTo>
                        <a:lnTo>
                          <a:pt x="471" y="185"/>
                        </a:lnTo>
                        <a:lnTo>
                          <a:pt x="470" y="182"/>
                        </a:lnTo>
                        <a:lnTo>
                          <a:pt x="467" y="180"/>
                        </a:lnTo>
                        <a:lnTo>
                          <a:pt x="463" y="177"/>
                        </a:lnTo>
                        <a:lnTo>
                          <a:pt x="461" y="176"/>
                        </a:lnTo>
                        <a:lnTo>
                          <a:pt x="460" y="175"/>
                        </a:lnTo>
                        <a:lnTo>
                          <a:pt x="458" y="175"/>
                        </a:lnTo>
                        <a:lnTo>
                          <a:pt x="457" y="175"/>
                        </a:lnTo>
                        <a:lnTo>
                          <a:pt x="457" y="175"/>
                        </a:lnTo>
                        <a:lnTo>
                          <a:pt x="462" y="172"/>
                        </a:lnTo>
                        <a:lnTo>
                          <a:pt x="470" y="172"/>
                        </a:lnTo>
                        <a:lnTo>
                          <a:pt x="476" y="175"/>
                        </a:lnTo>
                        <a:lnTo>
                          <a:pt x="481" y="176"/>
                        </a:lnTo>
                        <a:lnTo>
                          <a:pt x="483" y="176"/>
                        </a:lnTo>
                        <a:lnTo>
                          <a:pt x="485" y="172"/>
                        </a:lnTo>
                        <a:lnTo>
                          <a:pt x="483" y="171"/>
                        </a:lnTo>
                        <a:lnTo>
                          <a:pt x="483" y="169"/>
                        </a:lnTo>
                        <a:lnTo>
                          <a:pt x="481" y="166"/>
                        </a:lnTo>
                        <a:lnTo>
                          <a:pt x="480" y="164"/>
                        </a:lnTo>
                        <a:lnTo>
                          <a:pt x="477" y="162"/>
                        </a:lnTo>
                        <a:lnTo>
                          <a:pt x="475" y="162"/>
                        </a:lnTo>
                        <a:lnTo>
                          <a:pt x="473" y="164"/>
                        </a:lnTo>
                        <a:lnTo>
                          <a:pt x="473" y="165"/>
                        </a:lnTo>
                        <a:lnTo>
                          <a:pt x="472" y="166"/>
                        </a:lnTo>
                        <a:lnTo>
                          <a:pt x="471" y="167"/>
                        </a:lnTo>
                        <a:lnTo>
                          <a:pt x="470" y="167"/>
                        </a:lnTo>
                        <a:lnTo>
                          <a:pt x="470" y="166"/>
                        </a:lnTo>
                        <a:lnTo>
                          <a:pt x="470" y="165"/>
                        </a:lnTo>
                        <a:lnTo>
                          <a:pt x="471" y="164"/>
                        </a:lnTo>
                        <a:lnTo>
                          <a:pt x="472" y="162"/>
                        </a:lnTo>
                        <a:lnTo>
                          <a:pt x="472" y="161"/>
                        </a:lnTo>
                        <a:lnTo>
                          <a:pt x="472" y="160"/>
                        </a:lnTo>
                        <a:lnTo>
                          <a:pt x="471" y="159"/>
                        </a:lnTo>
                        <a:lnTo>
                          <a:pt x="470" y="159"/>
                        </a:lnTo>
                        <a:lnTo>
                          <a:pt x="470" y="157"/>
                        </a:lnTo>
                        <a:lnTo>
                          <a:pt x="470" y="156"/>
                        </a:lnTo>
                        <a:lnTo>
                          <a:pt x="471" y="155"/>
                        </a:lnTo>
                        <a:lnTo>
                          <a:pt x="472" y="154"/>
                        </a:lnTo>
                        <a:lnTo>
                          <a:pt x="473" y="154"/>
                        </a:lnTo>
                        <a:lnTo>
                          <a:pt x="475" y="154"/>
                        </a:lnTo>
                        <a:lnTo>
                          <a:pt x="475" y="154"/>
                        </a:lnTo>
                        <a:lnTo>
                          <a:pt x="475" y="155"/>
                        </a:lnTo>
                        <a:lnTo>
                          <a:pt x="475" y="156"/>
                        </a:lnTo>
                        <a:lnTo>
                          <a:pt x="475" y="157"/>
                        </a:lnTo>
                        <a:lnTo>
                          <a:pt x="476" y="159"/>
                        </a:lnTo>
                        <a:lnTo>
                          <a:pt x="477" y="159"/>
                        </a:lnTo>
                        <a:lnTo>
                          <a:pt x="480" y="160"/>
                        </a:lnTo>
                        <a:lnTo>
                          <a:pt x="483" y="161"/>
                        </a:lnTo>
                        <a:lnTo>
                          <a:pt x="487" y="161"/>
                        </a:lnTo>
                        <a:lnTo>
                          <a:pt x="490" y="162"/>
                        </a:lnTo>
                        <a:lnTo>
                          <a:pt x="492" y="162"/>
                        </a:lnTo>
                        <a:lnTo>
                          <a:pt x="493" y="162"/>
                        </a:lnTo>
                        <a:lnTo>
                          <a:pt x="493" y="162"/>
                        </a:lnTo>
                        <a:lnTo>
                          <a:pt x="492" y="161"/>
                        </a:lnTo>
                        <a:lnTo>
                          <a:pt x="490" y="161"/>
                        </a:lnTo>
                        <a:lnTo>
                          <a:pt x="488" y="160"/>
                        </a:lnTo>
                        <a:lnTo>
                          <a:pt x="487" y="160"/>
                        </a:lnTo>
                        <a:lnTo>
                          <a:pt x="487" y="159"/>
                        </a:lnTo>
                        <a:lnTo>
                          <a:pt x="487" y="159"/>
                        </a:lnTo>
                        <a:lnTo>
                          <a:pt x="490" y="157"/>
                        </a:lnTo>
                        <a:lnTo>
                          <a:pt x="490" y="157"/>
                        </a:lnTo>
                        <a:lnTo>
                          <a:pt x="490" y="156"/>
                        </a:lnTo>
                        <a:lnTo>
                          <a:pt x="488" y="156"/>
                        </a:lnTo>
                        <a:lnTo>
                          <a:pt x="487" y="156"/>
                        </a:lnTo>
                        <a:lnTo>
                          <a:pt x="485" y="156"/>
                        </a:lnTo>
                        <a:lnTo>
                          <a:pt x="483" y="156"/>
                        </a:lnTo>
                        <a:lnTo>
                          <a:pt x="481" y="156"/>
                        </a:lnTo>
                        <a:lnTo>
                          <a:pt x="480" y="155"/>
                        </a:lnTo>
                        <a:lnTo>
                          <a:pt x="480" y="155"/>
                        </a:lnTo>
                        <a:lnTo>
                          <a:pt x="480" y="154"/>
                        </a:lnTo>
                        <a:lnTo>
                          <a:pt x="481" y="154"/>
                        </a:lnTo>
                        <a:lnTo>
                          <a:pt x="482" y="152"/>
                        </a:lnTo>
                        <a:lnTo>
                          <a:pt x="482" y="152"/>
                        </a:lnTo>
                        <a:lnTo>
                          <a:pt x="482" y="151"/>
                        </a:lnTo>
                        <a:lnTo>
                          <a:pt x="480" y="151"/>
                        </a:lnTo>
                        <a:lnTo>
                          <a:pt x="478" y="151"/>
                        </a:lnTo>
                        <a:lnTo>
                          <a:pt x="476" y="151"/>
                        </a:lnTo>
                        <a:lnTo>
                          <a:pt x="473" y="151"/>
                        </a:lnTo>
                        <a:lnTo>
                          <a:pt x="471" y="151"/>
                        </a:lnTo>
                        <a:lnTo>
                          <a:pt x="468" y="151"/>
                        </a:lnTo>
                        <a:lnTo>
                          <a:pt x="466" y="151"/>
                        </a:lnTo>
                        <a:lnTo>
                          <a:pt x="463" y="150"/>
                        </a:lnTo>
                        <a:lnTo>
                          <a:pt x="462" y="149"/>
                        </a:lnTo>
                        <a:lnTo>
                          <a:pt x="463" y="147"/>
                        </a:lnTo>
                        <a:lnTo>
                          <a:pt x="465" y="141"/>
                        </a:lnTo>
                        <a:lnTo>
                          <a:pt x="467" y="139"/>
                        </a:lnTo>
                        <a:lnTo>
                          <a:pt x="470" y="136"/>
                        </a:lnTo>
                        <a:lnTo>
                          <a:pt x="472" y="134"/>
                        </a:lnTo>
                        <a:lnTo>
                          <a:pt x="475" y="134"/>
                        </a:lnTo>
                        <a:lnTo>
                          <a:pt x="477" y="132"/>
                        </a:lnTo>
                        <a:lnTo>
                          <a:pt x="478" y="132"/>
                        </a:lnTo>
                        <a:lnTo>
                          <a:pt x="480" y="131"/>
                        </a:lnTo>
                        <a:lnTo>
                          <a:pt x="481" y="131"/>
                        </a:lnTo>
                        <a:lnTo>
                          <a:pt x="482" y="130"/>
                        </a:lnTo>
                        <a:lnTo>
                          <a:pt x="483" y="130"/>
                        </a:lnTo>
                        <a:lnTo>
                          <a:pt x="485" y="130"/>
                        </a:lnTo>
                        <a:lnTo>
                          <a:pt x="487" y="131"/>
                        </a:lnTo>
                        <a:lnTo>
                          <a:pt x="488" y="131"/>
                        </a:lnTo>
                        <a:lnTo>
                          <a:pt x="490" y="131"/>
                        </a:lnTo>
                        <a:lnTo>
                          <a:pt x="490" y="131"/>
                        </a:lnTo>
                        <a:lnTo>
                          <a:pt x="491" y="130"/>
                        </a:lnTo>
                        <a:lnTo>
                          <a:pt x="493" y="129"/>
                        </a:lnTo>
                        <a:lnTo>
                          <a:pt x="495" y="129"/>
                        </a:lnTo>
                        <a:lnTo>
                          <a:pt x="496" y="130"/>
                        </a:lnTo>
                        <a:lnTo>
                          <a:pt x="497" y="131"/>
                        </a:lnTo>
                        <a:lnTo>
                          <a:pt x="496" y="131"/>
                        </a:lnTo>
                        <a:lnTo>
                          <a:pt x="495" y="132"/>
                        </a:lnTo>
                        <a:lnTo>
                          <a:pt x="495" y="132"/>
                        </a:lnTo>
                        <a:lnTo>
                          <a:pt x="496" y="134"/>
                        </a:lnTo>
                        <a:lnTo>
                          <a:pt x="497" y="135"/>
                        </a:lnTo>
                        <a:lnTo>
                          <a:pt x="500" y="134"/>
                        </a:lnTo>
                        <a:lnTo>
                          <a:pt x="501" y="134"/>
                        </a:lnTo>
                        <a:lnTo>
                          <a:pt x="503" y="132"/>
                        </a:lnTo>
                        <a:lnTo>
                          <a:pt x="506" y="131"/>
                        </a:lnTo>
                        <a:lnTo>
                          <a:pt x="507" y="131"/>
                        </a:lnTo>
                        <a:lnTo>
                          <a:pt x="508" y="132"/>
                        </a:lnTo>
                        <a:lnTo>
                          <a:pt x="509" y="134"/>
                        </a:lnTo>
                        <a:lnTo>
                          <a:pt x="509" y="134"/>
                        </a:lnTo>
                        <a:lnTo>
                          <a:pt x="512" y="131"/>
                        </a:lnTo>
                        <a:lnTo>
                          <a:pt x="513" y="131"/>
                        </a:lnTo>
                        <a:lnTo>
                          <a:pt x="514" y="131"/>
                        </a:lnTo>
                        <a:lnTo>
                          <a:pt x="514" y="134"/>
                        </a:lnTo>
                        <a:lnTo>
                          <a:pt x="516" y="135"/>
                        </a:lnTo>
                        <a:lnTo>
                          <a:pt x="516" y="137"/>
                        </a:lnTo>
                        <a:lnTo>
                          <a:pt x="517" y="139"/>
                        </a:lnTo>
                        <a:lnTo>
                          <a:pt x="518" y="141"/>
                        </a:lnTo>
                        <a:lnTo>
                          <a:pt x="519" y="141"/>
                        </a:lnTo>
                        <a:lnTo>
                          <a:pt x="519" y="141"/>
                        </a:lnTo>
                        <a:lnTo>
                          <a:pt x="519" y="140"/>
                        </a:lnTo>
                        <a:lnTo>
                          <a:pt x="519" y="139"/>
                        </a:lnTo>
                        <a:lnTo>
                          <a:pt x="519" y="136"/>
                        </a:lnTo>
                        <a:lnTo>
                          <a:pt x="522" y="135"/>
                        </a:lnTo>
                        <a:lnTo>
                          <a:pt x="523" y="134"/>
                        </a:lnTo>
                        <a:lnTo>
                          <a:pt x="526" y="134"/>
                        </a:lnTo>
                        <a:lnTo>
                          <a:pt x="527" y="136"/>
                        </a:lnTo>
                        <a:lnTo>
                          <a:pt x="529" y="137"/>
                        </a:lnTo>
                        <a:lnTo>
                          <a:pt x="531" y="140"/>
                        </a:lnTo>
                        <a:lnTo>
                          <a:pt x="533" y="141"/>
                        </a:lnTo>
                        <a:lnTo>
                          <a:pt x="534" y="141"/>
                        </a:lnTo>
                        <a:lnTo>
                          <a:pt x="536" y="140"/>
                        </a:lnTo>
                        <a:lnTo>
                          <a:pt x="537" y="139"/>
                        </a:lnTo>
                        <a:lnTo>
                          <a:pt x="537" y="136"/>
                        </a:lnTo>
                        <a:lnTo>
                          <a:pt x="538" y="134"/>
                        </a:lnTo>
                        <a:lnTo>
                          <a:pt x="539" y="131"/>
                        </a:lnTo>
                        <a:lnTo>
                          <a:pt x="541" y="130"/>
                        </a:lnTo>
                        <a:lnTo>
                          <a:pt x="543" y="130"/>
                        </a:lnTo>
                        <a:lnTo>
                          <a:pt x="544" y="130"/>
                        </a:lnTo>
                        <a:lnTo>
                          <a:pt x="544" y="130"/>
                        </a:lnTo>
                        <a:lnTo>
                          <a:pt x="544" y="131"/>
                        </a:lnTo>
                        <a:lnTo>
                          <a:pt x="544" y="132"/>
                        </a:lnTo>
                        <a:lnTo>
                          <a:pt x="544" y="134"/>
                        </a:lnTo>
                        <a:lnTo>
                          <a:pt x="546" y="135"/>
                        </a:lnTo>
                        <a:lnTo>
                          <a:pt x="548" y="135"/>
                        </a:lnTo>
                        <a:lnTo>
                          <a:pt x="551" y="135"/>
                        </a:lnTo>
                        <a:lnTo>
                          <a:pt x="553" y="134"/>
                        </a:lnTo>
                        <a:lnTo>
                          <a:pt x="554" y="134"/>
                        </a:lnTo>
                        <a:lnTo>
                          <a:pt x="556" y="132"/>
                        </a:lnTo>
                        <a:lnTo>
                          <a:pt x="557" y="132"/>
                        </a:lnTo>
                        <a:lnTo>
                          <a:pt x="558" y="134"/>
                        </a:lnTo>
                        <a:lnTo>
                          <a:pt x="558" y="135"/>
                        </a:lnTo>
                        <a:lnTo>
                          <a:pt x="557" y="137"/>
                        </a:lnTo>
                        <a:lnTo>
                          <a:pt x="557" y="137"/>
                        </a:lnTo>
                        <a:lnTo>
                          <a:pt x="558" y="137"/>
                        </a:lnTo>
                        <a:lnTo>
                          <a:pt x="558" y="136"/>
                        </a:lnTo>
                        <a:lnTo>
                          <a:pt x="558" y="136"/>
                        </a:lnTo>
                        <a:lnTo>
                          <a:pt x="561" y="135"/>
                        </a:lnTo>
                        <a:lnTo>
                          <a:pt x="562" y="134"/>
                        </a:lnTo>
                        <a:lnTo>
                          <a:pt x="564" y="135"/>
                        </a:lnTo>
                        <a:lnTo>
                          <a:pt x="566" y="135"/>
                        </a:lnTo>
                        <a:lnTo>
                          <a:pt x="566" y="135"/>
                        </a:lnTo>
                        <a:lnTo>
                          <a:pt x="566" y="136"/>
                        </a:lnTo>
                        <a:lnTo>
                          <a:pt x="564" y="139"/>
                        </a:lnTo>
                        <a:lnTo>
                          <a:pt x="563" y="141"/>
                        </a:lnTo>
                        <a:lnTo>
                          <a:pt x="562" y="142"/>
                        </a:lnTo>
                        <a:lnTo>
                          <a:pt x="562" y="144"/>
                        </a:lnTo>
                        <a:lnTo>
                          <a:pt x="561" y="144"/>
                        </a:lnTo>
                        <a:lnTo>
                          <a:pt x="563" y="141"/>
                        </a:lnTo>
                        <a:lnTo>
                          <a:pt x="566" y="140"/>
                        </a:lnTo>
                        <a:lnTo>
                          <a:pt x="568" y="140"/>
                        </a:lnTo>
                        <a:lnTo>
                          <a:pt x="569" y="142"/>
                        </a:lnTo>
                        <a:lnTo>
                          <a:pt x="571" y="145"/>
                        </a:lnTo>
                        <a:lnTo>
                          <a:pt x="572" y="151"/>
                        </a:lnTo>
                        <a:lnTo>
                          <a:pt x="574" y="160"/>
                        </a:lnTo>
                        <a:lnTo>
                          <a:pt x="577" y="167"/>
                        </a:lnTo>
                        <a:lnTo>
                          <a:pt x="578" y="170"/>
                        </a:lnTo>
                        <a:lnTo>
                          <a:pt x="579" y="170"/>
                        </a:lnTo>
                        <a:lnTo>
                          <a:pt x="579" y="169"/>
                        </a:lnTo>
                        <a:lnTo>
                          <a:pt x="581" y="169"/>
                        </a:lnTo>
                        <a:lnTo>
                          <a:pt x="582" y="167"/>
                        </a:lnTo>
                        <a:lnTo>
                          <a:pt x="584" y="167"/>
                        </a:lnTo>
                        <a:lnTo>
                          <a:pt x="587" y="166"/>
                        </a:lnTo>
                        <a:lnTo>
                          <a:pt x="589" y="166"/>
                        </a:lnTo>
                        <a:lnTo>
                          <a:pt x="592" y="165"/>
                        </a:lnTo>
                        <a:lnTo>
                          <a:pt x="593" y="165"/>
                        </a:lnTo>
                        <a:lnTo>
                          <a:pt x="593" y="164"/>
                        </a:lnTo>
                        <a:lnTo>
                          <a:pt x="593" y="162"/>
                        </a:lnTo>
                        <a:lnTo>
                          <a:pt x="593" y="161"/>
                        </a:lnTo>
                        <a:lnTo>
                          <a:pt x="594" y="161"/>
                        </a:lnTo>
                        <a:lnTo>
                          <a:pt x="596" y="161"/>
                        </a:lnTo>
                        <a:lnTo>
                          <a:pt x="596" y="162"/>
                        </a:lnTo>
                        <a:lnTo>
                          <a:pt x="597" y="164"/>
                        </a:lnTo>
                        <a:lnTo>
                          <a:pt x="599" y="164"/>
                        </a:lnTo>
                        <a:lnTo>
                          <a:pt x="601" y="162"/>
                        </a:lnTo>
                        <a:lnTo>
                          <a:pt x="602" y="161"/>
                        </a:lnTo>
                        <a:lnTo>
                          <a:pt x="602" y="160"/>
                        </a:lnTo>
                        <a:lnTo>
                          <a:pt x="603" y="160"/>
                        </a:lnTo>
                        <a:lnTo>
                          <a:pt x="604" y="161"/>
                        </a:lnTo>
                        <a:lnTo>
                          <a:pt x="604" y="162"/>
                        </a:lnTo>
                        <a:lnTo>
                          <a:pt x="604" y="164"/>
                        </a:lnTo>
                        <a:lnTo>
                          <a:pt x="603" y="165"/>
                        </a:lnTo>
                        <a:lnTo>
                          <a:pt x="602" y="165"/>
                        </a:lnTo>
                        <a:lnTo>
                          <a:pt x="601" y="166"/>
                        </a:lnTo>
                        <a:lnTo>
                          <a:pt x="601" y="166"/>
                        </a:lnTo>
                        <a:lnTo>
                          <a:pt x="601" y="166"/>
                        </a:lnTo>
                        <a:lnTo>
                          <a:pt x="602" y="166"/>
                        </a:lnTo>
                        <a:lnTo>
                          <a:pt x="603" y="166"/>
                        </a:lnTo>
                        <a:lnTo>
                          <a:pt x="604" y="165"/>
                        </a:lnTo>
                        <a:lnTo>
                          <a:pt x="606" y="165"/>
                        </a:lnTo>
                        <a:lnTo>
                          <a:pt x="606" y="166"/>
                        </a:lnTo>
                        <a:lnTo>
                          <a:pt x="606" y="167"/>
                        </a:lnTo>
                        <a:lnTo>
                          <a:pt x="606" y="169"/>
                        </a:lnTo>
                        <a:lnTo>
                          <a:pt x="606" y="170"/>
                        </a:lnTo>
                        <a:lnTo>
                          <a:pt x="604" y="171"/>
                        </a:lnTo>
                        <a:lnTo>
                          <a:pt x="606" y="171"/>
                        </a:lnTo>
                        <a:lnTo>
                          <a:pt x="608" y="170"/>
                        </a:lnTo>
                        <a:lnTo>
                          <a:pt x="611" y="169"/>
                        </a:lnTo>
                        <a:lnTo>
                          <a:pt x="613" y="167"/>
                        </a:lnTo>
                        <a:lnTo>
                          <a:pt x="614" y="167"/>
                        </a:lnTo>
                        <a:lnTo>
                          <a:pt x="616" y="169"/>
                        </a:lnTo>
                        <a:lnTo>
                          <a:pt x="617" y="170"/>
                        </a:lnTo>
                        <a:lnTo>
                          <a:pt x="617" y="172"/>
                        </a:lnTo>
                        <a:lnTo>
                          <a:pt x="618" y="175"/>
                        </a:lnTo>
                        <a:lnTo>
                          <a:pt x="618" y="177"/>
                        </a:lnTo>
                        <a:lnTo>
                          <a:pt x="618" y="179"/>
                        </a:lnTo>
                        <a:lnTo>
                          <a:pt x="617" y="180"/>
                        </a:lnTo>
                        <a:lnTo>
                          <a:pt x="617" y="180"/>
                        </a:lnTo>
                        <a:lnTo>
                          <a:pt x="617" y="180"/>
                        </a:lnTo>
                        <a:lnTo>
                          <a:pt x="618" y="180"/>
                        </a:lnTo>
                        <a:lnTo>
                          <a:pt x="619" y="179"/>
                        </a:lnTo>
                        <a:lnTo>
                          <a:pt x="618" y="177"/>
                        </a:lnTo>
                        <a:lnTo>
                          <a:pt x="618" y="175"/>
                        </a:lnTo>
                        <a:lnTo>
                          <a:pt x="618" y="172"/>
                        </a:lnTo>
                        <a:lnTo>
                          <a:pt x="617" y="171"/>
                        </a:lnTo>
                        <a:lnTo>
                          <a:pt x="617" y="169"/>
                        </a:lnTo>
                        <a:lnTo>
                          <a:pt x="618" y="167"/>
                        </a:lnTo>
                        <a:lnTo>
                          <a:pt x="621" y="166"/>
                        </a:lnTo>
                        <a:lnTo>
                          <a:pt x="622" y="167"/>
                        </a:lnTo>
                        <a:lnTo>
                          <a:pt x="623" y="167"/>
                        </a:lnTo>
                        <a:lnTo>
                          <a:pt x="623" y="167"/>
                        </a:lnTo>
                        <a:lnTo>
                          <a:pt x="623" y="166"/>
                        </a:lnTo>
                        <a:lnTo>
                          <a:pt x="623" y="166"/>
                        </a:lnTo>
                        <a:lnTo>
                          <a:pt x="626" y="165"/>
                        </a:lnTo>
                        <a:lnTo>
                          <a:pt x="627" y="165"/>
                        </a:lnTo>
                        <a:lnTo>
                          <a:pt x="627" y="166"/>
                        </a:lnTo>
                        <a:lnTo>
                          <a:pt x="627" y="167"/>
                        </a:lnTo>
                        <a:lnTo>
                          <a:pt x="627" y="170"/>
                        </a:lnTo>
                        <a:lnTo>
                          <a:pt x="627" y="171"/>
                        </a:lnTo>
                        <a:lnTo>
                          <a:pt x="627" y="174"/>
                        </a:lnTo>
                        <a:lnTo>
                          <a:pt x="628" y="175"/>
                        </a:lnTo>
                        <a:lnTo>
                          <a:pt x="631" y="176"/>
                        </a:lnTo>
                        <a:lnTo>
                          <a:pt x="633" y="177"/>
                        </a:lnTo>
                        <a:lnTo>
                          <a:pt x="637" y="177"/>
                        </a:lnTo>
                        <a:lnTo>
                          <a:pt x="640" y="177"/>
                        </a:lnTo>
                        <a:lnTo>
                          <a:pt x="644" y="177"/>
                        </a:lnTo>
                        <a:lnTo>
                          <a:pt x="648" y="177"/>
                        </a:lnTo>
                        <a:lnTo>
                          <a:pt x="649" y="179"/>
                        </a:lnTo>
                        <a:lnTo>
                          <a:pt x="650" y="179"/>
                        </a:lnTo>
                        <a:lnTo>
                          <a:pt x="652" y="180"/>
                        </a:lnTo>
                        <a:lnTo>
                          <a:pt x="653" y="180"/>
                        </a:lnTo>
                        <a:lnTo>
                          <a:pt x="653" y="179"/>
                        </a:lnTo>
                        <a:lnTo>
                          <a:pt x="653" y="177"/>
                        </a:lnTo>
                        <a:lnTo>
                          <a:pt x="650" y="176"/>
                        </a:lnTo>
                        <a:lnTo>
                          <a:pt x="649" y="175"/>
                        </a:lnTo>
                        <a:lnTo>
                          <a:pt x="647" y="174"/>
                        </a:lnTo>
                        <a:lnTo>
                          <a:pt x="647" y="174"/>
                        </a:lnTo>
                        <a:lnTo>
                          <a:pt x="645" y="171"/>
                        </a:lnTo>
                        <a:lnTo>
                          <a:pt x="644" y="167"/>
                        </a:lnTo>
                        <a:lnTo>
                          <a:pt x="644" y="165"/>
                        </a:lnTo>
                        <a:lnTo>
                          <a:pt x="644" y="161"/>
                        </a:lnTo>
                        <a:lnTo>
                          <a:pt x="644" y="160"/>
                        </a:lnTo>
                        <a:lnTo>
                          <a:pt x="644" y="159"/>
                        </a:lnTo>
                        <a:lnTo>
                          <a:pt x="645" y="157"/>
                        </a:lnTo>
                        <a:lnTo>
                          <a:pt x="647" y="155"/>
                        </a:lnTo>
                        <a:lnTo>
                          <a:pt x="648" y="151"/>
                        </a:lnTo>
                        <a:lnTo>
                          <a:pt x="649" y="149"/>
                        </a:lnTo>
                        <a:lnTo>
                          <a:pt x="650" y="146"/>
                        </a:lnTo>
                        <a:lnTo>
                          <a:pt x="650" y="146"/>
                        </a:lnTo>
                        <a:lnTo>
                          <a:pt x="652" y="145"/>
                        </a:lnTo>
                        <a:lnTo>
                          <a:pt x="650" y="146"/>
                        </a:lnTo>
                        <a:lnTo>
                          <a:pt x="649" y="146"/>
                        </a:lnTo>
                        <a:lnTo>
                          <a:pt x="649" y="145"/>
                        </a:lnTo>
                        <a:lnTo>
                          <a:pt x="648" y="142"/>
                        </a:lnTo>
                        <a:lnTo>
                          <a:pt x="649" y="141"/>
                        </a:lnTo>
                        <a:lnTo>
                          <a:pt x="649" y="139"/>
                        </a:lnTo>
                        <a:lnTo>
                          <a:pt x="649" y="139"/>
                        </a:lnTo>
                        <a:lnTo>
                          <a:pt x="650" y="137"/>
                        </a:lnTo>
                        <a:lnTo>
                          <a:pt x="652" y="137"/>
                        </a:lnTo>
                        <a:lnTo>
                          <a:pt x="653" y="136"/>
                        </a:lnTo>
                        <a:lnTo>
                          <a:pt x="653" y="135"/>
                        </a:lnTo>
                        <a:lnTo>
                          <a:pt x="652" y="134"/>
                        </a:lnTo>
                        <a:lnTo>
                          <a:pt x="652" y="131"/>
                        </a:lnTo>
                        <a:lnTo>
                          <a:pt x="652" y="130"/>
                        </a:lnTo>
                        <a:lnTo>
                          <a:pt x="650" y="129"/>
                        </a:lnTo>
                        <a:lnTo>
                          <a:pt x="650" y="125"/>
                        </a:lnTo>
                        <a:lnTo>
                          <a:pt x="650" y="121"/>
                        </a:lnTo>
                        <a:lnTo>
                          <a:pt x="650" y="119"/>
                        </a:lnTo>
                        <a:lnTo>
                          <a:pt x="649" y="117"/>
                        </a:lnTo>
                        <a:lnTo>
                          <a:pt x="648" y="116"/>
                        </a:lnTo>
                        <a:lnTo>
                          <a:pt x="647" y="112"/>
                        </a:lnTo>
                        <a:lnTo>
                          <a:pt x="645" y="109"/>
                        </a:lnTo>
                        <a:lnTo>
                          <a:pt x="645" y="105"/>
                        </a:lnTo>
                        <a:lnTo>
                          <a:pt x="644" y="102"/>
                        </a:lnTo>
                        <a:lnTo>
                          <a:pt x="644" y="99"/>
                        </a:lnTo>
                        <a:lnTo>
                          <a:pt x="645" y="97"/>
                        </a:lnTo>
                        <a:lnTo>
                          <a:pt x="647" y="97"/>
                        </a:lnTo>
                        <a:lnTo>
                          <a:pt x="648" y="96"/>
                        </a:lnTo>
                        <a:lnTo>
                          <a:pt x="649" y="96"/>
                        </a:lnTo>
                        <a:lnTo>
                          <a:pt x="649" y="94"/>
                        </a:lnTo>
                        <a:lnTo>
                          <a:pt x="648" y="91"/>
                        </a:lnTo>
                        <a:lnTo>
                          <a:pt x="648" y="89"/>
                        </a:lnTo>
                        <a:lnTo>
                          <a:pt x="647" y="86"/>
                        </a:lnTo>
                        <a:lnTo>
                          <a:pt x="645" y="84"/>
                        </a:lnTo>
                        <a:lnTo>
                          <a:pt x="645" y="82"/>
                        </a:lnTo>
                        <a:lnTo>
                          <a:pt x="647" y="82"/>
                        </a:lnTo>
                        <a:lnTo>
                          <a:pt x="647" y="82"/>
                        </a:lnTo>
                        <a:lnTo>
                          <a:pt x="653" y="89"/>
                        </a:lnTo>
                        <a:lnTo>
                          <a:pt x="662" y="92"/>
                        </a:lnTo>
                        <a:lnTo>
                          <a:pt x="670" y="92"/>
                        </a:lnTo>
                        <a:lnTo>
                          <a:pt x="678" y="92"/>
                        </a:lnTo>
                        <a:lnTo>
                          <a:pt x="682" y="95"/>
                        </a:lnTo>
                        <a:lnTo>
                          <a:pt x="682" y="96"/>
                        </a:lnTo>
                        <a:lnTo>
                          <a:pt x="682" y="97"/>
                        </a:lnTo>
                        <a:lnTo>
                          <a:pt x="682" y="99"/>
                        </a:lnTo>
                        <a:lnTo>
                          <a:pt x="680" y="100"/>
                        </a:lnTo>
                        <a:lnTo>
                          <a:pt x="679" y="102"/>
                        </a:lnTo>
                        <a:lnTo>
                          <a:pt x="678" y="104"/>
                        </a:lnTo>
                        <a:lnTo>
                          <a:pt x="677" y="105"/>
                        </a:lnTo>
                        <a:lnTo>
                          <a:pt x="677" y="106"/>
                        </a:lnTo>
                        <a:lnTo>
                          <a:pt x="677" y="111"/>
                        </a:lnTo>
                        <a:lnTo>
                          <a:pt x="678" y="119"/>
                        </a:lnTo>
                        <a:lnTo>
                          <a:pt x="679" y="124"/>
                        </a:lnTo>
                        <a:lnTo>
                          <a:pt x="680" y="126"/>
                        </a:lnTo>
                        <a:lnTo>
                          <a:pt x="680" y="126"/>
                        </a:lnTo>
                        <a:lnTo>
                          <a:pt x="682" y="125"/>
                        </a:lnTo>
                        <a:lnTo>
                          <a:pt x="684" y="124"/>
                        </a:lnTo>
                        <a:lnTo>
                          <a:pt x="687" y="122"/>
                        </a:lnTo>
                        <a:lnTo>
                          <a:pt x="689" y="122"/>
                        </a:lnTo>
                        <a:lnTo>
                          <a:pt x="693" y="124"/>
                        </a:lnTo>
                        <a:lnTo>
                          <a:pt x="699" y="127"/>
                        </a:lnTo>
                        <a:lnTo>
                          <a:pt x="708" y="132"/>
                        </a:lnTo>
                        <a:lnTo>
                          <a:pt x="718" y="137"/>
                        </a:lnTo>
                        <a:lnTo>
                          <a:pt x="725" y="141"/>
                        </a:lnTo>
                        <a:lnTo>
                          <a:pt x="732" y="144"/>
                        </a:lnTo>
                        <a:lnTo>
                          <a:pt x="739" y="141"/>
                        </a:lnTo>
                        <a:lnTo>
                          <a:pt x="747" y="139"/>
                        </a:lnTo>
                        <a:lnTo>
                          <a:pt x="754" y="136"/>
                        </a:lnTo>
                        <a:lnTo>
                          <a:pt x="755" y="137"/>
                        </a:lnTo>
                        <a:lnTo>
                          <a:pt x="758" y="137"/>
                        </a:lnTo>
                        <a:lnTo>
                          <a:pt x="760" y="137"/>
                        </a:lnTo>
                        <a:lnTo>
                          <a:pt x="763" y="137"/>
                        </a:lnTo>
                        <a:lnTo>
                          <a:pt x="765" y="137"/>
                        </a:lnTo>
                        <a:lnTo>
                          <a:pt x="766" y="137"/>
                        </a:lnTo>
                        <a:lnTo>
                          <a:pt x="768" y="136"/>
                        </a:lnTo>
                        <a:lnTo>
                          <a:pt x="766" y="136"/>
                        </a:lnTo>
                        <a:lnTo>
                          <a:pt x="765" y="136"/>
                        </a:lnTo>
                        <a:lnTo>
                          <a:pt x="764" y="137"/>
                        </a:lnTo>
                        <a:lnTo>
                          <a:pt x="757" y="135"/>
                        </a:lnTo>
                        <a:lnTo>
                          <a:pt x="752" y="131"/>
                        </a:lnTo>
                        <a:lnTo>
                          <a:pt x="750" y="125"/>
                        </a:lnTo>
                        <a:lnTo>
                          <a:pt x="753" y="119"/>
                        </a:lnTo>
                        <a:lnTo>
                          <a:pt x="760" y="114"/>
                        </a:lnTo>
                        <a:lnTo>
                          <a:pt x="774" y="110"/>
                        </a:lnTo>
                        <a:lnTo>
                          <a:pt x="785" y="109"/>
                        </a:lnTo>
                        <a:lnTo>
                          <a:pt x="795" y="107"/>
                        </a:lnTo>
                        <a:lnTo>
                          <a:pt x="804" y="107"/>
                        </a:lnTo>
                        <a:lnTo>
                          <a:pt x="814" y="105"/>
                        </a:lnTo>
                        <a:lnTo>
                          <a:pt x="825" y="100"/>
                        </a:lnTo>
                        <a:lnTo>
                          <a:pt x="838" y="91"/>
                        </a:lnTo>
                        <a:lnTo>
                          <a:pt x="840" y="90"/>
                        </a:lnTo>
                        <a:lnTo>
                          <a:pt x="841" y="91"/>
                        </a:lnTo>
                        <a:lnTo>
                          <a:pt x="843" y="92"/>
                        </a:lnTo>
                        <a:lnTo>
                          <a:pt x="845" y="94"/>
                        </a:lnTo>
                        <a:lnTo>
                          <a:pt x="845" y="94"/>
                        </a:lnTo>
                        <a:lnTo>
                          <a:pt x="846" y="94"/>
                        </a:lnTo>
                        <a:lnTo>
                          <a:pt x="845" y="92"/>
                        </a:lnTo>
                        <a:lnTo>
                          <a:pt x="843" y="90"/>
                        </a:lnTo>
                        <a:lnTo>
                          <a:pt x="841" y="87"/>
                        </a:lnTo>
                        <a:lnTo>
                          <a:pt x="840" y="84"/>
                        </a:lnTo>
                        <a:lnTo>
                          <a:pt x="840" y="81"/>
                        </a:lnTo>
                        <a:lnTo>
                          <a:pt x="841" y="80"/>
                        </a:lnTo>
                        <a:lnTo>
                          <a:pt x="843" y="80"/>
                        </a:lnTo>
                        <a:lnTo>
                          <a:pt x="844" y="79"/>
                        </a:lnTo>
                        <a:lnTo>
                          <a:pt x="845" y="79"/>
                        </a:lnTo>
                        <a:lnTo>
                          <a:pt x="846" y="79"/>
                        </a:lnTo>
                        <a:lnTo>
                          <a:pt x="846" y="77"/>
                        </a:lnTo>
                        <a:lnTo>
                          <a:pt x="846" y="77"/>
                        </a:lnTo>
                        <a:lnTo>
                          <a:pt x="845" y="76"/>
                        </a:lnTo>
                        <a:lnTo>
                          <a:pt x="844" y="75"/>
                        </a:lnTo>
                        <a:lnTo>
                          <a:pt x="844" y="75"/>
                        </a:lnTo>
                        <a:lnTo>
                          <a:pt x="844" y="74"/>
                        </a:lnTo>
                        <a:lnTo>
                          <a:pt x="844" y="74"/>
                        </a:lnTo>
                        <a:lnTo>
                          <a:pt x="845" y="71"/>
                        </a:lnTo>
                        <a:lnTo>
                          <a:pt x="848" y="62"/>
                        </a:lnTo>
                        <a:lnTo>
                          <a:pt x="850" y="54"/>
                        </a:lnTo>
                        <a:lnTo>
                          <a:pt x="853" y="45"/>
                        </a:lnTo>
                        <a:lnTo>
                          <a:pt x="856" y="37"/>
                        </a:lnTo>
                        <a:lnTo>
                          <a:pt x="864" y="32"/>
                        </a:lnTo>
                        <a:lnTo>
                          <a:pt x="875" y="30"/>
                        </a:lnTo>
                        <a:lnTo>
                          <a:pt x="886" y="31"/>
                        </a:lnTo>
                        <a:lnTo>
                          <a:pt x="897" y="32"/>
                        </a:lnTo>
                        <a:lnTo>
                          <a:pt x="909" y="31"/>
                        </a:lnTo>
                        <a:lnTo>
                          <a:pt x="921" y="26"/>
                        </a:lnTo>
                        <a:lnTo>
                          <a:pt x="936" y="20"/>
                        </a:lnTo>
                        <a:lnTo>
                          <a:pt x="952" y="15"/>
                        </a:lnTo>
                        <a:lnTo>
                          <a:pt x="965" y="15"/>
                        </a:lnTo>
                        <a:lnTo>
                          <a:pt x="969" y="15"/>
                        </a:lnTo>
                        <a:lnTo>
                          <a:pt x="971" y="17"/>
                        </a:lnTo>
                        <a:lnTo>
                          <a:pt x="974" y="20"/>
                        </a:lnTo>
                        <a:lnTo>
                          <a:pt x="976" y="22"/>
                        </a:lnTo>
                        <a:lnTo>
                          <a:pt x="979" y="24"/>
                        </a:lnTo>
                        <a:lnTo>
                          <a:pt x="981" y="25"/>
                        </a:lnTo>
                        <a:lnTo>
                          <a:pt x="984" y="25"/>
                        </a:lnTo>
                        <a:lnTo>
                          <a:pt x="986" y="24"/>
                        </a:lnTo>
                        <a:lnTo>
                          <a:pt x="987" y="22"/>
                        </a:lnTo>
                        <a:lnTo>
                          <a:pt x="987" y="22"/>
                        </a:lnTo>
                        <a:lnTo>
                          <a:pt x="989" y="21"/>
                        </a:lnTo>
                        <a:lnTo>
                          <a:pt x="990" y="21"/>
                        </a:lnTo>
                        <a:lnTo>
                          <a:pt x="991" y="22"/>
                        </a:lnTo>
                        <a:lnTo>
                          <a:pt x="992" y="24"/>
                        </a:lnTo>
                        <a:lnTo>
                          <a:pt x="994" y="26"/>
                        </a:lnTo>
                        <a:lnTo>
                          <a:pt x="996" y="26"/>
                        </a:lnTo>
                        <a:lnTo>
                          <a:pt x="997" y="25"/>
                        </a:lnTo>
                        <a:lnTo>
                          <a:pt x="999" y="25"/>
                        </a:lnTo>
                        <a:lnTo>
                          <a:pt x="1000" y="26"/>
                        </a:lnTo>
                        <a:lnTo>
                          <a:pt x="1001" y="26"/>
                        </a:lnTo>
                        <a:lnTo>
                          <a:pt x="1001" y="27"/>
                        </a:lnTo>
                        <a:lnTo>
                          <a:pt x="1002" y="30"/>
                        </a:lnTo>
                        <a:lnTo>
                          <a:pt x="1002" y="31"/>
                        </a:lnTo>
                        <a:lnTo>
                          <a:pt x="1004" y="32"/>
                        </a:lnTo>
                        <a:lnTo>
                          <a:pt x="1004" y="34"/>
                        </a:lnTo>
                        <a:lnTo>
                          <a:pt x="1004" y="35"/>
                        </a:lnTo>
                        <a:lnTo>
                          <a:pt x="1004" y="35"/>
                        </a:lnTo>
                        <a:lnTo>
                          <a:pt x="1004" y="34"/>
                        </a:lnTo>
                        <a:lnTo>
                          <a:pt x="1002" y="30"/>
                        </a:lnTo>
                        <a:lnTo>
                          <a:pt x="1002" y="29"/>
                        </a:lnTo>
                        <a:lnTo>
                          <a:pt x="1002" y="27"/>
                        </a:lnTo>
                        <a:lnTo>
                          <a:pt x="1004" y="25"/>
                        </a:lnTo>
                        <a:lnTo>
                          <a:pt x="1004" y="24"/>
                        </a:lnTo>
                        <a:lnTo>
                          <a:pt x="1002" y="22"/>
                        </a:lnTo>
                        <a:lnTo>
                          <a:pt x="1002" y="21"/>
                        </a:lnTo>
                        <a:lnTo>
                          <a:pt x="1001" y="22"/>
                        </a:lnTo>
                        <a:lnTo>
                          <a:pt x="1000" y="22"/>
                        </a:lnTo>
                        <a:lnTo>
                          <a:pt x="999" y="22"/>
                        </a:lnTo>
                        <a:lnTo>
                          <a:pt x="997" y="22"/>
                        </a:lnTo>
                        <a:lnTo>
                          <a:pt x="995" y="21"/>
                        </a:lnTo>
                        <a:lnTo>
                          <a:pt x="994" y="19"/>
                        </a:lnTo>
                        <a:lnTo>
                          <a:pt x="991" y="17"/>
                        </a:lnTo>
                        <a:lnTo>
                          <a:pt x="989" y="16"/>
                        </a:lnTo>
                        <a:lnTo>
                          <a:pt x="987" y="16"/>
                        </a:lnTo>
                        <a:lnTo>
                          <a:pt x="985" y="16"/>
                        </a:lnTo>
                        <a:lnTo>
                          <a:pt x="985" y="17"/>
                        </a:lnTo>
                        <a:lnTo>
                          <a:pt x="984" y="19"/>
                        </a:lnTo>
                        <a:lnTo>
                          <a:pt x="982" y="20"/>
                        </a:lnTo>
                        <a:lnTo>
                          <a:pt x="981" y="20"/>
                        </a:lnTo>
                        <a:lnTo>
                          <a:pt x="979" y="19"/>
                        </a:lnTo>
                        <a:lnTo>
                          <a:pt x="977" y="17"/>
                        </a:lnTo>
                        <a:lnTo>
                          <a:pt x="976" y="15"/>
                        </a:lnTo>
                        <a:lnTo>
                          <a:pt x="975" y="12"/>
                        </a:lnTo>
                        <a:lnTo>
                          <a:pt x="974" y="12"/>
                        </a:lnTo>
                        <a:lnTo>
                          <a:pt x="972" y="11"/>
                        </a:lnTo>
                        <a:lnTo>
                          <a:pt x="971" y="11"/>
                        </a:lnTo>
                        <a:lnTo>
                          <a:pt x="969" y="11"/>
                        </a:lnTo>
                        <a:lnTo>
                          <a:pt x="966" y="10"/>
                        </a:lnTo>
                        <a:lnTo>
                          <a:pt x="964" y="10"/>
                        </a:lnTo>
                        <a:lnTo>
                          <a:pt x="962" y="9"/>
                        </a:lnTo>
                        <a:lnTo>
                          <a:pt x="962" y="6"/>
                        </a:lnTo>
                        <a:lnTo>
                          <a:pt x="962" y="4"/>
                        </a:lnTo>
                        <a:lnTo>
                          <a:pt x="966" y="1"/>
                        </a:lnTo>
                        <a:lnTo>
                          <a:pt x="974" y="0"/>
                        </a:lnTo>
                        <a:lnTo>
                          <a:pt x="981" y="1"/>
                        </a:lnTo>
                        <a:lnTo>
                          <a:pt x="986" y="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6" name="Freeform 818"/>
                  <p:cNvSpPr>
                    <a:spLocks/>
                  </p:cNvSpPr>
                  <p:nvPr/>
                </p:nvSpPr>
                <p:spPr bwMode="auto">
                  <a:xfrm>
                    <a:off x="2309" y="2403"/>
                    <a:ext cx="48" cy="64"/>
                  </a:xfrm>
                  <a:custGeom>
                    <a:avLst/>
                    <a:gdLst/>
                    <a:ahLst/>
                    <a:cxnLst>
                      <a:cxn ang="0">
                        <a:pos x="10" y="48"/>
                      </a:cxn>
                      <a:cxn ang="0">
                        <a:pos x="10" y="51"/>
                      </a:cxn>
                      <a:cxn ang="0">
                        <a:pos x="14" y="56"/>
                      </a:cxn>
                      <a:cxn ang="0">
                        <a:pos x="20" y="61"/>
                      </a:cxn>
                      <a:cxn ang="0">
                        <a:pos x="25" y="64"/>
                      </a:cxn>
                      <a:cxn ang="0">
                        <a:pos x="29" y="63"/>
                      </a:cxn>
                      <a:cxn ang="0">
                        <a:pos x="27" y="59"/>
                      </a:cxn>
                      <a:cxn ang="0">
                        <a:pos x="23" y="56"/>
                      </a:cxn>
                      <a:cxn ang="0">
                        <a:pos x="18" y="53"/>
                      </a:cxn>
                      <a:cxn ang="0">
                        <a:pos x="15" y="50"/>
                      </a:cxn>
                      <a:cxn ang="0">
                        <a:pos x="18" y="48"/>
                      </a:cxn>
                      <a:cxn ang="0">
                        <a:pos x="22" y="48"/>
                      </a:cxn>
                      <a:cxn ang="0">
                        <a:pos x="25" y="50"/>
                      </a:cxn>
                      <a:cxn ang="0">
                        <a:pos x="27" y="51"/>
                      </a:cxn>
                      <a:cxn ang="0">
                        <a:pos x="27" y="50"/>
                      </a:cxn>
                      <a:cxn ang="0">
                        <a:pos x="24" y="48"/>
                      </a:cxn>
                      <a:cxn ang="0">
                        <a:pos x="22" y="47"/>
                      </a:cxn>
                      <a:cxn ang="0">
                        <a:pos x="18" y="47"/>
                      </a:cxn>
                      <a:cxn ang="0">
                        <a:pos x="13" y="47"/>
                      </a:cxn>
                      <a:cxn ang="0">
                        <a:pos x="12" y="43"/>
                      </a:cxn>
                      <a:cxn ang="0">
                        <a:pos x="9" y="39"/>
                      </a:cxn>
                      <a:cxn ang="0">
                        <a:pos x="7" y="38"/>
                      </a:cxn>
                      <a:cxn ang="0">
                        <a:pos x="4" y="40"/>
                      </a:cxn>
                      <a:cxn ang="0">
                        <a:pos x="2" y="39"/>
                      </a:cxn>
                      <a:cxn ang="0">
                        <a:pos x="2" y="38"/>
                      </a:cxn>
                      <a:cxn ang="0">
                        <a:pos x="7" y="34"/>
                      </a:cxn>
                      <a:cxn ang="0">
                        <a:pos x="13" y="30"/>
                      </a:cxn>
                      <a:cxn ang="0">
                        <a:pos x="18" y="28"/>
                      </a:cxn>
                      <a:cxn ang="0">
                        <a:pos x="20" y="28"/>
                      </a:cxn>
                      <a:cxn ang="0">
                        <a:pos x="23" y="30"/>
                      </a:cxn>
                      <a:cxn ang="0">
                        <a:pos x="24" y="30"/>
                      </a:cxn>
                      <a:cxn ang="0">
                        <a:pos x="24" y="27"/>
                      </a:cxn>
                      <a:cxn ang="0">
                        <a:pos x="23" y="22"/>
                      </a:cxn>
                      <a:cxn ang="0">
                        <a:pos x="23" y="17"/>
                      </a:cxn>
                      <a:cxn ang="0">
                        <a:pos x="25" y="17"/>
                      </a:cxn>
                      <a:cxn ang="0">
                        <a:pos x="29" y="18"/>
                      </a:cxn>
                      <a:cxn ang="0">
                        <a:pos x="37" y="12"/>
                      </a:cxn>
                      <a:cxn ang="0">
                        <a:pos x="48" y="0"/>
                      </a:cxn>
                    </a:cxnLst>
                    <a:rect l="0" t="0" r="r" b="b"/>
                    <a:pathLst>
                      <a:path w="48" h="64">
                        <a:moveTo>
                          <a:pt x="9" y="47"/>
                        </a:moveTo>
                        <a:lnTo>
                          <a:pt x="10" y="48"/>
                        </a:lnTo>
                        <a:lnTo>
                          <a:pt x="10" y="50"/>
                        </a:lnTo>
                        <a:lnTo>
                          <a:pt x="10" y="51"/>
                        </a:lnTo>
                        <a:lnTo>
                          <a:pt x="12" y="54"/>
                        </a:lnTo>
                        <a:lnTo>
                          <a:pt x="14" y="56"/>
                        </a:lnTo>
                        <a:lnTo>
                          <a:pt x="17" y="59"/>
                        </a:lnTo>
                        <a:lnTo>
                          <a:pt x="20" y="61"/>
                        </a:lnTo>
                        <a:lnTo>
                          <a:pt x="23" y="63"/>
                        </a:lnTo>
                        <a:lnTo>
                          <a:pt x="25" y="64"/>
                        </a:lnTo>
                        <a:lnTo>
                          <a:pt x="28" y="64"/>
                        </a:lnTo>
                        <a:lnTo>
                          <a:pt x="29" y="63"/>
                        </a:lnTo>
                        <a:lnTo>
                          <a:pt x="29" y="60"/>
                        </a:lnTo>
                        <a:lnTo>
                          <a:pt x="27" y="59"/>
                        </a:lnTo>
                        <a:lnTo>
                          <a:pt x="25" y="58"/>
                        </a:lnTo>
                        <a:lnTo>
                          <a:pt x="23" y="56"/>
                        </a:lnTo>
                        <a:lnTo>
                          <a:pt x="19" y="54"/>
                        </a:lnTo>
                        <a:lnTo>
                          <a:pt x="18" y="53"/>
                        </a:lnTo>
                        <a:lnTo>
                          <a:pt x="15" y="51"/>
                        </a:lnTo>
                        <a:lnTo>
                          <a:pt x="15" y="50"/>
                        </a:lnTo>
                        <a:lnTo>
                          <a:pt x="17" y="48"/>
                        </a:lnTo>
                        <a:lnTo>
                          <a:pt x="18" y="48"/>
                        </a:lnTo>
                        <a:lnTo>
                          <a:pt x="19" y="48"/>
                        </a:lnTo>
                        <a:lnTo>
                          <a:pt x="22" y="48"/>
                        </a:lnTo>
                        <a:lnTo>
                          <a:pt x="23" y="50"/>
                        </a:lnTo>
                        <a:lnTo>
                          <a:pt x="25" y="50"/>
                        </a:lnTo>
                        <a:lnTo>
                          <a:pt x="27" y="51"/>
                        </a:lnTo>
                        <a:lnTo>
                          <a:pt x="27" y="51"/>
                        </a:lnTo>
                        <a:lnTo>
                          <a:pt x="27" y="51"/>
                        </a:lnTo>
                        <a:lnTo>
                          <a:pt x="27" y="50"/>
                        </a:lnTo>
                        <a:lnTo>
                          <a:pt x="27" y="49"/>
                        </a:lnTo>
                        <a:lnTo>
                          <a:pt x="24" y="48"/>
                        </a:lnTo>
                        <a:lnTo>
                          <a:pt x="23" y="47"/>
                        </a:lnTo>
                        <a:lnTo>
                          <a:pt x="22" y="47"/>
                        </a:lnTo>
                        <a:lnTo>
                          <a:pt x="20" y="47"/>
                        </a:lnTo>
                        <a:lnTo>
                          <a:pt x="18" y="47"/>
                        </a:lnTo>
                        <a:lnTo>
                          <a:pt x="15" y="47"/>
                        </a:lnTo>
                        <a:lnTo>
                          <a:pt x="13" y="47"/>
                        </a:lnTo>
                        <a:lnTo>
                          <a:pt x="12" y="44"/>
                        </a:lnTo>
                        <a:lnTo>
                          <a:pt x="12" y="43"/>
                        </a:lnTo>
                        <a:lnTo>
                          <a:pt x="10" y="40"/>
                        </a:lnTo>
                        <a:lnTo>
                          <a:pt x="9" y="39"/>
                        </a:lnTo>
                        <a:lnTo>
                          <a:pt x="8" y="38"/>
                        </a:lnTo>
                        <a:lnTo>
                          <a:pt x="7" y="38"/>
                        </a:lnTo>
                        <a:lnTo>
                          <a:pt x="5" y="39"/>
                        </a:lnTo>
                        <a:lnTo>
                          <a:pt x="4" y="40"/>
                        </a:lnTo>
                        <a:lnTo>
                          <a:pt x="2" y="40"/>
                        </a:lnTo>
                        <a:lnTo>
                          <a:pt x="2" y="39"/>
                        </a:lnTo>
                        <a:lnTo>
                          <a:pt x="0" y="38"/>
                        </a:lnTo>
                        <a:lnTo>
                          <a:pt x="2" y="38"/>
                        </a:lnTo>
                        <a:lnTo>
                          <a:pt x="3" y="37"/>
                        </a:lnTo>
                        <a:lnTo>
                          <a:pt x="7" y="34"/>
                        </a:lnTo>
                        <a:lnTo>
                          <a:pt x="9" y="33"/>
                        </a:lnTo>
                        <a:lnTo>
                          <a:pt x="13" y="30"/>
                        </a:lnTo>
                        <a:lnTo>
                          <a:pt x="15" y="29"/>
                        </a:lnTo>
                        <a:lnTo>
                          <a:pt x="18" y="28"/>
                        </a:lnTo>
                        <a:lnTo>
                          <a:pt x="19" y="28"/>
                        </a:lnTo>
                        <a:lnTo>
                          <a:pt x="20" y="28"/>
                        </a:lnTo>
                        <a:lnTo>
                          <a:pt x="22" y="29"/>
                        </a:lnTo>
                        <a:lnTo>
                          <a:pt x="23" y="30"/>
                        </a:lnTo>
                        <a:lnTo>
                          <a:pt x="23" y="30"/>
                        </a:lnTo>
                        <a:lnTo>
                          <a:pt x="24" y="30"/>
                        </a:lnTo>
                        <a:lnTo>
                          <a:pt x="24" y="29"/>
                        </a:lnTo>
                        <a:lnTo>
                          <a:pt x="24" y="27"/>
                        </a:lnTo>
                        <a:lnTo>
                          <a:pt x="23" y="24"/>
                        </a:lnTo>
                        <a:lnTo>
                          <a:pt x="23" y="22"/>
                        </a:lnTo>
                        <a:lnTo>
                          <a:pt x="23" y="19"/>
                        </a:lnTo>
                        <a:lnTo>
                          <a:pt x="23" y="17"/>
                        </a:lnTo>
                        <a:lnTo>
                          <a:pt x="24" y="17"/>
                        </a:lnTo>
                        <a:lnTo>
                          <a:pt x="25" y="17"/>
                        </a:lnTo>
                        <a:lnTo>
                          <a:pt x="27" y="18"/>
                        </a:lnTo>
                        <a:lnTo>
                          <a:pt x="29" y="18"/>
                        </a:lnTo>
                        <a:lnTo>
                          <a:pt x="30" y="17"/>
                        </a:lnTo>
                        <a:lnTo>
                          <a:pt x="37" y="12"/>
                        </a:lnTo>
                        <a:lnTo>
                          <a:pt x="43" y="7"/>
                        </a:lnTo>
                        <a:lnTo>
                          <a:pt x="4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7" name="Freeform 819"/>
                  <p:cNvSpPr>
                    <a:spLocks/>
                  </p:cNvSpPr>
                  <p:nvPr/>
                </p:nvSpPr>
                <p:spPr bwMode="auto">
                  <a:xfrm>
                    <a:off x="2357" y="2214"/>
                    <a:ext cx="292" cy="189"/>
                  </a:xfrm>
                  <a:custGeom>
                    <a:avLst/>
                    <a:gdLst/>
                    <a:ahLst/>
                    <a:cxnLst>
                      <a:cxn ang="0">
                        <a:pos x="21" y="146"/>
                      </a:cxn>
                      <a:cxn ang="0">
                        <a:pos x="27" y="133"/>
                      </a:cxn>
                      <a:cxn ang="0">
                        <a:pos x="31" y="137"/>
                      </a:cxn>
                      <a:cxn ang="0">
                        <a:pos x="45" y="137"/>
                      </a:cxn>
                      <a:cxn ang="0">
                        <a:pos x="65" y="124"/>
                      </a:cxn>
                      <a:cxn ang="0">
                        <a:pos x="96" y="108"/>
                      </a:cxn>
                      <a:cxn ang="0">
                        <a:pos x="128" y="109"/>
                      </a:cxn>
                      <a:cxn ang="0">
                        <a:pos x="142" y="117"/>
                      </a:cxn>
                      <a:cxn ang="0">
                        <a:pos x="146" y="123"/>
                      </a:cxn>
                      <a:cxn ang="0">
                        <a:pos x="149" y="129"/>
                      </a:cxn>
                      <a:cxn ang="0">
                        <a:pos x="154" y="133"/>
                      </a:cxn>
                      <a:cxn ang="0">
                        <a:pos x="162" y="127"/>
                      </a:cxn>
                      <a:cxn ang="0">
                        <a:pos x="159" y="126"/>
                      </a:cxn>
                      <a:cxn ang="0">
                        <a:pos x="147" y="121"/>
                      </a:cxn>
                      <a:cxn ang="0">
                        <a:pos x="154" y="109"/>
                      </a:cxn>
                      <a:cxn ang="0">
                        <a:pos x="154" y="106"/>
                      </a:cxn>
                      <a:cxn ang="0">
                        <a:pos x="182" y="98"/>
                      </a:cxn>
                      <a:cxn ang="0">
                        <a:pos x="203" y="104"/>
                      </a:cxn>
                      <a:cxn ang="0">
                        <a:pos x="208" y="116"/>
                      </a:cxn>
                      <a:cxn ang="0">
                        <a:pos x="203" y="117"/>
                      </a:cxn>
                      <a:cxn ang="0">
                        <a:pos x="204" y="123"/>
                      </a:cxn>
                      <a:cxn ang="0">
                        <a:pos x="209" y="127"/>
                      </a:cxn>
                      <a:cxn ang="0">
                        <a:pos x="214" y="119"/>
                      </a:cxn>
                      <a:cxn ang="0">
                        <a:pos x="211" y="117"/>
                      </a:cxn>
                      <a:cxn ang="0">
                        <a:pos x="214" y="109"/>
                      </a:cxn>
                      <a:cxn ang="0">
                        <a:pos x="221" y="114"/>
                      </a:cxn>
                      <a:cxn ang="0">
                        <a:pos x="227" y="118"/>
                      </a:cxn>
                      <a:cxn ang="0">
                        <a:pos x="222" y="126"/>
                      </a:cxn>
                      <a:cxn ang="0">
                        <a:pos x="224" y="123"/>
                      </a:cxn>
                      <a:cxn ang="0">
                        <a:pos x="228" y="116"/>
                      </a:cxn>
                      <a:cxn ang="0">
                        <a:pos x="226" y="102"/>
                      </a:cxn>
                      <a:cxn ang="0">
                        <a:pos x="233" y="89"/>
                      </a:cxn>
                      <a:cxn ang="0">
                        <a:pos x="243" y="94"/>
                      </a:cxn>
                      <a:cxn ang="0">
                        <a:pos x="260" y="96"/>
                      </a:cxn>
                      <a:cxn ang="0">
                        <a:pos x="270" y="101"/>
                      </a:cxn>
                      <a:cxn ang="0">
                        <a:pos x="282" y="124"/>
                      </a:cxn>
                      <a:cxn ang="0">
                        <a:pos x="292" y="127"/>
                      </a:cxn>
                      <a:cxn ang="0">
                        <a:pos x="280" y="121"/>
                      </a:cxn>
                      <a:cxn ang="0">
                        <a:pos x="264" y="94"/>
                      </a:cxn>
                      <a:cxn ang="0">
                        <a:pos x="248" y="81"/>
                      </a:cxn>
                      <a:cxn ang="0">
                        <a:pos x="254" y="79"/>
                      </a:cxn>
                      <a:cxn ang="0">
                        <a:pos x="257" y="76"/>
                      </a:cxn>
                      <a:cxn ang="0">
                        <a:pos x="249" y="71"/>
                      </a:cxn>
                      <a:cxn ang="0">
                        <a:pos x="249" y="63"/>
                      </a:cxn>
                      <a:cxn ang="0">
                        <a:pos x="255" y="58"/>
                      </a:cxn>
                      <a:cxn ang="0">
                        <a:pos x="252" y="58"/>
                      </a:cxn>
                      <a:cxn ang="0">
                        <a:pos x="238" y="54"/>
                      </a:cxn>
                      <a:cxn ang="0">
                        <a:pos x="244" y="52"/>
                      </a:cxn>
                      <a:cxn ang="0">
                        <a:pos x="241" y="47"/>
                      </a:cxn>
                      <a:cxn ang="0">
                        <a:pos x="260" y="42"/>
                      </a:cxn>
                      <a:cxn ang="0">
                        <a:pos x="253" y="32"/>
                      </a:cxn>
                      <a:cxn ang="0">
                        <a:pos x="253" y="26"/>
                      </a:cxn>
                      <a:cxn ang="0">
                        <a:pos x="247" y="16"/>
                      </a:cxn>
                      <a:cxn ang="0">
                        <a:pos x="249" y="0"/>
                      </a:cxn>
                    </a:cxnLst>
                    <a:rect l="0" t="0" r="r" b="b"/>
                    <a:pathLst>
                      <a:path w="292" h="189">
                        <a:moveTo>
                          <a:pt x="0" y="189"/>
                        </a:moveTo>
                        <a:lnTo>
                          <a:pt x="10" y="176"/>
                        </a:lnTo>
                        <a:lnTo>
                          <a:pt x="15" y="162"/>
                        </a:lnTo>
                        <a:lnTo>
                          <a:pt x="21" y="146"/>
                        </a:lnTo>
                        <a:lnTo>
                          <a:pt x="21" y="146"/>
                        </a:lnTo>
                        <a:lnTo>
                          <a:pt x="22" y="143"/>
                        </a:lnTo>
                        <a:lnTo>
                          <a:pt x="23" y="141"/>
                        </a:lnTo>
                        <a:lnTo>
                          <a:pt x="25" y="138"/>
                        </a:lnTo>
                        <a:lnTo>
                          <a:pt x="26" y="136"/>
                        </a:lnTo>
                        <a:lnTo>
                          <a:pt x="27" y="133"/>
                        </a:lnTo>
                        <a:lnTo>
                          <a:pt x="27" y="133"/>
                        </a:lnTo>
                        <a:lnTo>
                          <a:pt x="30" y="133"/>
                        </a:lnTo>
                        <a:lnTo>
                          <a:pt x="31" y="134"/>
                        </a:lnTo>
                        <a:lnTo>
                          <a:pt x="31" y="136"/>
                        </a:lnTo>
                        <a:lnTo>
                          <a:pt x="31" y="137"/>
                        </a:lnTo>
                        <a:lnTo>
                          <a:pt x="31" y="138"/>
                        </a:lnTo>
                        <a:lnTo>
                          <a:pt x="32" y="139"/>
                        </a:lnTo>
                        <a:lnTo>
                          <a:pt x="33" y="139"/>
                        </a:lnTo>
                        <a:lnTo>
                          <a:pt x="37" y="138"/>
                        </a:lnTo>
                        <a:lnTo>
                          <a:pt x="45" y="137"/>
                        </a:lnTo>
                        <a:lnTo>
                          <a:pt x="52" y="133"/>
                        </a:lnTo>
                        <a:lnTo>
                          <a:pt x="58" y="131"/>
                        </a:lnTo>
                        <a:lnTo>
                          <a:pt x="62" y="129"/>
                        </a:lnTo>
                        <a:lnTo>
                          <a:pt x="63" y="127"/>
                        </a:lnTo>
                        <a:lnTo>
                          <a:pt x="65" y="124"/>
                        </a:lnTo>
                        <a:lnTo>
                          <a:pt x="66" y="121"/>
                        </a:lnTo>
                        <a:lnTo>
                          <a:pt x="67" y="119"/>
                        </a:lnTo>
                        <a:lnTo>
                          <a:pt x="76" y="113"/>
                        </a:lnTo>
                        <a:lnTo>
                          <a:pt x="87" y="111"/>
                        </a:lnTo>
                        <a:lnTo>
                          <a:pt x="96" y="108"/>
                        </a:lnTo>
                        <a:lnTo>
                          <a:pt x="102" y="109"/>
                        </a:lnTo>
                        <a:lnTo>
                          <a:pt x="108" y="111"/>
                        </a:lnTo>
                        <a:lnTo>
                          <a:pt x="113" y="112"/>
                        </a:lnTo>
                        <a:lnTo>
                          <a:pt x="121" y="112"/>
                        </a:lnTo>
                        <a:lnTo>
                          <a:pt x="128" y="109"/>
                        </a:lnTo>
                        <a:lnTo>
                          <a:pt x="136" y="109"/>
                        </a:lnTo>
                        <a:lnTo>
                          <a:pt x="138" y="111"/>
                        </a:lnTo>
                        <a:lnTo>
                          <a:pt x="141" y="113"/>
                        </a:lnTo>
                        <a:lnTo>
                          <a:pt x="142" y="116"/>
                        </a:lnTo>
                        <a:lnTo>
                          <a:pt x="142" y="117"/>
                        </a:lnTo>
                        <a:lnTo>
                          <a:pt x="142" y="119"/>
                        </a:lnTo>
                        <a:lnTo>
                          <a:pt x="142" y="121"/>
                        </a:lnTo>
                        <a:lnTo>
                          <a:pt x="143" y="122"/>
                        </a:lnTo>
                        <a:lnTo>
                          <a:pt x="144" y="123"/>
                        </a:lnTo>
                        <a:lnTo>
                          <a:pt x="146" y="123"/>
                        </a:lnTo>
                        <a:lnTo>
                          <a:pt x="148" y="124"/>
                        </a:lnTo>
                        <a:lnTo>
                          <a:pt x="149" y="124"/>
                        </a:lnTo>
                        <a:lnTo>
                          <a:pt x="151" y="126"/>
                        </a:lnTo>
                        <a:lnTo>
                          <a:pt x="151" y="128"/>
                        </a:lnTo>
                        <a:lnTo>
                          <a:pt x="149" y="129"/>
                        </a:lnTo>
                        <a:lnTo>
                          <a:pt x="149" y="129"/>
                        </a:lnTo>
                        <a:lnTo>
                          <a:pt x="151" y="131"/>
                        </a:lnTo>
                        <a:lnTo>
                          <a:pt x="152" y="132"/>
                        </a:lnTo>
                        <a:lnTo>
                          <a:pt x="153" y="132"/>
                        </a:lnTo>
                        <a:lnTo>
                          <a:pt x="154" y="133"/>
                        </a:lnTo>
                        <a:lnTo>
                          <a:pt x="156" y="133"/>
                        </a:lnTo>
                        <a:lnTo>
                          <a:pt x="157" y="132"/>
                        </a:lnTo>
                        <a:lnTo>
                          <a:pt x="158" y="129"/>
                        </a:lnTo>
                        <a:lnTo>
                          <a:pt x="161" y="128"/>
                        </a:lnTo>
                        <a:lnTo>
                          <a:pt x="162" y="127"/>
                        </a:lnTo>
                        <a:lnTo>
                          <a:pt x="163" y="127"/>
                        </a:lnTo>
                        <a:lnTo>
                          <a:pt x="163" y="127"/>
                        </a:lnTo>
                        <a:lnTo>
                          <a:pt x="163" y="127"/>
                        </a:lnTo>
                        <a:lnTo>
                          <a:pt x="162" y="127"/>
                        </a:lnTo>
                        <a:lnTo>
                          <a:pt x="159" y="126"/>
                        </a:lnTo>
                        <a:lnTo>
                          <a:pt x="157" y="126"/>
                        </a:lnTo>
                        <a:lnTo>
                          <a:pt x="154" y="124"/>
                        </a:lnTo>
                        <a:lnTo>
                          <a:pt x="151" y="124"/>
                        </a:lnTo>
                        <a:lnTo>
                          <a:pt x="149" y="123"/>
                        </a:lnTo>
                        <a:lnTo>
                          <a:pt x="147" y="121"/>
                        </a:lnTo>
                        <a:lnTo>
                          <a:pt x="147" y="118"/>
                        </a:lnTo>
                        <a:lnTo>
                          <a:pt x="148" y="116"/>
                        </a:lnTo>
                        <a:lnTo>
                          <a:pt x="149" y="113"/>
                        </a:lnTo>
                        <a:lnTo>
                          <a:pt x="152" y="111"/>
                        </a:lnTo>
                        <a:lnTo>
                          <a:pt x="154" y="109"/>
                        </a:lnTo>
                        <a:lnTo>
                          <a:pt x="156" y="108"/>
                        </a:lnTo>
                        <a:lnTo>
                          <a:pt x="157" y="107"/>
                        </a:lnTo>
                        <a:lnTo>
                          <a:pt x="157" y="107"/>
                        </a:lnTo>
                        <a:lnTo>
                          <a:pt x="156" y="106"/>
                        </a:lnTo>
                        <a:lnTo>
                          <a:pt x="154" y="106"/>
                        </a:lnTo>
                        <a:lnTo>
                          <a:pt x="153" y="104"/>
                        </a:lnTo>
                        <a:lnTo>
                          <a:pt x="156" y="101"/>
                        </a:lnTo>
                        <a:lnTo>
                          <a:pt x="162" y="98"/>
                        </a:lnTo>
                        <a:lnTo>
                          <a:pt x="172" y="98"/>
                        </a:lnTo>
                        <a:lnTo>
                          <a:pt x="182" y="98"/>
                        </a:lnTo>
                        <a:lnTo>
                          <a:pt x="192" y="98"/>
                        </a:lnTo>
                        <a:lnTo>
                          <a:pt x="199" y="99"/>
                        </a:lnTo>
                        <a:lnTo>
                          <a:pt x="203" y="101"/>
                        </a:lnTo>
                        <a:lnTo>
                          <a:pt x="203" y="102"/>
                        </a:lnTo>
                        <a:lnTo>
                          <a:pt x="203" y="104"/>
                        </a:lnTo>
                        <a:lnTo>
                          <a:pt x="203" y="107"/>
                        </a:lnTo>
                        <a:lnTo>
                          <a:pt x="204" y="109"/>
                        </a:lnTo>
                        <a:lnTo>
                          <a:pt x="206" y="111"/>
                        </a:lnTo>
                        <a:lnTo>
                          <a:pt x="207" y="113"/>
                        </a:lnTo>
                        <a:lnTo>
                          <a:pt x="208" y="116"/>
                        </a:lnTo>
                        <a:lnTo>
                          <a:pt x="207" y="117"/>
                        </a:lnTo>
                        <a:lnTo>
                          <a:pt x="207" y="117"/>
                        </a:lnTo>
                        <a:lnTo>
                          <a:pt x="206" y="117"/>
                        </a:lnTo>
                        <a:lnTo>
                          <a:pt x="204" y="117"/>
                        </a:lnTo>
                        <a:lnTo>
                          <a:pt x="203" y="117"/>
                        </a:lnTo>
                        <a:lnTo>
                          <a:pt x="202" y="117"/>
                        </a:lnTo>
                        <a:lnTo>
                          <a:pt x="201" y="119"/>
                        </a:lnTo>
                        <a:lnTo>
                          <a:pt x="202" y="121"/>
                        </a:lnTo>
                        <a:lnTo>
                          <a:pt x="203" y="122"/>
                        </a:lnTo>
                        <a:lnTo>
                          <a:pt x="204" y="123"/>
                        </a:lnTo>
                        <a:lnTo>
                          <a:pt x="206" y="123"/>
                        </a:lnTo>
                        <a:lnTo>
                          <a:pt x="207" y="124"/>
                        </a:lnTo>
                        <a:lnTo>
                          <a:pt x="207" y="126"/>
                        </a:lnTo>
                        <a:lnTo>
                          <a:pt x="208" y="127"/>
                        </a:lnTo>
                        <a:lnTo>
                          <a:pt x="209" y="127"/>
                        </a:lnTo>
                        <a:lnTo>
                          <a:pt x="211" y="127"/>
                        </a:lnTo>
                        <a:lnTo>
                          <a:pt x="211" y="126"/>
                        </a:lnTo>
                        <a:lnTo>
                          <a:pt x="213" y="124"/>
                        </a:lnTo>
                        <a:lnTo>
                          <a:pt x="214" y="122"/>
                        </a:lnTo>
                        <a:lnTo>
                          <a:pt x="214" y="119"/>
                        </a:lnTo>
                        <a:lnTo>
                          <a:pt x="214" y="118"/>
                        </a:lnTo>
                        <a:lnTo>
                          <a:pt x="214" y="117"/>
                        </a:lnTo>
                        <a:lnTo>
                          <a:pt x="213" y="117"/>
                        </a:lnTo>
                        <a:lnTo>
                          <a:pt x="212" y="118"/>
                        </a:lnTo>
                        <a:lnTo>
                          <a:pt x="211" y="117"/>
                        </a:lnTo>
                        <a:lnTo>
                          <a:pt x="211" y="116"/>
                        </a:lnTo>
                        <a:lnTo>
                          <a:pt x="211" y="114"/>
                        </a:lnTo>
                        <a:lnTo>
                          <a:pt x="212" y="112"/>
                        </a:lnTo>
                        <a:lnTo>
                          <a:pt x="213" y="111"/>
                        </a:lnTo>
                        <a:lnTo>
                          <a:pt x="214" y="109"/>
                        </a:lnTo>
                        <a:lnTo>
                          <a:pt x="216" y="109"/>
                        </a:lnTo>
                        <a:lnTo>
                          <a:pt x="218" y="109"/>
                        </a:lnTo>
                        <a:lnTo>
                          <a:pt x="219" y="112"/>
                        </a:lnTo>
                        <a:lnTo>
                          <a:pt x="219" y="113"/>
                        </a:lnTo>
                        <a:lnTo>
                          <a:pt x="221" y="114"/>
                        </a:lnTo>
                        <a:lnTo>
                          <a:pt x="222" y="116"/>
                        </a:lnTo>
                        <a:lnTo>
                          <a:pt x="224" y="117"/>
                        </a:lnTo>
                        <a:lnTo>
                          <a:pt x="226" y="117"/>
                        </a:lnTo>
                        <a:lnTo>
                          <a:pt x="227" y="118"/>
                        </a:lnTo>
                        <a:lnTo>
                          <a:pt x="227" y="118"/>
                        </a:lnTo>
                        <a:lnTo>
                          <a:pt x="227" y="119"/>
                        </a:lnTo>
                        <a:lnTo>
                          <a:pt x="226" y="121"/>
                        </a:lnTo>
                        <a:lnTo>
                          <a:pt x="224" y="122"/>
                        </a:lnTo>
                        <a:lnTo>
                          <a:pt x="223" y="124"/>
                        </a:lnTo>
                        <a:lnTo>
                          <a:pt x="222" y="126"/>
                        </a:lnTo>
                        <a:lnTo>
                          <a:pt x="222" y="128"/>
                        </a:lnTo>
                        <a:lnTo>
                          <a:pt x="222" y="129"/>
                        </a:lnTo>
                        <a:lnTo>
                          <a:pt x="223" y="129"/>
                        </a:lnTo>
                        <a:lnTo>
                          <a:pt x="223" y="123"/>
                        </a:lnTo>
                        <a:lnTo>
                          <a:pt x="224" y="123"/>
                        </a:lnTo>
                        <a:lnTo>
                          <a:pt x="224" y="122"/>
                        </a:lnTo>
                        <a:lnTo>
                          <a:pt x="226" y="121"/>
                        </a:lnTo>
                        <a:lnTo>
                          <a:pt x="227" y="119"/>
                        </a:lnTo>
                        <a:lnTo>
                          <a:pt x="228" y="118"/>
                        </a:lnTo>
                        <a:lnTo>
                          <a:pt x="228" y="116"/>
                        </a:lnTo>
                        <a:lnTo>
                          <a:pt x="227" y="113"/>
                        </a:lnTo>
                        <a:lnTo>
                          <a:pt x="226" y="109"/>
                        </a:lnTo>
                        <a:lnTo>
                          <a:pt x="226" y="107"/>
                        </a:lnTo>
                        <a:lnTo>
                          <a:pt x="226" y="104"/>
                        </a:lnTo>
                        <a:lnTo>
                          <a:pt x="226" y="102"/>
                        </a:lnTo>
                        <a:lnTo>
                          <a:pt x="227" y="99"/>
                        </a:lnTo>
                        <a:lnTo>
                          <a:pt x="229" y="97"/>
                        </a:lnTo>
                        <a:lnTo>
                          <a:pt x="231" y="93"/>
                        </a:lnTo>
                        <a:lnTo>
                          <a:pt x="232" y="91"/>
                        </a:lnTo>
                        <a:lnTo>
                          <a:pt x="233" y="89"/>
                        </a:lnTo>
                        <a:lnTo>
                          <a:pt x="236" y="89"/>
                        </a:lnTo>
                        <a:lnTo>
                          <a:pt x="237" y="89"/>
                        </a:lnTo>
                        <a:lnTo>
                          <a:pt x="239" y="92"/>
                        </a:lnTo>
                        <a:lnTo>
                          <a:pt x="241" y="93"/>
                        </a:lnTo>
                        <a:lnTo>
                          <a:pt x="243" y="94"/>
                        </a:lnTo>
                        <a:lnTo>
                          <a:pt x="246" y="96"/>
                        </a:lnTo>
                        <a:lnTo>
                          <a:pt x="249" y="96"/>
                        </a:lnTo>
                        <a:lnTo>
                          <a:pt x="253" y="96"/>
                        </a:lnTo>
                        <a:lnTo>
                          <a:pt x="257" y="96"/>
                        </a:lnTo>
                        <a:lnTo>
                          <a:pt x="260" y="96"/>
                        </a:lnTo>
                        <a:lnTo>
                          <a:pt x="264" y="96"/>
                        </a:lnTo>
                        <a:lnTo>
                          <a:pt x="265" y="96"/>
                        </a:lnTo>
                        <a:lnTo>
                          <a:pt x="267" y="96"/>
                        </a:lnTo>
                        <a:lnTo>
                          <a:pt x="267" y="96"/>
                        </a:lnTo>
                        <a:lnTo>
                          <a:pt x="270" y="101"/>
                        </a:lnTo>
                        <a:lnTo>
                          <a:pt x="273" y="108"/>
                        </a:lnTo>
                        <a:lnTo>
                          <a:pt x="275" y="116"/>
                        </a:lnTo>
                        <a:lnTo>
                          <a:pt x="278" y="121"/>
                        </a:lnTo>
                        <a:lnTo>
                          <a:pt x="280" y="122"/>
                        </a:lnTo>
                        <a:lnTo>
                          <a:pt x="282" y="124"/>
                        </a:lnTo>
                        <a:lnTo>
                          <a:pt x="284" y="126"/>
                        </a:lnTo>
                        <a:lnTo>
                          <a:pt x="287" y="127"/>
                        </a:lnTo>
                        <a:lnTo>
                          <a:pt x="289" y="127"/>
                        </a:lnTo>
                        <a:lnTo>
                          <a:pt x="290" y="127"/>
                        </a:lnTo>
                        <a:lnTo>
                          <a:pt x="292" y="127"/>
                        </a:lnTo>
                        <a:lnTo>
                          <a:pt x="289" y="126"/>
                        </a:lnTo>
                        <a:lnTo>
                          <a:pt x="288" y="124"/>
                        </a:lnTo>
                        <a:lnTo>
                          <a:pt x="285" y="123"/>
                        </a:lnTo>
                        <a:lnTo>
                          <a:pt x="283" y="122"/>
                        </a:lnTo>
                        <a:lnTo>
                          <a:pt x="280" y="121"/>
                        </a:lnTo>
                        <a:lnTo>
                          <a:pt x="279" y="118"/>
                        </a:lnTo>
                        <a:lnTo>
                          <a:pt x="277" y="112"/>
                        </a:lnTo>
                        <a:lnTo>
                          <a:pt x="274" y="103"/>
                        </a:lnTo>
                        <a:lnTo>
                          <a:pt x="269" y="97"/>
                        </a:lnTo>
                        <a:lnTo>
                          <a:pt x="264" y="94"/>
                        </a:lnTo>
                        <a:lnTo>
                          <a:pt x="258" y="93"/>
                        </a:lnTo>
                        <a:lnTo>
                          <a:pt x="253" y="91"/>
                        </a:lnTo>
                        <a:lnTo>
                          <a:pt x="249" y="87"/>
                        </a:lnTo>
                        <a:lnTo>
                          <a:pt x="248" y="83"/>
                        </a:lnTo>
                        <a:lnTo>
                          <a:pt x="248" y="81"/>
                        </a:lnTo>
                        <a:lnTo>
                          <a:pt x="248" y="79"/>
                        </a:lnTo>
                        <a:lnTo>
                          <a:pt x="249" y="78"/>
                        </a:lnTo>
                        <a:lnTo>
                          <a:pt x="251" y="78"/>
                        </a:lnTo>
                        <a:lnTo>
                          <a:pt x="252" y="79"/>
                        </a:lnTo>
                        <a:lnTo>
                          <a:pt x="254" y="79"/>
                        </a:lnTo>
                        <a:lnTo>
                          <a:pt x="255" y="79"/>
                        </a:lnTo>
                        <a:lnTo>
                          <a:pt x="257" y="79"/>
                        </a:lnTo>
                        <a:lnTo>
                          <a:pt x="257" y="79"/>
                        </a:lnTo>
                        <a:lnTo>
                          <a:pt x="257" y="78"/>
                        </a:lnTo>
                        <a:lnTo>
                          <a:pt x="257" y="76"/>
                        </a:lnTo>
                        <a:lnTo>
                          <a:pt x="255" y="73"/>
                        </a:lnTo>
                        <a:lnTo>
                          <a:pt x="253" y="72"/>
                        </a:lnTo>
                        <a:lnTo>
                          <a:pt x="252" y="72"/>
                        </a:lnTo>
                        <a:lnTo>
                          <a:pt x="249" y="71"/>
                        </a:lnTo>
                        <a:lnTo>
                          <a:pt x="249" y="71"/>
                        </a:lnTo>
                        <a:lnTo>
                          <a:pt x="248" y="71"/>
                        </a:lnTo>
                        <a:lnTo>
                          <a:pt x="248" y="69"/>
                        </a:lnTo>
                        <a:lnTo>
                          <a:pt x="248" y="67"/>
                        </a:lnTo>
                        <a:lnTo>
                          <a:pt x="248" y="64"/>
                        </a:lnTo>
                        <a:lnTo>
                          <a:pt x="249" y="63"/>
                        </a:lnTo>
                        <a:lnTo>
                          <a:pt x="249" y="62"/>
                        </a:lnTo>
                        <a:lnTo>
                          <a:pt x="252" y="61"/>
                        </a:lnTo>
                        <a:lnTo>
                          <a:pt x="253" y="61"/>
                        </a:lnTo>
                        <a:lnTo>
                          <a:pt x="254" y="59"/>
                        </a:lnTo>
                        <a:lnTo>
                          <a:pt x="255" y="58"/>
                        </a:lnTo>
                        <a:lnTo>
                          <a:pt x="257" y="57"/>
                        </a:lnTo>
                        <a:lnTo>
                          <a:pt x="257" y="57"/>
                        </a:lnTo>
                        <a:lnTo>
                          <a:pt x="257" y="57"/>
                        </a:lnTo>
                        <a:lnTo>
                          <a:pt x="254" y="57"/>
                        </a:lnTo>
                        <a:lnTo>
                          <a:pt x="252" y="58"/>
                        </a:lnTo>
                        <a:lnTo>
                          <a:pt x="248" y="58"/>
                        </a:lnTo>
                        <a:lnTo>
                          <a:pt x="244" y="58"/>
                        </a:lnTo>
                        <a:lnTo>
                          <a:pt x="242" y="57"/>
                        </a:lnTo>
                        <a:lnTo>
                          <a:pt x="239" y="56"/>
                        </a:lnTo>
                        <a:lnTo>
                          <a:pt x="238" y="54"/>
                        </a:lnTo>
                        <a:lnTo>
                          <a:pt x="238" y="53"/>
                        </a:lnTo>
                        <a:lnTo>
                          <a:pt x="239" y="52"/>
                        </a:lnTo>
                        <a:lnTo>
                          <a:pt x="242" y="52"/>
                        </a:lnTo>
                        <a:lnTo>
                          <a:pt x="243" y="52"/>
                        </a:lnTo>
                        <a:lnTo>
                          <a:pt x="244" y="52"/>
                        </a:lnTo>
                        <a:lnTo>
                          <a:pt x="244" y="51"/>
                        </a:lnTo>
                        <a:lnTo>
                          <a:pt x="243" y="49"/>
                        </a:lnTo>
                        <a:lnTo>
                          <a:pt x="242" y="49"/>
                        </a:lnTo>
                        <a:lnTo>
                          <a:pt x="241" y="48"/>
                        </a:lnTo>
                        <a:lnTo>
                          <a:pt x="241" y="47"/>
                        </a:lnTo>
                        <a:lnTo>
                          <a:pt x="244" y="47"/>
                        </a:lnTo>
                        <a:lnTo>
                          <a:pt x="249" y="47"/>
                        </a:lnTo>
                        <a:lnTo>
                          <a:pt x="255" y="47"/>
                        </a:lnTo>
                        <a:lnTo>
                          <a:pt x="260" y="46"/>
                        </a:lnTo>
                        <a:lnTo>
                          <a:pt x="260" y="42"/>
                        </a:lnTo>
                        <a:lnTo>
                          <a:pt x="260" y="38"/>
                        </a:lnTo>
                        <a:lnTo>
                          <a:pt x="258" y="37"/>
                        </a:lnTo>
                        <a:lnTo>
                          <a:pt x="257" y="35"/>
                        </a:lnTo>
                        <a:lnTo>
                          <a:pt x="254" y="33"/>
                        </a:lnTo>
                        <a:lnTo>
                          <a:pt x="253" y="32"/>
                        </a:lnTo>
                        <a:lnTo>
                          <a:pt x="253" y="32"/>
                        </a:lnTo>
                        <a:lnTo>
                          <a:pt x="253" y="32"/>
                        </a:lnTo>
                        <a:lnTo>
                          <a:pt x="254" y="31"/>
                        </a:lnTo>
                        <a:lnTo>
                          <a:pt x="254" y="28"/>
                        </a:lnTo>
                        <a:lnTo>
                          <a:pt x="253" y="26"/>
                        </a:lnTo>
                        <a:lnTo>
                          <a:pt x="252" y="23"/>
                        </a:lnTo>
                        <a:lnTo>
                          <a:pt x="249" y="21"/>
                        </a:lnTo>
                        <a:lnTo>
                          <a:pt x="248" y="20"/>
                        </a:lnTo>
                        <a:lnTo>
                          <a:pt x="247" y="17"/>
                        </a:lnTo>
                        <a:lnTo>
                          <a:pt x="247" y="16"/>
                        </a:lnTo>
                        <a:lnTo>
                          <a:pt x="246" y="12"/>
                        </a:lnTo>
                        <a:lnTo>
                          <a:pt x="247" y="10"/>
                        </a:lnTo>
                        <a:lnTo>
                          <a:pt x="247" y="7"/>
                        </a:lnTo>
                        <a:lnTo>
                          <a:pt x="248" y="3"/>
                        </a:lnTo>
                        <a:lnTo>
                          <a:pt x="24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8" name="Freeform 820"/>
                  <p:cNvSpPr>
                    <a:spLocks/>
                  </p:cNvSpPr>
                  <p:nvPr/>
                </p:nvSpPr>
                <p:spPr bwMode="auto">
                  <a:xfrm>
                    <a:off x="2585" y="2146"/>
                    <a:ext cx="25" cy="68"/>
                  </a:xfrm>
                  <a:custGeom>
                    <a:avLst/>
                    <a:gdLst/>
                    <a:ahLst/>
                    <a:cxnLst>
                      <a:cxn ang="0">
                        <a:pos x="21" y="63"/>
                      </a:cxn>
                      <a:cxn ang="0">
                        <a:pos x="24" y="56"/>
                      </a:cxn>
                      <a:cxn ang="0">
                        <a:pos x="24" y="55"/>
                      </a:cxn>
                      <a:cxn ang="0">
                        <a:pos x="20" y="55"/>
                      </a:cxn>
                      <a:cxn ang="0">
                        <a:pos x="18" y="56"/>
                      </a:cxn>
                      <a:cxn ang="0">
                        <a:pos x="14" y="58"/>
                      </a:cxn>
                      <a:cxn ang="0">
                        <a:pos x="13" y="58"/>
                      </a:cxn>
                      <a:cxn ang="0">
                        <a:pos x="13" y="54"/>
                      </a:cxn>
                      <a:cxn ang="0">
                        <a:pos x="16" y="49"/>
                      </a:cxn>
                      <a:cxn ang="0">
                        <a:pos x="18" y="49"/>
                      </a:cxn>
                      <a:cxn ang="0">
                        <a:pos x="19" y="53"/>
                      </a:cxn>
                      <a:cxn ang="0">
                        <a:pos x="20" y="54"/>
                      </a:cxn>
                      <a:cxn ang="0">
                        <a:pos x="23" y="55"/>
                      </a:cxn>
                      <a:cxn ang="0">
                        <a:pos x="24" y="55"/>
                      </a:cxn>
                      <a:cxn ang="0">
                        <a:pos x="25" y="41"/>
                      </a:cxn>
                      <a:cxn ang="0">
                        <a:pos x="23" y="29"/>
                      </a:cxn>
                      <a:cxn ang="0">
                        <a:pos x="20" y="29"/>
                      </a:cxn>
                      <a:cxn ang="0">
                        <a:pos x="16" y="28"/>
                      </a:cxn>
                      <a:cxn ang="0">
                        <a:pos x="14" y="26"/>
                      </a:cxn>
                      <a:cxn ang="0">
                        <a:pos x="13" y="20"/>
                      </a:cxn>
                      <a:cxn ang="0">
                        <a:pos x="10" y="16"/>
                      </a:cxn>
                      <a:cxn ang="0">
                        <a:pos x="8" y="18"/>
                      </a:cxn>
                      <a:cxn ang="0">
                        <a:pos x="8" y="20"/>
                      </a:cxn>
                      <a:cxn ang="0">
                        <a:pos x="10" y="23"/>
                      </a:cxn>
                      <a:cxn ang="0">
                        <a:pos x="11" y="25"/>
                      </a:cxn>
                      <a:cxn ang="0">
                        <a:pos x="10" y="25"/>
                      </a:cxn>
                      <a:cxn ang="0">
                        <a:pos x="8" y="23"/>
                      </a:cxn>
                      <a:cxn ang="0">
                        <a:pos x="5" y="20"/>
                      </a:cxn>
                      <a:cxn ang="0">
                        <a:pos x="4" y="19"/>
                      </a:cxn>
                      <a:cxn ang="0">
                        <a:pos x="0" y="18"/>
                      </a:cxn>
                      <a:cxn ang="0">
                        <a:pos x="0" y="15"/>
                      </a:cxn>
                      <a:cxn ang="0">
                        <a:pos x="4" y="9"/>
                      </a:cxn>
                      <a:cxn ang="0">
                        <a:pos x="6" y="3"/>
                      </a:cxn>
                    </a:cxnLst>
                    <a:rect l="0" t="0" r="r" b="b"/>
                    <a:pathLst>
                      <a:path w="25" h="68">
                        <a:moveTo>
                          <a:pt x="21" y="68"/>
                        </a:moveTo>
                        <a:lnTo>
                          <a:pt x="21" y="63"/>
                        </a:lnTo>
                        <a:lnTo>
                          <a:pt x="24" y="60"/>
                        </a:lnTo>
                        <a:lnTo>
                          <a:pt x="24" y="56"/>
                        </a:lnTo>
                        <a:lnTo>
                          <a:pt x="24" y="55"/>
                        </a:lnTo>
                        <a:lnTo>
                          <a:pt x="24" y="55"/>
                        </a:lnTo>
                        <a:lnTo>
                          <a:pt x="21" y="55"/>
                        </a:lnTo>
                        <a:lnTo>
                          <a:pt x="20" y="55"/>
                        </a:lnTo>
                        <a:lnTo>
                          <a:pt x="19" y="56"/>
                        </a:lnTo>
                        <a:lnTo>
                          <a:pt x="18" y="56"/>
                        </a:lnTo>
                        <a:lnTo>
                          <a:pt x="15" y="58"/>
                        </a:lnTo>
                        <a:lnTo>
                          <a:pt x="14" y="58"/>
                        </a:lnTo>
                        <a:lnTo>
                          <a:pt x="13" y="58"/>
                        </a:lnTo>
                        <a:lnTo>
                          <a:pt x="13" y="58"/>
                        </a:lnTo>
                        <a:lnTo>
                          <a:pt x="13" y="56"/>
                        </a:lnTo>
                        <a:lnTo>
                          <a:pt x="13" y="54"/>
                        </a:lnTo>
                        <a:lnTo>
                          <a:pt x="15" y="50"/>
                        </a:lnTo>
                        <a:lnTo>
                          <a:pt x="16" y="49"/>
                        </a:lnTo>
                        <a:lnTo>
                          <a:pt x="18" y="49"/>
                        </a:lnTo>
                        <a:lnTo>
                          <a:pt x="18" y="49"/>
                        </a:lnTo>
                        <a:lnTo>
                          <a:pt x="19" y="50"/>
                        </a:lnTo>
                        <a:lnTo>
                          <a:pt x="19" y="53"/>
                        </a:lnTo>
                        <a:lnTo>
                          <a:pt x="20" y="54"/>
                        </a:lnTo>
                        <a:lnTo>
                          <a:pt x="20" y="54"/>
                        </a:lnTo>
                        <a:lnTo>
                          <a:pt x="21" y="55"/>
                        </a:lnTo>
                        <a:lnTo>
                          <a:pt x="23" y="55"/>
                        </a:lnTo>
                        <a:lnTo>
                          <a:pt x="24" y="56"/>
                        </a:lnTo>
                        <a:lnTo>
                          <a:pt x="24" y="55"/>
                        </a:lnTo>
                        <a:lnTo>
                          <a:pt x="25" y="50"/>
                        </a:lnTo>
                        <a:lnTo>
                          <a:pt x="25" y="41"/>
                        </a:lnTo>
                        <a:lnTo>
                          <a:pt x="25" y="34"/>
                        </a:lnTo>
                        <a:lnTo>
                          <a:pt x="23" y="29"/>
                        </a:lnTo>
                        <a:lnTo>
                          <a:pt x="21" y="29"/>
                        </a:lnTo>
                        <a:lnTo>
                          <a:pt x="20" y="29"/>
                        </a:lnTo>
                        <a:lnTo>
                          <a:pt x="19" y="28"/>
                        </a:lnTo>
                        <a:lnTo>
                          <a:pt x="16" y="28"/>
                        </a:lnTo>
                        <a:lnTo>
                          <a:pt x="16" y="28"/>
                        </a:lnTo>
                        <a:lnTo>
                          <a:pt x="14" y="26"/>
                        </a:lnTo>
                        <a:lnTo>
                          <a:pt x="13" y="24"/>
                        </a:lnTo>
                        <a:lnTo>
                          <a:pt x="13" y="20"/>
                        </a:lnTo>
                        <a:lnTo>
                          <a:pt x="11" y="18"/>
                        </a:lnTo>
                        <a:lnTo>
                          <a:pt x="10" y="16"/>
                        </a:lnTo>
                        <a:lnTo>
                          <a:pt x="9" y="16"/>
                        </a:lnTo>
                        <a:lnTo>
                          <a:pt x="8" y="18"/>
                        </a:lnTo>
                        <a:lnTo>
                          <a:pt x="8" y="19"/>
                        </a:lnTo>
                        <a:lnTo>
                          <a:pt x="8" y="20"/>
                        </a:lnTo>
                        <a:lnTo>
                          <a:pt x="9" y="21"/>
                        </a:lnTo>
                        <a:lnTo>
                          <a:pt x="10" y="23"/>
                        </a:lnTo>
                        <a:lnTo>
                          <a:pt x="10" y="24"/>
                        </a:lnTo>
                        <a:lnTo>
                          <a:pt x="11" y="25"/>
                        </a:lnTo>
                        <a:lnTo>
                          <a:pt x="10" y="25"/>
                        </a:lnTo>
                        <a:lnTo>
                          <a:pt x="10" y="25"/>
                        </a:lnTo>
                        <a:lnTo>
                          <a:pt x="9" y="24"/>
                        </a:lnTo>
                        <a:lnTo>
                          <a:pt x="8" y="23"/>
                        </a:lnTo>
                        <a:lnTo>
                          <a:pt x="6" y="21"/>
                        </a:lnTo>
                        <a:lnTo>
                          <a:pt x="5" y="20"/>
                        </a:lnTo>
                        <a:lnTo>
                          <a:pt x="5" y="20"/>
                        </a:lnTo>
                        <a:lnTo>
                          <a:pt x="4" y="19"/>
                        </a:lnTo>
                        <a:lnTo>
                          <a:pt x="1" y="19"/>
                        </a:lnTo>
                        <a:lnTo>
                          <a:pt x="0" y="18"/>
                        </a:lnTo>
                        <a:lnTo>
                          <a:pt x="0" y="18"/>
                        </a:lnTo>
                        <a:lnTo>
                          <a:pt x="0" y="15"/>
                        </a:lnTo>
                        <a:lnTo>
                          <a:pt x="1" y="13"/>
                        </a:lnTo>
                        <a:lnTo>
                          <a:pt x="4" y="9"/>
                        </a:lnTo>
                        <a:lnTo>
                          <a:pt x="5" y="6"/>
                        </a:lnTo>
                        <a:lnTo>
                          <a:pt x="6" y="3"/>
                        </a:lnTo>
                        <a:lnTo>
                          <a:pt x="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799" name="Freeform 821"/>
                  <p:cNvSpPr>
                    <a:spLocks/>
                  </p:cNvSpPr>
                  <p:nvPr/>
                </p:nvSpPr>
                <p:spPr bwMode="auto">
                  <a:xfrm>
                    <a:off x="2591" y="2000"/>
                    <a:ext cx="140" cy="146"/>
                  </a:xfrm>
                  <a:custGeom>
                    <a:avLst/>
                    <a:gdLst/>
                    <a:ahLst/>
                    <a:cxnLst>
                      <a:cxn ang="0">
                        <a:pos x="3" y="134"/>
                      </a:cxn>
                      <a:cxn ang="0">
                        <a:pos x="9" y="141"/>
                      </a:cxn>
                      <a:cxn ang="0">
                        <a:pos x="8" y="121"/>
                      </a:cxn>
                      <a:cxn ang="0">
                        <a:pos x="2" y="129"/>
                      </a:cxn>
                      <a:cxn ang="0">
                        <a:pos x="5" y="101"/>
                      </a:cxn>
                      <a:cxn ang="0">
                        <a:pos x="12" y="104"/>
                      </a:cxn>
                      <a:cxn ang="0">
                        <a:pos x="9" y="97"/>
                      </a:cxn>
                      <a:cxn ang="0">
                        <a:pos x="13" y="96"/>
                      </a:cxn>
                      <a:cxn ang="0">
                        <a:pos x="8" y="81"/>
                      </a:cxn>
                      <a:cxn ang="0">
                        <a:pos x="13" y="76"/>
                      </a:cxn>
                      <a:cxn ang="0">
                        <a:pos x="25" y="86"/>
                      </a:cxn>
                      <a:cxn ang="0">
                        <a:pos x="31" y="91"/>
                      </a:cxn>
                      <a:cxn ang="0">
                        <a:pos x="35" y="82"/>
                      </a:cxn>
                      <a:cxn ang="0">
                        <a:pos x="46" y="76"/>
                      </a:cxn>
                      <a:cxn ang="0">
                        <a:pos x="54" y="67"/>
                      </a:cxn>
                      <a:cxn ang="0">
                        <a:pos x="55" y="86"/>
                      </a:cxn>
                      <a:cxn ang="0">
                        <a:pos x="64" y="91"/>
                      </a:cxn>
                      <a:cxn ang="0">
                        <a:pos x="65" y="89"/>
                      </a:cxn>
                      <a:cxn ang="0">
                        <a:pos x="65" y="79"/>
                      </a:cxn>
                      <a:cxn ang="0">
                        <a:pos x="59" y="79"/>
                      </a:cxn>
                      <a:cxn ang="0">
                        <a:pos x="60" y="71"/>
                      </a:cxn>
                      <a:cxn ang="0">
                        <a:pos x="70" y="54"/>
                      </a:cxn>
                      <a:cxn ang="0">
                        <a:pos x="80" y="59"/>
                      </a:cxn>
                      <a:cxn ang="0">
                        <a:pos x="89" y="54"/>
                      </a:cxn>
                      <a:cxn ang="0">
                        <a:pos x="98" y="52"/>
                      </a:cxn>
                      <a:cxn ang="0">
                        <a:pos x="86" y="52"/>
                      </a:cxn>
                      <a:cxn ang="0">
                        <a:pos x="66" y="54"/>
                      </a:cxn>
                      <a:cxn ang="0">
                        <a:pos x="56" y="44"/>
                      </a:cxn>
                      <a:cxn ang="0">
                        <a:pos x="59" y="51"/>
                      </a:cxn>
                      <a:cxn ang="0">
                        <a:pos x="45" y="50"/>
                      </a:cxn>
                      <a:cxn ang="0">
                        <a:pos x="39" y="55"/>
                      </a:cxn>
                      <a:cxn ang="0">
                        <a:pos x="26" y="67"/>
                      </a:cxn>
                      <a:cxn ang="0">
                        <a:pos x="24" y="75"/>
                      </a:cxn>
                      <a:cxn ang="0">
                        <a:pos x="30" y="81"/>
                      </a:cxn>
                      <a:cxn ang="0">
                        <a:pos x="23" y="74"/>
                      </a:cxn>
                      <a:cxn ang="0">
                        <a:pos x="17" y="70"/>
                      </a:cxn>
                      <a:cxn ang="0">
                        <a:pos x="28" y="49"/>
                      </a:cxn>
                      <a:cxn ang="0">
                        <a:pos x="54" y="40"/>
                      </a:cxn>
                      <a:cxn ang="0">
                        <a:pos x="93" y="23"/>
                      </a:cxn>
                      <a:cxn ang="0">
                        <a:pos x="123" y="8"/>
                      </a:cxn>
                      <a:cxn ang="0">
                        <a:pos x="131" y="5"/>
                      </a:cxn>
                      <a:cxn ang="0">
                        <a:pos x="130" y="23"/>
                      </a:cxn>
                      <a:cxn ang="0">
                        <a:pos x="109" y="57"/>
                      </a:cxn>
                      <a:cxn ang="0">
                        <a:pos x="100" y="52"/>
                      </a:cxn>
                      <a:cxn ang="0">
                        <a:pos x="110" y="60"/>
                      </a:cxn>
                      <a:cxn ang="0">
                        <a:pos x="111" y="74"/>
                      </a:cxn>
                      <a:cxn ang="0">
                        <a:pos x="109" y="84"/>
                      </a:cxn>
                      <a:cxn ang="0">
                        <a:pos x="114" y="89"/>
                      </a:cxn>
                      <a:cxn ang="0">
                        <a:pos x="104" y="102"/>
                      </a:cxn>
                      <a:cxn ang="0">
                        <a:pos x="113" y="94"/>
                      </a:cxn>
                      <a:cxn ang="0">
                        <a:pos x="130" y="101"/>
                      </a:cxn>
                      <a:cxn ang="0">
                        <a:pos x="138" y="116"/>
                      </a:cxn>
                      <a:cxn ang="0">
                        <a:pos x="125" y="132"/>
                      </a:cxn>
                      <a:cxn ang="0">
                        <a:pos x="119" y="126"/>
                      </a:cxn>
                      <a:cxn ang="0">
                        <a:pos x="115" y="130"/>
                      </a:cxn>
                      <a:cxn ang="0">
                        <a:pos x="109" y="127"/>
                      </a:cxn>
                      <a:cxn ang="0">
                        <a:pos x="114" y="125"/>
                      </a:cxn>
                      <a:cxn ang="0">
                        <a:pos x="108" y="121"/>
                      </a:cxn>
                      <a:cxn ang="0">
                        <a:pos x="104" y="141"/>
                      </a:cxn>
                    </a:cxnLst>
                    <a:rect l="0" t="0" r="r" b="b"/>
                    <a:pathLst>
                      <a:path w="140" h="146">
                        <a:moveTo>
                          <a:pt x="2" y="146"/>
                        </a:moveTo>
                        <a:lnTo>
                          <a:pt x="2" y="144"/>
                        </a:lnTo>
                        <a:lnTo>
                          <a:pt x="2" y="141"/>
                        </a:lnTo>
                        <a:lnTo>
                          <a:pt x="2" y="139"/>
                        </a:lnTo>
                        <a:lnTo>
                          <a:pt x="3" y="135"/>
                        </a:lnTo>
                        <a:lnTo>
                          <a:pt x="3" y="134"/>
                        </a:lnTo>
                        <a:lnTo>
                          <a:pt x="3" y="132"/>
                        </a:lnTo>
                        <a:lnTo>
                          <a:pt x="3" y="134"/>
                        </a:lnTo>
                        <a:lnTo>
                          <a:pt x="3" y="137"/>
                        </a:lnTo>
                        <a:lnTo>
                          <a:pt x="3" y="140"/>
                        </a:lnTo>
                        <a:lnTo>
                          <a:pt x="3" y="141"/>
                        </a:lnTo>
                        <a:lnTo>
                          <a:pt x="2" y="141"/>
                        </a:lnTo>
                        <a:lnTo>
                          <a:pt x="2" y="142"/>
                        </a:lnTo>
                        <a:lnTo>
                          <a:pt x="4" y="142"/>
                        </a:lnTo>
                        <a:lnTo>
                          <a:pt x="7" y="142"/>
                        </a:lnTo>
                        <a:lnTo>
                          <a:pt x="9" y="141"/>
                        </a:lnTo>
                        <a:lnTo>
                          <a:pt x="10" y="140"/>
                        </a:lnTo>
                        <a:lnTo>
                          <a:pt x="13" y="139"/>
                        </a:lnTo>
                        <a:lnTo>
                          <a:pt x="14" y="137"/>
                        </a:lnTo>
                        <a:lnTo>
                          <a:pt x="14" y="135"/>
                        </a:lnTo>
                        <a:lnTo>
                          <a:pt x="13" y="131"/>
                        </a:lnTo>
                        <a:lnTo>
                          <a:pt x="12" y="127"/>
                        </a:lnTo>
                        <a:lnTo>
                          <a:pt x="10" y="124"/>
                        </a:lnTo>
                        <a:lnTo>
                          <a:pt x="8" y="121"/>
                        </a:lnTo>
                        <a:lnTo>
                          <a:pt x="5" y="119"/>
                        </a:lnTo>
                        <a:lnTo>
                          <a:pt x="3" y="119"/>
                        </a:lnTo>
                        <a:lnTo>
                          <a:pt x="2" y="120"/>
                        </a:lnTo>
                        <a:lnTo>
                          <a:pt x="2" y="121"/>
                        </a:lnTo>
                        <a:lnTo>
                          <a:pt x="2" y="124"/>
                        </a:lnTo>
                        <a:lnTo>
                          <a:pt x="2" y="126"/>
                        </a:lnTo>
                        <a:lnTo>
                          <a:pt x="2" y="127"/>
                        </a:lnTo>
                        <a:lnTo>
                          <a:pt x="2" y="129"/>
                        </a:lnTo>
                        <a:lnTo>
                          <a:pt x="2" y="127"/>
                        </a:lnTo>
                        <a:lnTo>
                          <a:pt x="0" y="125"/>
                        </a:lnTo>
                        <a:lnTo>
                          <a:pt x="2" y="120"/>
                        </a:lnTo>
                        <a:lnTo>
                          <a:pt x="3" y="116"/>
                        </a:lnTo>
                        <a:lnTo>
                          <a:pt x="4" y="112"/>
                        </a:lnTo>
                        <a:lnTo>
                          <a:pt x="4" y="109"/>
                        </a:lnTo>
                        <a:lnTo>
                          <a:pt x="5" y="105"/>
                        </a:lnTo>
                        <a:lnTo>
                          <a:pt x="5" y="101"/>
                        </a:lnTo>
                        <a:lnTo>
                          <a:pt x="5" y="100"/>
                        </a:lnTo>
                        <a:lnTo>
                          <a:pt x="5" y="99"/>
                        </a:lnTo>
                        <a:lnTo>
                          <a:pt x="5" y="99"/>
                        </a:lnTo>
                        <a:lnTo>
                          <a:pt x="7" y="99"/>
                        </a:lnTo>
                        <a:lnTo>
                          <a:pt x="7" y="100"/>
                        </a:lnTo>
                        <a:lnTo>
                          <a:pt x="8" y="101"/>
                        </a:lnTo>
                        <a:lnTo>
                          <a:pt x="10" y="102"/>
                        </a:lnTo>
                        <a:lnTo>
                          <a:pt x="12" y="104"/>
                        </a:lnTo>
                        <a:lnTo>
                          <a:pt x="13" y="104"/>
                        </a:lnTo>
                        <a:lnTo>
                          <a:pt x="14" y="104"/>
                        </a:lnTo>
                        <a:lnTo>
                          <a:pt x="14" y="102"/>
                        </a:lnTo>
                        <a:lnTo>
                          <a:pt x="14" y="101"/>
                        </a:lnTo>
                        <a:lnTo>
                          <a:pt x="13" y="100"/>
                        </a:lnTo>
                        <a:lnTo>
                          <a:pt x="12" y="99"/>
                        </a:lnTo>
                        <a:lnTo>
                          <a:pt x="10" y="99"/>
                        </a:lnTo>
                        <a:lnTo>
                          <a:pt x="9" y="97"/>
                        </a:lnTo>
                        <a:lnTo>
                          <a:pt x="8" y="95"/>
                        </a:lnTo>
                        <a:lnTo>
                          <a:pt x="9" y="95"/>
                        </a:lnTo>
                        <a:lnTo>
                          <a:pt x="9" y="95"/>
                        </a:lnTo>
                        <a:lnTo>
                          <a:pt x="10" y="95"/>
                        </a:lnTo>
                        <a:lnTo>
                          <a:pt x="10" y="95"/>
                        </a:lnTo>
                        <a:lnTo>
                          <a:pt x="12" y="96"/>
                        </a:lnTo>
                        <a:lnTo>
                          <a:pt x="12" y="96"/>
                        </a:lnTo>
                        <a:lnTo>
                          <a:pt x="13" y="96"/>
                        </a:lnTo>
                        <a:lnTo>
                          <a:pt x="12" y="95"/>
                        </a:lnTo>
                        <a:lnTo>
                          <a:pt x="10" y="94"/>
                        </a:lnTo>
                        <a:lnTo>
                          <a:pt x="9" y="92"/>
                        </a:lnTo>
                        <a:lnTo>
                          <a:pt x="8" y="91"/>
                        </a:lnTo>
                        <a:lnTo>
                          <a:pt x="7" y="90"/>
                        </a:lnTo>
                        <a:lnTo>
                          <a:pt x="7" y="87"/>
                        </a:lnTo>
                        <a:lnTo>
                          <a:pt x="8" y="84"/>
                        </a:lnTo>
                        <a:lnTo>
                          <a:pt x="8" y="81"/>
                        </a:lnTo>
                        <a:lnTo>
                          <a:pt x="9" y="77"/>
                        </a:lnTo>
                        <a:lnTo>
                          <a:pt x="12" y="75"/>
                        </a:lnTo>
                        <a:lnTo>
                          <a:pt x="13" y="72"/>
                        </a:lnTo>
                        <a:lnTo>
                          <a:pt x="14" y="71"/>
                        </a:lnTo>
                        <a:lnTo>
                          <a:pt x="14" y="71"/>
                        </a:lnTo>
                        <a:lnTo>
                          <a:pt x="14" y="72"/>
                        </a:lnTo>
                        <a:lnTo>
                          <a:pt x="14" y="74"/>
                        </a:lnTo>
                        <a:lnTo>
                          <a:pt x="13" y="76"/>
                        </a:lnTo>
                        <a:lnTo>
                          <a:pt x="13" y="77"/>
                        </a:lnTo>
                        <a:lnTo>
                          <a:pt x="13" y="79"/>
                        </a:lnTo>
                        <a:lnTo>
                          <a:pt x="14" y="80"/>
                        </a:lnTo>
                        <a:lnTo>
                          <a:pt x="15" y="81"/>
                        </a:lnTo>
                        <a:lnTo>
                          <a:pt x="18" y="82"/>
                        </a:lnTo>
                        <a:lnTo>
                          <a:pt x="20" y="84"/>
                        </a:lnTo>
                        <a:lnTo>
                          <a:pt x="23" y="85"/>
                        </a:lnTo>
                        <a:lnTo>
                          <a:pt x="25" y="86"/>
                        </a:lnTo>
                        <a:lnTo>
                          <a:pt x="26" y="86"/>
                        </a:lnTo>
                        <a:lnTo>
                          <a:pt x="28" y="85"/>
                        </a:lnTo>
                        <a:lnTo>
                          <a:pt x="28" y="84"/>
                        </a:lnTo>
                        <a:lnTo>
                          <a:pt x="29" y="84"/>
                        </a:lnTo>
                        <a:lnTo>
                          <a:pt x="29" y="84"/>
                        </a:lnTo>
                        <a:lnTo>
                          <a:pt x="29" y="86"/>
                        </a:lnTo>
                        <a:lnTo>
                          <a:pt x="30" y="89"/>
                        </a:lnTo>
                        <a:lnTo>
                          <a:pt x="31" y="91"/>
                        </a:lnTo>
                        <a:lnTo>
                          <a:pt x="33" y="92"/>
                        </a:lnTo>
                        <a:lnTo>
                          <a:pt x="35" y="92"/>
                        </a:lnTo>
                        <a:lnTo>
                          <a:pt x="36" y="92"/>
                        </a:lnTo>
                        <a:lnTo>
                          <a:pt x="36" y="90"/>
                        </a:lnTo>
                        <a:lnTo>
                          <a:pt x="36" y="89"/>
                        </a:lnTo>
                        <a:lnTo>
                          <a:pt x="36" y="86"/>
                        </a:lnTo>
                        <a:lnTo>
                          <a:pt x="36" y="85"/>
                        </a:lnTo>
                        <a:lnTo>
                          <a:pt x="35" y="82"/>
                        </a:lnTo>
                        <a:lnTo>
                          <a:pt x="35" y="81"/>
                        </a:lnTo>
                        <a:lnTo>
                          <a:pt x="35" y="80"/>
                        </a:lnTo>
                        <a:lnTo>
                          <a:pt x="36" y="80"/>
                        </a:lnTo>
                        <a:lnTo>
                          <a:pt x="39" y="79"/>
                        </a:lnTo>
                        <a:lnTo>
                          <a:pt x="43" y="79"/>
                        </a:lnTo>
                        <a:lnTo>
                          <a:pt x="45" y="77"/>
                        </a:lnTo>
                        <a:lnTo>
                          <a:pt x="46" y="76"/>
                        </a:lnTo>
                        <a:lnTo>
                          <a:pt x="46" y="76"/>
                        </a:lnTo>
                        <a:lnTo>
                          <a:pt x="46" y="75"/>
                        </a:lnTo>
                        <a:lnTo>
                          <a:pt x="46" y="74"/>
                        </a:lnTo>
                        <a:lnTo>
                          <a:pt x="45" y="71"/>
                        </a:lnTo>
                        <a:lnTo>
                          <a:pt x="46" y="70"/>
                        </a:lnTo>
                        <a:lnTo>
                          <a:pt x="46" y="69"/>
                        </a:lnTo>
                        <a:lnTo>
                          <a:pt x="49" y="67"/>
                        </a:lnTo>
                        <a:lnTo>
                          <a:pt x="51" y="67"/>
                        </a:lnTo>
                        <a:lnTo>
                          <a:pt x="54" y="67"/>
                        </a:lnTo>
                        <a:lnTo>
                          <a:pt x="58" y="70"/>
                        </a:lnTo>
                        <a:lnTo>
                          <a:pt x="58" y="75"/>
                        </a:lnTo>
                        <a:lnTo>
                          <a:pt x="55" y="80"/>
                        </a:lnTo>
                        <a:lnTo>
                          <a:pt x="53" y="85"/>
                        </a:lnTo>
                        <a:lnTo>
                          <a:pt x="53" y="89"/>
                        </a:lnTo>
                        <a:lnTo>
                          <a:pt x="54" y="89"/>
                        </a:lnTo>
                        <a:lnTo>
                          <a:pt x="54" y="87"/>
                        </a:lnTo>
                        <a:lnTo>
                          <a:pt x="55" y="86"/>
                        </a:lnTo>
                        <a:lnTo>
                          <a:pt x="56" y="84"/>
                        </a:lnTo>
                        <a:lnTo>
                          <a:pt x="58" y="82"/>
                        </a:lnTo>
                        <a:lnTo>
                          <a:pt x="58" y="82"/>
                        </a:lnTo>
                        <a:lnTo>
                          <a:pt x="59" y="82"/>
                        </a:lnTo>
                        <a:lnTo>
                          <a:pt x="60" y="84"/>
                        </a:lnTo>
                        <a:lnTo>
                          <a:pt x="61" y="86"/>
                        </a:lnTo>
                        <a:lnTo>
                          <a:pt x="63" y="89"/>
                        </a:lnTo>
                        <a:lnTo>
                          <a:pt x="64" y="91"/>
                        </a:lnTo>
                        <a:lnTo>
                          <a:pt x="64" y="92"/>
                        </a:lnTo>
                        <a:lnTo>
                          <a:pt x="65" y="94"/>
                        </a:lnTo>
                        <a:lnTo>
                          <a:pt x="66" y="94"/>
                        </a:lnTo>
                        <a:lnTo>
                          <a:pt x="68" y="91"/>
                        </a:lnTo>
                        <a:lnTo>
                          <a:pt x="68" y="90"/>
                        </a:lnTo>
                        <a:lnTo>
                          <a:pt x="68" y="89"/>
                        </a:lnTo>
                        <a:lnTo>
                          <a:pt x="66" y="89"/>
                        </a:lnTo>
                        <a:lnTo>
                          <a:pt x="65" y="89"/>
                        </a:lnTo>
                        <a:lnTo>
                          <a:pt x="64" y="89"/>
                        </a:lnTo>
                        <a:lnTo>
                          <a:pt x="63" y="89"/>
                        </a:lnTo>
                        <a:lnTo>
                          <a:pt x="63" y="87"/>
                        </a:lnTo>
                        <a:lnTo>
                          <a:pt x="64" y="86"/>
                        </a:lnTo>
                        <a:lnTo>
                          <a:pt x="64" y="84"/>
                        </a:lnTo>
                        <a:lnTo>
                          <a:pt x="65" y="82"/>
                        </a:lnTo>
                        <a:lnTo>
                          <a:pt x="65" y="80"/>
                        </a:lnTo>
                        <a:lnTo>
                          <a:pt x="65" y="79"/>
                        </a:lnTo>
                        <a:lnTo>
                          <a:pt x="64" y="77"/>
                        </a:lnTo>
                        <a:lnTo>
                          <a:pt x="63" y="79"/>
                        </a:lnTo>
                        <a:lnTo>
                          <a:pt x="61" y="79"/>
                        </a:lnTo>
                        <a:lnTo>
                          <a:pt x="60" y="80"/>
                        </a:lnTo>
                        <a:lnTo>
                          <a:pt x="59" y="80"/>
                        </a:lnTo>
                        <a:lnTo>
                          <a:pt x="59" y="80"/>
                        </a:lnTo>
                        <a:lnTo>
                          <a:pt x="59" y="79"/>
                        </a:lnTo>
                        <a:lnTo>
                          <a:pt x="59" y="79"/>
                        </a:lnTo>
                        <a:lnTo>
                          <a:pt x="60" y="77"/>
                        </a:lnTo>
                        <a:lnTo>
                          <a:pt x="61" y="76"/>
                        </a:lnTo>
                        <a:lnTo>
                          <a:pt x="63" y="75"/>
                        </a:lnTo>
                        <a:lnTo>
                          <a:pt x="63" y="74"/>
                        </a:lnTo>
                        <a:lnTo>
                          <a:pt x="64" y="72"/>
                        </a:lnTo>
                        <a:lnTo>
                          <a:pt x="63" y="72"/>
                        </a:lnTo>
                        <a:lnTo>
                          <a:pt x="61" y="72"/>
                        </a:lnTo>
                        <a:lnTo>
                          <a:pt x="60" y="71"/>
                        </a:lnTo>
                        <a:lnTo>
                          <a:pt x="60" y="69"/>
                        </a:lnTo>
                        <a:lnTo>
                          <a:pt x="60" y="66"/>
                        </a:lnTo>
                        <a:lnTo>
                          <a:pt x="61" y="64"/>
                        </a:lnTo>
                        <a:lnTo>
                          <a:pt x="63" y="60"/>
                        </a:lnTo>
                        <a:lnTo>
                          <a:pt x="65" y="57"/>
                        </a:lnTo>
                        <a:lnTo>
                          <a:pt x="66" y="56"/>
                        </a:lnTo>
                        <a:lnTo>
                          <a:pt x="69" y="55"/>
                        </a:lnTo>
                        <a:lnTo>
                          <a:pt x="70" y="54"/>
                        </a:lnTo>
                        <a:lnTo>
                          <a:pt x="73" y="54"/>
                        </a:lnTo>
                        <a:lnTo>
                          <a:pt x="76" y="54"/>
                        </a:lnTo>
                        <a:lnTo>
                          <a:pt x="79" y="55"/>
                        </a:lnTo>
                        <a:lnTo>
                          <a:pt x="80" y="55"/>
                        </a:lnTo>
                        <a:lnTo>
                          <a:pt x="81" y="56"/>
                        </a:lnTo>
                        <a:lnTo>
                          <a:pt x="81" y="57"/>
                        </a:lnTo>
                        <a:lnTo>
                          <a:pt x="81" y="59"/>
                        </a:lnTo>
                        <a:lnTo>
                          <a:pt x="80" y="59"/>
                        </a:lnTo>
                        <a:lnTo>
                          <a:pt x="80" y="60"/>
                        </a:lnTo>
                        <a:lnTo>
                          <a:pt x="79" y="60"/>
                        </a:lnTo>
                        <a:lnTo>
                          <a:pt x="79" y="60"/>
                        </a:lnTo>
                        <a:lnTo>
                          <a:pt x="80" y="59"/>
                        </a:lnTo>
                        <a:lnTo>
                          <a:pt x="81" y="57"/>
                        </a:lnTo>
                        <a:lnTo>
                          <a:pt x="84" y="55"/>
                        </a:lnTo>
                        <a:lnTo>
                          <a:pt x="86" y="54"/>
                        </a:lnTo>
                        <a:lnTo>
                          <a:pt x="89" y="54"/>
                        </a:lnTo>
                        <a:lnTo>
                          <a:pt x="91" y="54"/>
                        </a:lnTo>
                        <a:lnTo>
                          <a:pt x="93" y="54"/>
                        </a:lnTo>
                        <a:lnTo>
                          <a:pt x="95" y="54"/>
                        </a:lnTo>
                        <a:lnTo>
                          <a:pt x="98" y="54"/>
                        </a:lnTo>
                        <a:lnTo>
                          <a:pt x="99" y="54"/>
                        </a:lnTo>
                        <a:lnTo>
                          <a:pt x="100" y="52"/>
                        </a:lnTo>
                        <a:lnTo>
                          <a:pt x="99" y="52"/>
                        </a:lnTo>
                        <a:lnTo>
                          <a:pt x="98" y="52"/>
                        </a:lnTo>
                        <a:lnTo>
                          <a:pt x="95" y="50"/>
                        </a:lnTo>
                        <a:lnTo>
                          <a:pt x="94" y="49"/>
                        </a:lnTo>
                        <a:lnTo>
                          <a:pt x="93" y="48"/>
                        </a:lnTo>
                        <a:lnTo>
                          <a:pt x="91" y="49"/>
                        </a:lnTo>
                        <a:lnTo>
                          <a:pt x="90" y="50"/>
                        </a:lnTo>
                        <a:lnTo>
                          <a:pt x="90" y="51"/>
                        </a:lnTo>
                        <a:lnTo>
                          <a:pt x="89" y="51"/>
                        </a:lnTo>
                        <a:lnTo>
                          <a:pt x="86" y="52"/>
                        </a:lnTo>
                        <a:lnTo>
                          <a:pt x="83" y="52"/>
                        </a:lnTo>
                        <a:lnTo>
                          <a:pt x="79" y="51"/>
                        </a:lnTo>
                        <a:lnTo>
                          <a:pt x="75" y="51"/>
                        </a:lnTo>
                        <a:lnTo>
                          <a:pt x="73" y="52"/>
                        </a:lnTo>
                        <a:lnTo>
                          <a:pt x="71" y="52"/>
                        </a:lnTo>
                        <a:lnTo>
                          <a:pt x="70" y="52"/>
                        </a:lnTo>
                        <a:lnTo>
                          <a:pt x="68" y="54"/>
                        </a:lnTo>
                        <a:lnTo>
                          <a:pt x="66" y="54"/>
                        </a:lnTo>
                        <a:lnTo>
                          <a:pt x="65" y="54"/>
                        </a:lnTo>
                        <a:lnTo>
                          <a:pt x="64" y="54"/>
                        </a:lnTo>
                        <a:lnTo>
                          <a:pt x="64" y="52"/>
                        </a:lnTo>
                        <a:lnTo>
                          <a:pt x="63" y="50"/>
                        </a:lnTo>
                        <a:lnTo>
                          <a:pt x="60" y="49"/>
                        </a:lnTo>
                        <a:lnTo>
                          <a:pt x="59" y="46"/>
                        </a:lnTo>
                        <a:lnTo>
                          <a:pt x="58" y="45"/>
                        </a:lnTo>
                        <a:lnTo>
                          <a:pt x="56" y="44"/>
                        </a:lnTo>
                        <a:lnTo>
                          <a:pt x="56" y="43"/>
                        </a:lnTo>
                        <a:lnTo>
                          <a:pt x="56" y="43"/>
                        </a:lnTo>
                        <a:lnTo>
                          <a:pt x="56" y="44"/>
                        </a:lnTo>
                        <a:lnTo>
                          <a:pt x="59" y="46"/>
                        </a:lnTo>
                        <a:lnTo>
                          <a:pt x="59" y="48"/>
                        </a:lnTo>
                        <a:lnTo>
                          <a:pt x="60" y="48"/>
                        </a:lnTo>
                        <a:lnTo>
                          <a:pt x="60" y="49"/>
                        </a:lnTo>
                        <a:lnTo>
                          <a:pt x="59" y="51"/>
                        </a:lnTo>
                        <a:lnTo>
                          <a:pt x="58" y="51"/>
                        </a:lnTo>
                        <a:lnTo>
                          <a:pt x="55" y="51"/>
                        </a:lnTo>
                        <a:lnTo>
                          <a:pt x="53" y="51"/>
                        </a:lnTo>
                        <a:lnTo>
                          <a:pt x="49" y="51"/>
                        </a:lnTo>
                        <a:lnTo>
                          <a:pt x="48" y="50"/>
                        </a:lnTo>
                        <a:lnTo>
                          <a:pt x="45" y="50"/>
                        </a:lnTo>
                        <a:lnTo>
                          <a:pt x="45" y="50"/>
                        </a:lnTo>
                        <a:lnTo>
                          <a:pt x="45" y="50"/>
                        </a:lnTo>
                        <a:lnTo>
                          <a:pt x="45" y="51"/>
                        </a:lnTo>
                        <a:lnTo>
                          <a:pt x="45" y="52"/>
                        </a:lnTo>
                        <a:lnTo>
                          <a:pt x="44" y="55"/>
                        </a:lnTo>
                        <a:lnTo>
                          <a:pt x="43" y="55"/>
                        </a:lnTo>
                        <a:lnTo>
                          <a:pt x="43" y="55"/>
                        </a:lnTo>
                        <a:lnTo>
                          <a:pt x="41" y="55"/>
                        </a:lnTo>
                        <a:lnTo>
                          <a:pt x="40" y="54"/>
                        </a:lnTo>
                        <a:lnTo>
                          <a:pt x="39" y="55"/>
                        </a:lnTo>
                        <a:lnTo>
                          <a:pt x="38" y="55"/>
                        </a:lnTo>
                        <a:lnTo>
                          <a:pt x="36" y="56"/>
                        </a:lnTo>
                        <a:lnTo>
                          <a:pt x="34" y="59"/>
                        </a:lnTo>
                        <a:lnTo>
                          <a:pt x="31" y="61"/>
                        </a:lnTo>
                        <a:lnTo>
                          <a:pt x="30" y="62"/>
                        </a:lnTo>
                        <a:lnTo>
                          <a:pt x="29" y="65"/>
                        </a:lnTo>
                        <a:lnTo>
                          <a:pt x="28" y="65"/>
                        </a:lnTo>
                        <a:lnTo>
                          <a:pt x="26" y="67"/>
                        </a:lnTo>
                        <a:lnTo>
                          <a:pt x="26" y="70"/>
                        </a:lnTo>
                        <a:lnTo>
                          <a:pt x="26" y="70"/>
                        </a:lnTo>
                        <a:lnTo>
                          <a:pt x="26" y="71"/>
                        </a:lnTo>
                        <a:lnTo>
                          <a:pt x="28" y="71"/>
                        </a:lnTo>
                        <a:lnTo>
                          <a:pt x="28" y="72"/>
                        </a:lnTo>
                        <a:lnTo>
                          <a:pt x="26" y="72"/>
                        </a:lnTo>
                        <a:lnTo>
                          <a:pt x="24" y="75"/>
                        </a:lnTo>
                        <a:lnTo>
                          <a:pt x="24" y="75"/>
                        </a:lnTo>
                        <a:lnTo>
                          <a:pt x="24" y="75"/>
                        </a:lnTo>
                        <a:lnTo>
                          <a:pt x="26" y="75"/>
                        </a:lnTo>
                        <a:lnTo>
                          <a:pt x="28" y="75"/>
                        </a:lnTo>
                        <a:lnTo>
                          <a:pt x="30" y="75"/>
                        </a:lnTo>
                        <a:lnTo>
                          <a:pt x="31" y="75"/>
                        </a:lnTo>
                        <a:lnTo>
                          <a:pt x="31" y="76"/>
                        </a:lnTo>
                        <a:lnTo>
                          <a:pt x="31" y="79"/>
                        </a:lnTo>
                        <a:lnTo>
                          <a:pt x="30" y="81"/>
                        </a:lnTo>
                        <a:lnTo>
                          <a:pt x="29" y="82"/>
                        </a:lnTo>
                        <a:lnTo>
                          <a:pt x="29" y="84"/>
                        </a:lnTo>
                        <a:lnTo>
                          <a:pt x="28" y="82"/>
                        </a:lnTo>
                        <a:lnTo>
                          <a:pt x="26" y="81"/>
                        </a:lnTo>
                        <a:lnTo>
                          <a:pt x="26" y="81"/>
                        </a:lnTo>
                        <a:lnTo>
                          <a:pt x="25" y="79"/>
                        </a:lnTo>
                        <a:lnTo>
                          <a:pt x="24" y="76"/>
                        </a:lnTo>
                        <a:lnTo>
                          <a:pt x="23" y="74"/>
                        </a:lnTo>
                        <a:lnTo>
                          <a:pt x="21" y="71"/>
                        </a:lnTo>
                        <a:lnTo>
                          <a:pt x="20" y="69"/>
                        </a:lnTo>
                        <a:lnTo>
                          <a:pt x="19" y="67"/>
                        </a:lnTo>
                        <a:lnTo>
                          <a:pt x="19" y="66"/>
                        </a:lnTo>
                        <a:lnTo>
                          <a:pt x="18" y="66"/>
                        </a:lnTo>
                        <a:lnTo>
                          <a:pt x="18" y="67"/>
                        </a:lnTo>
                        <a:lnTo>
                          <a:pt x="18" y="69"/>
                        </a:lnTo>
                        <a:lnTo>
                          <a:pt x="17" y="70"/>
                        </a:lnTo>
                        <a:lnTo>
                          <a:pt x="15" y="70"/>
                        </a:lnTo>
                        <a:lnTo>
                          <a:pt x="15" y="70"/>
                        </a:lnTo>
                        <a:lnTo>
                          <a:pt x="15" y="69"/>
                        </a:lnTo>
                        <a:lnTo>
                          <a:pt x="15" y="67"/>
                        </a:lnTo>
                        <a:lnTo>
                          <a:pt x="15" y="66"/>
                        </a:lnTo>
                        <a:lnTo>
                          <a:pt x="18" y="61"/>
                        </a:lnTo>
                        <a:lnTo>
                          <a:pt x="21" y="55"/>
                        </a:lnTo>
                        <a:lnTo>
                          <a:pt x="28" y="49"/>
                        </a:lnTo>
                        <a:lnTo>
                          <a:pt x="33" y="43"/>
                        </a:lnTo>
                        <a:lnTo>
                          <a:pt x="36" y="40"/>
                        </a:lnTo>
                        <a:lnTo>
                          <a:pt x="39" y="40"/>
                        </a:lnTo>
                        <a:lnTo>
                          <a:pt x="41" y="41"/>
                        </a:lnTo>
                        <a:lnTo>
                          <a:pt x="44" y="43"/>
                        </a:lnTo>
                        <a:lnTo>
                          <a:pt x="48" y="43"/>
                        </a:lnTo>
                        <a:lnTo>
                          <a:pt x="50" y="41"/>
                        </a:lnTo>
                        <a:lnTo>
                          <a:pt x="54" y="40"/>
                        </a:lnTo>
                        <a:lnTo>
                          <a:pt x="56" y="39"/>
                        </a:lnTo>
                        <a:lnTo>
                          <a:pt x="61" y="40"/>
                        </a:lnTo>
                        <a:lnTo>
                          <a:pt x="65" y="41"/>
                        </a:lnTo>
                        <a:lnTo>
                          <a:pt x="70" y="41"/>
                        </a:lnTo>
                        <a:lnTo>
                          <a:pt x="75" y="41"/>
                        </a:lnTo>
                        <a:lnTo>
                          <a:pt x="83" y="38"/>
                        </a:lnTo>
                        <a:lnTo>
                          <a:pt x="88" y="30"/>
                        </a:lnTo>
                        <a:lnTo>
                          <a:pt x="93" y="23"/>
                        </a:lnTo>
                        <a:lnTo>
                          <a:pt x="98" y="16"/>
                        </a:lnTo>
                        <a:lnTo>
                          <a:pt x="105" y="11"/>
                        </a:lnTo>
                        <a:lnTo>
                          <a:pt x="108" y="10"/>
                        </a:lnTo>
                        <a:lnTo>
                          <a:pt x="113" y="10"/>
                        </a:lnTo>
                        <a:lnTo>
                          <a:pt x="116" y="10"/>
                        </a:lnTo>
                        <a:lnTo>
                          <a:pt x="120" y="10"/>
                        </a:lnTo>
                        <a:lnTo>
                          <a:pt x="121" y="9"/>
                        </a:lnTo>
                        <a:lnTo>
                          <a:pt x="123" y="8"/>
                        </a:lnTo>
                        <a:lnTo>
                          <a:pt x="125" y="5"/>
                        </a:lnTo>
                        <a:lnTo>
                          <a:pt x="128" y="4"/>
                        </a:lnTo>
                        <a:lnTo>
                          <a:pt x="130" y="1"/>
                        </a:lnTo>
                        <a:lnTo>
                          <a:pt x="133" y="0"/>
                        </a:lnTo>
                        <a:lnTo>
                          <a:pt x="134" y="0"/>
                        </a:lnTo>
                        <a:lnTo>
                          <a:pt x="134" y="1"/>
                        </a:lnTo>
                        <a:lnTo>
                          <a:pt x="134" y="4"/>
                        </a:lnTo>
                        <a:lnTo>
                          <a:pt x="131" y="5"/>
                        </a:lnTo>
                        <a:lnTo>
                          <a:pt x="130" y="8"/>
                        </a:lnTo>
                        <a:lnTo>
                          <a:pt x="129" y="10"/>
                        </a:lnTo>
                        <a:lnTo>
                          <a:pt x="126" y="13"/>
                        </a:lnTo>
                        <a:lnTo>
                          <a:pt x="126" y="15"/>
                        </a:lnTo>
                        <a:lnTo>
                          <a:pt x="126" y="16"/>
                        </a:lnTo>
                        <a:lnTo>
                          <a:pt x="126" y="18"/>
                        </a:lnTo>
                        <a:lnTo>
                          <a:pt x="128" y="20"/>
                        </a:lnTo>
                        <a:lnTo>
                          <a:pt x="130" y="23"/>
                        </a:lnTo>
                        <a:lnTo>
                          <a:pt x="131" y="25"/>
                        </a:lnTo>
                        <a:lnTo>
                          <a:pt x="130" y="30"/>
                        </a:lnTo>
                        <a:lnTo>
                          <a:pt x="128" y="39"/>
                        </a:lnTo>
                        <a:lnTo>
                          <a:pt x="125" y="48"/>
                        </a:lnTo>
                        <a:lnTo>
                          <a:pt x="120" y="55"/>
                        </a:lnTo>
                        <a:lnTo>
                          <a:pt x="115" y="60"/>
                        </a:lnTo>
                        <a:lnTo>
                          <a:pt x="110" y="60"/>
                        </a:lnTo>
                        <a:lnTo>
                          <a:pt x="109" y="57"/>
                        </a:lnTo>
                        <a:lnTo>
                          <a:pt x="108" y="56"/>
                        </a:lnTo>
                        <a:lnTo>
                          <a:pt x="106" y="54"/>
                        </a:lnTo>
                        <a:lnTo>
                          <a:pt x="105" y="52"/>
                        </a:lnTo>
                        <a:lnTo>
                          <a:pt x="104" y="51"/>
                        </a:lnTo>
                        <a:lnTo>
                          <a:pt x="101" y="51"/>
                        </a:lnTo>
                        <a:lnTo>
                          <a:pt x="99" y="52"/>
                        </a:lnTo>
                        <a:lnTo>
                          <a:pt x="99" y="52"/>
                        </a:lnTo>
                        <a:lnTo>
                          <a:pt x="100" y="52"/>
                        </a:lnTo>
                        <a:lnTo>
                          <a:pt x="100" y="52"/>
                        </a:lnTo>
                        <a:lnTo>
                          <a:pt x="101" y="51"/>
                        </a:lnTo>
                        <a:lnTo>
                          <a:pt x="103" y="52"/>
                        </a:lnTo>
                        <a:lnTo>
                          <a:pt x="104" y="54"/>
                        </a:lnTo>
                        <a:lnTo>
                          <a:pt x="106" y="56"/>
                        </a:lnTo>
                        <a:lnTo>
                          <a:pt x="108" y="59"/>
                        </a:lnTo>
                        <a:lnTo>
                          <a:pt x="109" y="60"/>
                        </a:lnTo>
                        <a:lnTo>
                          <a:pt x="110" y="60"/>
                        </a:lnTo>
                        <a:lnTo>
                          <a:pt x="111" y="60"/>
                        </a:lnTo>
                        <a:lnTo>
                          <a:pt x="113" y="61"/>
                        </a:lnTo>
                        <a:lnTo>
                          <a:pt x="114" y="61"/>
                        </a:lnTo>
                        <a:lnTo>
                          <a:pt x="114" y="64"/>
                        </a:lnTo>
                        <a:lnTo>
                          <a:pt x="114" y="66"/>
                        </a:lnTo>
                        <a:lnTo>
                          <a:pt x="113" y="69"/>
                        </a:lnTo>
                        <a:lnTo>
                          <a:pt x="111" y="71"/>
                        </a:lnTo>
                        <a:lnTo>
                          <a:pt x="111" y="74"/>
                        </a:lnTo>
                        <a:lnTo>
                          <a:pt x="111" y="76"/>
                        </a:lnTo>
                        <a:lnTo>
                          <a:pt x="113" y="79"/>
                        </a:lnTo>
                        <a:lnTo>
                          <a:pt x="114" y="81"/>
                        </a:lnTo>
                        <a:lnTo>
                          <a:pt x="114" y="84"/>
                        </a:lnTo>
                        <a:lnTo>
                          <a:pt x="113" y="85"/>
                        </a:lnTo>
                        <a:lnTo>
                          <a:pt x="113" y="85"/>
                        </a:lnTo>
                        <a:lnTo>
                          <a:pt x="110" y="84"/>
                        </a:lnTo>
                        <a:lnTo>
                          <a:pt x="109" y="84"/>
                        </a:lnTo>
                        <a:lnTo>
                          <a:pt x="108" y="82"/>
                        </a:lnTo>
                        <a:lnTo>
                          <a:pt x="106" y="82"/>
                        </a:lnTo>
                        <a:lnTo>
                          <a:pt x="105" y="82"/>
                        </a:lnTo>
                        <a:lnTo>
                          <a:pt x="106" y="82"/>
                        </a:lnTo>
                        <a:lnTo>
                          <a:pt x="108" y="84"/>
                        </a:lnTo>
                        <a:lnTo>
                          <a:pt x="110" y="85"/>
                        </a:lnTo>
                        <a:lnTo>
                          <a:pt x="113" y="86"/>
                        </a:lnTo>
                        <a:lnTo>
                          <a:pt x="114" y="89"/>
                        </a:lnTo>
                        <a:lnTo>
                          <a:pt x="114" y="90"/>
                        </a:lnTo>
                        <a:lnTo>
                          <a:pt x="113" y="92"/>
                        </a:lnTo>
                        <a:lnTo>
                          <a:pt x="111" y="94"/>
                        </a:lnTo>
                        <a:lnTo>
                          <a:pt x="109" y="95"/>
                        </a:lnTo>
                        <a:lnTo>
                          <a:pt x="108" y="96"/>
                        </a:lnTo>
                        <a:lnTo>
                          <a:pt x="105" y="97"/>
                        </a:lnTo>
                        <a:lnTo>
                          <a:pt x="104" y="100"/>
                        </a:lnTo>
                        <a:lnTo>
                          <a:pt x="104" y="102"/>
                        </a:lnTo>
                        <a:lnTo>
                          <a:pt x="105" y="102"/>
                        </a:lnTo>
                        <a:lnTo>
                          <a:pt x="105" y="101"/>
                        </a:lnTo>
                        <a:lnTo>
                          <a:pt x="106" y="99"/>
                        </a:lnTo>
                        <a:lnTo>
                          <a:pt x="108" y="96"/>
                        </a:lnTo>
                        <a:lnTo>
                          <a:pt x="109" y="95"/>
                        </a:lnTo>
                        <a:lnTo>
                          <a:pt x="110" y="94"/>
                        </a:lnTo>
                        <a:lnTo>
                          <a:pt x="111" y="92"/>
                        </a:lnTo>
                        <a:lnTo>
                          <a:pt x="113" y="94"/>
                        </a:lnTo>
                        <a:lnTo>
                          <a:pt x="114" y="96"/>
                        </a:lnTo>
                        <a:lnTo>
                          <a:pt x="115" y="97"/>
                        </a:lnTo>
                        <a:lnTo>
                          <a:pt x="116" y="100"/>
                        </a:lnTo>
                        <a:lnTo>
                          <a:pt x="118" y="101"/>
                        </a:lnTo>
                        <a:lnTo>
                          <a:pt x="120" y="101"/>
                        </a:lnTo>
                        <a:lnTo>
                          <a:pt x="124" y="101"/>
                        </a:lnTo>
                        <a:lnTo>
                          <a:pt x="126" y="101"/>
                        </a:lnTo>
                        <a:lnTo>
                          <a:pt x="130" y="101"/>
                        </a:lnTo>
                        <a:lnTo>
                          <a:pt x="133" y="101"/>
                        </a:lnTo>
                        <a:lnTo>
                          <a:pt x="135" y="101"/>
                        </a:lnTo>
                        <a:lnTo>
                          <a:pt x="136" y="102"/>
                        </a:lnTo>
                        <a:lnTo>
                          <a:pt x="139" y="104"/>
                        </a:lnTo>
                        <a:lnTo>
                          <a:pt x="140" y="106"/>
                        </a:lnTo>
                        <a:lnTo>
                          <a:pt x="140" y="109"/>
                        </a:lnTo>
                        <a:lnTo>
                          <a:pt x="139" y="112"/>
                        </a:lnTo>
                        <a:lnTo>
                          <a:pt x="138" y="116"/>
                        </a:lnTo>
                        <a:lnTo>
                          <a:pt x="135" y="120"/>
                        </a:lnTo>
                        <a:lnTo>
                          <a:pt x="133" y="122"/>
                        </a:lnTo>
                        <a:lnTo>
                          <a:pt x="129" y="124"/>
                        </a:lnTo>
                        <a:lnTo>
                          <a:pt x="128" y="126"/>
                        </a:lnTo>
                        <a:lnTo>
                          <a:pt x="126" y="127"/>
                        </a:lnTo>
                        <a:lnTo>
                          <a:pt x="126" y="130"/>
                        </a:lnTo>
                        <a:lnTo>
                          <a:pt x="126" y="131"/>
                        </a:lnTo>
                        <a:lnTo>
                          <a:pt x="125" y="132"/>
                        </a:lnTo>
                        <a:lnTo>
                          <a:pt x="125" y="131"/>
                        </a:lnTo>
                        <a:lnTo>
                          <a:pt x="125" y="130"/>
                        </a:lnTo>
                        <a:lnTo>
                          <a:pt x="124" y="129"/>
                        </a:lnTo>
                        <a:lnTo>
                          <a:pt x="124" y="126"/>
                        </a:lnTo>
                        <a:lnTo>
                          <a:pt x="123" y="125"/>
                        </a:lnTo>
                        <a:lnTo>
                          <a:pt x="121" y="125"/>
                        </a:lnTo>
                        <a:lnTo>
                          <a:pt x="120" y="125"/>
                        </a:lnTo>
                        <a:lnTo>
                          <a:pt x="119" y="126"/>
                        </a:lnTo>
                        <a:lnTo>
                          <a:pt x="119" y="127"/>
                        </a:lnTo>
                        <a:lnTo>
                          <a:pt x="118" y="130"/>
                        </a:lnTo>
                        <a:lnTo>
                          <a:pt x="118" y="132"/>
                        </a:lnTo>
                        <a:lnTo>
                          <a:pt x="116" y="134"/>
                        </a:lnTo>
                        <a:lnTo>
                          <a:pt x="116" y="134"/>
                        </a:lnTo>
                        <a:lnTo>
                          <a:pt x="115" y="132"/>
                        </a:lnTo>
                        <a:lnTo>
                          <a:pt x="115" y="131"/>
                        </a:lnTo>
                        <a:lnTo>
                          <a:pt x="115" y="130"/>
                        </a:lnTo>
                        <a:lnTo>
                          <a:pt x="116" y="129"/>
                        </a:lnTo>
                        <a:lnTo>
                          <a:pt x="116" y="129"/>
                        </a:lnTo>
                        <a:lnTo>
                          <a:pt x="116" y="127"/>
                        </a:lnTo>
                        <a:lnTo>
                          <a:pt x="115" y="127"/>
                        </a:lnTo>
                        <a:lnTo>
                          <a:pt x="113" y="127"/>
                        </a:lnTo>
                        <a:lnTo>
                          <a:pt x="111" y="129"/>
                        </a:lnTo>
                        <a:lnTo>
                          <a:pt x="110" y="129"/>
                        </a:lnTo>
                        <a:lnTo>
                          <a:pt x="109" y="127"/>
                        </a:lnTo>
                        <a:lnTo>
                          <a:pt x="108" y="127"/>
                        </a:lnTo>
                        <a:lnTo>
                          <a:pt x="108" y="126"/>
                        </a:lnTo>
                        <a:lnTo>
                          <a:pt x="109" y="125"/>
                        </a:lnTo>
                        <a:lnTo>
                          <a:pt x="110" y="124"/>
                        </a:lnTo>
                        <a:lnTo>
                          <a:pt x="113" y="124"/>
                        </a:lnTo>
                        <a:lnTo>
                          <a:pt x="113" y="124"/>
                        </a:lnTo>
                        <a:lnTo>
                          <a:pt x="113" y="125"/>
                        </a:lnTo>
                        <a:lnTo>
                          <a:pt x="114" y="125"/>
                        </a:lnTo>
                        <a:lnTo>
                          <a:pt x="114" y="125"/>
                        </a:lnTo>
                        <a:lnTo>
                          <a:pt x="115" y="124"/>
                        </a:lnTo>
                        <a:lnTo>
                          <a:pt x="115" y="121"/>
                        </a:lnTo>
                        <a:lnTo>
                          <a:pt x="116" y="120"/>
                        </a:lnTo>
                        <a:lnTo>
                          <a:pt x="115" y="119"/>
                        </a:lnTo>
                        <a:lnTo>
                          <a:pt x="115" y="119"/>
                        </a:lnTo>
                        <a:lnTo>
                          <a:pt x="113" y="119"/>
                        </a:lnTo>
                        <a:lnTo>
                          <a:pt x="108" y="121"/>
                        </a:lnTo>
                        <a:lnTo>
                          <a:pt x="104" y="127"/>
                        </a:lnTo>
                        <a:lnTo>
                          <a:pt x="103" y="134"/>
                        </a:lnTo>
                        <a:lnTo>
                          <a:pt x="103" y="139"/>
                        </a:lnTo>
                        <a:lnTo>
                          <a:pt x="103" y="139"/>
                        </a:lnTo>
                        <a:lnTo>
                          <a:pt x="104" y="139"/>
                        </a:lnTo>
                        <a:lnTo>
                          <a:pt x="104" y="139"/>
                        </a:lnTo>
                        <a:lnTo>
                          <a:pt x="105" y="139"/>
                        </a:lnTo>
                        <a:lnTo>
                          <a:pt x="104" y="141"/>
                        </a:lnTo>
                        <a:lnTo>
                          <a:pt x="104" y="144"/>
                        </a:lnTo>
                        <a:lnTo>
                          <a:pt x="103" y="14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0" name="Freeform 822"/>
                  <p:cNvSpPr>
                    <a:spLocks/>
                  </p:cNvSpPr>
                  <p:nvPr/>
                </p:nvSpPr>
                <p:spPr bwMode="auto">
                  <a:xfrm>
                    <a:off x="2647" y="2146"/>
                    <a:ext cx="47" cy="64"/>
                  </a:xfrm>
                  <a:custGeom>
                    <a:avLst/>
                    <a:gdLst/>
                    <a:ahLst/>
                    <a:cxnLst>
                      <a:cxn ang="0">
                        <a:pos x="44" y="4"/>
                      </a:cxn>
                      <a:cxn ang="0">
                        <a:pos x="42" y="8"/>
                      </a:cxn>
                      <a:cxn ang="0">
                        <a:pos x="40" y="6"/>
                      </a:cxn>
                      <a:cxn ang="0">
                        <a:pos x="40" y="5"/>
                      </a:cxn>
                      <a:cxn ang="0">
                        <a:pos x="37" y="4"/>
                      </a:cxn>
                      <a:cxn ang="0">
                        <a:pos x="30" y="4"/>
                      </a:cxn>
                      <a:cxn ang="0">
                        <a:pos x="27" y="4"/>
                      </a:cxn>
                      <a:cxn ang="0">
                        <a:pos x="28" y="5"/>
                      </a:cxn>
                      <a:cxn ang="0">
                        <a:pos x="30" y="6"/>
                      </a:cxn>
                      <a:cxn ang="0">
                        <a:pos x="34" y="9"/>
                      </a:cxn>
                      <a:cxn ang="0">
                        <a:pos x="37" y="11"/>
                      </a:cxn>
                      <a:cxn ang="0">
                        <a:pos x="35" y="14"/>
                      </a:cxn>
                      <a:cxn ang="0">
                        <a:pos x="32" y="18"/>
                      </a:cxn>
                      <a:cxn ang="0">
                        <a:pos x="24" y="19"/>
                      </a:cxn>
                      <a:cxn ang="0">
                        <a:pos x="19" y="18"/>
                      </a:cxn>
                      <a:cxn ang="0">
                        <a:pos x="17" y="15"/>
                      </a:cxn>
                      <a:cxn ang="0">
                        <a:pos x="13" y="14"/>
                      </a:cxn>
                      <a:cxn ang="0">
                        <a:pos x="10" y="14"/>
                      </a:cxn>
                      <a:cxn ang="0">
                        <a:pos x="10" y="15"/>
                      </a:cxn>
                      <a:cxn ang="0">
                        <a:pos x="14" y="18"/>
                      </a:cxn>
                      <a:cxn ang="0">
                        <a:pos x="15" y="20"/>
                      </a:cxn>
                      <a:cxn ang="0">
                        <a:pos x="19" y="23"/>
                      </a:cxn>
                      <a:cxn ang="0">
                        <a:pos x="22" y="23"/>
                      </a:cxn>
                      <a:cxn ang="0">
                        <a:pos x="24" y="24"/>
                      </a:cxn>
                      <a:cxn ang="0">
                        <a:pos x="20" y="28"/>
                      </a:cxn>
                      <a:cxn ang="0">
                        <a:pos x="15" y="29"/>
                      </a:cxn>
                      <a:cxn ang="0">
                        <a:pos x="9" y="30"/>
                      </a:cxn>
                      <a:cxn ang="0">
                        <a:pos x="5" y="31"/>
                      </a:cxn>
                      <a:cxn ang="0">
                        <a:pos x="8" y="33"/>
                      </a:cxn>
                      <a:cxn ang="0">
                        <a:pos x="12" y="34"/>
                      </a:cxn>
                      <a:cxn ang="0">
                        <a:pos x="13" y="35"/>
                      </a:cxn>
                      <a:cxn ang="0">
                        <a:pos x="10" y="36"/>
                      </a:cxn>
                      <a:cxn ang="0">
                        <a:pos x="9" y="38"/>
                      </a:cxn>
                      <a:cxn ang="0">
                        <a:pos x="9" y="44"/>
                      </a:cxn>
                      <a:cxn ang="0">
                        <a:pos x="9" y="49"/>
                      </a:cxn>
                      <a:cxn ang="0">
                        <a:pos x="10" y="51"/>
                      </a:cxn>
                      <a:cxn ang="0">
                        <a:pos x="13" y="54"/>
                      </a:cxn>
                      <a:cxn ang="0">
                        <a:pos x="10" y="58"/>
                      </a:cxn>
                      <a:cxn ang="0">
                        <a:pos x="7" y="58"/>
                      </a:cxn>
                      <a:cxn ang="0">
                        <a:pos x="4" y="58"/>
                      </a:cxn>
                      <a:cxn ang="0">
                        <a:pos x="2" y="60"/>
                      </a:cxn>
                      <a:cxn ang="0">
                        <a:pos x="0" y="64"/>
                      </a:cxn>
                    </a:cxnLst>
                    <a:rect l="0" t="0" r="r" b="b"/>
                    <a:pathLst>
                      <a:path w="47" h="64">
                        <a:moveTo>
                          <a:pt x="47" y="0"/>
                        </a:moveTo>
                        <a:lnTo>
                          <a:pt x="44" y="4"/>
                        </a:lnTo>
                        <a:lnTo>
                          <a:pt x="43" y="6"/>
                        </a:lnTo>
                        <a:lnTo>
                          <a:pt x="42" y="8"/>
                        </a:lnTo>
                        <a:lnTo>
                          <a:pt x="42" y="8"/>
                        </a:lnTo>
                        <a:lnTo>
                          <a:pt x="40" y="6"/>
                        </a:lnTo>
                        <a:lnTo>
                          <a:pt x="40" y="6"/>
                        </a:lnTo>
                        <a:lnTo>
                          <a:pt x="40" y="5"/>
                        </a:lnTo>
                        <a:lnTo>
                          <a:pt x="39" y="4"/>
                        </a:lnTo>
                        <a:lnTo>
                          <a:pt x="37" y="4"/>
                        </a:lnTo>
                        <a:lnTo>
                          <a:pt x="34" y="4"/>
                        </a:lnTo>
                        <a:lnTo>
                          <a:pt x="30" y="4"/>
                        </a:lnTo>
                        <a:lnTo>
                          <a:pt x="28" y="4"/>
                        </a:lnTo>
                        <a:lnTo>
                          <a:pt x="27" y="4"/>
                        </a:lnTo>
                        <a:lnTo>
                          <a:pt x="27" y="5"/>
                        </a:lnTo>
                        <a:lnTo>
                          <a:pt x="28" y="5"/>
                        </a:lnTo>
                        <a:lnTo>
                          <a:pt x="29" y="6"/>
                        </a:lnTo>
                        <a:lnTo>
                          <a:pt x="30" y="6"/>
                        </a:lnTo>
                        <a:lnTo>
                          <a:pt x="32" y="8"/>
                        </a:lnTo>
                        <a:lnTo>
                          <a:pt x="34" y="9"/>
                        </a:lnTo>
                        <a:lnTo>
                          <a:pt x="35" y="10"/>
                        </a:lnTo>
                        <a:lnTo>
                          <a:pt x="37" y="11"/>
                        </a:lnTo>
                        <a:lnTo>
                          <a:pt x="37" y="13"/>
                        </a:lnTo>
                        <a:lnTo>
                          <a:pt x="35" y="14"/>
                        </a:lnTo>
                        <a:lnTo>
                          <a:pt x="34" y="15"/>
                        </a:lnTo>
                        <a:lnTo>
                          <a:pt x="32" y="18"/>
                        </a:lnTo>
                        <a:lnTo>
                          <a:pt x="28" y="19"/>
                        </a:lnTo>
                        <a:lnTo>
                          <a:pt x="24" y="19"/>
                        </a:lnTo>
                        <a:lnTo>
                          <a:pt x="20" y="18"/>
                        </a:lnTo>
                        <a:lnTo>
                          <a:pt x="19" y="18"/>
                        </a:lnTo>
                        <a:lnTo>
                          <a:pt x="18" y="16"/>
                        </a:lnTo>
                        <a:lnTo>
                          <a:pt x="17" y="15"/>
                        </a:lnTo>
                        <a:lnTo>
                          <a:pt x="15" y="15"/>
                        </a:lnTo>
                        <a:lnTo>
                          <a:pt x="13" y="14"/>
                        </a:lnTo>
                        <a:lnTo>
                          <a:pt x="12" y="14"/>
                        </a:lnTo>
                        <a:lnTo>
                          <a:pt x="10" y="14"/>
                        </a:lnTo>
                        <a:lnTo>
                          <a:pt x="10" y="14"/>
                        </a:lnTo>
                        <a:lnTo>
                          <a:pt x="10" y="15"/>
                        </a:lnTo>
                        <a:lnTo>
                          <a:pt x="13" y="16"/>
                        </a:lnTo>
                        <a:lnTo>
                          <a:pt x="14" y="18"/>
                        </a:lnTo>
                        <a:lnTo>
                          <a:pt x="15" y="19"/>
                        </a:lnTo>
                        <a:lnTo>
                          <a:pt x="15" y="20"/>
                        </a:lnTo>
                        <a:lnTo>
                          <a:pt x="17" y="21"/>
                        </a:lnTo>
                        <a:lnTo>
                          <a:pt x="19" y="23"/>
                        </a:lnTo>
                        <a:lnTo>
                          <a:pt x="20" y="23"/>
                        </a:lnTo>
                        <a:lnTo>
                          <a:pt x="22" y="23"/>
                        </a:lnTo>
                        <a:lnTo>
                          <a:pt x="23" y="23"/>
                        </a:lnTo>
                        <a:lnTo>
                          <a:pt x="24" y="24"/>
                        </a:lnTo>
                        <a:lnTo>
                          <a:pt x="23" y="25"/>
                        </a:lnTo>
                        <a:lnTo>
                          <a:pt x="20" y="28"/>
                        </a:lnTo>
                        <a:lnTo>
                          <a:pt x="18" y="28"/>
                        </a:lnTo>
                        <a:lnTo>
                          <a:pt x="15" y="29"/>
                        </a:lnTo>
                        <a:lnTo>
                          <a:pt x="13" y="29"/>
                        </a:lnTo>
                        <a:lnTo>
                          <a:pt x="9" y="30"/>
                        </a:lnTo>
                        <a:lnTo>
                          <a:pt x="7" y="30"/>
                        </a:lnTo>
                        <a:lnTo>
                          <a:pt x="5" y="31"/>
                        </a:lnTo>
                        <a:lnTo>
                          <a:pt x="5" y="31"/>
                        </a:lnTo>
                        <a:lnTo>
                          <a:pt x="8" y="33"/>
                        </a:lnTo>
                        <a:lnTo>
                          <a:pt x="10" y="33"/>
                        </a:lnTo>
                        <a:lnTo>
                          <a:pt x="12" y="34"/>
                        </a:lnTo>
                        <a:lnTo>
                          <a:pt x="13" y="35"/>
                        </a:lnTo>
                        <a:lnTo>
                          <a:pt x="13" y="35"/>
                        </a:lnTo>
                        <a:lnTo>
                          <a:pt x="12" y="36"/>
                        </a:lnTo>
                        <a:lnTo>
                          <a:pt x="10" y="36"/>
                        </a:lnTo>
                        <a:lnTo>
                          <a:pt x="9" y="38"/>
                        </a:lnTo>
                        <a:lnTo>
                          <a:pt x="9" y="38"/>
                        </a:lnTo>
                        <a:lnTo>
                          <a:pt x="9" y="40"/>
                        </a:lnTo>
                        <a:lnTo>
                          <a:pt x="9" y="44"/>
                        </a:lnTo>
                        <a:lnTo>
                          <a:pt x="9" y="46"/>
                        </a:lnTo>
                        <a:lnTo>
                          <a:pt x="9" y="49"/>
                        </a:lnTo>
                        <a:lnTo>
                          <a:pt x="9" y="50"/>
                        </a:lnTo>
                        <a:lnTo>
                          <a:pt x="10" y="51"/>
                        </a:lnTo>
                        <a:lnTo>
                          <a:pt x="12" y="53"/>
                        </a:lnTo>
                        <a:lnTo>
                          <a:pt x="13" y="54"/>
                        </a:lnTo>
                        <a:lnTo>
                          <a:pt x="12" y="56"/>
                        </a:lnTo>
                        <a:lnTo>
                          <a:pt x="10" y="58"/>
                        </a:lnTo>
                        <a:lnTo>
                          <a:pt x="9" y="58"/>
                        </a:lnTo>
                        <a:lnTo>
                          <a:pt x="7" y="58"/>
                        </a:lnTo>
                        <a:lnTo>
                          <a:pt x="5" y="58"/>
                        </a:lnTo>
                        <a:lnTo>
                          <a:pt x="4" y="58"/>
                        </a:lnTo>
                        <a:lnTo>
                          <a:pt x="2" y="59"/>
                        </a:lnTo>
                        <a:lnTo>
                          <a:pt x="2" y="60"/>
                        </a:lnTo>
                        <a:lnTo>
                          <a:pt x="0" y="61"/>
                        </a:lnTo>
                        <a:lnTo>
                          <a:pt x="0" y="6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1" name="Freeform 823"/>
                  <p:cNvSpPr>
                    <a:spLocks/>
                  </p:cNvSpPr>
                  <p:nvPr/>
                </p:nvSpPr>
                <p:spPr bwMode="auto">
                  <a:xfrm>
                    <a:off x="2642" y="1983"/>
                    <a:ext cx="727" cy="375"/>
                  </a:xfrm>
                  <a:custGeom>
                    <a:avLst/>
                    <a:gdLst/>
                    <a:ahLst/>
                    <a:cxnLst>
                      <a:cxn ang="0">
                        <a:pos x="9" y="232"/>
                      </a:cxn>
                      <a:cxn ang="0">
                        <a:pos x="14" y="246"/>
                      </a:cxn>
                      <a:cxn ang="0">
                        <a:pos x="10" y="242"/>
                      </a:cxn>
                      <a:cxn ang="0">
                        <a:pos x="0" y="251"/>
                      </a:cxn>
                      <a:cxn ang="0">
                        <a:pos x="20" y="258"/>
                      </a:cxn>
                      <a:cxn ang="0">
                        <a:pos x="25" y="258"/>
                      </a:cxn>
                      <a:cxn ang="0">
                        <a:pos x="19" y="279"/>
                      </a:cxn>
                      <a:cxn ang="0">
                        <a:pos x="32" y="282"/>
                      </a:cxn>
                      <a:cxn ang="0">
                        <a:pos x="30" y="295"/>
                      </a:cxn>
                      <a:cxn ang="0">
                        <a:pos x="58" y="298"/>
                      </a:cxn>
                      <a:cxn ang="0">
                        <a:pos x="79" y="293"/>
                      </a:cxn>
                      <a:cxn ang="0">
                        <a:pos x="77" y="310"/>
                      </a:cxn>
                      <a:cxn ang="0">
                        <a:pos x="57" y="323"/>
                      </a:cxn>
                      <a:cxn ang="0">
                        <a:pos x="79" y="325"/>
                      </a:cxn>
                      <a:cxn ang="0">
                        <a:pos x="85" y="333"/>
                      </a:cxn>
                      <a:cxn ang="0">
                        <a:pos x="94" y="333"/>
                      </a:cxn>
                      <a:cxn ang="0">
                        <a:pos x="121" y="317"/>
                      </a:cxn>
                      <a:cxn ang="0">
                        <a:pos x="126" y="322"/>
                      </a:cxn>
                      <a:cxn ang="0">
                        <a:pos x="139" y="308"/>
                      </a:cxn>
                      <a:cxn ang="0">
                        <a:pos x="151" y="295"/>
                      </a:cxn>
                      <a:cxn ang="0">
                        <a:pos x="156" y="300"/>
                      </a:cxn>
                      <a:cxn ang="0">
                        <a:pos x="140" y="312"/>
                      </a:cxn>
                      <a:cxn ang="0">
                        <a:pos x="163" y="307"/>
                      </a:cxn>
                      <a:cxn ang="0">
                        <a:pos x="176" y="305"/>
                      </a:cxn>
                      <a:cxn ang="0">
                        <a:pos x="191" y="325"/>
                      </a:cxn>
                      <a:cxn ang="0">
                        <a:pos x="194" y="329"/>
                      </a:cxn>
                      <a:cxn ang="0">
                        <a:pos x="206" y="329"/>
                      </a:cxn>
                      <a:cxn ang="0">
                        <a:pos x="211" y="349"/>
                      </a:cxn>
                      <a:cxn ang="0">
                        <a:pos x="229" y="362"/>
                      </a:cxn>
                      <a:cxn ang="0">
                        <a:pos x="230" y="365"/>
                      </a:cxn>
                      <a:cxn ang="0">
                        <a:pos x="246" y="375"/>
                      </a:cxn>
                      <a:cxn ang="0">
                        <a:pos x="245" y="369"/>
                      </a:cxn>
                      <a:cxn ang="0">
                        <a:pos x="250" y="355"/>
                      </a:cxn>
                      <a:cxn ang="0">
                        <a:pos x="240" y="350"/>
                      </a:cxn>
                      <a:cxn ang="0">
                        <a:pos x="227" y="353"/>
                      </a:cxn>
                      <a:cxn ang="0">
                        <a:pos x="216" y="340"/>
                      </a:cxn>
                      <a:cxn ang="0">
                        <a:pos x="219" y="338"/>
                      </a:cxn>
                      <a:cxn ang="0">
                        <a:pos x="214" y="335"/>
                      </a:cxn>
                      <a:cxn ang="0">
                        <a:pos x="232" y="348"/>
                      </a:cxn>
                      <a:cxn ang="0">
                        <a:pos x="315" y="325"/>
                      </a:cxn>
                      <a:cxn ang="0">
                        <a:pos x="331" y="322"/>
                      </a:cxn>
                      <a:cxn ang="0">
                        <a:pos x="371" y="297"/>
                      </a:cxn>
                      <a:cxn ang="0">
                        <a:pos x="447" y="287"/>
                      </a:cxn>
                      <a:cxn ang="0">
                        <a:pos x="455" y="292"/>
                      </a:cxn>
                      <a:cxn ang="0">
                        <a:pos x="442" y="289"/>
                      </a:cxn>
                      <a:cxn ang="0">
                        <a:pos x="445" y="299"/>
                      </a:cxn>
                      <a:cxn ang="0">
                        <a:pos x="502" y="312"/>
                      </a:cxn>
                      <a:cxn ang="0">
                        <a:pos x="518" y="273"/>
                      </a:cxn>
                      <a:cxn ang="0">
                        <a:pos x="573" y="224"/>
                      </a:cxn>
                      <a:cxn ang="0">
                        <a:pos x="566" y="248"/>
                      </a:cxn>
                      <a:cxn ang="0">
                        <a:pos x="546" y="272"/>
                      </a:cxn>
                      <a:cxn ang="0">
                        <a:pos x="578" y="252"/>
                      </a:cxn>
                      <a:cxn ang="0">
                        <a:pos x="582" y="239"/>
                      </a:cxn>
                      <a:cxn ang="0">
                        <a:pos x="579" y="234"/>
                      </a:cxn>
                      <a:cxn ang="0">
                        <a:pos x="567" y="151"/>
                      </a:cxn>
                      <a:cxn ang="0">
                        <a:pos x="572" y="153"/>
                      </a:cxn>
                      <a:cxn ang="0">
                        <a:pos x="568" y="132"/>
                      </a:cxn>
                      <a:cxn ang="0">
                        <a:pos x="582" y="107"/>
                      </a:cxn>
                      <a:cxn ang="0">
                        <a:pos x="609" y="53"/>
                      </a:cxn>
                      <a:cxn ang="0">
                        <a:pos x="640" y="48"/>
                      </a:cxn>
                      <a:cxn ang="0">
                        <a:pos x="670" y="86"/>
                      </a:cxn>
                      <a:cxn ang="0">
                        <a:pos x="690" y="101"/>
                      </a:cxn>
                      <a:cxn ang="0">
                        <a:pos x="724" y="55"/>
                      </a:cxn>
                    </a:cxnLst>
                    <a:rect l="0" t="0" r="r" b="b"/>
                    <a:pathLst>
                      <a:path w="727" h="375">
                        <a:moveTo>
                          <a:pt x="5" y="227"/>
                        </a:moveTo>
                        <a:lnTo>
                          <a:pt x="5" y="228"/>
                        </a:lnTo>
                        <a:lnTo>
                          <a:pt x="5" y="229"/>
                        </a:lnTo>
                        <a:lnTo>
                          <a:pt x="4" y="232"/>
                        </a:lnTo>
                        <a:lnTo>
                          <a:pt x="4" y="232"/>
                        </a:lnTo>
                        <a:lnTo>
                          <a:pt x="5" y="232"/>
                        </a:lnTo>
                        <a:lnTo>
                          <a:pt x="7" y="232"/>
                        </a:lnTo>
                        <a:lnTo>
                          <a:pt x="8" y="232"/>
                        </a:lnTo>
                        <a:lnTo>
                          <a:pt x="9" y="232"/>
                        </a:lnTo>
                        <a:lnTo>
                          <a:pt x="10" y="232"/>
                        </a:lnTo>
                        <a:lnTo>
                          <a:pt x="12" y="234"/>
                        </a:lnTo>
                        <a:lnTo>
                          <a:pt x="13" y="237"/>
                        </a:lnTo>
                        <a:lnTo>
                          <a:pt x="14" y="239"/>
                        </a:lnTo>
                        <a:lnTo>
                          <a:pt x="15" y="242"/>
                        </a:lnTo>
                        <a:lnTo>
                          <a:pt x="17" y="243"/>
                        </a:lnTo>
                        <a:lnTo>
                          <a:pt x="17" y="244"/>
                        </a:lnTo>
                        <a:lnTo>
                          <a:pt x="15" y="246"/>
                        </a:lnTo>
                        <a:lnTo>
                          <a:pt x="14" y="246"/>
                        </a:lnTo>
                        <a:lnTo>
                          <a:pt x="13" y="247"/>
                        </a:lnTo>
                        <a:lnTo>
                          <a:pt x="13" y="247"/>
                        </a:lnTo>
                        <a:lnTo>
                          <a:pt x="12" y="248"/>
                        </a:lnTo>
                        <a:lnTo>
                          <a:pt x="10" y="248"/>
                        </a:lnTo>
                        <a:lnTo>
                          <a:pt x="9" y="248"/>
                        </a:lnTo>
                        <a:lnTo>
                          <a:pt x="9" y="246"/>
                        </a:lnTo>
                        <a:lnTo>
                          <a:pt x="9" y="244"/>
                        </a:lnTo>
                        <a:lnTo>
                          <a:pt x="9" y="243"/>
                        </a:lnTo>
                        <a:lnTo>
                          <a:pt x="10" y="242"/>
                        </a:lnTo>
                        <a:lnTo>
                          <a:pt x="10" y="242"/>
                        </a:lnTo>
                        <a:lnTo>
                          <a:pt x="10" y="241"/>
                        </a:lnTo>
                        <a:lnTo>
                          <a:pt x="9" y="242"/>
                        </a:lnTo>
                        <a:lnTo>
                          <a:pt x="8" y="243"/>
                        </a:lnTo>
                        <a:lnTo>
                          <a:pt x="5" y="244"/>
                        </a:lnTo>
                        <a:lnTo>
                          <a:pt x="4" y="247"/>
                        </a:lnTo>
                        <a:lnTo>
                          <a:pt x="2" y="249"/>
                        </a:lnTo>
                        <a:lnTo>
                          <a:pt x="0" y="251"/>
                        </a:lnTo>
                        <a:lnTo>
                          <a:pt x="0" y="251"/>
                        </a:lnTo>
                        <a:lnTo>
                          <a:pt x="3" y="251"/>
                        </a:lnTo>
                        <a:lnTo>
                          <a:pt x="5" y="251"/>
                        </a:lnTo>
                        <a:lnTo>
                          <a:pt x="7" y="251"/>
                        </a:lnTo>
                        <a:lnTo>
                          <a:pt x="8" y="251"/>
                        </a:lnTo>
                        <a:lnTo>
                          <a:pt x="14" y="253"/>
                        </a:lnTo>
                        <a:lnTo>
                          <a:pt x="15" y="254"/>
                        </a:lnTo>
                        <a:lnTo>
                          <a:pt x="17" y="256"/>
                        </a:lnTo>
                        <a:lnTo>
                          <a:pt x="19" y="257"/>
                        </a:lnTo>
                        <a:lnTo>
                          <a:pt x="20" y="258"/>
                        </a:lnTo>
                        <a:lnTo>
                          <a:pt x="22" y="258"/>
                        </a:lnTo>
                        <a:lnTo>
                          <a:pt x="23" y="257"/>
                        </a:lnTo>
                        <a:lnTo>
                          <a:pt x="23" y="256"/>
                        </a:lnTo>
                        <a:lnTo>
                          <a:pt x="23" y="254"/>
                        </a:lnTo>
                        <a:lnTo>
                          <a:pt x="23" y="254"/>
                        </a:lnTo>
                        <a:lnTo>
                          <a:pt x="23" y="254"/>
                        </a:lnTo>
                        <a:lnTo>
                          <a:pt x="24" y="254"/>
                        </a:lnTo>
                        <a:lnTo>
                          <a:pt x="24" y="256"/>
                        </a:lnTo>
                        <a:lnTo>
                          <a:pt x="25" y="258"/>
                        </a:lnTo>
                        <a:lnTo>
                          <a:pt x="27" y="261"/>
                        </a:lnTo>
                        <a:lnTo>
                          <a:pt x="27" y="266"/>
                        </a:lnTo>
                        <a:lnTo>
                          <a:pt x="28" y="269"/>
                        </a:lnTo>
                        <a:lnTo>
                          <a:pt x="27" y="273"/>
                        </a:lnTo>
                        <a:lnTo>
                          <a:pt x="27" y="275"/>
                        </a:lnTo>
                        <a:lnTo>
                          <a:pt x="25" y="277"/>
                        </a:lnTo>
                        <a:lnTo>
                          <a:pt x="24" y="277"/>
                        </a:lnTo>
                        <a:lnTo>
                          <a:pt x="22" y="278"/>
                        </a:lnTo>
                        <a:lnTo>
                          <a:pt x="19" y="279"/>
                        </a:lnTo>
                        <a:lnTo>
                          <a:pt x="18" y="280"/>
                        </a:lnTo>
                        <a:lnTo>
                          <a:pt x="17" y="282"/>
                        </a:lnTo>
                        <a:lnTo>
                          <a:pt x="18" y="283"/>
                        </a:lnTo>
                        <a:lnTo>
                          <a:pt x="18" y="283"/>
                        </a:lnTo>
                        <a:lnTo>
                          <a:pt x="20" y="283"/>
                        </a:lnTo>
                        <a:lnTo>
                          <a:pt x="23" y="282"/>
                        </a:lnTo>
                        <a:lnTo>
                          <a:pt x="27" y="282"/>
                        </a:lnTo>
                        <a:lnTo>
                          <a:pt x="29" y="282"/>
                        </a:lnTo>
                        <a:lnTo>
                          <a:pt x="32" y="282"/>
                        </a:lnTo>
                        <a:lnTo>
                          <a:pt x="33" y="282"/>
                        </a:lnTo>
                        <a:lnTo>
                          <a:pt x="34" y="283"/>
                        </a:lnTo>
                        <a:lnTo>
                          <a:pt x="34" y="284"/>
                        </a:lnTo>
                        <a:lnTo>
                          <a:pt x="33" y="285"/>
                        </a:lnTo>
                        <a:lnTo>
                          <a:pt x="33" y="288"/>
                        </a:lnTo>
                        <a:lnTo>
                          <a:pt x="32" y="290"/>
                        </a:lnTo>
                        <a:lnTo>
                          <a:pt x="30" y="293"/>
                        </a:lnTo>
                        <a:lnTo>
                          <a:pt x="30" y="294"/>
                        </a:lnTo>
                        <a:lnTo>
                          <a:pt x="30" y="295"/>
                        </a:lnTo>
                        <a:lnTo>
                          <a:pt x="32" y="293"/>
                        </a:lnTo>
                        <a:lnTo>
                          <a:pt x="33" y="292"/>
                        </a:lnTo>
                        <a:lnTo>
                          <a:pt x="34" y="289"/>
                        </a:lnTo>
                        <a:lnTo>
                          <a:pt x="35" y="288"/>
                        </a:lnTo>
                        <a:lnTo>
                          <a:pt x="38" y="287"/>
                        </a:lnTo>
                        <a:lnTo>
                          <a:pt x="40" y="287"/>
                        </a:lnTo>
                        <a:lnTo>
                          <a:pt x="45" y="289"/>
                        </a:lnTo>
                        <a:lnTo>
                          <a:pt x="52" y="294"/>
                        </a:lnTo>
                        <a:lnTo>
                          <a:pt x="58" y="298"/>
                        </a:lnTo>
                        <a:lnTo>
                          <a:pt x="60" y="300"/>
                        </a:lnTo>
                        <a:lnTo>
                          <a:pt x="63" y="299"/>
                        </a:lnTo>
                        <a:lnTo>
                          <a:pt x="64" y="299"/>
                        </a:lnTo>
                        <a:lnTo>
                          <a:pt x="68" y="298"/>
                        </a:lnTo>
                        <a:lnTo>
                          <a:pt x="70" y="297"/>
                        </a:lnTo>
                        <a:lnTo>
                          <a:pt x="73" y="295"/>
                        </a:lnTo>
                        <a:lnTo>
                          <a:pt x="75" y="294"/>
                        </a:lnTo>
                        <a:lnTo>
                          <a:pt x="78" y="293"/>
                        </a:lnTo>
                        <a:lnTo>
                          <a:pt x="79" y="293"/>
                        </a:lnTo>
                        <a:lnTo>
                          <a:pt x="80" y="293"/>
                        </a:lnTo>
                        <a:lnTo>
                          <a:pt x="80" y="294"/>
                        </a:lnTo>
                        <a:lnTo>
                          <a:pt x="79" y="295"/>
                        </a:lnTo>
                        <a:lnTo>
                          <a:pt x="78" y="298"/>
                        </a:lnTo>
                        <a:lnTo>
                          <a:pt x="77" y="302"/>
                        </a:lnTo>
                        <a:lnTo>
                          <a:pt x="77" y="303"/>
                        </a:lnTo>
                        <a:lnTo>
                          <a:pt x="77" y="305"/>
                        </a:lnTo>
                        <a:lnTo>
                          <a:pt x="77" y="308"/>
                        </a:lnTo>
                        <a:lnTo>
                          <a:pt x="77" y="310"/>
                        </a:lnTo>
                        <a:lnTo>
                          <a:pt x="75" y="312"/>
                        </a:lnTo>
                        <a:lnTo>
                          <a:pt x="73" y="313"/>
                        </a:lnTo>
                        <a:lnTo>
                          <a:pt x="70" y="314"/>
                        </a:lnTo>
                        <a:lnTo>
                          <a:pt x="67" y="315"/>
                        </a:lnTo>
                        <a:lnTo>
                          <a:pt x="64" y="317"/>
                        </a:lnTo>
                        <a:lnTo>
                          <a:pt x="62" y="318"/>
                        </a:lnTo>
                        <a:lnTo>
                          <a:pt x="59" y="319"/>
                        </a:lnTo>
                        <a:lnTo>
                          <a:pt x="57" y="322"/>
                        </a:lnTo>
                        <a:lnTo>
                          <a:pt x="57" y="323"/>
                        </a:lnTo>
                        <a:lnTo>
                          <a:pt x="57" y="325"/>
                        </a:lnTo>
                        <a:lnTo>
                          <a:pt x="59" y="328"/>
                        </a:lnTo>
                        <a:lnTo>
                          <a:pt x="64" y="330"/>
                        </a:lnTo>
                        <a:lnTo>
                          <a:pt x="65" y="330"/>
                        </a:lnTo>
                        <a:lnTo>
                          <a:pt x="68" y="329"/>
                        </a:lnTo>
                        <a:lnTo>
                          <a:pt x="70" y="328"/>
                        </a:lnTo>
                        <a:lnTo>
                          <a:pt x="73" y="327"/>
                        </a:lnTo>
                        <a:lnTo>
                          <a:pt x="77" y="325"/>
                        </a:lnTo>
                        <a:lnTo>
                          <a:pt x="79" y="325"/>
                        </a:lnTo>
                        <a:lnTo>
                          <a:pt x="80" y="328"/>
                        </a:lnTo>
                        <a:lnTo>
                          <a:pt x="80" y="329"/>
                        </a:lnTo>
                        <a:lnTo>
                          <a:pt x="80" y="332"/>
                        </a:lnTo>
                        <a:lnTo>
                          <a:pt x="82" y="333"/>
                        </a:lnTo>
                        <a:lnTo>
                          <a:pt x="82" y="334"/>
                        </a:lnTo>
                        <a:lnTo>
                          <a:pt x="83" y="334"/>
                        </a:lnTo>
                        <a:lnTo>
                          <a:pt x="84" y="333"/>
                        </a:lnTo>
                        <a:lnTo>
                          <a:pt x="84" y="333"/>
                        </a:lnTo>
                        <a:lnTo>
                          <a:pt x="85" y="333"/>
                        </a:lnTo>
                        <a:lnTo>
                          <a:pt x="85" y="333"/>
                        </a:lnTo>
                        <a:lnTo>
                          <a:pt x="85" y="333"/>
                        </a:lnTo>
                        <a:lnTo>
                          <a:pt x="88" y="334"/>
                        </a:lnTo>
                        <a:lnTo>
                          <a:pt x="89" y="335"/>
                        </a:lnTo>
                        <a:lnTo>
                          <a:pt x="90" y="337"/>
                        </a:lnTo>
                        <a:lnTo>
                          <a:pt x="90" y="337"/>
                        </a:lnTo>
                        <a:lnTo>
                          <a:pt x="92" y="337"/>
                        </a:lnTo>
                        <a:lnTo>
                          <a:pt x="92" y="334"/>
                        </a:lnTo>
                        <a:lnTo>
                          <a:pt x="94" y="333"/>
                        </a:lnTo>
                        <a:lnTo>
                          <a:pt x="95" y="329"/>
                        </a:lnTo>
                        <a:lnTo>
                          <a:pt x="98" y="327"/>
                        </a:lnTo>
                        <a:lnTo>
                          <a:pt x="99" y="323"/>
                        </a:lnTo>
                        <a:lnTo>
                          <a:pt x="101" y="320"/>
                        </a:lnTo>
                        <a:lnTo>
                          <a:pt x="103" y="319"/>
                        </a:lnTo>
                        <a:lnTo>
                          <a:pt x="104" y="318"/>
                        </a:lnTo>
                        <a:lnTo>
                          <a:pt x="108" y="317"/>
                        </a:lnTo>
                        <a:lnTo>
                          <a:pt x="115" y="317"/>
                        </a:lnTo>
                        <a:lnTo>
                          <a:pt x="121" y="317"/>
                        </a:lnTo>
                        <a:lnTo>
                          <a:pt x="125" y="317"/>
                        </a:lnTo>
                        <a:lnTo>
                          <a:pt x="125" y="318"/>
                        </a:lnTo>
                        <a:lnTo>
                          <a:pt x="124" y="319"/>
                        </a:lnTo>
                        <a:lnTo>
                          <a:pt x="124" y="320"/>
                        </a:lnTo>
                        <a:lnTo>
                          <a:pt x="124" y="323"/>
                        </a:lnTo>
                        <a:lnTo>
                          <a:pt x="125" y="324"/>
                        </a:lnTo>
                        <a:lnTo>
                          <a:pt x="125" y="324"/>
                        </a:lnTo>
                        <a:lnTo>
                          <a:pt x="126" y="323"/>
                        </a:lnTo>
                        <a:lnTo>
                          <a:pt x="126" y="322"/>
                        </a:lnTo>
                        <a:lnTo>
                          <a:pt x="126" y="320"/>
                        </a:lnTo>
                        <a:lnTo>
                          <a:pt x="125" y="318"/>
                        </a:lnTo>
                        <a:lnTo>
                          <a:pt x="125" y="317"/>
                        </a:lnTo>
                        <a:lnTo>
                          <a:pt x="126" y="314"/>
                        </a:lnTo>
                        <a:lnTo>
                          <a:pt x="129" y="313"/>
                        </a:lnTo>
                        <a:lnTo>
                          <a:pt x="131" y="312"/>
                        </a:lnTo>
                        <a:lnTo>
                          <a:pt x="134" y="310"/>
                        </a:lnTo>
                        <a:lnTo>
                          <a:pt x="136" y="309"/>
                        </a:lnTo>
                        <a:lnTo>
                          <a:pt x="139" y="308"/>
                        </a:lnTo>
                        <a:lnTo>
                          <a:pt x="140" y="307"/>
                        </a:lnTo>
                        <a:lnTo>
                          <a:pt x="141" y="305"/>
                        </a:lnTo>
                        <a:lnTo>
                          <a:pt x="143" y="302"/>
                        </a:lnTo>
                        <a:lnTo>
                          <a:pt x="145" y="299"/>
                        </a:lnTo>
                        <a:lnTo>
                          <a:pt x="146" y="297"/>
                        </a:lnTo>
                        <a:lnTo>
                          <a:pt x="148" y="295"/>
                        </a:lnTo>
                        <a:lnTo>
                          <a:pt x="149" y="294"/>
                        </a:lnTo>
                        <a:lnTo>
                          <a:pt x="150" y="294"/>
                        </a:lnTo>
                        <a:lnTo>
                          <a:pt x="151" y="295"/>
                        </a:lnTo>
                        <a:lnTo>
                          <a:pt x="151" y="297"/>
                        </a:lnTo>
                        <a:lnTo>
                          <a:pt x="153" y="297"/>
                        </a:lnTo>
                        <a:lnTo>
                          <a:pt x="163" y="298"/>
                        </a:lnTo>
                        <a:lnTo>
                          <a:pt x="165" y="298"/>
                        </a:lnTo>
                        <a:lnTo>
                          <a:pt x="166" y="298"/>
                        </a:lnTo>
                        <a:lnTo>
                          <a:pt x="168" y="299"/>
                        </a:lnTo>
                        <a:lnTo>
                          <a:pt x="166" y="299"/>
                        </a:lnTo>
                        <a:lnTo>
                          <a:pt x="163" y="300"/>
                        </a:lnTo>
                        <a:lnTo>
                          <a:pt x="156" y="300"/>
                        </a:lnTo>
                        <a:lnTo>
                          <a:pt x="150" y="300"/>
                        </a:lnTo>
                        <a:lnTo>
                          <a:pt x="146" y="302"/>
                        </a:lnTo>
                        <a:lnTo>
                          <a:pt x="145" y="302"/>
                        </a:lnTo>
                        <a:lnTo>
                          <a:pt x="145" y="303"/>
                        </a:lnTo>
                        <a:lnTo>
                          <a:pt x="144" y="305"/>
                        </a:lnTo>
                        <a:lnTo>
                          <a:pt x="141" y="307"/>
                        </a:lnTo>
                        <a:lnTo>
                          <a:pt x="140" y="309"/>
                        </a:lnTo>
                        <a:lnTo>
                          <a:pt x="140" y="310"/>
                        </a:lnTo>
                        <a:lnTo>
                          <a:pt x="140" y="312"/>
                        </a:lnTo>
                        <a:lnTo>
                          <a:pt x="140" y="313"/>
                        </a:lnTo>
                        <a:lnTo>
                          <a:pt x="145" y="310"/>
                        </a:lnTo>
                        <a:lnTo>
                          <a:pt x="150" y="307"/>
                        </a:lnTo>
                        <a:lnTo>
                          <a:pt x="156" y="303"/>
                        </a:lnTo>
                        <a:lnTo>
                          <a:pt x="161" y="304"/>
                        </a:lnTo>
                        <a:lnTo>
                          <a:pt x="161" y="304"/>
                        </a:lnTo>
                        <a:lnTo>
                          <a:pt x="161" y="305"/>
                        </a:lnTo>
                        <a:lnTo>
                          <a:pt x="163" y="307"/>
                        </a:lnTo>
                        <a:lnTo>
                          <a:pt x="163" y="307"/>
                        </a:lnTo>
                        <a:lnTo>
                          <a:pt x="165" y="305"/>
                        </a:lnTo>
                        <a:lnTo>
                          <a:pt x="166" y="304"/>
                        </a:lnTo>
                        <a:lnTo>
                          <a:pt x="169" y="303"/>
                        </a:lnTo>
                        <a:lnTo>
                          <a:pt x="171" y="302"/>
                        </a:lnTo>
                        <a:lnTo>
                          <a:pt x="173" y="300"/>
                        </a:lnTo>
                        <a:lnTo>
                          <a:pt x="174" y="300"/>
                        </a:lnTo>
                        <a:lnTo>
                          <a:pt x="174" y="303"/>
                        </a:lnTo>
                        <a:lnTo>
                          <a:pt x="175" y="304"/>
                        </a:lnTo>
                        <a:lnTo>
                          <a:pt x="176" y="305"/>
                        </a:lnTo>
                        <a:lnTo>
                          <a:pt x="176" y="307"/>
                        </a:lnTo>
                        <a:lnTo>
                          <a:pt x="176" y="310"/>
                        </a:lnTo>
                        <a:lnTo>
                          <a:pt x="178" y="314"/>
                        </a:lnTo>
                        <a:lnTo>
                          <a:pt x="180" y="317"/>
                        </a:lnTo>
                        <a:lnTo>
                          <a:pt x="183" y="319"/>
                        </a:lnTo>
                        <a:lnTo>
                          <a:pt x="185" y="320"/>
                        </a:lnTo>
                        <a:lnTo>
                          <a:pt x="188" y="323"/>
                        </a:lnTo>
                        <a:lnTo>
                          <a:pt x="190" y="324"/>
                        </a:lnTo>
                        <a:lnTo>
                          <a:pt x="191" y="325"/>
                        </a:lnTo>
                        <a:lnTo>
                          <a:pt x="191" y="327"/>
                        </a:lnTo>
                        <a:lnTo>
                          <a:pt x="193" y="329"/>
                        </a:lnTo>
                        <a:lnTo>
                          <a:pt x="193" y="330"/>
                        </a:lnTo>
                        <a:lnTo>
                          <a:pt x="194" y="332"/>
                        </a:lnTo>
                        <a:lnTo>
                          <a:pt x="195" y="332"/>
                        </a:lnTo>
                        <a:lnTo>
                          <a:pt x="195" y="330"/>
                        </a:lnTo>
                        <a:lnTo>
                          <a:pt x="194" y="330"/>
                        </a:lnTo>
                        <a:lnTo>
                          <a:pt x="194" y="329"/>
                        </a:lnTo>
                        <a:lnTo>
                          <a:pt x="194" y="329"/>
                        </a:lnTo>
                        <a:lnTo>
                          <a:pt x="195" y="328"/>
                        </a:lnTo>
                        <a:lnTo>
                          <a:pt x="198" y="328"/>
                        </a:lnTo>
                        <a:lnTo>
                          <a:pt x="200" y="328"/>
                        </a:lnTo>
                        <a:lnTo>
                          <a:pt x="201" y="328"/>
                        </a:lnTo>
                        <a:lnTo>
                          <a:pt x="203" y="328"/>
                        </a:lnTo>
                        <a:lnTo>
                          <a:pt x="204" y="327"/>
                        </a:lnTo>
                        <a:lnTo>
                          <a:pt x="205" y="327"/>
                        </a:lnTo>
                        <a:lnTo>
                          <a:pt x="205" y="328"/>
                        </a:lnTo>
                        <a:lnTo>
                          <a:pt x="206" y="329"/>
                        </a:lnTo>
                        <a:lnTo>
                          <a:pt x="206" y="332"/>
                        </a:lnTo>
                        <a:lnTo>
                          <a:pt x="208" y="335"/>
                        </a:lnTo>
                        <a:lnTo>
                          <a:pt x="208" y="338"/>
                        </a:lnTo>
                        <a:lnTo>
                          <a:pt x="209" y="339"/>
                        </a:lnTo>
                        <a:lnTo>
                          <a:pt x="209" y="342"/>
                        </a:lnTo>
                        <a:lnTo>
                          <a:pt x="210" y="344"/>
                        </a:lnTo>
                        <a:lnTo>
                          <a:pt x="210" y="347"/>
                        </a:lnTo>
                        <a:lnTo>
                          <a:pt x="211" y="348"/>
                        </a:lnTo>
                        <a:lnTo>
                          <a:pt x="211" y="349"/>
                        </a:lnTo>
                        <a:lnTo>
                          <a:pt x="211" y="352"/>
                        </a:lnTo>
                        <a:lnTo>
                          <a:pt x="213" y="354"/>
                        </a:lnTo>
                        <a:lnTo>
                          <a:pt x="215" y="358"/>
                        </a:lnTo>
                        <a:lnTo>
                          <a:pt x="218" y="360"/>
                        </a:lnTo>
                        <a:lnTo>
                          <a:pt x="221" y="362"/>
                        </a:lnTo>
                        <a:lnTo>
                          <a:pt x="226" y="363"/>
                        </a:lnTo>
                        <a:lnTo>
                          <a:pt x="227" y="363"/>
                        </a:lnTo>
                        <a:lnTo>
                          <a:pt x="227" y="362"/>
                        </a:lnTo>
                        <a:lnTo>
                          <a:pt x="229" y="362"/>
                        </a:lnTo>
                        <a:lnTo>
                          <a:pt x="229" y="360"/>
                        </a:lnTo>
                        <a:lnTo>
                          <a:pt x="230" y="362"/>
                        </a:lnTo>
                        <a:lnTo>
                          <a:pt x="230" y="362"/>
                        </a:lnTo>
                        <a:lnTo>
                          <a:pt x="229" y="363"/>
                        </a:lnTo>
                        <a:lnTo>
                          <a:pt x="229" y="365"/>
                        </a:lnTo>
                        <a:lnTo>
                          <a:pt x="227" y="367"/>
                        </a:lnTo>
                        <a:lnTo>
                          <a:pt x="229" y="367"/>
                        </a:lnTo>
                        <a:lnTo>
                          <a:pt x="229" y="367"/>
                        </a:lnTo>
                        <a:lnTo>
                          <a:pt x="230" y="365"/>
                        </a:lnTo>
                        <a:lnTo>
                          <a:pt x="232" y="364"/>
                        </a:lnTo>
                        <a:lnTo>
                          <a:pt x="234" y="364"/>
                        </a:lnTo>
                        <a:lnTo>
                          <a:pt x="234" y="364"/>
                        </a:lnTo>
                        <a:lnTo>
                          <a:pt x="236" y="365"/>
                        </a:lnTo>
                        <a:lnTo>
                          <a:pt x="237" y="367"/>
                        </a:lnTo>
                        <a:lnTo>
                          <a:pt x="240" y="369"/>
                        </a:lnTo>
                        <a:lnTo>
                          <a:pt x="242" y="372"/>
                        </a:lnTo>
                        <a:lnTo>
                          <a:pt x="245" y="374"/>
                        </a:lnTo>
                        <a:lnTo>
                          <a:pt x="246" y="375"/>
                        </a:lnTo>
                        <a:lnTo>
                          <a:pt x="246" y="375"/>
                        </a:lnTo>
                        <a:lnTo>
                          <a:pt x="247" y="375"/>
                        </a:lnTo>
                        <a:lnTo>
                          <a:pt x="247" y="374"/>
                        </a:lnTo>
                        <a:lnTo>
                          <a:pt x="247" y="374"/>
                        </a:lnTo>
                        <a:lnTo>
                          <a:pt x="247" y="372"/>
                        </a:lnTo>
                        <a:lnTo>
                          <a:pt x="247" y="372"/>
                        </a:lnTo>
                        <a:lnTo>
                          <a:pt x="246" y="370"/>
                        </a:lnTo>
                        <a:lnTo>
                          <a:pt x="245" y="370"/>
                        </a:lnTo>
                        <a:lnTo>
                          <a:pt x="245" y="369"/>
                        </a:lnTo>
                        <a:lnTo>
                          <a:pt x="244" y="367"/>
                        </a:lnTo>
                        <a:lnTo>
                          <a:pt x="244" y="365"/>
                        </a:lnTo>
                        <a:lnTo>
                          <a:pt x="245" y="364"/>
                        </a:lnTo>
                        <a:lnTo>
                          <a:pt x="247" y="363"/>
                        </a:lnTo>
                        <a:lnTo>
                          <a:pt x="249" y="360"/>
                        </a:lnTo>
                        <a:lnTo>
                          <a:pt x="250" y="359"/>
                        </a:lnTo>
                        <a:lnTo>
                          <a:pt x="250" y="358"/>
                        </a:lnTo>
                        <a:lnTo>
                          <a:pt x="250" y="355"/>
                        </a:lnTo>
                        <a:lnTo>
                          <a:pt x="250" y="355"/>
                        </a:lnTo>
                        <a:lnTo>
                          <a:pt x="249" y="357"/>
                        </a:lnTo>
                        <a:lnTo>
                          <a:pt x="249" y="357"/>
                        </a:lnTo>
                        <a:lnTo>
                          <a:pt x="247" y="358"/>
                        </a:lnTo>
                        <a:lnTo>
                          <a:pt x="246" y="357"/>
                        </a:lnTo>
                        <a:lnTo>
                          <a:pt x="245" y="355"/>
                        </a:lnTo>
                        <a:lnTo>
                          <a:pt x="242" y="353"/>
                        </a:lnTo>
                        <a:lnTo>
                          <a:pt x="241" y="352"/>
                        </a:lnTo>
                        <a:lnTo>
                          <a:pt x="240" y="350"/>
                        </a:lnTo>
                        <a:lnTo>
                          <a:pt x="240" y="350"/>
                        </a:lnTo>
                        <a:lnTo>
                          <a:pt x="239" y="350"/>
                        </a:lnTo>
                        <a:lnTo>
                          <a:pt x="237" y="353"/>
                        </a:lnTo>
                        <a:lnTo>
                          <a:pt x="237" y="354"/>
                        </a:lnTo>
                        <a:lnTo>
                          <a:pt x="236" y="355"/>
                        </a:lnTo>
                        <a:lnTo>
                          <a:pt x="235" y="357"/>
                        </a:lnTo>
                        <a:lnTo>
                          <a:pt x="234" y="355"/>
                        </a:lnTo>
                        <a:lnTo>
                          <a:pt x="231" y="355"/>
                        </a:lnTo>
                        <a:lnTo>
                          <a:pt x="229" y="354"/>
                        </a:lnTo>
                        <a:lnTo>
                          <a:pt x="227" y="353"/>
                        </a:lnTo>
                        <a:lnTo>
                          <a:pt x="226" y="352"/>
                        </a:lnTo>
                        <a:lnTo>
                          <a:pt x="224" y="352"/>
                        </a:lnTo>
                        <a:lnTo>
                          <a:pt x="220" y="350"/>
                        </a:lnTo>
                        <a:lnTo>
                          <a:pt x="218" y="349"/>
                        </a:lnTo>
                        <a:lnTo>
                          <a:pt x="216" y="348"/>
                        </a:lnTo>
                        <a:lnTo>
                          <a:pt x="215" y="347"/>
                        </a:lnTo>
                        <a:lnTo>
                          <a:pt x="214" y="342"/>
                        </a:lnTo>
                        <a:lnTo>
                          <a:pt x="215" y="340"/>
                        </a:lnTo>
                        <a:lnTo>
                          <a:pt x="216" y="340"/>
                        </a:lnTo>
                        <a:lnTo>
                          <a:pt x="218" y="342"/>
                        </a:lnTo>
                        <a:lnTo>
                          <a:pt x="219" y="344"/>
                        </a:lnTo>
                        <a:lnTo>
                          <a:pt x="220" y="345"/>
                        </a:lnTo>
                        <a:lnTo>
                          <a:pt x="220" y="347"/>
                        </a:lnTo>
                        <a:lnTo>
                          <a:pt x="221" y="348"/>
                        </a:lnTo>
                        <a:lnTo>
                          <a:pt x="221" y="348"/>
                        </a:lnTo>
                        <a:lnTo>
                          <a:pt x="220" y="345"/>
                        </a:lnTo>
                        <a:lnTo>
                          <a:pt x="220" y="342"/>
                        </a:lnTo>
                        <a:lnTo>
                          <a:pt x="219" y="338"/>
                        </a:lnTo>
                        <a:lnTo>
                          <a:pt x="218" y="337"/>
                        </a:lnTo>
                        <a:lnTo>
                          <a:pt x="216" y="335"/>
                        </a:lnTo>
                        <a:lnTo>
                          <a:pt x="216" y="337"/>
                        </a:lnTo>
                        <a:lnTo>
                          <a:pt x="215" y="337"/>
                        </a:lnTo>
                        <a:lnTo>
                          <a:pt x="214" y="338"/>
                        </a:lnTo>
                        <a:lnTo>
                          <a:pt x="214" y="339"/>
                        </a:lnTo>
                        <a:lnTo>
                          <a:pt x="213" y="338"/>
                        </a:lnTo>
                        <a:lnTo>
                          <a:pt x="214" y="337"/>
                        </a:lnTo>
                        <a:lnTo>
                          <a:pt x="214" y="335"/>
                        </a:lnTo>
                        <a:lnTo>
                          <a:pt x="213" y="333"/>
                        </a:lnTo>
                        <a:lnTo>
                          <a:pt x="213" y="332"/>
                        </a:lnTo>
                        <a:lnTo>
                          <a:pt x="211" y="330"/>
                        </a:lnTo>
                        <a:lnTo>
                          <a:pt x="211" y="329"/>
                        </a:lnTo>
                        <a:lnTo>
                          <a:pt x="211" y="328"/>
                        </a:lnTo>
                        <a:lnTo>
                          <a:pt x="216" y="329"/>
                        </a:lnTo>
                        <a:lnTo>
                          <a:pt x="221" y="335"/>
                        </a:lnTo>
                        <a:lnTo>
                          <a:pt x="226" y="342"/>
                        </a:lnTo>
                        <a:lnTo>
                          <a:pt x="232" y="348"/>
                        </a:lnTo>
                        <a:lnTo>
                          <a:pt x="240" y="349"/>
                        </a:lnTo>
                        <a:lnTo>
                          <a:pt x="244" y="347"/>
                        </a:lnTo>
                        <a:lnTo>
                          <a:pt x="247" y="344"/>
                        </a:lnTo>
                        <a:lnTo>
                          <a:pt x="252" y="342"/>
                        </a:lnTo>
                        <a:lnTo>
                          <a:pt x="256" y="340"/>
                        </a:lnTo>
                        <a:lnTo>
                          <a:pt x="284" y="334"/>
                        </a:lnTo>
                        <a:lnTo>
                          <a:pt x="310" y="327"/>
                        </a:lnTo>
                        <a:lnTo>
                          <a:pt x="312" y="325"/>
                        </a:lnTo>
                        <a:lnTo>
                          <a:pt x="315" y="325"/>
                        </a:lnTo>
                        <a:lnTo>
                          <a:pt x="319" y="324"/>
                        </a:lnTo>
                        <a:lnTo>
                          <a:pt x="321" y="324"/>
                        </a:lnTo>
                        <a:lnTo>
                          <a:pt x="324" y="324"/>
                        </a:lnTo>
                        <a:lnTo>
                          <a:pt x="324" y="324"/>
                        </a:lnTo>
                        <a:lnTo>
                          <a:pt x="324" y="325"/>
                        </a:lnTo>
                        <a:lnTo>
                          <a:pt x="326" y="325"/>
                        </a:lnTo>
                        <a:lnTo>
                          <a:pt x="327" y="325"/>
                        </a:lnTo>
                        <a:lnTo>
                          <a:pt x="329" y="325"/>
                        </a:lnTo>
                        <a:lnTo>
                          <a:pt x="331" y="322"/>
                        </a:lnTo>
                        <a:lnTo>
                          <a:pt x="335" y="319"/>
                        </a:lnTo>
                        <a:lnTo>
                          <a:pt x="339" y="314"/>
                        </a:lnTo>
                        <a:lnTo>
                          <a:pt x="341" y="310"/>
                        </a:lnTo>
                        <a:lnTo>
                          <a:pt x="344" y="307"/>
                        </a:lnTo>
                        <a:lnTo>
                          <a:pt x="347" y="303"/>
                        </a:lnTo>
                        <a:lnTo>
                          <a:pt x="355" y="300"/>
                        </a:lnTo>
                        <a:lnTo>
                          <a:pt x="361" y="300"/>
                        </a:lnTo>
                        <a:lnTo>
                          <a:pt x="367" y="299"/>
                        </a:lnTo>
                        <a:lnTo>
                          <a:pt x="371" y="297"/>
                        </a:lnTo>
                        <a:lnTo>
                          <a:pt x="376" y="293"/>
                        </a:lnTo>
                        <a:lnTo>
                          <a:pt x="380" y="290"/>
                        </a:lnTo>
                        <a:lnTo>
                          <a:pt x="385" y="288"/>
                        </a:lnTo>
                        <a:lnTo>
                          <a:pt x="396" y="285"/>
                        </a:lnTo>
                        <a:lnTo>
                          <a:pt x="411" y="282"/>
                        </a:lnTo>
                        <a:lnTo>
                          <a:pt x="426" y="280"/>
                        </a:lnTo>
                        <a:lnTo>
                          <a:pt x="437" y="282"/>
                        </a:lnTo>
                        <a:lnTo>
                          <a:pt x="441" y="283"/>
                        </a:lnTo>
                        <a:lnTo>
                          <a:pt x="447" y="287"/>
                        </a:lnTo>
                        <a:lnTo>
                          <a:pt x="453" y="290"/>
                        </a:lnTo>
                        <a:lnTo>
                          <a:pt x="458" y="295"/>
                        </a:lnTo>
                        <a:lnTo>
                          <a:pt x="460" y="298"/>
                        </a:lnTo>
                        <a:lnTo>
                          <a:pt x="458" y="299"/>
                        </a:lnTo>
                        <a:lnTo>
                          <a:pt x="458" y="298"/>
                        </a:lnTo>
                        <a:lnTo>
                          <a:pt x="457" y="297"/>
                        </a:lnTo>
                        <a:lnTo>
                          <a:pt x="456" y="294"/>
                        </a:lnTo>
                        <a:lnTo>
                          <a:pt x="456" y="293"/>
                        </a:lnTo>
                        <a:lnTo>
                          <a:pt x="455" y="292"/>
                        </a:lnTo>
                        <a:lnTo>
                          <a:pt x="452" y="290"/>
                        </a:lnTo>
                        <a:lnTo>
                          <a:pt x="450" y="289"/>
                        </a:lnTo>
                        <a:lnTo>
                          <a:pt x="446" y="287"/>
                        </a:lnTo>
                        <a:lnTo>
                          <a:pt x="445" y="287"/>
                        </a:lnTo>
                        <a:lnTo>
                          <a:pt x="442" y="285"/>
                        </a:lnTo>
                        <a:lnTo>
                          <a:pt x="441" y="287"/>
                        </a:lnTo>
                        <a:lnTo>
                          <a:pt x="440" y="287"/>
                        </a:lnTo>
                        <a:lnTo>
                          <a:pt x="441" y="288"/>
                        </a:lnTo>
                        <a:lnTo>
                          <a:pt x="442" y="289"/>
                        </a:lnTo>
                        <a:lnTo>
                          <a:pt x="443" y="290"/>
                        </a:lnTo>
                        <a:lnTo>
                          <a:pt x="445" y="292"/>
                        </a:lnTo>
                        <a:lnTo>
                          <a:pt x="445" y="293"/>
                        </a:lnTo>
                        <a:lnTo>
                          <a:pt x="445" y="294"/>
                        </a:lnTo>
                        <a:lnTo>
                          <a:pt x="445" y="295"/>
                        </a:lnTo>
                        <a:lnTo>
                          <a:pt x="445" y="297"/>
                        </a:lnTo>
                        <a:lnTo>
                          <a:pt x="443" y="298"/>
                        </a:lnTo>
                        <a:lnTo>
                          <a:pt x="443" y="298"/>
                        </a:lnTo>
                        <a:lnTo>
                          <a:pt x="445" y="299"/>
                        </a:lnTo>
                        <a:lnTo>
                          <a:pt x="447" y="300"/>
                        </a:lnTo>
                        <a:lnTo>
                          <a:pt x="448" y="303"/>
                        </a:lnTo>
                        <a:lnTo>
                          <a:pt x="448" y="305"/>
                        </a:lnTo>
                        <a:lnTo>
                          <a:pt x="448" y="314"/>
                        </a:lnTo>
                        <a:lnTo>
                          <a:pt x="461" y="320"/>
                        </a:lnTo>
                        <a:lnTo>
                          <a:pt x="473" y="322"/>
                        </a:lnTo>
                        <a:lnTo>
                          <a:pt x="487" y="320"/>
                        </a:lnTo>
                        <a:lnTo>
                          <a:pt x="494" y="318"/>
                        </a:lnTo>
                        <a:lnTo>
                          <a:pt x="502" y="312"/>
                        </a:lnTo>
                        <a:lnTo>
                          <a:pt x="511" y="303"/>
                        </a:lnTo>
                        <a:lnTo>
                          <a:pt x="516" y="295"/>
                        </a:lnTo>
                        <a:lnTo>
                          <a:pt x="518" y="288"/>
                        </a:lnTo>
                        <a:lnTo>
                          <a:pt x="518" y="285"/>
                        </a:lnTo>
                        <a:lnTo>
                          <a:pt x="517" y="283"/>
                        </a:lnTo>
                        <a:lnTo>
                          <a:pt x="516" y="280"/>
                        </a:lnTo>
                        <a:lnTo>
                          <a:pt x="516" y="278"/>
                        </a:lnTo>
                        <a:lnTo>
                          <a:pt x="516" y="275"/>
                        </a:lnTo>
                        <a:lnTo>
                          <a:pt x="518" y="273"/>
                        </a:lnTo>
                        <a:lnTo>
                          <a:pt x="523" y="270"/>
                        </a:lnTo>
                        <a:lnTo>
                          <a:pt x="529" y="270"/>
                        </a:lnTo>
                        <a:lnTo>
                          <a:pt x="536" y="272"/>
                        </a:lnTo>
                        <a:lnTo>
                          <a:pt x="542" y="270"/>
                        </a:lnTo>
                        <a:lnTo>
                          <a:pt x="551" y="266"/>
                        </a:lnTo>
                        <a:lnTo>
                          <a:pt x="559" y="254"/>
                        </a:lnTo>
                        <a:lnTo>
                          <a:pt x="566" y="246"/>
                        </a:lnTo>
                        <a:lnTo>
                          <a:pt x="571" y="234"/>
                        </a:lnTo>
                        <a:lnTo>
                          <a:pt x="573" y="224"/>
                        </a:lnTo>
                        <a:lnTo>
                          <a:pt x="573" y="218"/>
                        </a:lnTo>
                        <a:lnTo>
                          <a:pt x="572" y="213"/>
                        </a:lnTo>
                        <a:lnTo>
                          <a:pt x="572" y="212"/>
                        </a:lnTo>
                        <a:lnTo>
                          <a:pt x="572" y="209"/>
                        </a:lnTo>
                        <a:lnTo>
                          <a:pt x="572" y="209"/>
                        </a:lnTo>
                        <a:lnTo>
                          <a:pt x="576" y="217"/>
                        </a:lnTo>
                        <a:lnTo>
                          <a:pt x="574" y="228"/>
                        </a:lnTo>
                        <a:lnTo>
                          <a:pt x="571" y="238"/>
                        </a:lnTo>
                        <a:lnTo>
                          <a:pt x="566" y="248"/>
                        </a:lnTo>
                        <a:lnTo>
                          <a:pt x="561" y="256"/>
                        </a:lnTo>
                        <a:lnTo>
                          <a:pt x="559" y="257"/>
                        </a:lnTo>
                        <a:lnTo>
                          <a:pt x="558" y="259"/>
                        </a:lnTo>
                        <a:lnTo>
                          <a:pt x="556" y="262"/>
                        </a:lnTo>
                        <a:lnTo>
                          <a:pt x="553" y="264"/>
                        </a:lnTo>
                        <a:lnTo>
                          <a:pt x="551" y="267"/>
                        </a:lnTo>
                        <a:lnTo>
                          <a:pt x="548" y="269"/>
                        </a:lnTo>
                        <a:lnTo>
                          <a:pt x="547" y="270"/>
                        </a:lnTo>
                        <a:lnTo>
                          <a:pt x="546" y="272"/>
                        </a:lnTo>
                        <a:lnTo>
                          <a:pt x="551" y="273"/>
                        </a:lnTo>
                        <a:lnTo>
                          <a:pt x="558" y="275"/>
                        </a:lnTo>
                        <a:lnTo>
                          <a:pt x="568" y="277"/>
                        </a:lnTo>
                        <a:lnTo>
                          <a:pt x="577" y="275"/>
                        </a:lnTo>
                        <a:lnTo>
                          <a:pt x="582" y="272"/>
                        </a:lnTo>
                        <a:lnTo>
                          <a:pt x="581" y="268"/>
                        </a:lnTo>
                        <a:lnTo>
                          <a:pt x="579" y="262"/>
                        </a:lnTo>
                        <a:lnTo>
                          <a:pt x="577" y="256"/>
                        </a:lnTo>
                        <a:lnTo>
                          <a:pt x="578" y="252"/>
                        </a:lnTo>
                        <a:lnTo>
                          <a:pt x="578" y="252"/>
                        </a:lnTo>
                        <a:lnTo>
                          <a:pt x="579" y="252"/>
                        </a:lnTo>
                        <a:lnTo>
                          <a:pt x="581" y="252"/>
                        </a:lnTo>
                        <a:lnTo>
                          <a:pt x="582" y="252"/>
                        </a:lnTo>
                        <a:lnTo>
                          <a:pt x="582" y="251"/>
                        </a:lnTo>
                        <a:lnTo>
                          <a:pt x="582" y="248"/>
                        </a:lnTo>
                        <a:lnTo>
                          <a:pt x="582" y="244"/>
                        </a:lnTo>
                        <a:lnTo>
                          <a:pt x="582" y="242"/>
                        </a:lnTo>
                        <a:lnTo>
                          <a:pt x="582" y="239"/>
                        </a:lnTo>
                        <a:lnTo>
                          <a:pt x="581" y="238"/>
                        </a:lnTo>
                        <a:lnTo>
                          <a:pt x="579" y="238"/>
                        </a:lnTo>
                        <a:lnTo>
                          <a:pt x="579" y="239"/>
                        </a:lnTo>
                        <a:lnTo>
                          <a:pt x="578" y="241"/>
                        </a:lnTo>
                        <a:lnTo>
                          <a:pt x="578" y="241"/>
                        </a:lnTo>
                        <a:lnTo>
                          <a:pt x="578" y="241"/>
                        </a:lnTo>
                        <a:lnTo>
                          <a:pt x="578" y="238"/>
                        </a:lnTo>
                        <a:lnTo>
                          <a:pt x="579" y="237"/>
                        </a:lnTo>
                        <a:lnTo>
                          <a:pt x="579" y="234"/>
                        </a:lnTo>
                        <a:lnTo>
                          <a:pt x="581" y="232"/>
                        </a:lnTo>
                        <a:lnTo>
                          <a:pt x="581" y="229"/>
                        </a:lnTo>
                        <a:lnTo>
                          <a:pt x="577" y="218"/>
                        </a:lnTo>
                        <a:lnTo>
                          <a:pt x="572" y="208"/>
                        </a:lnTo>
                        <a:lnTo>
                          <a:pt x="571" y="202"/>
                        </a:lnTo>
                        <a:lnTo>
                          <a:pt x="569" y="192"/>
                        </a:lnTo>
                        <a:lnTo>
                          <a:pt x="568" y="177"/>
                        </a:lnTo>
                        <a:lnTo>
                          <a:pt x="568" y="163"/>
                        </a:lnTo>
                        <a:lnTo>
                          <a:pt x="567" y="151"/>
                        </a:lnTo>
                        <a:lnTo>
                          <a:pt x="567" y="144"/>
                        </a:lnTo>
                        <a:lnTo>
                          <a:pt x="568" y="143"/>
                        </a:lnTo>
                        <a:lnTo>
                          <a:pt x="568" y="144"/>
                        </a:lnTo>
                        <a:lnTo>
                          <a:pt x="568" y="146"/>
                        </a:lnTo>
                        <a:lnTo>
                          <a:pt x="569" y="148"/>
                        </a:lnTo>
                        <a:lnTo>
                          <a:pt x="569" y="151"/>
                        </a:lnTo>
                        <a:lnTo>
                          <a:pt x="571" y="152"/>
                        </a:lnTo>
                        <a:lnTo>
                          <a:pt x="571" y="153"/>
                        </a:lnTo>
                        <a:lnTo>
                          <a:pt x="572" y="153"/>
                        </a:lnTo>
                        <a:lnTo>
                          <a:pt x="572" y="149"/>
                        </a:lnTo>
                        <a:lnTo>
                          <a:pt x="572" y="148"/>
                        </a:lnTo>
                        <a:lnTo>
                          <a:pt x="571" y="146"/>
                        </a:lnTo>
                        <a:lnTo>
                          <a:pt x="569" y="144"/>
                        </a:lnTo>
                        <a:lnTo>
                          <a:pt x="567" y="143"/>
                        </a:lnTo>
                        <a:lnTo>
                          <a:pt x="567" y="142"/>
                        </a:lnTo>
                        <a:lnTo>
                          <a:pt x="567" y="139"/>
                        </a:lnTo>
                        <a:lnTo>
                          <a:pt x="567" y="136"/>
                        </a:lnTo>
                        <a:lnTo>
                          <a:pt x="568" y="132"/>
                        </a:lnTo>
                        <a:lnTo>
                          <a:pt x="569" y="128"/>
                        </a:lnTo>
                        <a:lnTo>
                          <a:pt x="569" y="126"/>
                        </a:lnTo>
                        <a:lnTo>
                          <a:pt x="569" y="121"/>
                        </a:lnTo>
                        <a:lnTo>
                          <a:pt x="569" y="119"/>
                        </a:lnTo>
                        <a:lnTo>
                          <a:pt x="569" y="117"/>
                        </a:lnTo>
                        <a:lnTo>
                          <a:pt x="572" y="114"/>
                        </a:lnTo>
                        <a:lnTo>
                          <a:pt x="574" y="112"/>
                        </a:lnTo>
                        <a:lnTo>
                          <a:pt x="578" y="109"/>
                        </a:lnTo>
                        <a:lnTo>
                          <a:pt x="582" y="107"/>
                        </a:lnTo>
                        <a:lnTo>
                          <a:pt x="584" y="104"/>
                        </a:lnTo>
                        <a:lnTo>
                          <a:pt x="587" y="96"/>
                        </a:lnTo>
                        <a:lnTo>
                          <a:pt x="587" y="87"/>
                        </a:lnTo>
                        <a:lnTo>
                          <a:pt x="588" y="77"/>
                        </a:lnTo>
                        <a:lnTo>
                          <a:pt x="592" y="66"/>
                        </a:lnTo>
                        <a:lnTo>
                          <a:pt x="599" y="56"/>
                        </a:lnTo>
                        <a:lnTo>
                          <a:pt x="603" y="55"/>
                        </a:lnTo>
                        <a:lnTo>
                          <a:pt x="606" y="53"/>
                        </a:lnTo>
                        <a:lnTo>
                          <a:pt x="609" y="53"/>
                        </a:lnTo>
                        <a:lnTo>
                          <a:pt x="613" y="53"/>
                        </a:lnTo>
                        <a:lnTo>
                          <a:pt x="620" y="50"/>
                        </a:lnTo>
                        <a:lnTo>
                          <a:pt x="629" y="45"/>
                        </a:lnTo>
                        <a:lnTo>
                          <a:pt x="637" y="41"/>
                        </a:lnTo>
                        <a:lnTo>
                          <a:pt x="638" y="41"/>
                        </a:lnTo>
                        <a:lnTo>
                          <a:pt x="639" y="40"/>
                        </a:lnTo>
                        <a:lnTo>
                          <a:pt x="640" y="40"/>
                        </a:lnTo>
                        <a:lnTo>
                          <a:pt x="640" y="40"/>
                        </a:lnTo>
                        <a:lnTo>
                          <a:pt x="640" y="48"/>
                        </a:lnTo>
                        <a:lnTo>
                          <a:pt x="645" y="56"/>
                        </a:lnTo>
                        <a:lnTo>
                          <a:pt x="650" y="61"/>
                        </a:lnTo>
                        <a:lnTo>
                          <a:pt x="658" y="67"/>
                        </a:lnTo>
                        <a:lnTo>
                          <a:pt x="659" y="68"/>
                        </a:lnTo>
                        <a:lnTo>
                          <a:pt x="662" y="68"/>
                        </a:lnTo>
                        <a:lnTo>
                          <a:pt x="664" y="69"/>
                        </a:lnTo>
                        <a:lnTo>
                          <a:pt x="667" y="71"/>
                        </a:lnTo>
                        <a:lnTo>
                          <a:pt x="669" y="77"/>
                        </a:lnTo>
                        <a:lnTo>
                          <a:pt x="670" y="86"/>
                        </a:lnTo>
                        <a:lnTo>
                          <a:pt x="673" y="92"/>
                        </a:lnTo>
                        <a:lnTo>
                          <a:pt x="675" y="94"/>
                        </a:lnTo>
                        <a:lnTo>
                          <a:pt x="677" y="96"/>
                        </a:lnTo>
                        <a:lnTo>
                          <a:pt x="679" y="96"/>
                        </a:lnTo>
                        <a:lnTo>
                          <a:pt x="682" y="97"/>
                        </a:lnTo>
                        <a:lnTo>
                          <a:pt x="684" y="97"/>
                        </a:lnTo>
                        <a:lnTo>
                          <a:pt x="687" y="98"/>
                        </a:lnTo>
                        <a:lnTo>
                          <a:pt x="688" y="99"/>
                        </a:lnTo>
                        <a:lnTo>
                          <a:pt x="690" y="101"/>
                        </a:lnTo>
                        <a:lnTo>
                          <a:pt x="692" y="102"/>
                        </a:lnTo>
                        <a:lnTo>
                          <a:pt x="695" y="102"/>
                        </a:lnTo>
                        <a:lnTo>
                          <a:pt x="700" y="101"/>
                        </a:lnTo>
                        <a:lnTo>
                          <a:pt x="708" y="96"/>
                        </a:lnTo>
                        <a:lnTo>
                          <a:pt x="715" y="89"/>
                        </a:lnTo>
                        <a:lnTo>
                          <a:pt x="723" y="83"/>
                        </a:lnTo>
                        <a:lnTo>
                          <a:pt x="725" y="78"/>
                        </a:lnTo>
                        <a:lnTo>
                          <a:pt x="727" y="67"/>
                        </a:lnTo>
                        <a:lnTo>
                          <a:pt x="724" y="55"/>
                        </a:lnTo>
                        <a:lnTo>
                          <a:pt x="719" y="42"/>
                        </a:lnTo>
                        <a:lnTo>
                          <a:pt x="718" y="31"/>
                        </a:lnTo>
                        <a:lnTo>
                          <a:pt x="720" y="21"/>
                        </a:lnTo>
                        <a:lnTo>
                          <a:pt x="724" y="11"/>
                        </a:lnTo>
                        <a:lnTo>
                          <a:pt x="724" y="7"/>
                        </a:lnTo>
                        <a:lnTo>
                          <a:pt x="724" y="3"/>
                        </a:lnTo>
                        <a:lnTo>
                          <a:pt x="72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2" name="Freeform 824"/>
                  <p:cNvSpPr>
                    <a:spLocks/>
                  </p:cNvSpPr>
                  <p:nvPr/>
                </p:nvSpPr>
                <p:spPr bwMode="auto">
                  <a:xfrm>
                    <a:off x="3315" y="1918"/>
                    <a:ext cx="56" cy="65"/>
                  </a:xfrm>
                  <a:custGeom>
                    <a:avLst/>
                    <a:gdLst/>
                    <a:ahLst/>
                    <a:cxnLst>
                      <a:cxn ang="0">
                        <a:pos x="51" y="62"/>
                      </a:cxn>
                      <a:cxn ang="0">
                        <a:pos x="52" y="60"/>
                      </a:cxn>
                      <a:cxn ang="0">
                        <a:pos x="55" y="58"/>
                      </a:cxn>
                      <a:cxn ang="0">
                        <a:pos x="56" y="55"/>
                      </a:cxn>
                      <a:cxn ang="0">
                        <a:pos x="49" y="50"/>
                      </a:cxn>
                      <a:cxn ang="0">
                        <a:pos x="41" y="56"/>
                      </a:cxn>
                      <a:cxn ang="0">
                        <a:pos x="32" y="61"/>
                      </a:cxn>
                      <a:cxn ang="0">
                        <a:pos x="29" y="58"/>
                      </a:cxn>
                      <a:cxn ang="0">
                        <a:pos x="24" y="55"/>
                      </a:cxn>
                      <a:cxn ang="0">
                        <a:pos x="21" y="55"/>
                      </a:cxn>
                      <a:cxn ang="0">
                        <a:pos x="19" y="56"/>
                      </a:cxn>
                      <a:cxn ang="0">
                        <a:pos x="17" y="56"/>
                      </a:cxn>
                      <a:cxn ang="0">
                        <a:pos x="16" y="50"/>
                      </a:cxn>
                      <a:cxn ang="0">
                        <a:pos x="15" y="43"/>
                      </a:cxn>
                      <a:cxn ang="0">
                        <a:pos x="15" y="40"/>
                      </a:cxn>
                      <a:cxn ang="0">
                        <a:pos x="12" y="41"/>
                      </a:cxn>
                      <a:cxn ang="0">
                        <a:pos x="11" y="40"/>
                      </a:cxn>
                      <a:cxn ang="0">
                        <a:pos x="9" y="36"/>
                      </a:cxn>
                      <a:cxn ang="0">
                        <a:pos x="7" y="35"/>
                      </a:cxn>
                      <a:cxn ang="0">
                        <a:pos x="6" y="32"/>
                      </a:cxn>
                      <a:cxn ang="0">
                        <a:pos x="5" y="26"/>
                      </a:cxn>
                      <a:cxn ang="0">
                        <a:pos x="7" y="26"/>
                      </a:cxn>
                      <a:cxn ang="0">
                        <a:pos x="6" y="26"/>
                      </a:cxn>
                      <a:cxn ang="0">
                        <a:pos x="6" y="23"/>
                      </a:cxn>
                      <a:cxn ang="0">
                        <a:pos x="7" y="22"/>
                      </a:cxn>
                      <a:cxn ang="0">
                        <a:pos x="10" y="23"/>
                      </a:cxn>
                      <a:cxn ang="0">
                        <a:pos x="15" y="23"/>
                      </a:cxn>
                      <a:cxn ang="0">
                        <a:pos x="17" y="22"/>
                      </a:cxn>
                      <a:cxn ang="0">
                        <a:pos x="19" y="20"/>
                      </a:cxn>
                      <a:cxn ang="0">
                        <a:pos x="21" y="20"/>
                      </a:cxn>
                      <a:cxn ang="0">
                        <a:pos x="22" y="20"/>
                      </a:cxn>
                      <a:cxn ang="0">
                        <a:pos x="16" y="18"/>
                      </a:cxn>
                      <a:cxn ang="0">
                        <a:pos x="10" y="20"/>
                      </a:cxn>
                      <a:cxn ang="0">
                        <a:pos x="6" y="20"/>
                      </a:cxn>
                      <a:cxn ang="0">
                        <a:pos x="4" y="21"/>
                      </a:cxn>
                      <a:cxn ang="0">
                        <a:pos x="2" y="21"/>
                      </a:cxn>
                      <a:cxn ang="0">
                        <a:pos x="5" y="18"/>
                      </a:cxn>
                      <a:cxn ang="0">
                        <a:pos x="6" y="17"/>
                      </a:cxn>
                      <a:cxn ang="0">
                        <a:pos x="5" y="13"/>
                      </a:cxn>
                      <a:cxn ang="0">
                        <a:pos x="1" y="11"/>
                      </a:cxn>
                      <a:cxn ang="0">
                        <a:pos x="1" y="7"/>
                      </a:cxn>
                      <a:cxn ang="0">
                        <a:pos x="5" y="6"/>
                      </a:cxn>
                      <a:cxn ang="0">
                        <a:pos x="10" y="6"/>
                      </a:cxn>
                      <a:cxn ang="0">
                        <a:pos x="11" y="2"/>
                      </a:cxn>
                      <a:cxn ang="0">
                        <a:pos x="10" y="0"/>
                      </a:cxn>
                      <a:cxn ang="0">
                        <a:pos x="9" y="2"/>
                      </a:cxn>
                      <a:cxn ang="0">
                        <a:pos x="6" y="5"/>
                      </a:cxn>
                      <a:cxn ang="0">
                        <a:pos x="4" y="3"/>
                      </a:cxn>
                      <a:cxn ang="0">
                        <a:pos x="1" y="2"/>
                      </a:cxn>
                    </a:cxnLst>
                    <a:rect l="0" t="0" r="r" b="b"/>
                    <a:pathLst>
                      <a:path w="56" h="65">
                        <a:moveTo>
                          <a:pt x="51" y="65"/>
                        </a:moveTo>
                        <a:lnTo>
                          <a:pt x="51" y="62"/>
                        </a:lnTo>
                        <a:lnTo>
                          <a:pt x="51" y="61"/>
                        </a:lnTo>
                        <a:lnTo>
                          <a:pt x="52" y="60"/>
                        </a:lnTo>
                        <a:lnTo>
                          <a:pt x="54" y="58"/>
                        </a:lnTo>
                        <a:lnTo>
                          <a:pt x="55" y="58"/>
                        </a:lnTo>
                        <a:lnTo>
                          <a:pt x="56" y="57"/>
                        </a:lnTo>
                        <a:lnTo>
                          <a:pt x="56" y="55"/>
                        </a:lnTo>
                        <a:lnTo>
                          <a:pt x="52" y="50"/>
                        </a:lnTo>
                        <a:lnTo>
                          <a:pt x="49" y="50"/>
                        </a:lnTo>
                        <a:lnTo>
                          <a:pt x="45" y="52"/>
                        </a:lnTo>
                        <a:lnTo>
                          <a:pt x="41" y="56"/>
                        </a:lnTo>
                        <a:lnTo>
                          <a:pt x="37" y="60"/>
                        </a:lnTo>
                        <a:lnTo>
                          <a:pt x="32" y="61"/>
                        </a:lnTo>
                        <a:lnTo>
                          <a:pt x="31" y="60"/>
                        </a:lnTo>
                        <a:lnTo>
                          <a:pt x="29" y="58"/>
                        </a:lnTo>
                        <a:lnTo>
                          <a:pt x="26" y="56"/>
                        </a:lnTo>
                        <a:lnTo>
                          <a:pt x="24" y="55"/>
                        </a:lnTo>
                        <a:lnTo>
                          <a:pt x="22" y="53"/>
                        </a:lnTo>
                        <a:lnTo>
                          <a:pt x="21" y="55"/>
                        </a:lnTo>
                        <a:lnTo>
                          <a:pt x="20" y="55"/>
                        </a:lnTo>
                        <a:lnTo>
                          <a:pt x="19" y="56"/>
                        </a:lnTo>
                        <a:lnTo>
                          <a:pt x="17" y="56"/>
                        </a:lnTo>
                        <a:lnTo>
                          <a:pt x="17" y="56"/>
                        </a:lnTo>
                        <a:lnTo>
                          <a:pt x="17" y="53"/>
                        </a:lnTo>
                        <a:lnTo>
                          <a:pt x="16" y="50"/>
                        </a:lnTo>
                        <a:lnTo>
                          <a:pt x="16" y="47"/>
                        </a:lnTo>
                        <a:lnTo>
                          <a:pt x="15" y="43"/>
                        </a:lnTo>
                        <a:lnTo>
                          <a:pt x="15" y="41"/>
                        </a:lnTo>
                        <a:lnTo>
                          <a:pt x="15" y="40"/>
                        </a:lnTo>
                        <a:lnTo>
                          <a:pt x="14" y="40"/>
                        </a:lnTo>
                        <a:lnTo>
                          <a:pt x="12" y="41"/>
                        </a:lnTo>
                        <a:lnTo>
                          <a:pt x="12" y="41"/>
                        </a:lnTo>
                        <a:lnTo>
                          <a:pt x="11" y="40"/>
                        </a:lnTo>
                        <a:lnTo>
                          <a:pt x="10" y="38"/>
                        </a:lnTo>
                        <a:lnTo>
                          <a:pt x="9" y="36"/>
                        </a:lnTo>
                        <a:lnTo>
                          <a:pt x="9" y="36"/>
                        </a:lnTo>
                        <a:lnTo>
                          <a:pt x="7" y="35"/>
                        </a:lnTo>
                        <a:lnTo>
                          <a:pt x="6" y="35"/>
                        </a:lnTo>
                        <a:lnTo>
                          <a:pt x="6" y="32"/>
                        </a:lnTo>
                        <a:lnTo>
                          <a:pt x="6" y="30"/>
                        </a:lnTo>
                        <a:lnTo>
                          <a:pt x="5" y="26"/>
                        </a:lnTo>
                        <a:lnTo>
                          <a:pt x="7" y="26"/>
                        </a:lnTo>
                        <a:lnTo>
                          <a:pt x="7" y="26"/>
                        </a:lnTo>
                        <a:lnTo>
                          <a:pt x="7" y="26"/>
                        </a:lnTo>
                        <a:lnTo>
                          <a:pt x="6" y="26"/>
                        </a:lnTo>
                        <a:lnTo>
                          <a:pt x="6" y="25"/>
                        </a:lnTo>
                        <a:lnTo>
                          <a:pt x="6" y="23"/>
                        </a:lnTo>
                        <a:lnTo>
                          <a:pt x="7" y="22"/>
                        </a:lnTo>
                        <a:lnTo>
                          <a:pt x="7" y="22"/>
                        </a:lnTo>
                        <a:lnTo>
                          <a:pt x="9" y="22"/>
                        </a:lnTo>
                        <a:lnTo>
                          <a:pt x="10" y="23"/>
                        </a:lnTo>
                        <a:lnTo>
                          <a:pt x="14" y="23"/>
                        </a:lnTo>
                        <a:lnTo>
                          <a:pt x="15" y="23"/>
                        </a:lnTo>
                        <a:lnTo>
                          <a:pt x="16" y="23"/>
                        </a:lnTo>
                        <a:lnTo>
                          <a:pt x="17" y="22"/>
                        </a:lnTo>
                        <a:lnTo>
                          <a:pt x="19" y="20"/>
                        </a:lnTo>
                        <a:lnTo>
                          <a:pt x="19" y="20"/>
                        </a:lnTo>
                        <a:lnTo>
                          <a:pt x="20" y="20"/>
                        </a:lnTo>
                        <a:lnTo>
                          <a:pt x="21" y="20"/>
                        </a:lnTo>
                        <a:lnTo>
                          <a:pt x="22" y="20"/>
                        </a:lnTo>
                        <a:lnTo>
                          <a:pt x="22" y="20"/>
                        </a:lnTo>
                        <a:lnTo>
                          <a:pt x="20" y="18"/>
                        </a:lnTo>
                        <a:lnTo>
                          <a:pt x="16" y="18"/>
                        </a:lnTo>
                        <a:lnTo>
                          <a:pt x="14" y="18"/>
                        </a:lnTo>
                        <a:lnTo>
                          <a:pt x="10" y="20"/>
                        </a:lnTo>
                        <a:lnTo>
                          <a:pt x="9" y="20"/>
                        </a:lnTo>
                        <a:lnTo>
                          <a:pt x="6" y="20"/>
                        </a:lnTo>
                        <a:lnTo>
                          <a:pt x="5" y="21"/>
                        </a:lnTo>
                        <a:lnTo>
                          <a:pt x="4" y="21"/>
                        </a:lnTo>
                        <a:lnTo>
                          <a:pt x="2" y="21"/>
                        </a:lnTo>
                        <a:lnTo>
                          <a:pt x="2" y="21"/>
                        </a:lnTo>
                        <a:lnTo>
                          <a:pt x="4" y="20"/>
                        </a:lnTo>
                        <a:lnTo>
                          <a:pt x="5" y="18"/>
                        </a:lnTo>
                        <a:lnTo>
                          <a:pt x="6" y="18"/>
                        </a:lnTo>
                        <a:lnTo>
                          <a:pt x="6" y="17"/>
                        </a:lnTo>
                        <a:lnTo>
                          <a:pt x="6" y="15"/>
                        </a:lnTo>
                        <a:lnTo>
                          <a:pt x="5" y="13"/>
                        </a:lnTo>
                        <a:lnTo>
                          <a:pt x="2" y="12"/>
                        </a:lnTo>
                        <a:lnTo>
                          <a:pt x="1" y="11"/>
                        </a:lnTo>
                        <a:lnTo>
                          <a:pt x="1" y="8"/>
                        </a:lnTo>
                        <a:lnTo>
                          <a:pt x="1" y="7"/>
                        </a:lnTo>
                        <a:lnTo>
                          <a:pt x="4" y="7"/>
                        </a:lnTo>
                        <a:lnTo>
                          <a:pt x="5" y="6"/>
                        </a:lnTo>
                        <a:lnTo>
                          <a:pt x="7" y="6"/>
                        </a:lnTo>
                        <a:lnTo>
                          <a:pt x="10" y="6"/>
                        </a:lnTo>
                        <a:lnTo>
                          <a:pt x="10" y="5"/>
                        </a:lnTo>
                        <a:lnTo>
                          <a:pt x="11" y="2"/>
                        </a:lnTo>
                        <a:lnTo>
                          <a:pt x="10" y="1"/>
                        </a:lnTo>
                        <a:lnTo>
                          <a:pt x="10" y="0"/>
                        </a:lnTo>
                        <a:lnTo>
                          <a:pt x="10" y="0"/>
                        </a:lnTo>
                        <a:lnTo>
                          <a:pt x="9" y="2"/>
                        </a:lnTo>
                        <a:lnTo>
                          <a:pt x="9" y="3"/>
                        </a:lnTo>
                        <a:lnTo>
                          <a:pt x="6" y="5"/>
                        </a:lnTo>
                        <a:lnTo>
                          <a:pt x="5" y="5"/>
                        </a:lnTo>
                        <a:lnTo>
                          <a:pt x="4" y="3"/>
                        </a:lnTo>
                        <a:lnTo>
                          <a:pt x="2" y="2"/>
                        </a:lnTo>
                        <a:lnTo>
                          <a:pt x="1" y="2"/>
                        </a:lnTo>
                        <a:lnTo>
                          <a:pt x="0"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3" name="Freeform 825"/>
                  <p:cNvSpPr>
                    <a:spLocks/>
                  </p:cNvSpPr>
                  <p:nvPr/>
                </p:nvSpPr>
                <p:spPr bwMode="auto">
                  <a:xfrm>
                    <a:off x="3315" y="1879"/>
                    <a:ext cx="59" cy="40"/>
                  </a:xfrm>
                  <a:custGeom>
                    <a:avLst/>
                    <a:gdLst/>
                    <a:ahLst/>
                    <a:cxnLst>
                      <a:cxn ang="0">
                        <a:pos x="0" y="40"/>
                      </a:cxn>
                      <a:cxn ang="0">
                        <a:pos x="0" y="39"/>
                      </a:cxn>
                      <a:cxn ang="0">
                        <a:pos x="1" y="37"/>
                      </a:cxn>
                      <a:cxn ang="0">
                        <a:pos x="4" y="36"/>
                      </a:cxn>
                      <a:cxn ang="0">
                        <a:pos x="5" y="35"/>
                      </a:cxn>
                      <a:cxn ang="0">
                        <a:pos x="6" y="34"/>
                      </a:cxn>
                      <a:cxn ang="0">
                        <a:pos x="5" y="32"/>
                      </a:cxn>
                      <a:cxn ang="0">
                        <a:pos x="5" y="30"/>
                      </a:cxn>
                      <a:cxn ang="0">
                        <a:pos x="4" y="29"/>
                      </a:cxn>
                      <a:cxn ang="0">
                        <a:pos x="2" y="27"/>
                      </a:cxn>
                      <a:cxn ang="0">
                        <a:pos x="2" y="26"/>
                      </a:cxn>
                      <a:cxn ang="0">
                        <a:pos x="2" y="25"/>
                      </a:cxn>
                      <a:cxn ang="0">
                        <a:pos x="2" y="24"/>
                      </a:cxn>
                      <a:cxn ang="0">
                        <a:pos x="4" y="22"/>
                      </a:cxn>
                      <a:cxn ang="0">
                        <a:pos x="6" y="22"/>
                      </a:cxn>
                      <a:cxn ang="0">
                        <a:pos x="10" y="21"/>
                      </a:cxn>
                      <a:cxn ang="0">
                        <a:pos x="12" y="21"/>
                      </a:cxn>
                      <a:cxn ang="0">
                        <a:pos x="14" y="21"/>
                      </a:cxn>
                      <a:cxn ang="0">
                        <a:pos x="14" y="21"/>
                      </a:cxn>
                      <a:cxn ang="0">
                        <a:pos x="14" y="20"/>
                      </a:cxn>
                      <a:cxn ang="0">
                        <a:pos x="15" y="19"/>
                      </a:cxn>
                      <a:cxn ang="0">
                        <a:pos x="16" y="17"/>
                      </a:cxn>
                      <a:cxn ang="0">
                        <a:pos x="19" y="17"/>
                      </a:cxn>
                      <a:cxn ang="0">
                        <a:pos x="20" y="17"/>
                      </a:cxn>
                      <a:cxn ang="0">
                        <a:pos x="22" y="17"/>
                      </a:cxn>
                      <a:cxn ang="0">
                        <a:pos x="26" y="17"/>
                      </a:cxn>
                      <a:cxn ang="0">
                        <a:pos x="29" y="19"/>
                      </a:cxn>
                      <a:cxn ang="0">
                        <a:pos x="30" y="17"/>
                      </a:cxn>
                      <a:cxn ang="0">
                        <a:pos x="30" y="17"/>
                      </a:cxn>
                      <a:cxn ang="0">
                        <a:pos x="30" y="16"/>
                      </a:cxn>
                      <a:cxn ang="0">
                        <a:pos x="29" y="15"/>
                      </a:cxn>
                      <a:cxn ang="0">
                        <a:pos x="27" y="12"/>
                      </a:cxn>
                      <a:cxn ang="0">
                        <a:pos x="27" y="11"/>
                      </a:cxn>
                      <a:cxn ang="0">
                        <a:pos x="26" y="10"/>
                      </a:cxn>
                      <a:cxn ang="0">
                        <a:pos x="26" y="7"/>
                      </a:cxn>
                      <a:cxn ang="0">
                        <a:pos x="27" y="7"/>
                      </a:cxn>
                      <a:cxn ang="0">
                        <a:pos x="29" y="7"/>
                      </a:cxn>
                      <a:cxn ang="0">
                        <a:pos x="34" y="7"/>
                      </a:cxn>
                      <a:cxn ang="0">
                        <a:pos x="36" y="7"/>
                      </a:cxn>
                      <a:cxn ang="0">
                        <a:pos x="37" y="7"/>
                      </a:cxn>
                      <a:cxn ang="0">
                        <a:pos x="39" y="7"/>
                      </a:cxn>
                      <a:cxn ang="0">
                        <a:pos x="39" y="6"/>
                      </a:cxn>
                      <a:cxn ang="0">
                        <a:pos x="39" y="6"/>
                      </a:cxn>
                      <a:cxn ang="0">
                        <a:pos x="37" y="5"/>
                      </a:cxn>
                      <a:cxn ang="0">
                        <a:pos x="37" y="4"/>
                      </a:cxn>
                      <a:cxn ang="0">
                        <a:pos x="39" y="2"/>
                      </a:cxn>
                      <a:cxn ang="0">
                        <a:pos x="40" y="1"/>
                      </a:cxn>
                      <a:cxn ang="0">
                        <a:pos x="41" y="0"/>
                      </a:cxn>
                      <a:cxn ang="0">
                        <a:pos x="44" y="1"/>
                      </a:cxn>
                      <a:cxn ang="0">
                        <a:pos x="45" y="2"/>
                      </a:cxn>
                      <a:cxn ang="0">
                        <a:pos x="46" y="4"/>
                      </a:cxn>
                      <a:cxn ang="0">
                        <a:pos x="47" y="4"/>
                      </a:cxn>
                      <a:cxn ang="0">
                        <a:pos x="52" y="2"/>
                      </a:cxn>
                      <a:cxn ang="0">
                        <a:pos x="56" y="1"/>
                      </a:cxn>
                      <a:cxn ang="0">
                        <a:pos x="59" y="0"/>
                      </a:cxn>
                    </a:cxnLst>
                    <a:rect l="0" t="0" r="r" b="b"/>
                    <a:pathLst>
                      <a:path w="59" h="40">
                        <a:moveTo>
                          <a:pt x="0" y="40"/>
                        </a:moveTo>
                        <a:lnTo>
                          <a:pt x="0" y="39"/>
                        </a:lnTo>
                        <a:lnTo>
                          <a:pt x="1" y="37"/>
                        </a:lnTo>
                        <a:lnTo>
                          <a:pt x="4" y="36"/>
                        </a:lnTo>
                        <a:lnTo>
                          <a:pt x="5" y="35"/>
                        </a:lnTo>
                        <a:lnTo>
                          <a:pt x="6" y="34"/>
                        </a:lnTo>
                        <a:lnTo>
                          <a:pt x="5" y="32"/>
                        </a:lnTo>
                        <a:lnTo>
                          <a:pt x="5" y="30"/>
                        </a:lnTo>
                        <a:lnTo>
                          <a:pt x="4" y="29"/>
                        </a:lnTo>
                        <a:lnTo>
                          <a:pt x="2" y="27"/>
                        </a:lnTo>
                        <a:lnTo>
                          <a:pt x="2" y="26"/>
                        </a:lnTo>
                        <a:lnTo>
                          <a:pt x="2" y="25"/>
                        </a:lnTo>
                        <a:lnTo>
                          <a:pt x="2" y="24"/>
                        </a:lnTo>
                        <a:lnTo>
                          <a:pt x="4" y="22"/>
                        </a:lnTo>
                        <a:lnTo>
                          <a:pt x="6" y="22"/>
                        </a:lnTo>
                        <a:lnTo>
                          <a:pt x="10" y="21"/>
                        </a:lnTo>
                        <a:lnTo>
                          <a:pt x="12" y="21"/>
                        </a:lnTo>
                        <a:lnTo>
                          <a:pt x="14" y="21"/>
                        </a:lnTo>
                        <a:lnTo>
                          <a:pt x="14" y="21"/>
                        </a:lnTo>
                        <a:lnTo>
                          <a:pt x="14" y="20"/>
                        </a:lnTo>
                        <a:lnTo>
                          <a:pt x="15" y="19"/>
                        </a:lnTo>
                        <a:lnTo>
                          <a:pt x="16" y="17"/>
                        </a:lnTo>
                        <a:lnTo>
                          <a:pt x="19" y="17"/>
                        </a:lnTo>
                        <a:lnTo>
                          <a:pt x="20" y="17"/>
                        </a:lnTo>
                        <a:lnTo>
                          <a:pt x="22" y="17"/>
                        </a:lnTo>
                        <a:lnTo>
                          <a:pt x="26" y="17"/>
                        </a:lnTo>
                        <a:lnTo>
                          <a:pt x="29" y="19"/>
                        </a:lnTo>
                        <a:lnTo>
                          <a:pt x="30" y="17"/>
                        </a:lnTo>
                        <a:lnTo>
                          <a:pt x="30" y="17"/>
                        </a:lnTo>
                        <a:lnTo>
                          <a:pt x="30" y="16"/>
                        </a:lnTo>
                        <a:lnTo>
                          <a:pt x="29" y="15"/>
                        </a:lnTo>
                        <a:lnTo>
                          <a:pt x="27" y="12"/>
                        </a:lnTo>
                        <a:lnTo>
                          <a:pt x="27" y="11"/>
                        </a:lnTo>
                        <a:lnTo>
                          <a:pt x="26" y="10"/>
                        </a:lnTo>
                        <a:lnTo>
                          <a:pt x="26" y="7"/>
                        </a:lnTo>
                        <a:lnTo>
                          <a:pt x="27" y="7"/>
                        </a:lnTo>
                        <a:lnTo>
                          <a:pt x="29" y="7"/>
                        </a:lnTo>
                        <a:lnTo>
                          <a:pt x="34" y="7"/>
                        </a:lnTo>
                        <a:lnTo>
                          <a:pt x="36" y="7"/>
                        </a:lnTo>
                        <a:lnTo>
                          <a:pt x="37" y="7"/>
                        </a:lnTo>
                        <a:lnTo>
                          <a:pt x="39" y="7"/>
                        </a:lnTo>
                        <a:lnTo>
                          <a:pt x="39" y="6"/>
                        </a:lnTo>
                        <a:lnTo>
                          <a:pt x="39" y="6"/>
                        </a:lnTo>
                        <a:lnTo>
                          <a:pt x="37" y="5"/>
                        </a:lnTo>
                        <a:lnTo>
                          <a:pt x="37" y="4"/>
                        </a:lnTo>
                        <a:lnTo>
                          <a:pt x="39" y="2"/>
                        </a:lnTo>
                        <a:lnTo>
                          <a:pt x="40" y="1"/>
                        </a:lnTo>
                        <a:lnTo>
                          <a:pt x="41" y="0"/>
                        </a:lnTo>
                        <a:lnTo>
                          <a:pt x="44" y="1"/>
                        </a:lnTo>
                        <a:lnTo>
                          <a:pt x="45" y="2"/>
                        </a:lnTo>
                        <a:lnTo>
                          <a:pt x="46" y="4"/>
                        </a:lnTo>
                        <a:lnTo>
                          <a:pt x="47" y="4"/>
                        </a:lnTo>
                        <a:lnTo>
                          <a:pt x="52" y="2"/>
                        </a:lnTo>
                        <a:lnTo>
                          <a:pt x="56" y="1"/>
                        </a:lnTo>
                        <a:lnTo>
                          <a:pt x="5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4" name="Freeform 826"/>
                  <p:cNvSpPr>
                    <a:spLocks/>
                  </p:cNvSpPr>
                  <p:nvPr/>
                </p:nvSpPr>
                <p:spPr bwMode="auto">
                  <a:xfrm>
                    <a:off x="2984" y="1373"/>
                    <a:ext cx="628" cy="721"/>
                  </a:xfrm>
                  <a:custGeom>
                    <a:avLst/>
                    <a:gdLst/>
                    <a:ahLst/>
                    <a:cxnLst>
                      <a:cxn ang="0">
                        <a:pos x="418" y="500"/>
                      </a:cxn>
                      <a:cxn ang="0">
                        <a:pos x="443" y="488"/>
                      </a:cxn>
                      <a:cxn ang="0">
                        <a:pos x="549" y="476"/>
                      </a:cxn>
                      <a:cxn ang="0">
                        <a:pos x="610" y="435"/>
                      </a:cxn>
                      <a:cxn ang="0">
                        <a:pos x="554" y="405"/>
                      </a:cxn>
                      <a:cxn ang="0">
                        <a:pos x="518" y="409"/>
                      </a:cxn>
                      <a:cxn ang="0">
                        <a:pos x="491" y="410"/>
                      </a:cxn>
                      <a:cxn ang="0">
                        <a:pos x="462" y="424"/>
                      </a:cxn>
                      <a:cxn ang="0">
                        <a:pos x="442" y="427"/>
                      </a:cxn>
                      <a:cxn ang="0">
                        <a:pos x="433" y="439"/>
                      </a:cxn>
                      <a:cxn ang="0">
                        <a:pos x="399" y="450"/>
                      </a:cxn>
                      <a:cxn ang="0">
                        <a:pos x="372" y="465"/>
                      </a:cxn>
                      <a:cxn ang="0">
                        <a:pos x="340" y="469"/>
                      </a:cxn>
                      <a:cxn ang="0">
                        <a:pos x="315" y="474"/>
                      </a:cxn>
                      <a:cxn ang="0">
                        <a:pos x="296" y="449"/>
                      </a:cxn>
                      <a:cxn ang="0">
                        <a:pos x="260" y="427"/>
                      </a:cxn>
                      <a:cxn ang="0">
                        <a:pos x="239" y="412"/>
                      </a:cxn>
                      <a:cxn ang="0">
                        <a:pos x="240" y="382"/>
                      </a:cxn>
                      <a:cxn ang="0">
                        <a:pos x="241" y="347"/>
                      </a:cxn>
                      <a:cxn ang="0">
                        <a:pos x="227" y="281"/>
                      </a:cxn>
                      <a:cxn ang="0">
                        <a:pos x="237" y="228"/>
                      </a:cxn>
                      <a:cxn ang="0">
                        <a:pos x="259" y="216"/>
                      </a:cxn>
                      <a:cxn ang="0">
                        <a:pos x="280" y="184"/>
                      </a:cxn>
                      <a:cxn ang="0">
                        <a:pos x="315" y="146"/>
                      </a:cxn>
                      <a:cxn ang="0">
                        <a:pos x="360" y="86"/>
                      </a:cxn>
                      <a:cxn ang="0">
                        <a:pos x="385" y="50"/>
                      </a:cxn>
                      <a:cxn ang="0">
                        <a:pos x="356" y="2"/>
                      </a:cxn>
                      <a:cxn ang="0">
                        <a:pos x="300" y="14"/>
                      </a:cxn>
                      <a:cxn ang="0">
                        <a:pos x="276" y="14"/>
                      </a:cxn>
                      <a:cxn ang="0">
                        <a:pos x="251" y="24"/>
                      </a:cxn>
                      <a:cxn ang="0">
                        <a:pos x="254" y="40"/>
                      </a:cxn>
                      <a:cxn ang="0">
                        <a:pos x="237" y="70"/>
                      </a:cxn>
                      <a:cxn ang="0">
                        <a:pos x="222" y="93"/>
                      </a:cxn>
                      <a:cxn ang="0">
                        <a:pos x="231" y="126"/>
                      </a:cxn>
                      <a:cxn ang="0">
                        <a:pos x="190" y="173"/>
                      </a:cxn>
                      <a:cxn ang="0">
                        <a:pos x="151" y="194"/>
                      </a:cxn>
                      <a:cxn ang="0">
                        <a:pos x="125" y="214"/>
                      </a:cxn>
                      <a:cxn ang="0">
                        <a:pos x="113" y="238"/>
                      </a:cxn>
                      <a:cxn ang="0">
                        <a:pos x="86" y="231"/>
                      </a:cxn>
                      <a:cxn ang="0">
                        <a:pos x="81" y="273"/>
                      </a:cxn>
                      <a:cxn ang="0">
                        <a:pos x="71" y="302"/>
                      </a:cxn>
                      <a:cxn ang="0">
                        <a:pos x="55" y="335"/>
                      </a:cxn>
                      <a:cxn ang="0">
                        <a:pos x="61" y="361"/>
                      </a:cxn>
                      <a:cxn ang="0">
                        <a:pos x="59" y="396"/>
                      </a:cxn>
                      <a:cxn ang="0">
                        <a:pos x="89" y="421"/>
                      </a:cxn>
                      <a:cxn ang="0">
                        <a:pos x="111" y="451"/>
                      </a:cxn>
                      <a:cxn ang="0">
                        <a:pos x="131" y="478"/>
                      </a:cxn>
                      <a:cxn ang="0">
                        <a:pos x="119" y="501"/>
                      </a:cxn>
                      <a:cxn ang="0">
                        <a:pos x="78" y="517"/>
                      </a:cxn>
                      <a:cxn ang="0">
                        <a:pos x="61" y="487"/>
                      </a:cxn>
                      <a:cxn ang="0">
                        <a:pos x="76" y="512"/>
                      </a:cxn>
                      <a:cxn ang="0">
                        <a:pos x="45" y="500"/>
                      </a:cxn>
                      <a:cxn ang="0">
                        <a:pos x="10" y="507"/>
                      </a:cxn>
                      <a:cxn ang="0">
                        <a:pos x="54" y="518"/>
                      </a:cxn>
                      <a:cxn ang="0">
                        <a:pos x="81" y="530"/>
                      </a:cxn>
                      <a:cxn ang="0">
                        <a:pos x="101" y="530"/>
                      </a:cxn>
                      <a:cxn ang="0">
                        <a:pos x="71" y="541"/>
                      </a:cxn>
                      <a:cxn ang="0">
                        <a:pos x="54" y="571"/>
                      </a:cxn>
                      <a:cxn ang="0">
                        <a:pos x="18" y="576"/>
                      </a:cxn>
                      <a:cxn ang="0">
                        <a:pos x="24" y="600"/>
                      </a:cxn>
                      <a:cxn ang="0">
                        <a:pos x="23" y="627"/>
                      </a:cxn>
                      <a:cxn ang="0">
                        <a:pos x="13" y="637"/>
                      </a:cxn>
                      <a:cxn ang="0">
                        <a:pos x="11" y="696"/>
                      </a:cxn>
                    </a:cxnLst>
                    <a:rect l="0" t="0" r="r" b="b"/>
                    <a:pathLst>
                      <a:path w="628" h="721">
                        <a:moveTo>
                          <a:pt x="390" y="506"/>
                        </a:moveTo>
                        <a:lnTo>
                          <a:pt x="392" y="505"/>
                        </a:lnTo>
                        <a:lnTo>
                          <a:pt x="393" y="505"/>
                        </a:lnTo>
                        <a:lnTo>
                          <a:pt x="393" y="505"/>
                        </a:lnTo>
                        <a:lnTo>
                          <a:pt x="393" y="505"/>
                        </a:lnTo>
                        <a:lnTo>
                          <a:pt x="392" y="506"/>
                        </a:lnTo>
                        <a:lnTo>
                          <a:pt x="391" y="506"/>
                        </a:lnTo>
                        <a:lnTo>
                          <a:pt x="390" y="506"/>
                        </a:lnTo>
                        <a:lnTo>
                          <a:pt x="388" y="507"/>
                        </a:lnTo>
                        <a:lnTo>
                          <a:pt x="388" y="507"/>
                        </a:lnTo>
                        <a:lnTo>
                          <a:pt x="390" y="507"/>
                        </a:lnTo>
                        <a:lnTo>
                          <a:pt x="391" y="507"/>
                        </a:lnTo>
                        <a:lnTo>
                          <a:pt x="392" y="506"/>
                        </a:lnTo>
                        <a:lnTo>
                          <a:pt x="392" y="505"/>
                        </a:lnTo>
                        <a:lnTo>
                          <a:pt x="391" y="503"/>
                        </a:lnTo>
                        <a:lnTo>
                          <a:pt x="391" y="502"/>
                        </a:lnTo>
                        <a:lnTo>
                          <a:pt x="390" y="501"/>
                        </a:lnTo>
                        <a:lnTo>
                          <a:pt x="390" y="500"/>
                        </a:lnTo>
                        <a:lnTo>
                          <a:pt x="391" y="498"/>
                        </a:lnTo>
                        <a:lnTo>
                          <a:pt x="392" y="497"/>
                        </a:lnTo>
                        <a:lnTo>
                          <a:pt x="393" y="498"/>
                        </a:lnTo>
                        <a:lnTo>
                          <a:pt x="395" y="498"/>
                        </a:lnTo>
                        <a:lnTo>
                          <a:pt x="395" y="500"/>
                        </a:lnTo>
                        <a:lnTo>
                          <a:pt x="396" y="501"/>
                        </a:lnTo>
                        <a:lnTo>
                          <a:pt x="396" y="502"/>
                        </a:lnTo>
                        <a:lnTo>
                          <a:pt x="397" y="503"/>
                        </a:lnTo>
                        <a:lnTo>
                          <a:pt x="398" y="503"/>
                        </a:lnTo>
                        <a:lnTo>
                          <a:pt x="401" y="502"/>
                        </a:lnTo>
                        <a:lnTo>
                          <a:pt x="403" y="501"/>
                        </a:lnTo>
                        <a:lnTo>
                          <a:pt x="404" y="500"/>
                        </a:lnTo>
                        <a:lnTo>
                          <a:pt x="406" y="500"/>
                        </a:lnTo>
                        <a:lnTo>
                          <a:pt x="407" y="500"/>
                        </a:lnTo>
                        <a:lnTo>
                          <a:pt x="409" y="501"/>
                        </a:lnTo>
                        <a:lnTo>
                          <a:pt x="412" y="501"/>
                        </a:lnTo>
                        <a:lnTo>
                          <a:pt x="414" y="502"/>
                        </a:lnTo>
                        <a:lnTo>
                          <a:pt x="417" y="503"/>
                        </a:lnTo>
                        <a:lnTo>
                          <a:pt x="418" y="503"/>
                        </a:lnTo>
                        <a:lnTo>
                          <a:pt x="418" y="502"/>
                        </a:lnTo>
                        <a:lnTo>
                          <a:pt x="418" y="500"/>
                        </a:lnTo>
                        <a:lnTo>
                          <a:pt x="418" y="498"/>
                        </a:lnTo>
                        <a:lnTo>
                          <a:pt x="419" y="498"/>
                        </a:lnTo>
                        <a:lnTo>
                          <a:pt x="421" y="498"/>
                        </a:lnTo>
                        <a:lnTo>
                          <a:pt x="422" y="498"/>
                        </a:lnTo>
                        <a:lnTo>
                          <a:pt x="423" y="500"/>
                        </a:lnTo>
                        <a:lnTo>
                          <a:pt x="423" y="500"/>
                        </a:lnTo>
                        <a:lnTo>
                          <a:pt x="423" y="500"/>
                        </a:lnTo>
                        <a:lnTo>
                          <a:pt x="423" y="500"/>
                        </a:lnTo>
                        <a:lnTo>
                          <a:pt x="423" y="498"/>
                        </a:lnTo>
                        <a:lnTo>
                          <a:pt x="422" y="496"/>
                        </a:lnTo>
                        <a:lnTo>
                          <a:pt x="421" y="496"/>
                        </a:lnTo>
                        <a:lnTo>
                          <a:pt x="421" y="495"/>
                        </a:lnTo>
                        <a:lnTo>
                          <a:pt x="421" y="492"/>
                        </a:lnTo>
                        <a:lnTo>
                          <a:pt x="421" y="491"/>
                        </a:lnTo>
                        <a:lnTo>
                          <a:pt x="422" y="491"/>
                        </a:lnTo>
                        <a:lnTo>
                          <a:pt x="423" y="491"/>
                        </a:lnTo>
                        <a:lnTo>
                          <a:pt x="424" y="491"/>
                        </a:lnTo>
                        <a:lnTo>
                          <a:pt x="426" y="492"/>
                        </a:lnTo>
                        <a:lnTo>
                          <a:pt x="427" y="495"/>
                        </a:lnTo>
                        <a:lnTo>
                          <a:pt x="428" y="496"/>
                        </a:lnTo>
                        <a:lnTo>
                          <a:pt x="429" y="496"/>
                        </a:lnTo>
                        <a:lnTo>
                          <a:pt x="431" y="495"/>
                        </a:lnTo>
                        <a:lnTo>
                          <a:pt x="431" y="492"/>
                        </a:lnTo>
                        <a:lnTo>
                          <a:pt x="431" y="491"/>
                        </a:lnTo>
                        <a:lnTo>
                          <a:pt x="429" y="488"/>
                        </a:lnTo>
                        <a:lnTo>
                          <a:pt x="429" y="487"/>
                        </a:lnTo>
                        <a:lnTo>
                          <a:pt x="431" y="487"/>
                        </a:lnTo>
                        <a:lnTo>
                          <a:pt x="432" y="488"/>
                        </a:lnTo>
                        <a:lnTo>
                          <a:pt x="433" y="490"/>
                        </a:lnTo>
                        <a:lnTo>
                          <a:pt x="433" y="491"/>
                        </a:lnTo>
                        <a:lnTo>
                          <a:pt x="434" y="493"/>
                        </a:lnTo>
                        <a:lnTo>
                          <a:pt x="436" y="495"/>
                        </a:lnTo>
                        <a:lnTo>
                          <a:pt x="436" y="495"/>
                        </a:lnTo>
                        <a:lnTo>
                          <a:pt x="437" y="495"/>
                        </a:lnTo>
                        <a:lnTo>
                          <a:pt x="438" y="493"/>
                        </a:lnTo>
                        <a:lnTo>
                          <a:pt x="438" y="491"/>
                        </a:lnTo>
                        <a:lnTo>
                          <a:pt x="438" y="490"/>
                        </a:lnTo>
                        <a:lnTo>
                          <a:pt x="438" y="490"/>
                        </a:lnTo>
                        <a:lnTo>
                          <a:pt x="443" y="488"/>
                        </a:lnTo>
                        <a:lnTo>
                          <a:pt x="446" y="488"/>
                        </a:lnTo>
                        <a:lnTo>
                          <a:pt x="446" y="488"/>
                        </a:lnTo>
                        <a:lnTo>
                          <a:pt x="447" y="490"/>
                        </a:lnTo>
                        <a:lnTo>
                          <a:pt x="447" y="490"/>
                        </a:lnTo>
                        <a:lnTo>
                          <a:pt x="446" y="490"/>
                        </a:lnTo>
                        <a:lnTo>
                          <a:pt x="446" y="490"/>
                        </a:lnTo>
                        <a:lnTo>
                          <a:pt x="452" y="492"/>
                        </a:lnTo>
                        <a:lnTo>
                          <a:pt x="459" y="495"/>
                        </a:lnTo>
                        <a:lnTo>
                          <a:pt x="467" y="495"/>
                        </a:lnTo>
                        <a:lnTo>
                          <a:pt x="469" y="495"/>
                        </a:lnTo>
                        <a:lnTo>
                          <a:pt x="471" y="493"/>
                        </a:lnTo>
                        <a:lnTo>
                          <a:pt x="473" y="493"/>
                        </a:lnTo>
                        <a:lnTo>
                          <a:pt x="476" y="495"/>
                        </a:lnTo>
                        <a:lnTo>
                          <a:pt x="479" y="496"/>
                        </a:lnTo>
                        <a:lnTo>
                          <a:pt x="482" y="497"/>
                        </a:lnTo>
                        <a:lnTo>
                          <a:pt x="484" y="500"/>
                        </a:lnTo>
                        <a:lnTo>
                          <a:pt x="488" y="500"/>
                        </a:lnTo>
                        <a:lnTo>
                          <a:pt x="498" y="500"/>
                        </a:lnTo>
                        <a:lnTo>
                          <a:pt x="509" y="498"/>
                        </a:lnTo>
                        <a:lnTo>
                          <a:pt x="516" y="498"/>
                        </a:lnTo>
                        <a:lnTo>
                          <a:pt x="522" y="500"/>
                        </a:lnTo>
                        <a:lnTo>
                          <a:pt x="528" y="501"/>
                        </a:lnTo>
                        <a:lnTo>
                          <a:pt x="533" y="498"/>
                        </a:lnTo>
                        <a:lnTo>
                          <a:pt x="535" y="493"/>
                        </a:lnTo>
                        <a:lnTo>
                          <a:pt x="535" y="487"/>
                        </a:lnTo>
                        <a:lnTo>
                          <a:pt x="534" y="481"/>
                        </a:lnTo>
                        <a:lnTo>
                          <a:pt x="533" y="475"/>
                        </a:lnTo>
                        <a:lnTo>
                          <a:pt x="533" y="470"/>
                        </a:lnTo>
                        <a:lnTo>
                          <a:pt x="534" y="467"/>
                        </a:lnTo>
                        <a:lnTo>
                          <a:pt x="537" y="467"/>
                        </a:lnTo>
                        <a:lnTo>
                          <a:pt x="538" y="469"/>
                        </a:lnTo>
                        <a:lnTo>
                          <a:pt x="539" y="470"/>
                        </a:lnTo>
                        <a:lnTo>
                          <a:pt x="540" y="472"/>
                        </a:lnTo>
                        <a:lnTo>
                          <a:pt x="542" y="475"/>
                        </a:lnTo>
                        <a:lnTo>
                          <a:pt x="542" y="476"/>
                        </a:lnTo>
                        <a:lnTo>
                          <a:pt x="544" y="477"/>
                        </a:lnTo>
                        <a:lnTo>
                          <a:pt x="545" y="477"/>
                        </a:lnTo>
                        <a:lnTo>
                          <a:pt x="548" y="477"/>
                        </a:lnTo>
                        <a:lnTo>
                          <a:pt x="549" y="476"/>
                        </a:lnTo>
                        <a:lnTo>
                          <a:pt x="549" y="474"/>
                        </a:lnTo>
                        <a:lnTo>
                          <a:pt x="550" y="471"/>
                        </a:lnTo>
                        <a:lnTo>
                          <a:pt x="550" y="469"/>
                        </a:lnTo>
                        <a:lnTo>
                          <a:pt x="550" y="466"/>
                        </a:lnTo>
                        <a:lnTo>
                          <a:pt x="550" y="464"/>
                        </a:lnTo>
                        <a:lnTo>
                          <a:pt x="552" y="461"/>
                        </a:lnTo>
                        <a:lnTo>
                          <a:pt x="553" y="460"/>
                        </a:lnTo>
                        <a:lnTo>
                          <a:pt x="554" y="460"/>
                        </a:lnTo>
                        <a:lnTo>
                          <a:pt x="557" y="461"/>
                        </a:lnTo>
                        <a:lnTo>
                          <a:pt x="559" y="462"/>
                        </a:lnTo>
                        <a:lnTo>
                          <a:pt x="560" y="464"/>
                        </a:lnTo>
                        <a:lnTo>
                          <a:pt x="563" y="465"/>
                        </a:lnTo>
                        <a:lnTo>
                          <a:pt x="565" y="466"/>
                        </a:lnTo>
                        <a:lnTo>
                          <a:pt x="568" y="465"/>
                        </a:lnTo>
                        <a:lnTo>
                          <a:pt x="570" y="464"/>
                        </a:lnTo>
                        <a:lnTo>
                          <a:pt x="573" y="461"/>
                        </a:lnTo>
                        <a:lnTo>
                          <a:pt x="574" y="459"/>
                        </a:lnTo>
                        <a:lnTo>
                          <a:pt x="574" y="456"/>
                        </a:lnTo>
                        <a:lnTo>
                          <a:pt x="574" y="454"/>
                        </a:lnTo>
                        <a:lnTo>
                          <a:pt x="575" y="451"/>
                        </a:lnTo>
                        <a:lnTo>
                          <a:pt x="577" y="449"/>
                        </a:lnTo>
                        <a:lnTo>
                          <a:pt x="579" y="447"/>
                        </a:lnTo>
                        <a:lnTo>
                          <a:pt x="582" y="446"/>
                        </a:lnTo>
                        <a:lnTo>
                          <a:pt x="592" y="446"/>
                        </a:lnTo>
                        <a:lnTo>
                          <a:pt x="600" y="449"/>
                        </a:lnTo>
                        <a:lnTo>
                          <a:pt x="610" y="451"/>
                        </a:lnTo>
                        <a:lnTo>
                          <a:pt x="619" y="452"/>
                        </a:lnTo>
                        <a:lnTo>
                          <a:pt x="625" y="450"/>
                        </a:lnTo>
                        <a:lnTo>
                          <a:pt x="628" y="444"/>
                        </a:lnTo>
                        <a:lnTo>
                          <a:pt x="628" y="442"/>
                        </a:lnTo>
                        <a:lnTo>
                          <a:pt x="627" y="442"/>
                        </a:lnTo>
                        <a:lnTo>
                          <a:pt x="624" y="441"/>
                        </a:lnTo>
                        <a:lnTo>
                          <a:pt x="620" y="441"/>
                        </a:lnTo>
                        <a:lnTo>
                          <a:pt x="618" y="441"/>
                        </a:lnTo>
                        <a:lnTo>
                          <a:pt x="615" y="441"/>
                        </a:lnTo>
                        <a:lnTo>
                          <a:pt x="614" y="441"/>
                        </a:lnTo>
                        <a:lnTo>
                          <a:pt x="613" y="439"/>
                        </a:lnTo>
                        <a:lnTo>
                          <a:pt x="612" y="437"/>
                        </a:lnTo>
                        <a:lnTo>
                          <a:pt x="610" y="435"/>
                        </a:lnTo>
                        <a:lnTo>
                          <a:pt x="609" y="432"/>
                        </a:lnTo>
                        <a:lnTo>
                          <a:pt x="608" y="430"/>
                        </a:lnTo>
                        <a:lnTo>
                          <a:pt x="605" y="429"/>
                        </a:lnTo>
                        <a:lnTo>
                          <a:pt x="598" y="429"/>
                        </a:lnTo>
                        <a:lnTo>
                          <a:pt x="589" y="431"/>
                        </a:lnTo>
                        <a:lnTo>
                          <a:pt x="582" y="434"/>
                        </a:lnTo>
                        <a:lnTo>
                          <a:pt x="574" y="432"/>
                        </a:lnTo>
                        <a:lnTo>
                          <a:pt x="572" y="431"/>
                        </a:lnTo>
                        <a:lnTo>
                          <a:pt x="570" y="429"/>
                        </a:lnTo>
                        <a:lnTo>
                          <a:pt x="568" y="426"/>
                        </a:lnTo>
                        <a:lnTo>
                          <a:pt x="567" y="424"/>
                        </a:lnTo>
                        <a:lnTo>
                          <a:pt x="564" y="421"/>
                        </a:lnTo>
                        <a:lnTo>
                          <a:pt x="563" y="420"/>
                        </a:lnTo>
                        <a:lnTo>
                          <a:pt x="562" y="419"/>
                        </a:lnTo>
                        <a:lnTo>
                          <a:pt x="560" y="419"/>
                        </a:lnTo>
                        <a:lnTo>
                          <a:pt x="559" y="420"/>
                        </a:lnTo>
                        <a:lnTo>
                          <a:pt x="557" y="420"/>
                        </a:lnTo>
                        <a:lnTo>
                          <a:pt x="554" y="420"/>
                        </a:lnTo>
                        <a:lnTo>
                          <a:pt x="553" y="419"/>
                        </a:lnTo>
                        <a:lnTo>
                          <a:pt x="552" y="417"/>
                        </a:lnTo>
                        <a:lnTo>
                          <a:pt x="550" y="416"/>
                        </a:lnTo>
                        <a:lnTo>
                          <a:pt x="549" y="414"/>
                        </a:lnTo>
                        <a:lnTo>
                          <a:pt x="548" y="411"/>
                        </a:lnTo>
                        <a:lnTo>
                          <a:pt x="547" y="409"/>
                        </a:lnTo>
                        <a:lnTo>
                          <a:pt x="545" y="406"/>
                        </a:lnTo>
                        <a:lnTo>
                          <a:pt x="544" y="405"/>
                        </a:lnTo>
                        <a:lnTo>
                          <a:pt x="544" y="405"/>
                        </a:lnTo>
                        <a:lnTo>
                          <a:pt x="544" y="405"/>
                        </a:lnTo>
                        <a:lnTo>
                          <a:pt x="545" y="406"/>
                        </a:lnTo>
                        <a:lnTo>
                          <a:pt x="548" y="407"/>
                        </a:lnTo>
                        <a:lnTo>
                          <a:pt x="549" y="409"/>
                        </a:lnTo>
                        <a:lnTo>
                          <a:pt x="552" y="410"/>
                        </a:lnTo>
                        <a:lnTo>
                          <a:pt x="553" y="411"/>
                        </a:lnTo>
                        <a:lnTo>
                          <a:pt x="555" y="412"/>
                        </a:lnTo>
                        <a:lnTo>
                          <a:pt x="555" y="412"/>
                        </a:lnTo>
                        <a:lnTo>
                          <a:pt x="557" y="410"/>
                        </a:lnTo>
                        <a:lnTo>
                          <a:pt x="557" y="407"/>
                        </a:lnTo>
                        <a:lnTo>
                          <a:pt x="557" y="406"/>
                        </a:lnTo>
                        <a:lnTo>
                          <a:pt x="554" y="405"/>
                        </a:lnTo>
                        <a:lnTo>
                          <a:pt x="553" y="404"/>
                        </a:lnTo>
                        <a:lnTo>
                          <a:pt x="550" y="402"/>
                        </a:lnTo>
                        <a:lnTo>
                          <a:pt x="549" y="402"/>
                        </a:lnTo>
                        <a:lnTo>
                          <a:pt x="548" y="401"/>
                        </a:lnTo>
                        <a:lnTo>
                          <a:pt x="548" y="400"/>
                        </a:lnTo>
                        <a:lnTo>
                          <a:pt x="549" y="399"/>
                        </a:lnTo>
                        <a:lnTo>
                          <a:pt x="549" y="399"/>
                        </a:lnTo>
                        <a:lnTo>
                          <a:pt x="550" y="399"/>
                        </a:lnTo>
                        <a:lnTo>
                          <a:pt x="552" y="400"/>
                        </a:lnTo>
                        <a:lnTo>
                          <a:pt x="553" y="400"/>
                        </a:lnTo>
                        <a:lnTo>
                          <a:pt x="554" y="400"/>
                        </a:lnTo>
                        <a:lnTo>
                          <a:pt x="554" y="399"/>
                        </a:lnTo>
                        <a:lnTo>
                          <a:pt x="553" y="397"/>
                        </a:lnTo>
                        <a:lnTo>
                          <a:pt x="552" y="396"/>
                        </a:lnTo>
                        <a:lnTo>
                          <a:pt x="552" y="396"/>
                        </a:lnTo>
                        <a:lnTo>
                          <a:pt x="553" y="395"/>
                        </a:lnTo>
                        <a:lnTo>
                          <a:pt x="554" y="395"/>
                        </a:lnTo>
                        <a:lnTo>
                          <a:pt x="555" y="395"/>
                        </a:lnTo>
                        <a:lnTo>
                          <a:pt x="557" y="395"/>
                        </a:lnTo>
                        <a:lnTo>
                          <a:pt x="557" y="395"/>
                        </a:lnTo>
                        <a:lnTo>
                          <a:pt x="557" y="394"/>
                        </a:lnTo>
                        <a:lnTo>
                          <a:pt x="555" y="391"/>
                        </a:lnTo>
                        <a:lnTo>
                          <a:pt x="554" y="391"/>
                        </a:lnTo>
                        <a:lnTo>
                          <a:pt x="553" y="391"/>
                        </a:lnTo>
                        <a:lnTo>
                          <a:pt x="550" y="392"/>
                        </a:lnTo>
                        <a:lnTo>
                          <a:pt x="547" y="394"/>
                        </a:lnTo>
                        <a:lnTo>
                          <a:pt x="544" y="395"/>
                        </a:lnTo>
                        <a:lnTo>
                          <a:pt x="543" y="396"/>
                        </a:lnTo>
                        <a:lnTo>
                          <a:pt x="542" y="396"/>
                        </a:lnTo>
                        <a:lnTo>
                          <a:pt x="539" y="399"/>
                        </a:lnTo>
                        <a:lnTo>
                          <a:pt x="538" y="401"/>
                        </a:lnTo>
                        <a:lnTo>
                          <a:pt x="537" y="404"/>
                        </a:lnTo>
                        <a:lnTo>
                          <a:pt x="534" y="406"/>
                        </a:lnTo>
                        <a:lnTo>
                          <a:pt x="533" y="409"/>
                        </a:lnTo>
                        <a:lnTo>
                          <a:pt x="529" y="410"/>
                        </a:lnTo>
                        <a:lnTo>
                          <a:pt x="525" y="410"/>
                        </a:lnTo>
                        <a:lnTo>
                          <a:pt x="522" y="410"/>
                        </a:lnTo>
                        <a:lnTo>
                          <a:pt x="521" y="409"/>
                        </a:lnTo>
                        <a:lnTo>
                          <a:pt x="518" y="409"/>
                        </a:lnTo>
                        <a:lnTo>
                          <a:pt x="518" y="409"/>
                        </a:lnTo>
                        <a:lnTo>
                          <a:pt x="517" y="410"/>
                        </a:lnTo>
                        <a:lnTo>
                          <a:pt x="517" y="411"/>
                        </a:lnTo>
                        <a:lnTo>
                          <a:pt x="517" y="411"/>
                        </a:lnTo>
                        <a:lnTo>
                          <a:pt x="516" y="410"/>
                        </a:lnTo>
                        <a:lnTo>
                          <a:pt x="516" y="409"/>
                        </a:lnTo>
                        <a:lnTo>
                          <a:pt x="514" y="407"/>
                        </a:lnTo>
                        <a:lnTo>
                          <a:pt x="514" y="407"/>
                        </a:lnTo>
                        <a:lnTo>
                          <a:pt x="513" y="412"/>
                        </a:lnTo>
                        <a:lnTo>
                          <a:pt x="512" y="415"/>
                        </a:lnTo>
                        <a:lnTo>
                          <a:pt x="512" y="416"/>
                        </a:lnTo>
                        <a:lnTo>
                          <a:pt x="511" y="417"/>
                        </a:lnTo>
                        <a:lnTo>
                          <a:pt x="511" y="417"/>
                        </a:lnTo>
                        <a:lnTo>
                          <a:pt x="511" y="416"/>
                        </a:lnTo>
                        <a:lnTo>
                          <a:pt x="511" y="416"/>
                        </a:lnTo>
                        <a:lnTo>
                          <a:pt x="509" y="416"/>
                        </a:lnTo>
                        <a:lnTo>
                          <a:pt x="508" y="416"/>
                        </a:lnTo>
                        <a:lnTo>
                          <a:pt x="507" y="415"/>
                        </a:lnTo>
                        <a:lnTo>
                          <a:pt x="506" y="415"/>
                        </a:lnTo>
                        <a:lnTo>
                          <a:pt x="504" y="414"/>
                        </a:lnTo>
                        <a:lnTo>
                          <a:pt x="503" y="414"/>
                        </a:lnTo>
                        <a:lnTo>
                          <a:pt x="503" y="415"/>
                        </a:lnTo>
                        <a:lnTo>
                          <a:pt x="503" y="416"/>
                        </a:lnTo>
                        <a:lnTo>
                          <a:pt x="504" y="417"/>
                        </a:lnTo>
                        <a:lnTo>
                          <a:pt x="504" y="417"/>
                        </a:lnTo>
                        <a:lnTo>
                          <a:pt x="503" y="419"/>
                        </a:lnTo>
                        <a:lnTo>
                          <a:pt x="502" y="419"/>
                        </a:lnTo>
                        <a:lnTo>
                          <a:pt x="501" y="417"/>
                        </a:lnTo>
                        <a:lnTo>
                          <a:pt x="498" y="416"/>
                        </a:lnTo>
                        <a:lnTo>
                          <a:pt x="497" y="415"/>
                        </a:lnTo>
                        <a:lnTo>
                          <a:pt x="496" y="415"/>
                        </a:lnTo>
                        <a:lnTo>
                          <a:pt x="494" y="415"/>
                        </a:lnTo>
                        <a:lnTo>
                          <a:pt x="493" y="414"/>
                        </a:lnTo>
                        <a:lnTo>
                          <a:pt x="494" y="414"/>
                        </a:lnTo>
                        <a:lnTo>
                          <a:pt x="493" y="412"/>
                        </a:lnTo>
                        <a:lnTo>
                          <a:pt x="493" y="410"/>
                        </a:lnTo>
                        <a:lnTo>
                          <a:pt x="491" y="409"/>
                        </a:lnTo>
                        <a:lnTo>
                          <a:pt x="491" y="409"/>
                        </a:lnTo>
                        <a:lnTo>
                          <a:pt x="491" y="410"/>
                        </a:lnTo>
                        <a:lnTo>
                          <a:pt x="491" y="411"/>
                        </a:lnTo>
                        <a:lnTo>
                          <a:pt x="491" y="412"/>
                        </a:lnTo>
                        <a:lnTo>
                          <a:pt x="491" y="414"/>
                        </a:lnTo>
                        <a:lnTo>
                          <a:pt x="489" y="414"/>
                        </a:lnTo>
                        <a:lnTo>
                          <a:pt x="487" y="414"/>
                        </a:lnTo>
                        <a:lnTo>
                          <a:pt x="486" y="414"/>
                        </a:lnTo>
                        <a:lnTo>
                          <a:pt x="484" y="414"/>
                        </a:lnTo>
                        <a:lnTo>
                          <a:pt x="483" y="414"/>
                        </a:lnTo>
                        <a:lnTo>
                          <a:pt x="483" y="414"/>
                        </a:lnTo>
                        <a:lnTo>
                          <a:pt x="483" y="415"/>
                        </a:lnTo>
                        <a:lnTo>
                          <a:pt x="483" y="415"/>
                        </a:lnTo>
                        <a:lnTo>
                          <a:pt x="483" y="416"/>
                        </a:lnTo>
                        <a:lnTo>
                          <a:pt x="482" y="417"/>
                        </a:lnTo>
                        <a:lnTo>
                          <a:pt x="482" y="419"/>
                        </a:lnTo>
                        <a:lnTo>
                          <a:pt x="482" y="420"/>
                        </a:lnTo>
                        <a:lnTo>
                          <a:pt x="481" y="420"/>
                        </a:lnTo>
                        <a:lnTo>
                          <a:pt x="478" y="420"/>
                        </a:lnTo>
                        <a:lnTo>
                          <a:pt x="476" y="419"/>
                        </a:lnTo>
                        <a:lnTo>
                          <a:pt x="473" y="417"/>
                        </a:lnTo>
                        <a:lnTo>
                          <a:pt x="472" y="417"/>
                        </a:lnTo>
                        <a:lnTo>
                          <a:pt x="472" y="419"/>
                        </a:lnTo>
                        <a:lnTo>
                          <a:pt x="472" y="420"/>
                        </a:lnTo>
                        <a:lnTo>
                          <a:pt x="472" y="421"/>
                        </a:lnTo>
                        <a:lnTo>
                          <a:pt x="472" y="421"/>
                        </a:lnTo>
                        <a:lnTo>
                          <a:pt x="472" y="422"/>
                        </a:lnTo>
                        <a:lnTo>
                          <a:pt x="471" y="424"/>
                        </a:lnTo>
                        <a:lnTo>
                          <a:pt x="469" y="424"/>
                        </a:lnTo>
                        <a:lnTo>
                          <a:pt x="469" y="422"/>
                        </a:lnTo>
                        <a:lnTo>
                          <a:pt x="468" y="422"/>
                        </a:lnTo>
                        <a:lnTo>
                          <a:pt x="467" y="421"/>
                        </a:lnTo>
                        <a:lnTo>
                          <a:pt x="466" y="420"/>
                        </a:lnTo>
                        <a:lnTo>
                          <a:pt x="464" y="420"/>
                        </a:lnTo>
                        <a:lnTo>
                          <a:pt x="464" y="421"/>
                        </a:lnTo>
                        <a:lnTo>
                          <a:pt x="464" y="421"/>
                        </a:lnTo>
                        <a:lnTo>
                          <a:pt x="464" y="422"/>
                        </a:lnTo>
                        <a:lnTo>
                          <a:pt x="466" y="424"/>
                        </a:lnTo>
                        <a:lnTo>
                          <a:pt x="464" y="424"/>
                        </a:lnTo>
                        <a:lnTo>
                          <a:pt x="464" y="424"/>
                        </a:lnTo>
                        <a:lnTo>
                          <a:pt x="462" y="424"/>
                        </a:lnTo>
                        <a:lnTo>
                          <a:pt x="461" y="422"/>
                        </a:lnTo>
                        <a:lnTo>
                          <a:pt x="461" y="421"/>
                        </a:lnTo>
                        <a:lnTo>
                          <a:pt x="461" y="419"/>
                        </a:lnTo>
                        <a:lnTo>
                          <a:pt x="461" y="417"/>
                        </a:lnTo>
                        <a:lnTo>
                          <a:pt x="462" y="415"/>
                        </a:lnTo>
                        <a:lnTo>
                          <a:pt x="462" y="414"/>
                        </a:lnTo>
                        <a:lnTo>
                          <a:pt x="462" y="412"/>
                        </a:lnTo>
                        <a:lnTo>
                          <a:pt x="462" y="412"/>
                        </a:lnTo>
                        <a:lnTo>
                          <a:pt x="461" y="414"/>
                        </a:lnTo>
                        <a:lnTo>
                          <a:pt x="459" y="416"/>
                        </a:lnTo>
                        <a:lnTo>
                          <a:pt x="459" y="419"/>
                        </a:lnTo>
                        <a:lnTo>
                          <a:pt x="459" y="422"/>
                        </a:lnTo>
                        <a:lnTo>
                          <a:pt x="459" y="425"/>
                        </a:lnTo>
                        <a:lnTo>
                          <a:pt x="458" y="426"/>
                        </a:lnTo>
                        <a:lnTo>
                          <a:pt x="458" y="427"/>
                        </a:lnTo>
                        <a:lnTo>
                          <a:pt x="457" y="427"/>
                        </a:lnTo>
                        <a:lnTo>
                          <a:pt x="456" y="429"/>
                        </a:lnTo>
                        <a:lnTo>
                          <a:pt x="454" y="429"/>
                        </a:lnTo>
                        <a:lnTo>
                          <a:pt x="453" y="429"/>
                        </a:lnTo>
                        <a:lnTo>
                          <a:pt x="452" y="426"/>
                        </a:lnTo>
                        <a:lnTo>
                          <a:pt x="452" y="425"/>
                        </a:lnTo>
                        <a:lnTo>
                          <a:pt x="452" y="424"/>
                        </a:lnTo>
                        <a:lnTo>
                          <a:pt x="451" y="422"/>
                        </a:lnTo>
                        <a:lnTo>
                          <a:pt x="449" y="422"/>
                        </a:lnTo>
                        <a:lnTo>
                          <a:pt x="447" y="425"/>
                        </a:lnTo>
                        <a:lnTo>
                          <a:pt x="444" y="425"/>
                        </a:lnTo>
                        <a:lnTo>
                          <a:pt x="443" y="425"/>
                        </a:lnTo>
                        <a:lnTo>
                          <a:pt x="441" y="424"/>
                        </a:lnTo>
                        <a:lnTo>
                          <a:pt x="439" y="424"/>
                        </a:lnTo>
                        <a:lnTo>
                          <a:pt x="437" y="422"/>
                        </a:lnTo>
                        <a:lnTo>
                          <a:pt x="437" y="421"/>
                        </a:lnTo>
                        <a:lnTo>
                          <a:pt x="436" y="421"/>
                        </a:lnTo>
                        <a:lnTo>
                          <a:pt x="436" y="421"/>
                        </a:lnTo>
                        <a:lnTo>
                          <a:pt x="436" y="421"/>
                        </a:lnTo>
                        <a:lnTo>
                          <a:pt x="437" y="422"/>
                        </a:lnTo>
                        <a:lnTo>
                          <a:pt x="438" y="424"/>
                        </a:lnTo>
                        <a:lnTo>
                          <a:pt x="441" y="425"/>
                        </a:lnTo>
                        <a:lnTo>
                          <a:pt x="442" y="426"/>
                        </a:lnTo>
                        <a:lnTo>
                          <a:pt x="442" y="427"/>
                        </a:lnTo>
                        <a:lnTo>
                          <a:pt x="441" y="429"/>
                        </a:lnTo>
                        <a:lnTo>
                          <a:pt x="441" y="429"/>
                        </a:lnTo>
                        <a:lnTo>
                          <a:pt x="439" y="429"/>
                        </a:lnTo>
                        <a:lnTo>
                          <a:pt x="439" y="429"/>
                        </a:lnTo>
                        <a:lnTo>
                          <a:pt x="439" y="429"/>
                        </a:lnTo>
                        <a:lnTo>
                          <a:pt x="439" y="429"/>
                        </a:lnTo>
                        <a:lnTo>
                          <a:pt x="441" y="430"/>
                        </a:lnTo>
                        <a:lnTo>
                          <a:pt x="442" y="431"/>
                        </a:lnTo>
                        <a:lnTo>
                          <a:pt x="443" y="431"/>
                        </a:lnTo>
                        <a:lnTo>
                          <a:pt x="444" y="432"/>
                        </a:lnTo>
                        <a:lnTo>
                          <a:pt x="444" y="432"/>
                        </a:lnTo>
                        <a:lnTo>
                          <a:pt x="444" y="434"/>
                        </a:lnTo>
                        <a:lnTo>
                          <a:pt x="442" y="435"/>
                        </a:lnTo>
                        <a:lnTo>
                          <a:pt x="442" y="435"/>
                        </a:lnTo>
                        <a:lnTo>
                          <a:pt x="442" y="435"/>
                        </a:lnTo>
                        <a:lnTo>
                          <a:pt x="442" y="434"/>
                        </a:lnTo>
                        <a:lnTo>
                          <a:pt x="441" y="432"/>
                        </a:lnTo>
                        <a:lnTo>
                          <a:pt x="438" y="430"/>
                        </a:lnTo>
                        <a:lnTo>
                          <a:pt x="434" y="429"/>
                        </a:lnTo>
                        <a:lnTo>
                          <a:pt x="432" y="427"/>
                        </a:lnTo>
                        <a:lnTo>
                          <a:pt x="432" y="429"/>
                        </a:lnTo>
                        <a:lnTo>
                          <a:pt x="433" y="429"/>
                        </a:lnTo>
                        <a:lnTo>
                          <a:pt x="434" y="430"/>
                        </a:lnTo>
                        <a:lnTo>
                          <a:pt x="436" y="431"/>
                        </a:lnTo>
                        <a:lnTo>
                          <a:pt x="436" y="431"/>
                        </a:lnTo>
                        <a:lnTo>
                          <a:pt x="437" y="436"/>
                        </a:lnTo>
                        <a:lnTo>
                          <a:pt x="437" y="439"/>
                        </a:lnTo>
                        <a:lnTo>
                          <a:pt x="437" y="441"/>
                        </a:lnTo>
                        <a:lnTo>
                          <a:pt x="437" y="441"/>
                        </a:lnTo>
                        <a:lnTo>
                          <a:pt x="436" y="440"/>
                        </a:lnTo>
                        <a:lnTo>
                          <a:pt x="433" y="437"/>
                        </a:lnTo>
                        <a:lnTo>
                          <a:pt x="431" y="435"/>
                        </a:lnTo>
                        <a:lnTo>
                          <a:pt x="429" y="435"/>
                        </a:lnTo>
                        <a:lnTo>
                          <a:pt x="428" y="435"/>
                        </a:lnTo>
                        <a:lnTo>
                          <a:pt x="429" y="435"/>
                        </a:lnTo>
                        <a:lnTo>
                          <a:pt x="431" y="436"/>
                        </a:lnTo>
                        <a:lnTo>
                          <a:pt x="432" y="437"/>
                        </a:lnTo>
                        <a:lnTo>
                          <a:pt x="433" y="437"/>
                        </a:lnTo>
                        <a:lnTo>
                          <a:pt x="433" y="439"/>
                        </a:lnTo>
                        <a:lnTo>
                          <a:pt x="428" y="440"/>
                        </a:lnTo>
                        <a:lnTo>
                          <a:pt x="426" y="440"/>
                        </a:lnTo>
                        <a:lnTo>
                          <a:pt x="426" y="437"/>
                        </a:lnTo>
                        <a:lnTo>
                          <a:pt x="426" y="436"/>
                        </a:lnTo>
                        <a:lnTo>
                          <a:pt x="426" y="434"/>
                        </a:lnTo>
                        <a:lnTo>
                          <a:pt x="426" y="432"/>
                        </a:lnTo>
                        <a:lnTo>
                          <a:pt x="426" y="431"/>
                        </a:lnTo>
                        <a:lnTo>
                          <a:pt x="424" y="431"/>
                        </a:lnTo>
                        <a:lnTo>
                          <a:pt x="423" y="431"/>
                        </a:lnTo>
                        <a:lnTo>
                          <a:pt x="422" y="434"/>
                        </a:lnTo>
                        <a:lnTo>
                          <a:pt x="421" y="435"/>
                        </a:lnTo>
                        <a:lnTo>
                          <a:pt x="421" y="437"/>
                        </a:lnTo>
                        <a:lnTo>
                          <a:pt x="421" y="440"/>
                        </a:lnTo>
                        <a:lnTo>
                          <a:pt x="419" y="441"/>
                        </a:lnTo>
                        <a:lnTo>
                          <a:pt x="418" y="442"/>
                        </a:lnTo>
                        <a:lnTo>
                          <a:pt x="417" y="442"/>
                        </a:lnTo>
                        <a:lnTo>
                          <a:pt x="414" y="442"/>
                        </a:lnTo>
                        <a:lnTo>
                          <a:pt x="413" y="441"/>
                        </a:lnTo>
                        <a:lnTo>
                          <a:pt x="412" y="441"/>
                        </a:lnTo>
                        <a:lnTo>
                          <a:pt x="411" y="440"/>
                        </a:lnTo>
                        <a:lnTo>
                          <a:pt x="409" y="441"/>
                        </a:lnTo>
                        <a:lnTo>
                          <a:pt x="409" y="441"/>
                        </a:lnTo>
                        <a:lnTo>
                          <a:pt x="409" y="442"/>
                        </a:lnTo>
                        <a:lnTo>
                          <a:pt x="409" y="442"/>
                        </a:lnTo>
                        <a:lnTo>
                          <a:pt x="408" y="442"/>
                        </a:lnTo>
                        <a:lnTo>
                          <a:pt x="407" y="442"/>
                        </a:lnTo>
                        <a:lnTo>
                          <a:pt x="406" y="442"/>
                        </a:lnTo>
                        <a:lnTo>
                          <a:pt x="404" y="442"/>
                        </a:lnTo>
                        <a:lnTo>
                          <a:pt x="404" y="444"/>
                        </a:lnTo>
                        <a:lnTo>
                          <a:pt x="404" y="445"/>
                        </a:lnTo>
                        <a:lnTo>
                          <a:pt x="404" y="446"/>
                        </a:lnTo>
                        <a:lnTo>
                          <a:pt x="404" y="447"/>
                        </a:lnTo>
                        <a:lnTo>
                          <a:pt x="404" y="449"/>
                        </a:lnTo>
                        <a:lnTo>
                          <a:pt x="403" y="449"/>
                        </a:lnTo>
                        <a:lnTo>
                          <a:pt x="401" y="449"/>
                        </a:lnTo>
                        <a:lnTo>
                          <a:pt x="401" y="449"/>
                        </a:lnTo>
                        <a:lnTo>
                          <a:pt x="401" y="450"/>
                        </a:lnTo>
                        <a:lnTo>
                          <a:pt x="401" y="450"/>
                        </a:lnTo>
                        <a:lnTo>
                          <a:pt x="399" y="450"/>
                        </a:lnTo>
                        <a:lnTo>
                          <a:pt x="398" y="449"/>
                        </a:lnTo>
                        <a:lnTo>
                          <a:pt x="396" y="446"/>
                        </a:lnTo>
                        <a:lnTo>
                          <a:pt x="396" y="446"/>
                        </a:lnTo>
                        <a:lnTo>
                          <a:pt x="396" y="447"/>
                        </a:lnTo>
                        <a:lnTo>
                          <a:pt x="396" y="449"/>
                        </a:lnTo>
                        <a:lnTo>
                          <a:pt x="396" y="451"/>
                        </a:lnTo>
                        <a:lnTo>
                          <a:pt x="396" y="452"/>
                        </a:lnTo>
                        <a:lnTo>
                          <a:pt x="395" y="454"/>
                        </a:lnTo>
                        <a:lnTo>
                          <a:pt x="393" y="454"/>
                        </a:lnTo>
                        <a:lnTo>
                          <a:pt x="392" y="452"/>
                        </a:lnTo>
                        <a:lnTo>
                          <a:pt x="392" y="451"/>
                        </a:lnTo>
                        <a:lnTo>
                          <a:pt x="391" y="450"/>
                        </a:lnTo>
                        <a:lnTo>
                          <a:pt x="390" y="449"/>
                        </a:lnTo>
                        <a:lnTo>
                          <a:pt x="388" y="449"/>
                        </a:lnTo>
                        <a:lnTo>
                          <a:pt x="387" y="449"/>
                        </a:lnTo>
                        <a:lnTo>
                          <a:pt x="386" y="451"/>
                        </a:lnTo>
                        <a:lnTo>
                          <a:pt x="386" y="452"/>
                        </a:lnTo>
                        <a:lnTo>
                          <a:pt x="385" y="455"/>
                        </a:lnTo>
                        <a:lnTo>
                          <a:pt x="383" y="455"/>
                        </a:lnTo>
                        <a:lnTo>
                          <a:pt x="382" y="455"/>
                        </a:lnTo>
                        <a:lnTo>
                          <a:pt x="382" y="454"/>
                        </a:lnTo>
                        <a:lnTo>
                          <a:pt x="381" y="452"/>
                        </a:lnTo>
                        <a:lnTo>
                          <a:pt x="380" y="451"/>
                        </a:lnTo>
                        <a:lnTo>
                          <a:pt x="378" y="451"/>
                        </a:lnTo>
                        <a:lnTo>
                          <a:pt x="377" y="451"/>
                        </a:lnTo>
                        <a:lnTo>
                          <a:pt x="377" y="452"/>
                        </a:lnTo>
                        <a:lnTo>
                          <a:pt x="378" y="452"/>
                        </a:lnTo>
                        <a:lnTo>
                          <a:pt x="380" y="454"/>
                        </a:lnTo>
                        <a:lnTo>
                          <a:pt x="380" y="454"/>
                        </a:lnTo>
                        <a:lnTo>
                          <a:pt x="380" y="455"/>
                        </a:lnTo>
                        <a:lnTo>
                          <a:pt x="380" y="455"/>
                        </a:lnTo>
                        <a:lnTo>
                          <a:pt x="381" y="455"/>
                        </a:lnTo>
                        <a:lnTo>
                          <a:pt x="381" y="456"/>
                        </a:lnTo>
                        <a:lnTo>
                          <a:pt x="380" y="459"/>
                        </a:lnTo>
                        <a:lnTo>
                          <a:pt x="378" y="460"/>
                        </a:lnTo>
                        <a:lnTo>
                          <a:pt x="376" y="462"/>
                        </a:lnTo>
                        <a:lnTo>
                          <a:pt x="375" y="465"/>
                        </a:lnTo>
                        <a:lnTo>
                          <a:pt x="373" y="466"/>
                        </a:lnTo>
                        <a:lnTo>
                          <a:pt x="372" y="465"/>
                        </a:lnTo>
                        <a:lnTo>
                          <a:pt x="372" y="465"/>
                        </a:lnTo>
                        <a:lnTo>
                          <a:pt x="371" y="464"/>
                        </a:lnTo>
                        <a:lnTo>
                          <a:pt x="370" y="462"/>
                        </a:lnTo>
                        <a:lnTo>
                          <a:pt x="368" y="462"/>
                        </a:lnTo>
                        <a:lnTo>
                          <a:pt x="367" y="462"/>
                        </a:lnTo>
                        <a:lnTo>
                          <a:pt x="368" y="462"/>
                        </a:lnTo>
                        <a:lnTo>
                          <a:pt x="370" y="462"/>
                        </a:lnTo>
                        <a:lnTo>
                          <a:pt x="370" y="461"/>
                        </a:lnTo>
                        <a:lnTo>
                          <a:pt x="370" y="459"/>
                        </a:lnTo>
                        <a:lnTo>
                          <a:pt x="370" y="459"/>
                        </a:lnTo>
                        <a:lnTo>
                          <a:pt x="367" y="459"/>
                        </a:lnTo>
                        <a:lnTo>
                          <a:pt x="366" y="459"/>
                        </a:lnTo>
                        <a:lnTo>
                          <a:pt x="363" y="460"/>
                        </a:lnTo>
                        <a:lnTo>
                          <a:pt x="362" y="460"/>
                        </a:lnTo>
                        <a:lnTo>
                          <a:pt x="361" y="461"/>
                        </a:lnTo>
                        <a:lnTo>
                          <a:pt x="360" y="461"/>
                        </a:lnTo>
                        <a:lnTo>
                          <a:pt x="358" y="462"/>
                        </a:lnTo>
                        <a:lnTo>
                          <a:pt x="357" y="462"/>
                        </a:lnTo>
                        <a:lnTo>
                          <a:pt x="357" y="462"/>
                        </a:lnTo>
                        <a:lnTo>
                          <a:pt x="357" y="464"/>
                        </a:lnTo>
                        <a:lnTo>
                          <a:pt x="358" y="465"/>
                        </a:lnTo>
                        <a:lnTo>
                          <a:pt x="360" y="465"/>
                        </a:lnTo>
                        <a:lnTo>
                          <a:pt x="360" y="466"/>
                        </a:lnTo>
                        <a:lnTo>
                          <a:pt x="360" y="466"/>
                        </a:lnTo>
                        <a:lnTo>
                          <a:pt x="360" y="466"/>
                        </a:lnTo>
                        <a:lnTo>
                          <a:pt x="357" y="466"/>
                        </a:lnTo>
                        <a:lnTo>
                          <a:pt x="353" y="465"/>
                        </a:lnTo>
                        <a:lnTo>
                          <a:pt x="353" y="465"/>
                        </a:lnTo>
                        <a:lnTo>
                          <a:pt x="353" y="464"/>
                        </a:lnTo>
                        <a:lnTo>
                          <a:pt x="355" y="462"/>
                        </a:lnTo>
                        <a:lnTo>
                          <a:pt x="353" y="462"/>
                        </a:lnTo>
                        <a:lnTo>
                          <a:pt x="352" y="464"/>
                        </a:lnTo>
                        <a:lnTo>
                          <a:pt x="351" y="465"/>
                        </a:lnTo>
                        <a:lnTo>
                          <a:pt x="348" y="466"/>
                        </a:lnTo>
                        <a:lnTo>
                          <a:pt x="347" y="469"/>
                        </a:lnTo>
                        <a:lnTo>
                          <a:pt x="346" y="470"/>
                        </a:lnTo>
                        <a:lnTo>
                          <a:pt x="345" y="470"/>
                        </a:lnTo>
                        <a:lnTo>
                          <a:pt x="342" y="469"/>
                        </a:lnTo>
                        <a:lnTo>
                          <a:pt x="340" y="469"/>
                        </a:lnTo>
                        <a:lnTo>
                          <a:pt x="337" y="469"/>
                        </a:lnTo>
                        <a:lnTo>
                          <a:pt x="336" y="469"/>
                        </a:lnTo>
                        <a:lnTo>
                          <a:pt x="330" y="470"/>
                        </a:lnTo>
                        <a:lnTo>
                          <a:pt x="328" y="469"/>
                        </a:lnTo>
                        <a:lnTo>
                          <a:pt x="330" y="467"/>
                        </a:lnTo>
                        <a:lnTo>
                          <a:pt x="331" y="466"/>
                        </a:lnTo>
                        <a:lnTo>
                          <a:pt x="332" y="464"/>
                        </a:lnTo>
                        <a:lnTo>
                          <a:pt x="333" y="462"/>
                        </a:lnTo>
                        <a:lnTo>
                          <a:pt x="333" y="461"/>
                        </a:lnTo>
                        <a:lnTo>
                          <a:pt x="332" y="461"/>
                        </a:lnTo>
                        <a:lnTo>
                          <a:pt x="331" y="462"/>
                        </a:lnTo>
                        <a:lnTo>
                          <a:pt x="330" y="464"/>
                        </a:lnTo>
                        <a:lnTo>
                          <a:pt x="330" y="466"/>
                        </a:lnTo>
                        <a:lnTo>
                          <a:pt x="328" y="467"/>
                        </a:lnTo>
                        <a:lnTo>
                          <a:pt x="327" y="469"/>
                        </a:lnTo>
                        <a:lnTo>
                          <a:pt x="323" y="475"/>
                        </a:lnTo>
                        <a:lnTo>
                          <a:pt x="320" y="478"/>
                        </a:lnTo>
                        <a:lnTo>
                          <a:pt x="313" y="482"/>
                        </a:lnTo>
                        <a:lnTo>
                          <a:pt x="307" y="481"/>
                        </a:lnTo>
                        <a:lnTo>
                          <a:pt x="308" y="481"/>
                        </a:lnTo>
                        <a:lnTo>
                          <a:pt x="310" y="481"/>
                        </a:lnTo>
                        <a:lnTo>
                          <a:pt x="311" y="480"/>
                        </a:lnTo>
                        <a:lnTo>
                          <a:pt x="312" y="478"/>
                        </a:lnTo>
                        <a:lnTo>
                          <a:pt x="313" y="477"/>
                        </a:lnTo>
                        <a:lnTo>
                          <a:pt x="315" y="477"/>
                        </a:lnTo>
                        <a:lnTo>
                          <a:pt x="318" y="475"/>
                        </a:lnTo>
                        <a:lnTo>
                          <a:pt x="321" y="472"/>
                        </a:lnTo>
                        <a:lnTo>
                          <a:pt x="323" y="470"/>
                        </a:lnTo>
                        <a:lnTo>
                          <a:pt x="323" y="465"/>
                        </a:lnTo>
                        <a:lnTo>
                          <a:pt x="323" y="465"/>
                        </a:lnTo>
                        <a:lnTo>
                          <a:pt x="323" y="465"/>
                        </a:lnTo>
                        <a:lnTo>
                          <a:pt x="322" y="467"/>
                        </a:lnTo>
                        <a:lnTo>
                          <a:pt x="322" y="469"/>
                        </a:lnTo>
                        <a:lnTo>
                          <a:pt x="321" y="471"/>
                        </a:lnTo>
                        <a:lnTo>
                          <a:pt x="320" y="472"/>
                        </a:lnTo>
                        <a:lnTo>
                          <a:pt x="318" y="472"/>
                        </a:lnTo>
                        <a:lnTo>
                          <a:pt x="317" y="474"/>
                        </a:lnTo>
                        <a:lnTo>
                          <a:pt x="316" y="474"/>
                        </a:lnTo>
                        <a:lnTo>
                          <a:pt x="315" y="474"/>
                        </a:lnTo>
                        <a:lnTo>
                          <a:pt x="313" y="471"/>
                        </a:lnTo>
                        <a:lnTo>
                          <a:pt x="315" y="470"/>
                        </a:lnTo>
                        <a:lnTo>
                          <a:pt x="316" y="469"/>
                        </a:lnTo>
                        <a:lnTo>
                          <a:pt x="317" y="467"/>
                        </a:lnTo>
                        <a:lnTo>
                          <a:pt x="320" y="467"/>
                        </a:lnTo>
                        <a:lnTo>
                          <a:pt x="321" y="466"/>
                        </a:lnTo>
                        <a:lnTo>
                          <a:pt x="321" y="465"/>
                        </a:lnTo>
                        <a:lnTo>
                          <a:pt x="321" y="464"/>
                        </a:lnTo>
                        <a:lnTo>
                          <a:pt x="321" y="462"/>
                        </a:lnTo>
                        <a:lnTo>
                          <a:pt x="318" y="462"/>
                        </a:lnTo>
                        <a:lnTo>
                          <a:pt x="317" y="462"/>
                        </a:lnTo>
                        <a:lnTo>
                          <a:pt x="315" y="464"/>
                        </a:lnTo>
                        <a:lnTo>
                          <a:pt x="313" y="464"/>
                        </a:lnTo>
                        <a:lnTo>
                          <a:pt x="312" y="464"/>
                        </a:lnTo>
                        <a:lnTo>
                          <a:pt x="310" y="464"/>
                        </a:lnTo>
                        <a:lnTo>
                          <a:pt x="308" y="462"/>
                        </a:lnTo>
                        <a:lnTo>
                          <a:pt x="310" y="461"/>
                        </a:lnTo>
                        <a:lnTo>
                          <a:pt x="311" y="460"/>
                        </a:lnTo>
                        <a:lnTo>
                          <a:pt x="311" y="459"/>
                        </a:lnTo>
                        <a:lnTo>
                          <a:pt x="312" y="457"/>
                        </a:lnTo>
                        <a:lnTo>
                          <a:pt x="312" y="457"/>
                        </a:lnTo>
                        <a:lnTo>
                          <a:pt x="311" y="457"/>
                        </a:lnTo>
                        <a:lnTo>
                          <a:pt x="310" y="459"/>
                        </a:lnTo>
                        <a:lnTo>
                          <a:pt x="308" y="459"/>
                        </a:lnTo>
                        <a:lnTo>
                          <a:pt x="305" y="457"/>
                        </a:lnTo>
                        <a:lnTo>
                          <a:pt x="305" y="454"/>
                        </a:lnTo>
                        <a:lnTo>
                          <a:pt x="306" y="450"/>
                        </a:lnTo>
                        <a:lnTo>
                          <a:pt x="308" y="445"/>
                        </a:lnTo>
                        <a:lnTo>
                          <a:pt x="311" y="441"/>
                        </a:lnTo>
                        <a:lnTo>
                          <a:pt x="312" y="439"/>
                        </a:lnTo>
                        <a:lnTo>
                          <a:pt x="312" y="439"/>
                        </a:lnTo>
                        <a:lnTo>
                          <a:pt x="312" y="439"/>
                        </a:lnTo>
                        <a:lnTo>
                          <a:pt x="311" y="440"/>
                        </a:lnTo>
                        <a:lnTo>
                          <a:pt x="310" y="442"/>
                        </a:lnTo>
                        <a:lnTo>
                          <a:pt x="308" y="442"/>
                        </a:lnTo>
                        <a:lnTo>
                          <a:pt x="306" y="444"/>
                        </a:lnTo>
                        <a:lnTo>
                          <a:pt x="302" y="446"/>
                        </a:lnTo>
                        <a:lnTo>
                          <a:pt x="298" y="447"/>
                        </a:lnTo>
                        <a:lnTo>
                          <a:pt x="296" y="449"/>
                        </a:lnTo>
                        <a:lnTo>
                          <a:pt x="295" y="450"/>
                        </a:lnTo>
                        <a:lnTo>
                          <a:pt x="292" y="450"/>
                        </a:lnTo>
                        <a:lnTo>
                          <a:pt x="291" y="451"/>
                        </a:lnTo>
                        <a:lnTo>
                          <a:pt x="290" y="452"/>
                        </a:lnTo>
                        <a:lnTo>
                          <a:pt x="288" y="452"/>
                        </a:lnTo>
                        <a:lnTo>
                          <a:pt x="288" y="451"/>
                        </a:lnTo>
                        <a:lnTo>
                          <a:pt x="290" y="450"/>
                        </a:lnTo>
                        <a:lnTo>
                          <a:pt x="291" y="449"/>
                        </a:lnTo>
                        <a:lnTo>
                          <a:pt x="291" y="447"/>
                        </a:lnTo>
                        <a:lnTo>
                          <a:pt x="291" y="447"/>
                        </a:lnTo>
                        <a:lnTo>
                          <a:pt x="290" y="447"/>
                        </a:lnTo>
                        <a:lnTo>
                          <a:pt x="288" y="446"/>
                        </a:lnTo>
                        <a:lnTo>
                          <a:pt x="287" y="446"/>
                        </a:lnTo>
                        <a:lnTo>
                          <a:pt x="287" y="445"/>
                        </a:lnTo>
                        <a:lnTo>
                          <a:pt x="287" y="444"/>
                        </a:lnTo>
                        <a:lnTo>
                          <a:pt x="288" y="441"/>
                        </a:lnTo>
                        <a:lnTo>
                          <a:pt x="290" y="440"/>
                        </a:lnTo>
                        <a:lnTo>
                          <a:pt x="291" y="437"/>
                        </a:lnTo>
                        <a:lnTo>
                          <a:pt x="292" y="436"/>
                        </a:lnTo>
                        <a:lnTo>
                          <a:pt x="292" y="435"/>
                        </a:lnTo>
                        <a:lnTo>
                          <a:pt x="292" y="435"/>
                        </a:lnTo>
                        <a:lnTo>
                          <a:pt x="292" y="436"/>
                        </a:lnTo>
                        <a:lnTo>
                          <a:pt x="291" y="437"/>
                        </a:lnTo>
                        <a:lnTo>
                          <a:pt x="291" y="439"/>
                        </a:lnTo>
                        <a:lnTo>
                          <a:pt x="290" y="439"/>
                        </a:lnTo>
                        <a:lnTo>
                          <a:pt x="287" y="439"/>
                        </a:lnTo>
                        <a:lnTo>
                          <a:pt x="283" y="439"/>
                        </a:lnTo>
                        <a:lnTo>
                          <a:pt x="281" y="439"/>
                        </a:lnTo>
                        <a:lnTo>
                          <a:pt x="278" y="439"/>
                        </a:lnTo>
                        <a:lnTo>
                          <a:pt x="277" y="439"/>
                        </a:lnTo>
                        <a:lnTo>
                          <a:pt x="276" y="437"/>
                        </a:lnTo>
                        <a:lnTo>
                          <a:pt x="273" y="436"/>
                        </a:lnTo>
                        <a:lnTo>
                          <a:pt x="271" y="434"/>
                        </a:lnTo>
                        <a:lnTo>
                          <a:pt x="268" y="432"/>
                        </a:lnTo>
                        <a:lnTo>
                          <a:pt x="265" y="430"/>
                        </a:lnTo>
                        <a:lnTo>
                          <a:pt x="264" y="429"/>
                        </a:lnTo>
                        <a:lnTo>
                          <a:pt x="261" y="427"/>
                        </a:lnTo>
                        <a:lnTo>
                          <a:pt x="260" y="427"/>
                        </a:lnTo>
                        <a:lnTo>
                          <a:pt x="260" y="427"/>
                        </a:lnTo>
                        <a:lnTo>
                          <a:pt x="260" y="429"/>
                        </a:lnTo>
                        <a:lnTo>
                          <a:pt x="259" y="430"/>
                        </a:lnTo>
                        <a:lnTo>
                          <a:pt x="259" y="430"/>
                        </a:lnTo>
                        <a:lnTo>
                          <a:pt x="256" y="430"/>
                        </a:lnTo>
                        <a:lnTo>
                          <a:pt x="256" y="430"/>
                        </a:lnTo>
                        <a:lnTo>
                          <a:pt x="255" y="429"/>
                        </a:lnTo>
                        <a:lnTo>
                          <a:pt x="255" y="426"/>
                        </a:lnTo>
                        <a:lnTo>
                          <a:pt x="256" y="424"/>
                        </a:lnTo>
                        <a:lnTo>
                          <a:pt x="257" y="421"/>
                        </a:lnTo>
                        <a:lnTo>
                          <a:pt x="257" y="420"/>
                        </a:lnTo>
                        <a:lnTo>
                          <a:pt x="257" y="419"/>
                        </a:lnTo>
                        <a:lnTo>
                          <a:pt x="256" y="419"/>
                        </a:lnTo>
                        <a:lnTo>
                          <a:pt x="255" y="420"/>
                        </a:lnTo>
                        <a:lnTo>
                          <a:pt x="252" y="422"/>
                        </a:lnTo>
                        <a:lnTo>
                          <a:pt x="251" y="425"/>
                        </a:lnTo>
                        <a:lnTo>
                          <a:pt x="249" y="427"/>
                        </a:lnTo>
                        <a:lnTo>
                          <a:pt x="247" y="429"/>
                        </a:lnTo>
                        <a:lnTo>
                          <a:pt x="247" y="430"/>
                        </a:lnTo>
                        <a:lnTo>
                          <a:pt x="246" y="430"/>
                        </a:lnTo>
                        <a:lnTo>
                          <a:pt x="246" y="429"/>
                        </a:lnTo>
                        <a:lnTo>
                          <a:pt x="246" y="429"/>
                        </a:lnTo>
                        <a:lnTo>
                          <a:pt x="246" y="427"/>
                        </a:lnTo>
                        <a:lnTo>
                          <a:pt x="246" y="427"/>
                        </a:lnTo>
                        <a:lnTo>
                          <a:pt x="244" y="424"/>
                        </a:lnTo>
                        <a:lnTo>
                          <a:pt x="244" y="422"/>
                        </a:lnTo>
                        <a:lnTo>
                          <a:pt x="242" y="422"/>
                        </a:lnTo>
                        <a:lnTo>
                          <a:pt x="241" y="424"/>
                        </a:lnTo>
                        <a:lnTo>
                          <a:pt x="240" y="424"/>
                        </a:lnTo>
                        <a:lnTo>
                          <a:pt x="240" y="422"/>
                        </a:lnTo>
                        <a:lnTo>
                          <a:pt x="240" y="422"/>
                        </a:lnTo>
                        <a:lnTo>
                          <a:pt x="240" y="420"/>
                        </a:lnTo>
                        <a:lnTo>
                          <a:pt x="239" y="419"/>
                        </a:lnTo>
                        <a:lnTo>
                          <a:pt x="237" y="417"/>
                        </a:lnTo>
                        <a:lnTo>
                          <a:pt x="236" y="416"/>
                        </a:lnTo>
                        <a:lnTo>
                          <a:pt x="236" y="416"/>
                        </a:lnTo>
                        <a:lnTo>
                          <a:pt x="236" y="415"/>
                        </a:lnTo>
                        <a:lnTo>
                          <a:pt x="236" y="414"/>
                        </a:lnTo>
                        <a:lnTo>
                          <a:pt x="237" y="414"/>
                        </a:lnTo>
                        <a:lnTo>
                          <a:pt x="239" y="412"/>
                        </a:lnTo>
                        <a:lnTo>
                          <a:pt x="240" y="412"/>
                        </a:lnTo>
                        <a:lnTo>
                          <a:pt x="241" y="411"/>
                        </a:lnTo>
                        <a:lnTo>
                          <a:pt x="241" y="410"/>
                        </a:lnTo>
                        <a:lnTo>
                          <a:pt x="241" y="409"/>
                        </a:lnTo>
                        <a:lnTo>
                          <a:pt x="239" y="407"/>
                        </a:lnTo>
                        <a:lnTo>
                          <a:pt x="237" y="406"/>
                        </a:lnTo>
                        <a:lnTo>
                          <a:pt x="235" y="404"/>
                        </a:lnTo>
                        <a:lnTo>
                          <a:pt x="235" y="401"/>
                        </a:lnTo>
                        <a:lnTo>
                          <a:pt x="235" y="399"/>
                        </a:lnTo>
                        <a:lnTo>
                          <a:pt x="236" y="399"/>
                        </a:lnTo>
                        <a:lnTo>
                          <a:pt x="237" y="399"/>
                        </a:lnTo>
                        <a:lnTo>
                          <a:pt x="239" y="400"/>
                        </a:lnTo>
                        <a:lnTo>
                          <a:pt x="240" y="400"/>
                        </a:lnTo>
                        <a:lnTo>
                          <a:pt x="240" y="399"/>
                        </a:lnTo>
                        <a:lnTo>
                          <a:pt x="239" y="399"/>
                        </a:lnTo>
                        <a:lnTo>
                          <a:pt x="237" y="399"/>
                        </a:lnTo>
                        <a:lnTo>
                          <a:pt x="236" y="397"/>
                        </a:lnTo>
                        <a:lnTo>
                          <a:pt x="236" y="396"/>
                        </a:lnTo>
                        <a:lnTo>
                          <a:pt x="236" y="395"/>
                        </a:lnTo>
                        <a:lnTo>
                          <a:pt x="237" y="394"/>
                        </a:lnTo>
                        <a:lnTo>
                          <a:pt x="237" y="394"/>
                        </a:lnTo>
                        <a:lnTo>
                          <a:pt x="237" y="394"/>
                        </a:lnTo>
                        <a:lnTo>
                          <a:pt x="237" y="394"/>
                        </a:lnTo>
                        <a:lnTo>
                          <a:pt x="237" y="392"/>
                        </a:lnTo>
                        <a:lnTo>
                          <a:pt x="236" y="390"/>
                        </a:lnTo>
                        <a:lnTo>
                          <a:pt x="236" y="390"/>
                        </a:lnTo>
                        <a:lnTo>
                          <a:pt x="235" y="387"/>
                        </a:lnTo>
                        <a:lnTo>
                          <a:pt x="234" y="386"/>
                        </a:lnTo>
                        <a:lnTo>
                          <a:pt x="234" y="385"/>
                        </a:lnTo>
                        <a:lnTo>
                          <a:pt x="234" y="385"/>
                        </a:lnTo>
                        <a:lnTo>
                          <a:pt x="234" y="385"/>
                        </a:lnTo>
                        <a:lnTo>
                          <a:pt x="236" y="385"/>
                        </a:lnTo>
                        <a:lnTo>
                          <a:pt x="237" y="385"/>
                        </a:lnTo>
                        <a:lnTo>
                          <a:pt x="237" y="385"/>
                        </a:lnTo>
                        <a:lnTo>
                          <a:pt x="237" y="385"/>
                        </a:lnTo>
                        <a:lnTo>
                          <a:pt x="236" y="384"/>
                        </a:lnTo>
                        <a:lnTo>
                          <a:pt x="236" y="384"/>
                        </a:lnTo>
                        <a:lnTo>
                          <a:pt x="237" y="384"/>
                        </a:lnTo>
                        <a:lnTo>
                          <a:pt x="240" y="382"/>
                        </a:lnTo>
                        <a:lnTo>
                          <a:pt x="241" y="382"/>
                        </a:lnTo>
                        <a:lnTo>
                          <a:pt x="241" y="382"/>
                        </a:lnTo>
                        <a:lnTo>
                          <a:pt x="241" y="382"/>
                        </a:lnTo>
                        <a:lnTo>
                          <a:pt x="240" y="380"/>
                        </a:lnTo>
                        <a:lnTo>
                          <a:pt x="240" y="377"/>
                        </a:lnTo>
                        <a:lnTo>
                          <a:pt x="240" y="376"/>
                        </a:lnTo>
                        <a:lnTo>
                          <a:pt x="241" y="375"/>
                        </a:lnTo>
                        <a:lnTo>
                          <a:pt x="242" y="374"/>
                        </a:lnTo>
                        <a:lnTo>
                          <a:pt x="244" y="374"/>
                        </a:lnTo>
                        <a:lnTo>
                          <a:pt x="245" y="372"/>
                        </a:lnTo>
                        <a:lnTo>
                          <a:pt x="245" y="371"/>
                        </a:lnTo>
                        <a:lnTo>
                          <a:pt x="245" y="370"/>
                        </a:lnTo>
                        <a:lnTo>
                          <a:pt x="244" y="370"/>
                        </a:lnTo>
                        <a:lnTo>
                          <a:pt x="242" y="369"/>
                        </a:lnTo>
                        <a:lnTo>
                          <a:pt x="241" y="369"/>
                        </a:lnTo>
                        <a:lnTo>
                          <a:pt x="241" y="367"/>
                        </a:lnTo>
                        <a:lnTo>
                          <a:pt x="242" y="366"/>
                        </a:lnTo>
                        <a:lnTo>
                          <a:pt x="244" y="365"/>
                        </a:lnTo>
                        <a:lnTo>
                          <a:pt x="244" y="364"/>
                        </a:lnTo>
                        <a:lnTo>
                          <a:pt x="244" y="361"/>
                        </a:lnTo>
                        <a:lnTo>
                          <a:pt x="244" y="359"/>
                        </a:lnTo>
                        <a:lnTo>
                          <a:pt x="240" y="356"/>
                        </a:lnTo>
                        <a:lnTo>
                          <a:pt x="240" y="356"/>
                        </a:lnTo>
                        <a:lnTo>
                          <a:pt x="242" y="356"/>
                        </a:lnTo>
                        <a:lnTo>
                          <a:pt x="244" y="355"/>
                        </a:lnTo>
                        <a:lnTo>
                          <a:pt x="245" y="355"/>
                        </a:lnTo>
                        <a:lnTo>
                          <a:pt x="244" y="354"/>
                        </a:lnTo>
                        <a:lnTo>
                          <a:pt x="242" y="352"/>
                        </a:lnTo>
                        <a:lnTo>
                          <a:pt x="240" y="351"/>
                        </a:lnTo>
                        <a:lnTo>
                          <a:pt x="239" y="351"/>
                        </a:lnTo>
                        <a:lnTo>
                          <a:pt x="237" y="350"/>
                        </a:lnTo>
                        <a:lnTo>
                          <a:pt x="239" y="350"/>
                        </a:lnTo>
                        <a:lnTo>
                          <a:pt x="242" y="350"/>
                        </a:lnTo>
                        <a:lnTo>
                          <a:pt x="244" y="350"/>
                        </a:lnTo>
                        <a:lnTo>
                          <a:pt x="245" y="350"/>
                        </a:lnTo>
                        <a:lnTo>
                          <a:pt x="245" y="349"/>
                        </a:lnTo>
                        <a:lnTo>
                          <a:pt x="244" y="349"/>
                        </a:lnTo>
                        <a:lnTo>
                          <a:pt x="242" y="347"/>
                        </a:lnTo>
                        <a:lnTo>
                          <a:pt x="241" y="347"/>
                        </a:lnTo>
                        <a:lnTo>
                          <a:pt x="240" y="346"/>
                        </a:lnTo>
                        <a:lnTo>
                          <a:pt x="240" y="345"/>
                        </a:lnTo>
                        <a:lnTo>
                          <a:pt x="240" y="344"/>
                        </a:lnTo>
                        <a:lnTo>
                          <a:pt x="241" y="344"/>
                        </a:lnTo>
                        <a:lnTo>
                          <a:pt x="241" y="344"/>
                        </a:lnTo>
                        <a:lnTo>
                          <a:pt x="244" y="344"/>
                        </a:lnTo>
                        <a:lnTo>
                          <a:pt x="245" y="345"/>
                        </a:lnTo>
                        <a:lnTo>
                          <a:pt x="246" y="345"/>
                        </a:lnTo>
                        <a:lnTo>
                          <a:pt x="246" y="344"/>
                        </a:lnTo>
                        <a:lnTo>
                          <a:pt x="247" y="341"/>
                        </a:lnTo>
                        <a:lnTo>
                          <a:pt x="246" y="337"/>
                        </a:lnTo>
                        <a:lnTo>
                          <a:pt x="242" y="331"/>
                        </a:lnTo>
                        <a:lnTo>
                          <a:pt x="239" y="324"/>
                        </a:lnTo>
                        <a:lnTo>
                          <a:pt x="237" y="317"/>
                        </a:lnTo>
                        <a:lnTo>
                          <a:pt x="237" y="317"/>
                        </a:lnTo>
                        <a:lnTo>
                          <a:pt x="237" y="316"/>
                        </a:lnTo>
                        <a:lnTo>
                          <a:pt x="237" y="315"/>
                        </a:lnTo>
                        <a:lnTo>
                          <a:pt x="236" y="314"/>
                        </a:lnTo>
                        <a:lnTo>
                          <a:pt x="235" y="314"/>
                        </a:lnTo>
                        <a:lnTo>
                          <a:pt x="234" y="314"/>
                        </a:lnTo>
                        <a:lnTo>
                          <a:pt x="232" y="314"/>
                        </a:lnTo>
                        <a:lnTo>
                          <a:pt x="232" y="312"/>
                        </a:lnTo>
                        <a:lnTo>
                          <a:pt x="231" y="307"/>
                        </a:lnTo>
                        <a:lnTo>
                          <a:pt x="232" y="300"/>
                        </a:lnTo>
                        <a:lnTo>
                          <a:pt x="235" y="292"/>
                        </a:lnTo>
                        <a:lnTo>
                          <a:pt x="235" y="285"/>
                        </a:lnTo>
                        <a:lnTo>
                          <a:pt x="234" y="281"/>
                        </a:lnTo>
                        <a:lnTo>
                          <a:pt x="232" y="281"/>
                        </a:lnTo>
                        <a:lnTo>
                          <a:pt x="232" y="282"/>
                        </a:lnTo>
                        <a:lnTo>
                          <a:pt x="231" y="282"/>
                        </a:lnTo>
                        <a:lnTo>
                          <a:pt x="231" y="281"/>
                        </a:lnTo>
                        <a:lnTo>
                          <a:pt x="230" y="281"/>
                        </a:lnTo>
                        <a:lnTo>
                          <a:pt x="230" y="279"/>
                        </a:lnTo>
                        <a:lnTo>
                          <a:pt x="230" y="277"/>
                        </a:lnTo>
                        <a:lnTo>
                          <a:pt x="230" y="277"/>
                        </a:lnTo>
                        <a:lnTo>
                          <a:pt x="230" y="277"/>
                        </a:lnTo>
                        <a:lnTo>
                          <a:pt x="230" y="277"/>
                        </a:lnTo>
                        <a:lnTo>
                          <a:pt x="229" y="280"/>
                        </a:lnTo>
                        <a:lnTo>
                          <a:pt x="227" y="281"/>
                        </a:lnTo>
                        <a:lnTo>
                          <a:pt x="227" y="281"/>
                        </a:lnTo>
                        <a:lnTo>
                          <a:pt x="227" y="281"/>
                        </a:lnTo>
                        <a:lnTo>
                          <a:pt x="227" y="279"/>
                        </a:lnTo>
                        <a:lnTo>
                          <a:pt x="227" y="277"/>
                        </a:lnTo>
                        <a:lnTo>
                          <a:pt x="226" y="275"/>
                        </a:lnTo>
                        <a:lnTo>
                          <a:pt x="226" y="271"/>
                        </a:lnTo>
                        <a:lnTo>
                          <a:pt x="225" y="269"/>
                        </a:lnTo>
                        <a:lnTo>
                          <a:pt x="225" y="265"/>
                        </a:lnTo>
                        <a:lnTo>
                          <a:pt x="229" y="263"/>
                        </a:lnTo>
                        <a:lnTo>
                          <a:pt x="227" y="263"/>
                        </a:lnTo>
                        <a:lnTo>
                          <a:pt x="226" y="263"/>
                        </a:lnTo>
                        <a:lnTo>
                          <a:pt x="225" y="263"/>
                        </a:lnTo>
                        <a:lnTo>
                          <a:pt x="224" y="263"/>
                        </a:lnTo>
                        <a:lnTo>
                          <a:pt x="222" y="261"/>
                        </a:lnTo>
                        <a:lnTo>
                          <a:pt x="221" y="260"/>
                        </a:lnTo>
                        <a:lnTo>
                          <a:pt x="222" y="258"/>
                        </a:lnTo>
                        <a:lnTo>
                          <a:pt x="224" y="256"/>
                        </a:lnTo>
                        <a:lnTo>
                          <a:pt x="225" y="254"/>
                        </a:lnTo>
                        <a:lnTo>
                          <a:pt x="226" y="253"/>
                        </a:lnTo>
                        <a:lnTo>
                          <a:pt x="225" y="251"/>
                        </a:lnTo>
                        <a:lnTo>
                          <a:pt x="225" y="251"/>
                        </a:lnTo>
                        <a:lnTo>
                          <a:pt x="224" y="250"/>
                        </a:lnTo>
                        <a:lnTo>
                          <a:pt x="224" y="249"/>
                        </a:lnTo>
                        <a:lnTo>
                          <a:pt x="224" y="248"/>
                        </a:lnTo>
                        <a:lnTo>
                          <a:pt x="225" y="248"/>
                        </a:lnTo>
                        <a:lnTo>
                          <a:pt x="226" y="246"/>
                        </a:lnTo>
                        <a:lnTo>
                          <a:pt x="227" y="246"/>
                        </a:lnTo>
                        <a:lnTo>
                          <a:pt x="227" y="244"/>
                        </a:lnTo>
                        <a:lnTo>
                          <a:pt x="229" y="243"/>
                        </a:lnTo>
                        <a:lnTo>
                          <a:pt x="229" y="240"/>
                        </a:lnTo>
                        <a:lnTo>
                          <a:pt x="230" y="240"/>
                        </a:lnTo>
                        <a:lnTo>
                          <a:pt x="231" y="240"/>
                        </a:lnTo>
                        <a:lnTo>
                          <a:pt x="234" y="240"/>
                        </a:lnTo>
                        <a:lnTo>
                          <a:pt x="234" y="240"/>
                        </a:lnTo>
                        <a:lnTo>
                          <a:pt x="236" y="239"/>
                        </a:lnTo>
                        <a:lnTo>
                          <a:pt x="236" y="236"/>
                        </a:lnTo>
                        <a:lnTo>
                          <a:pt x="236" y="233"/>
                        </a:lnTo>
                        <a:lnTo>
                          <a:pt x="237" y="230"/>
                        </a:lnTo>
                        <a:lnTo>
                          <a:pt x="237" y="228"/>
                        </a:lnTo>
                        <a:lnTo>
                          <a:pt x="237" y="225"/>
                        </a:lnTo>
                        <a:lnTo>
                          <a:pt x="240" y="225"/>
                        </a:lnTo>
                        <a:lnTo>
                          <a:pt x="240" y="225"/>
                        </a:lnTo>
                        <a:lnTo>
                          <a:pt x="241" y="226"/>
                        </a:lnTo>
                        <a:lnTo>
                          <a:pt x="242" y="228"/>
                        </a:lnTo>
                        <a:lnTo>
                          <a:pt x="244" y="229"/>
                        </a:lnTo>
                        <a:lnTo>
                          <a:pt x="245" y="229"/>
                        </a:lnTo>
                        <a:lnTo>
                          <a:pt x="246" y="229"/>
                        </a:lnTo>
                        <a:lnTo>
                          <a:pt x="247" y="229"/>
                        </a:lnTo>
                        <a:lnTo>
                          <a:pt x="246" y="228"/>
                        </a:lnTo>
                        <a:lnTo>
                          <a:pt x="245" y="226"/>
                        </a:lnTo>
                        <a:lnTo>
                          <a:pt x="244" y="224"/>
                        </a:lnTo>
                        <a:lnTo>
                          <a:pt x="242" y="221"/>
                        </a:lnTo>
                        <a:lnTo>
                          <a:pt x="241" y="219"/>
                        </a:lnTo>
                        <a:lnTo>
                          <a:pt x="240" y="216"/>
                        </a:lnTo>
                        <a:lnTo>
                          <a:pt x="239" y="215"/>
                        </a:lnTo>
                        <a:lnTo>
                          <a:pt x="239" y="213"/>
                        </a:lnTo>
                        <a:lnTo>
                          <a:pt x="240" y="213"/>
                        </a:lnTo>
                        <a:lnTo>
                          <a:pt x="242" y="213"/>
                        </a:lnTo>
                        <a:lnTo>
                          <a:pt x="244" y="213"/>
                        </a:lnTo>
                        <a:lnTo>
                          <a:pt x="246" y="214"/>
                        </a:lnTo>
                        <a:lnTo>
                          <a:pt x="249" y="214"/>
                        </a:lnTo>
                        <a:lnTo>
                          <a:pt x="250" y="214"/>
                        </a:lnTo>
                        <a:lnTo>
                          <a:pt x="250" y="214"/>
                        </a:lnTo>
                        <a:lnTo>
                          <a:pt x="250" y="213"/>
                        </a:lnTo>
                        <a:lnTo>
                          <a:pt x="250" y="211"/>
                        </a:lnTo>
                        <a:lnTo>
                          <a:pt x="250" y="210"/>
                        </a:lnTo>
                        <a:lnTo>
                          <a:pt x="251" y="209"/>
                        </a:lnTo>
                        <a:lnTo>
                          <a:pt x="252" y="209"/>
                        </a:lnTo>
                        <a:lnTo>
                          <a:pt x="255" y="210"/>
                        </a:lnTo>
                        <a:lnTo>
                          <a:pt x="255" y="211"/>
                        </a:lnTo>
                        <a:lnTo>
                          <a:pt x="255" y="213"/>
                        </a:lnTo>
                        <a:lnTo>
                          <a:pt x="255" y="214"/>
                        </a:lnTo>
                        <a:lnTo>
                          <a:pt x="256" y="216"/>
                        </a:lnTo>
                        <a:lnTo>
                          <a:pt x="256" y="218"/>
                        </a:lnTo>
                        <a:lnTo>
                          <a:pt x="257" y="219"/>
                        </a:lnTo>
                        <a:lnTo>
                          <a:pt x="257" y="219"/>
                        </a:lnTo>
                        <a:lnTo>
                          <a:pt x="259" y="219"/>
                        </a:lnTo>
                        <a:lnTo>
                          <a:pt x="259" y="216"/>
                        </a:lnTo>
                        <a:lnTo>
                          <a:pt x="260" y="214"/>
                        </a:lnTo>
                        <a:lnTo>
                          <a:pt x="261" y="211"/>
                        </a:lnTo>
                        <a:lnTo>
                          <a:pt x="262" y="210"/>
                        </a:lnTo>
                        <a:lnTo>
                          <a:pt x="264" y="210"/>
                        </a:lnTo>
                        <a:lnTo>
                          <a:pt x="265" y="211"/>
                        </a:lnTo>
                        <a:lnTo>
                          <a:pt x="267" y="211"/>
                        </a:lnTo>
                        <a:lnTo>
                          <a:pt x="268" y="211"/>
                        </a:lnTo>
                        <a:lnTo>
                          <a:pt x="268" y="210"/>
                        </a:lnTo>
                        <a:lnTo>
                          <a:pt x="270" y="209"/>
                        </a:lnTo>
                        <a:lnTo>
                          <a:pt x="270" y="206"/>
                        </a:lnTo>
                        <a:lnTo>
                          <a:pt x="270" y="206"/>
                        </a:lnTo>
                        <a:lnTo>
                          <a:pt x="271" y="205"/>
                        </a:lnTo>
                        <a:lnTo>
                          <a:pt x="271" y="206"/>
                        </a:lnTo>
                        <a:lnTo>
                          <a:pt x="272" y="208"/>
                        </a:lnTo>
                        <a:lnTo>
                          <a:pt x="272" y="208"/>
                        </a:lnTo>
                        <a:lnTo>
                          <a:pt x="273" y="208"/>
                        </a:lnTo>
                        <a:lnTo>
                          <a:pt x="275" y="206"/>
                        </a:lnTo>
                        <a:lnTo>
                          <a:pt x="275" y="205"/>
                        </a:lnTo>
                        <a:lnTo>
                          <a:pt x="275" y="204"/>
                        </a:lnTo>
                        <a:lnTo>
                          <a:pt x="273" y="201"/>
                        </a:lnTo>
                        <a:lnTo>
                          <a:pt x="271" y="200"/>
                        </a:lnTo>
                        <a:lnTo>
                          <a:pt x="270" y="199"/>
                        </a:lnTo>
                        <a:lnTo>
                          <a:pt x="268" y="198"/>
                        </a:lnTo>
                        <a:lnTo>
                          <a:pt x="267" y="196"/>
                        </a:lnTo>
                        <a:lnTo>
                          <a:pt x="266" y="195"/>
                        </a:lnTo>
                        <a:lnTo>
                          <a:pt x="267" y="193"/>
                        </a:lnTo>
                        <a:lnTo>
                          <a:pt x="267" y="191"/>
                        </a:lnTo>
                        <a:lnTo>
                          <a:pt x="267" y="190"/>
                        </a:lnTo>
                        <a:lnTo>
                          <a:pt x="267" y="190"/>
                        </a:lnTo>
                        <a:lnTo>
                          <a:pt x="268" y="190"/>
                        </a:lnTo>
                        <a:lnTo>
                          <a:pt x="271" y="189"/>
                        </a:lnTo>
                        <a:lnTo>
                          <a:pt x="271" y="189"/>
                        </a:lnTo>
                        <a:lnTo>
                          <a:pt x="272" y="190"/>
                        </a:lnTo>
                        <a:lnTo>
                          <a:pt x="273" y="193"/>
                        </a:lnTo>
                        <a:lnTo>
                          <a:pt x="275" y="194"/>
                        </a:lnTo>
                        <a:lnTo>
                          <a:pt x="275" y="194"/>
                        </a:lnTo>
                        <a:lnTo>
                          <a:pt x="277" y="191"/>
                        </a:lnTo>
                        <a:lnTo>
                          <a:pt x="278" y="188"/>
                        </a:lnTo>
                        <a:lnTo>
                          <a:pt x="280" y="184"/>
                        </a:lnTo>
                        <a:lnTo>
                          <a:pt x="280" y="180"/>
                        </a:lnTo>
                        <a:lnTo>
                          <a:pt x="281" y="176"/>
                        </a:lnTo>
                        <a:lnTo>
                          <a:pt x="282" y="174"/>
                        </a:lnTo>
                        <a:lnTo>
                          <a:pt x="283" y="173"/>
                        </a:lnTo>
                        <a:lnTo>
                          <a:pt x="285" y="174"/>
                        </a:lnTo>
                        <a:lnTo>
                          <a:pt x="286" y="175"/>
                        </a:lnTo>
                        <a:lnTo>
                          <a:pt x="287" y="176"/>
                        </a:lnTo>
                        <a:lnTo>
                          <a:pt x="288" y="178"/>
                        </a:lnTo>
                        <a:lnTo>
                          <a:pt x="290" y="179"/>
                        </a:lnTo>
                        <a:lnTo>
                          <a:pt x="291" y="180"/>
                        </a:lnTo>
                        <a:lnTo>
                          <a:pt x="292" y="179"/>
                        </a:lnTo>
                        <a:lnTo>
                          <a:pt x="293" y="175"/>
                        </a:lnTo>
                        <a:lnTo>
                          <a:pt x="293" y="173"/>
                        </a:lnTo>
                        <a:lnTo>
                          <a:pt x="295" y="169"/>
                        </a:lnTo>
                        <a:lnTo>
                          <a:pt x="295" y="166"/>
                        </a:lnTo>
                        <a:lnTo>
                          <a:pt x="295" y="165"/>
                        </a:lnTo>
                        <a:lnTo>
                          <a:pt x="296" y="166"/>
                        </a:lnTo>
                        <a:lnTo>
                          <a:pt x="297" y="166"/>
                        </a:lnTo>
                        <a:lnTo>
                          <a:pt x="297" y="168"/>
                        </a:lnTo>
                        <a:lnTo>
                          <a:pt x="298" y="169"/>
                        </a:lnTo>
                        <a:lnTo>
                          <a:pt x="298" y="169"/>
                        </a:lnTo>
                        <a:lnTo>
                          <a:pt x="298" y="169"/>
                        </a:lnTo>
                        <a:lnTo>
                          <a:pt x="298" y="168"/>
                        </a:lnTo>
                        <a:lnTo>
                          <a:pt x="298" y="166"/>
                        </a:lnTo>
                        <a:lnTo>
                          <a:pt x="298" y="165"/>
                        </a:lnTo>
                        <a:lnTo>
                          <a:pt x="298" y="164"/>
                        </a:lnTo>
                        <a:lnTo>
                          <a:pt x="300" y="163"/>
                        </a:lnTo>
                        <a:lnTo>
                          <a:pt x="302" y="161"/>
                        </a:lnTo>
                        <a:lnTo>
                          <a:pt x="305" y="160"/>
                        </a:lnTo>
                        <a:lnTo>
                          <a:pt x="308" y="159"/>
                        </a:lnTo>
                        <a:lnTo>
                          <a:pt x="312" y="158"/>
                        </a:lnTo>
                        <a:lnTo>
                          <a:pt x="315" y="156"/>
                        </a:lnTo>
                        <a:lnTo>
                          <a:pt x="315" y="156"/>
                        </a:lnTo>
                        <a:lnTo>
                          <a:pt x="315" y="154"/>
                        </a:lnTo>
                        <a:lnTo>
                          <a:pt x="313" y="153"/>
                        </a:lnTo>
                        <a:lnTo>
                          <a:pt x="313" y="151"/>
                        </a:lnTo>
                        <a:lnTo>
                          <a:pt x="313" y="149"/>
                        </a:lnTo>
                        <a:lnTo>
                          <a:pt x="313" y="146"/>
                        </a:lnTo>
                        <a:lnTo>
                          <a:pt x="315" y="146"/>
                        </a:lnTo>
                        <a:lnTo>
                          <a:pt x="316" y="146"/>
                        </a:lnTo>
                        <a:lnTo>
                          <a:pt x="317" y="146"/>
                        </a:lnTo>
                        <a:lnTo>
                          <a:pt x="320" y="146"/>
                        </a:lnTo>
                        <a:lnTo>
                          <a:pt x="321" y="148"/>
                        </a:lnTo>
                        <a:lnTo>
                          <a:pt x="322" y="148"/>
                        </a:lnTo>
                        <a:lnTo>
                          <a:pt x="322" y="146"/>
                        </a:lnTo>
                        <a:lnTo>
                          <a:pt x="321" y="145"/>
                        </a:lnTo>
                        <a:lnTo>
                          <a:pt x="321" y="143"/>
                        </a:lnTo>
                        <a:lnTo>
                          <a:pt x="321" y="141"/>
                        </a:lnTo>
                        <a:lnTo>
                          <a:pt x="321" y="140"/>
                        </a:lnTo>
                        <a:lnTo>
                          <a:pt x="322" y="139"/>
                        </a:lnTo>
                        <a:lnTo>
                          <a:pt x="325" y="135"/>
                        </a:lnTo>
                        <a:lnTo>
                          <a:pt x="327" y="133"/>
                        </a:lnTo>
                        <a:lnTo>
                          <a:pt x="330" y="130"/>
                        </a:lnTo>
                        <a:lnTo>
                          <a:pt x="331" y="129"/>
                        </a:lnTo>
                        <a:lnTo>
                          <a:pt x="332" y="128"/>
                        </a:lnTo>
                        <a:lnTo>
                          <a:pt x="333" y="129"/>
                        </a:lnTo>
                        <a:lnTo>
                          <a:pt x="335" y="129"/>
                        </a:lnTo>
                        <a:lnTo>
                          <a:pt x="335" y="129"/>
                        </a:lnTo>
                        <a:lnTo>
                          <a:pt x="335" y="129"/>
                        </a:lnTo>
                        <a:lnTo>
                          <a:pt x="335" y="128"/>
                        </a:lnTo>
                        <a:lnTo>
                          <a:pt x="333" y="126"/>
                        </a:lnTo>
                        <a:lnTo>
                          <a:pt x="335" y="123"/>
                        </a:lnTo>
                        <a:lnTo>
                          <a:pt x="337" y="119"/>
                        </a:lnTo>
                        <a:lnTo>
                          <a:pt x="340" y="115"/>
                        </a:lnTo>
                        <a:lnTo>
                          <a:pt x="343" y="113"/>
                        </a:lnTo>
                        <a:lnTo>
                          <a:pt x="347" y="110"/>
                        </a:lnTo>
                        <a:lnTo>
                          <a:pt x="350" y="108"/>
                        </a:lnTo>
                        <a:lnTo>
                          <a:pt x="351" y="106"/>
                        </a:lnTo>
                        <a:lnTo>
                          <a:pt x="351" y="105"/>
                        </a:lnTo>
                        <a:lnTo>
                          <a:pt x="351" y="105"/>
                        </a:lnTo>
                        <a:lnTo>
                          <a:pt x="351" y="100"/>
                        </a:lnTo>
                        <a:lnTo>
                          <a:pt x="353" y="95"/>
                        </a:lnTo>
                        <a:lnTo>
                          <a:pt x="355" y="91"/>
                        </a:lnTo>
                        <a:lnTo>
                          <a:pt x="356" y="89"/>
                        </a:lnTo>
                        <a:lnTo>
                          <a:pt x="357" y="85"/>
                        </a:lnTo>
                        <a:lnTo>
                          <a:pt x="357" y="85"/>
                        </a:lnTo>
                        <a:lnTo>
                          <a:pt x="358" y="85"/>
                        </a:lnTo>
                        <a:lnTo>
                          <a:pt x="360" y="86"/>
                        </a:lnTo>
                        <a:lnTo>
                          <a:pt x="361" y="86"/>
                        </a:lnTo>
                        <a:lnTo>
                          <a:pt x="362" y="86"/>
                        </a:lnTo>
                        <a:lnTo>
                          <a:pt x="363" y="85"/>
                        </a:lnTo>
                        <a:lnTo>
                          <a:pt x="363" y="84"/>
                        </a:lnTo>
                        <a:lnTo>
                          <a:pt x="363" y="83"/>
                        </a:lnTo>
                        <a:lnTo>
                          <a:pt x="371" y="78"/>
                        </a:lnTo>
                        <a:lnTo>
                          <a:pt x="378" y="78"/>
                        </a:lnTo>
                        <a:lnTo>
                          <a:pt x="385" y="81"/>
                        </a:lnTo>
                        <a:lnTo>
                          <a:pt x="386" y="83"/>
                        </a:lnTo>
                        <a:lnTo>
                          <a:pt x="387" y="81"/>
                        </a:lnTo>
                        <a:lnTo>
                          <a:pt x="388" y="81"/>
                        </a:lnTo>
                        <a:lnTo>
                          <a:pt x="388" y="80"/>
                        </a:lnTo>
                        <a:lnTo>
                          <a:pt x="388" y="79"/>
                        </a:lnTo>
                        <a:lnTo>
                          <a:pt x="388" y="78"/>
                        </a:lnTo>
                        <a:lnTo>
                          <a:pt x="386" y="76"/>
                        </a:lnTo>
                        <a:lnTo>
                          <a:pt x="385" y="74"/>
                        </a:lnTo>
                        <a:lnTo>
                          <a:pt x="382" y="73"/>
                        </a:lnTo>
                        <a:lnTo>
                          <a:pt x="381" y="71"/>
                        </a:lnTo>
                        <a:lnTo>
                          <a:pt x="381" y="71"/>
                        </a:lnTo>
                        <a:lnTo>
                          <a:pt x="382" y="70"/>
                        </a:lnTo>
                        <a:lnTo>
                          <a:pt x="383" y="70"/>
                        </a:lnTo>
                        <a:lnTo>
                          <a:pt x="386" y="70"/>
                        </a:lnTo>
                        <a:lnTo>
                          <a:pt x="386" y="71"/>
                        </a:lnTo>
                        <a:lnTo>
                          <a:pt x="387" y="71"/>
                        </a:lnTo>
                        <a:lnTo>
                          <a:pt x="388" y="71"/>
                        </a:lnTo>
                        <a:lnTo>
                          <a:pt x="391" y="71"/>
                        </a:lnTo>
                        <a:lnTo>
                          <a:pt x="391" y="69"/>
                        </a:lnTo>
                        <a:lnTo>
                          <a:pt x="390" y="68"/>
                        </a:lnTo>
                        <a:lnTo>
                          <a:pt x="388" y="65"/>
                        </a:lnTo>
                        <a:lnTo>
                          <a:pt x="387" y="63"/>
                        </a:lnTo>
                        <a:lnTo>
                          <a:pt x="385" y="60"/>
                        </a:lnTo>
                        <a:lnTo>
                          <a:pt x="383" y="59"/>
                        </a:lnTo>
                        <a:lnTo>
                          <a:pt x="382" y="58"/>
                        </a:lnTo>
                        <a:lnTo>
                          <a:pt x="381" y="57"/>
                        </a:lnTo>
                        <a:lnTo>
                          <a:pt x="382" y="55"/>
                        </a:lnTo>
                        <a:lnTo>
                          <a:pt x="383" y="54"/>
                        </a:lnTo>
                        <a:lnTo>
                          <a:pt x="385" y="53"/>
                        </a:lnTo>
                        <a:lnTo>
                          <a:pt x="386" y="52"/>
                        </a:lnTo>
                        <a:lnTo>
                          <a:pt x="385" y="50"/>
                        </a:lnTo>
                        <a:lnTo>
                          <a:pt x="385" y="48"/>
                        </a:lnTo>
                        <a:lnTo>
                          <a:pt x="383" y="45"/>
                        </a:lnTo>
                        <a:lnTo>
                          <a:pt x="383" y="42"/>
                        </a:lnTo>
                        <a:lnTo>
                          <a:pt x="382" y="40"/>
                        </a:lnTo>
                        <a:lnTo>
                          <a:pt x="382" y="39"/>
                        </a:lnTo>
                        <a:lnTo>
                          <a:pt x="383" y="38"/>
                        </a:lnTo>
                        <a:lnTo>
                          <a:pt x="383" y="37"/>
                        </a:lnTo>
                        <a:lnTo>
                          <a:pt x="385" y="34"/>
                        </a:lnTo>
                        <a:lnTo>
                          <a:pt x="385" y="33"/>
                        </a:lnTo>
                        <a:lnTo>
                          <a:pt x="385" y="32"/>
                        </a:lnTo>
                        <a:lnTo>
                          <a:pt x="383" y="29"/>
                        </a:lnTo>
                        <a:lnTo>
                          <a:pt x="381" y="28"/>
                        </a:lnTo>
                        <a:lnTo>
                          <a:pt x="380" y="28"/>
                        </a:lnTo>
                        <a:lnTo>
                          <a:pt x="377" y="28"/>
                        </a:lnTo>
                        <a:lnTo>
                          <a:pt x="376" y="27"/>
                        </a:lnTo>
                        <a:lnTo>
                          <a:pt x="373" y="27"/>
                        </a:lnTo>
                        <a:lnTo>
                          <a:pt x="373" y="25"/>
                        </a:lnTo>
                        <a:lnTo>
                          <a:pt x="372" y="23"/>
                        </a:lnTo>
                        <a:lnTo>
                          <a:pt x="371" y="22"/>
                        </a:lnTo>
                        <a:lnTo>
                          <a:pt x="368" y="22"/>
                        </a:lnTo>
                        <a:lnTo>
                          <a:pt x="367" y="20"/>
                        </a:lnTo>
                        <a:lnTo>
                          <a:pt x="363" y="20"/>
                        </a:lnTo>
                        <a:lnTo>
                          <a:pt x="360" y="22"/>
                        </a:lnTo>
                        <a:lnTo>
                          <a:pt x="360" y="22"/>
                        </a:lnTo>
                        <a:lnTo>
                          <a:pt x="358" y="22"/>
                        </a:lnTo>
                        <a:lnTo>
                          <a:pt x="357" y="22"/>
                        </a:lnTo>
                        <a:lnTo>
                          <a:pt x="356" y="20"/>
                        </a:lnTo>
                        <a:lnTo>
                          <a:pt x="355" y="18"/>
                        </a:lnTo>
                        <a:lnTo>
                          <a:pt x="353" y="15"/>
                        </a:lnTo>
                        <a:lnTo>
                          <a:pt x="352" y="13"/>
                        </a:lnTo>
                        <a:lnTo>
                          <a:pt x="352" y="10"/>
                        </a:lnTo>
                        <a:lnTo>
                          <a:pt x="353" y="8"/>
                        </a:lnTo>
                        <a:lnTo>
                          <a:pt x="355" y="5"/>
                        </a:lnTo>
                        <a:lnTo>
                          <a:pt x="356" y="4"/>
                        </a:lnTo>
                        <a:lnTo>
                          <a:pt x="357" y="3"/>
                        </a:lnTo>
                        <a:lnTo>
                          <a:pt x="358" y="2"/>
                        </a:lnTo>
                        <a:lnTo>
                          <a:pt x="358" y="0"/>
                        </a:lnTo>
                        <a:lnTo>
                          <a:pt x="357" y="0"/>
                        </a:lnTo>
                        <a:lnTo>
                          <a:pt x="356" y="2"/>
                        </a:lnTo>
                        <a:lnTo>
                          <a:pt x="355" y="3"/>
                        </a:lnTo>
                        <a:lnTo>
                          <a:pt x="352" y="5"/>
                        </a:lnTo>
                        <a:lnTo>
                          <a:pt x="351" y="9"/>
                        </a:lnTo>
                        <a:lnTo>
                          <a:pt x="350" y="10"/>
                        </a:lnTo>
                        <a:lnTo>
                          <a:pt x="347" y="12"/>
                        </a:lnTo>
                        <a:lnTo>
                          <a:pt x="345" y="13"/>
                        </a:lnTo>
                        <a:lnTo>
                          <a:pt x="342" y="12"/>
                        </a:lnTo>
                        <a:lnTo>
                          <a:pt x="340" y="10"/>
                        </a:lnTo>
                        <a:lnTo>
                          <a:pt x="338" y="9"/>
                        </a:lnTo>
                        <a:lnTo>
                          <a:pt x="337" y="9"/>
                        </a:lnTo>
                        <a:lnTo>
                          <a:pt x="336" y="9"/>
                        </a:lnTo>
                        <a:lnTo>
                          <a:pt x="335" y="9"/>
                        </a:lnTo>
                        <a:lnTo>
                          <a:pt x="332" y="12"/>
                        </a:lnTo>
                        <a:lnTo>
                          <a:pt x="331" y="13"/>
                        </a:lnTo>
                        <a:lnTo>
                          <a:pt x="330" y="14"/>
                        </a:lnTo>
                        <a:lnTo>
                          <a:pt x="328" y="14"/>
                        </a:lnTo>
                        <a:lnTo>
                          <a:pt x="327" y="14"/>
                        </a:lnTo>
                        <a:lnTo>
                          <a:pt x="325" y="12"/>
                        </a:lnTo>
                        <a:lnTo>
                          <a:pt x="323" y="10"/>
                        </a:lnTo>
                        <a:lnTo>
                          <a:pt x="321" y="9"/>
                        </a:lnTo>
                        <a:lnTo>
                          <a:pt x="320" y="9"/>
                        </a:lnTo>
                        <a:lnTo>
                          <a:pt x="318" y="10"/>
                        </a:lnTo>
                        <a:lnTo>
                          <a:pt x="317" y="10"/>
                        </a:lnTo>
                        <a:lnTo>
                          <a:pt x="316" y="12"/>
                        </a:lnTo>
                        <a:lnTo>
                          <a:pt x="315" y="12"/>
                        </a:lnTo>
                        <a:lnTo>
                          <a:pt x="312" y="12"/>
                        </a:lnTo>
                        <a:lnTo>
                          <a:pt x="311" y="12"/>
                        </a:lnTo>
                        <a:lnTo>
                          <a:pt x="311" y="13"/>
                        </a:lnTo>
                        <a:lnTo>
                          <a:pt x="310" y="14"/>
                        </a:lnTo>
                        <a:lnTo>
                          <a:pt x="308" y="14"/>
                        </a:lnTo>
                        <a:lnTo>
                          <a:pt x="308" y="13"/>
                        </a:lnTo>
                        <a:lnTo>
                          <a:pt x="307" y="13"/>
                        </a:lnTo>
                        <a:lnTo>
                          <a:pt x="306" y="12"/>
                        </a:lnTo>
                        <a:lnTo>
                          <a:pt x="305" y="9"/>
                        </a:lnTo>
                        <a:lnTo>
                          <a:pt x="302" y="9"/>
                        </a:lnTo>
                        <a:lnTo>
                          <a:pt x="301" y="9"/>
                        </a:lnTo>
                        <a:lnTo>
                          <a:pt x="300" y="10"/>
                        </a:lnTo>
                        <a:lnTo>
                          <a:pt x="300" y="12"/>
                        </a:lnTo>
                        <a:lnTo>
                          <a:pt x="300" y="14"/>
                        </a:lnTo>
                        <a:lnTo>
                          <a:pt x="298" y="15"/>
                        </a:lnTo>
                        <a:lnTo>
                          <a:pt x="298" y="17"/>
                        </a:lnTo>
                        <a:lnTo>
                          <a:pt x="297" y="18"/>
                        </a:lnTo>
                        <a:lnTo>
                          <a:pt x="297" y="19"/>
                        </a:lnTo>
                        <a:lnTo>
                          <a:pt x="296" y="19"/>
                        </a:lnTo>
                        <a:lnTo>
                          <a:pt x="296" y="18"/>
                        </a:lnTo>
                        <a:lnTo>
                          <a:pt x="296" y="17"/>
                        </a:lnTo>
                        <a:lnTo>
                          <a:pt x="295" y="15"/>
                        </a:lnTo>
                        <a:lnTo>
                          <a:pt x="293" y="14"/>
                        </a:lnTo>
                        <a:lnTo>
                          <a:pt x="291" y="14"/>
                        </a:lnTo>
                        <a:lnTo>
                          <a:pt x="288" y="13"/>
                        </a:lnTo>
                        <a:lnTo>
                          <a:pt x="286" y="13"/>
                        </a:lnTo>
                        <a:lnTo>
                          <a:pt x="286" y="12"/>
                        </a:lnTo>
                        <a:lnTo>
                          <a:pt x="285" y="10"/>
                        </a:lnTo>
                        <a:lnTo>
                          <a:pt x="283" y="9"/>
                        </a:lnTo>
                        <a:lnTo>
                          <a:pt x="281" y="7"/>
                        </a:lnTo>
                        <a:lnTo>
                          <a:pt x="280" y="5"/>
                        </a:lnTo>
                        <a:lnTo>
                          <a:pt x="278" y="4"/>
                        </a:lnTo>
                        <a:lnTo>
                          <a:pt x="278" y="5"/>
                        </a:lnTo>
                        <a:lnTo>
                          <a:pt x="278" y="5"/>
                        </a:lnTo>
                        <a:lnTo>
                          <a:pt x="280" y="7"/>
                        </a:lnTo>
                        <a:lnTo>
                          <a:pt x="280" y="9"/>
                        </a:lnTo>
                        <a:lnTo>
                          <a:pt x="281" y="10"/>
                        </a:lnTo>
                        <a:lnTo>
                          <a:pt x="281" y="13"/>
                        </a:lnTo>
                        <a:lnTo>
                          <a:pt x="282" y="14"/>
                        </a:lnTo>
                        <a:lnTo>
                          <a:pt x="281" y="15"/>
                        </a:lnTo>
                        <a:lnTo>
                          <a:pt x="280" y="17"/>
                        </a:lnTo>
                        <a:lnTo>
                          <a:pt x="278" y="15"/>
                        </a:lnTo>
                        <a:lnTo>
                          <a:pt x="278" y="14"/>
                        </a:lnTo>
                        <a:lnTo>
                          <a:pt x="278" y="13"/>
                        </a:lnTo>
                        <a:lnTo>
                          <a:pt x="277" y="13"/>
                        </a:lnTo>
                        <a:lnTo>
                          <a:pt x="276" y="13"/>
                        </a:lnTo>
                        <a:lnTo>
                          <a:pt x="275" y="13"/>
                        </a:lnTo>
                        <a:lnTo>
                          <a:pt x="275" y="14"/>
                        </a:lnTo>
                        <a:lnTo>
                          <a:pt x="275" y="14"/>
                        </a:lnTo>
                        <a:lnTo>
                          <a:pt x="275" y="15"/>
                        </a:lnTo>
                        <a:lnTo>
                          <a:pt x="276" y="15"/>
                        </a:lnTo>
                        <a:lnTo>
                          <a:pt x="276" y="15"/>
                        </a:lnTo>
                        <a:lnTo>
                          <a:pt x="276" y="14"/>
                        </a:lnTo>
                        <a:lnTo>
                          <a:pt x="275" y="12"/>
                        </a:lnTo>
                        <a:lnTo>
                          <a:pt x="275" y="12"/>
                        </a:lnTo>
                        <a:lnTo>
                          <a:pt x="273" y="10"/>
                        </a:lnTo>
                        <a:lnTo>
                          <a:pt x="272" y="9"/>
                        </a:lnTo>
                        <a:lnTo>
                          <a:pt x="270" y="9"/>
                        </a:lnTo>
                        <a:lnTo>
                          <a:pt x="268" y="8"/>
                        </a:lnTo>
                        <a:lnTo>
                          <a:pt x="268" y="8"/>
                        </a:lnTo>
                        <a:lnTo>
                          <a:pt x="268" y="13"/>
                        </a:lnTo>
                        <a:lnTo>
                          <a:pt x="268" y="15"/>
                        </a:lnTo>
                        <a:lnTo>
                          <a:pt x="268" y="17"/>
                        </a:lnTo>
                        <a:lnTo>
                          <a:pt x="268" y="17"/>
                        </a:lnTo>
                        <a:lnTo>
                          <a:pt x="267" y="17"/>
                        </a:lnTo>
                        <a:lnTo>
                          <a:pt x="266" y="17"/>
                        </a:lnTo>
                        <a:lnTo>
                          <a:pt x="265" y="17"/>
                        </a:lnTo>
                        <a:lnTo>
                          <a:pt x="264" y="17"/>
                        </a:lnTo>
                        <a:lnTo>
                          <a:pt x="262" y="18"/>
                        </a:lnTo>
                        <a:lnTo>
                          <a:pt x="262" y="18"/>
                        </a:lnTo>
                        <a:lnTo>
                          <a:pt x="264" y="19"/>
                        </a:lnTo>
                        <a:lnTo>
                          <a:pt x="265" y="20"/>
                        </a:lnTo>
                        <a:lnTo>
                          <a:pt x="265" y="22"/>
                        </a:lnTo>
                        <a:lnTo>
                          <a:pt x="265" y="23"/>
                        </a:lnTo>
                        <a:lnTo>
                          <a:pt x="265" y="24"/>
                        </a:lnTo>
                        <a:lnTo>
                          <a:pt x="266" y="23"/>
                        </a:lnTo>
                        <a:lnTo>
                          <a:pt x="266" y="23"/>
                        </a:lnTo>
                        <a:lnTo>
                          <a:pt x="267" y="23"/>
                        </a:lnTo>
                        <a:lnTo>
                          <a:pt x="267" y="25"/>
                        </a:lnTo>
                        <a:lnTo>
                          <a:pt x="268" y="27"/>
                        </a:lnTo>
                        <a:lnTo>
                          <a:pt x="270" y="29"/>
                        </a:lnTo>
                        <a:lnTo>
                          <a:pt x="271" y="32"/>
                        </a:lnTo>
                        <a:lnTo>
                          <a:pt x="271" y="33"/>
                        </a:lnTo>
                        <a:lnTo>
                          <a:pt x="271" y="33"/>
                        </a:lnTo>
                        <a:lnTo>
                          <a:pt x="268" y="33"/>
                        </a:lnTo>
                        <a:lnTo>
                          <a:pt x="266" y="32"/>
                        </a:lnTo>
                        <a:lnTo>
                          <a:pt x="264" y="30"/>
                        </a:lnTo>
                        <a:lnTo>
                          <a:pt x="260" y="29"/>
                        </a:lnTo>
                        <a:lnTo>
                          <a:pt x="257" y="27"/>
                        </a:lnTo>
                        <a:lnTo>
                          <a:pt x="254" y="25"/>
                        </a:lnTo>
                        <a:lnTo>
                          <a:pt x="252" y="24"/>
                        </a:lnTo>
                        <a:lnTo>
                          <a:pt x="251" y="24"/>
                        </a:lnTo>
                        <a:lnTo>
                          <a:pt x="250" y="24"/>
                        </a:lnTo>
                        <a:lnTo>
                          <a:pt x="250" y="24"/>
                        </a:lnTo>
                        <a:lnTo>
                          <a:pt x="250" y="23"/>
                        </a:lnTo>
                        <a:lnTo>
                          <a:pt x="249" y="23"/>
                        </a:lnTo>
                        <a:lnTo>
                          <a:pt x="247" y="22"/>
                        </a:lnTo>
                        <a:lnTo>
                          <a:pt x="247" y="20"/>
                        </a:lnTo>
                        <a:lnTo>
                          <a:pt x="246" y="20"/>
                        </a:lnTo>
                        <a:lnTo>
                          <a:pt x="246" y="19"/>
                        </a:lnTo>
                        <a:lnTo>
                          <a:pt x="246" y="20"/>
                        </a:lnTo>
                        <a:lnTo>
                          <a:pt x="246" y="23"/>
                        </a:lnTo>
                        <a:lnTo>
                          <a:pt x="249" y="24"/>
                        </a:lnTo>
                        <a:lnTo>
                          <a:pt x="251" y="27"/>
                        </a:lnTo>
                        <a:lnTo>
                          <a:pt x="255" y="28"/>
                        </a:lnTo>
                        <a:lnTo>
                          <a:pt x="257" y="29"/>
                        </a:lnTo>
                        <a:lnTo>
                          <a:pt x="260" y="29"/>
                        </a:lnTo>
                        <a:lnTo>
                          <a:pt x="261" y="30"/>
                        </a:lnTo>
                        <a:lnTo>
                          <a:pt x="262" y="30"/>
                        </a:lnTo>
                        <a:lnTo>
                          <a:pt x="262" y="32"/>
                        </a:lnTo>
                        <a:lnTo>
                          <a:pt x="262" y="32"/>
                        </a:lnTo>
                        <a:lnTo>
                          <a:pt x="261" y="34"/>
                        </a:lnTo>
                        <a:lnTo>
                          <a:pt x="257" y="34"/>
                        </a:lnTo>
                        <a:lnTo>
                          <a:pt x="255" y="34"/>
                        </a:lnTo>
                        <a:lnTo>
                          <a:pt x="252" y="34"/>
                        </a:lnTo>
                        <a:lnTo>
                          <a:pt x="251" y="34"/>
                        </a:lnTo>
                        <a:lnTo>
                          <a:pt x="250" y="34"/>
                        </a:lnTo>
                        <a:lnTo>
                          <a:pt x="250" y="34"/>
                        </a:lnTo>
                        <a:lnTo>
                          <a:pt x="250" y="34"/>
                        </a:lnTo>
                        <a:lnTo>
                          <a:pt x="250" y="34"/>
                        </a:lnTo>
                        <a:lnTo>
                          <a:pt x="251" y="35"/>
                        </a:lnTo>
                        <a:lnTo>
                          <a:pt x="254" y="35"/>
                        </a:lnTo>
                        <a:lnTo>
                          <a:pt x="255" y="37"/>
                        </a:lnTo>
                        <a:lnTo>
                          <a:pt x="256" y="39"/>
                        </a:lnTo>
                        <a:lnTo>
                          <a:pt x="257" y="40"/>
                        </a:lnTo>
                        <a:lnTo>
                          <a:pt x="257" y="42"/>
                        </a:lnTo>
                        <a:lnTo>
                          <a:pt x="255" y="43"/>
                        </a:lnTo>
                        <a:lnTo>
                          <a:pt x="255" y="42"/>
                        </a:lnTo>
                        <a:lnTo>
                          <a:pt x="255" y="42"/>
                        </a:lnTo>
                        <a:lnTo>
                          <a:pt x="254" y="40"/>
                        </a:lnTo>
                        <a:lnTo>
                          <a:pt x="254" y="40"/>
                        </a:lnTo>
                        <a:lnTo>
                          <a:pt x="252" y="40"/>
                        </a:lnTo>
                        <a:lnTo>
                          <a:pt x="254" y="42"/>
                        </a:lnTo>
                        <a:lnTo>
                          <a:pt x="254" y="43"/>
                        </a:lnTo>
                        <a:lnTo>
                          <a:pt x="252" y="44"/>
                        </a:lnTo>
                        <a:lnTo>
                          <a:pt x="251" y="44"/>
                        </a:lnTo>
                        <a:lnTo>
                          <a:pt x="250" y="44"/>
                        </a:lnTo>
                        <a:lnTo>
                          <a:pt x="246" y="44"/>
                        </a:lnTo>
                        <a:lnTo>
                          <a:pt x="242" y="44"/>
                        </a:lnTo>
                        <a:lnTo>
                          <a:pt x="239" y="44"/>
                        </a:lnTo>
                        <a:lnTo>
                          <a:pt x="236" y="45"/>
                        </a:lnTo>
                        <a:lnTo>
                          <a:pt x="235" y="45"/>
                        </a:lnTo>
                        <a:lnTo>
                          <a:pt x="234" y="47"/>
                        </a:lnTo>
                        <a:lnTo>
                          <a:pt x="234" y="48"/>
                        </a:lnTo>
                        <a:lnTo>
                          <a:pt x="236" y="49"/>
                        </a:lnTo>
                        <a:lnTo>
                          <a:pt x="239" y="50"/>
                        </a:lnTo>
                        <a:lnTo>
                          <a:pt x="240" y="50"/>
                        </a:lnTo>
                        <a:lnTo>
                          <a:pt x="242" y="52"/>
                        </a:lnTo>
                        <a:lnTo>
                          <a:pt x="244" y="53"/>
                        </a:lnTo>
                        <a:lnTo>
                          <a:pt x="244" y="54"/>
                        </a:lnTo>
                        <a:lnTo>
                          <a:pt x="242" y="55"/>
                        </a:lnTo>
                        <a:lnTo>
                          <a:pt x="241" y="55"/>
                        </a:lnTo>
                        <a:lnTo>
                          <a:pt x="240" y="55"/>
                        </a:lnTo>
                        <a:lnTo>
                          <a:pt x="237" y="54"/>
                        </a:lnTo>
                        <a:lnTo>
                          <a:pt x="235" y="52"/>
                        </a:lnTo>
                        <a:lnTo>
                          <a:pt x="234" y="50"/>
                        </a:lnTo>
                        <a:lnTo>
                          <a:pt x="231" y="49"/>
                        </a:lnTo>
                        <a:lnTo>
                          <a:pt x="229" y="48"/>
                        </a:lnTo>
                        <a:lnTo>
                          <a:pt x="227" y="48"/>
                        </a:lnTo>
                        <a:lnTo>
                          <a:pt x="227" y="48"/>
                        </a:lnTo>
                        <a:lnTo>
                          <a:pt x="227" y="49"/>
                        </a:lnTo>
                        <a:lnTo>
                          <a:pt x="232" y="50"/>
                        </a:lnTo>
                        <a:lnTo>
                          <a:pt x="236" y="54"/>
                        </a:lnTo>
                        <a:lnTo>
                          <a:pt x="237" y="58"/>
                        </a:lnTo>
                        <a:lnTo>
                          <a:pt x="240" y="63"/>
                        </a:lnTo>
                        <a:lnTo>
                          <a:pt x="240" y="67"/>
                        </a:lnTo>
                        <a:lnTo>
                          <a:pt x="240" y="69"/>
                        </a:lnTo>
                        <a:lnTo>
                          <a:pt x="239" y="70"/>
                        </a:lnTo>
                        <a:lnTo>
                          <a:pt x="239" y="70"/>
                        </a:lnTo>
                        <a:lnTo>
                          <a:pt x="237" y="70"/>
                        </a:lnTo>
                        <a:lnTo>
                          <a:pt x="235" y="70"/>
                        </a:lnTo>
                        <a:lnTo>
                          <a:pt x="235" y="71"/>
                        </a:lnTo>
                        <a:lnTo>
                          <a:pt x="235" y="71"/>
                        </a:lnTo>
                        <a:lnTo>
                          <a:pt x="235" y="70"/>
                        </a:lnTo>
                        <a:lnTo>
                          <a:pt x="236" y="70"/>
                        </a:lnTo>
                        <a:lnTo>
                          <a:pt x="237" y="71"/>
                        </a:lnTo>
                        <a:lnTo>
                          <a:pt x="237" y="71"/>
                        </a:lnTo>
                        <a:lnTo>
                          <a:pt x="236" y="73"/>
                        </a:lnTo>
                        <a:lnTo>
                          <a:pt x="235" y="74"/>
                        </a:lnTo>
                        <a:lnTo>
                          <a:pt x="232" y="75"/>
                        </a:lnTo>
                        <a:lnTo>
                          <a:pt x="229" y="78"/>
                        </a:lnTo>
                        <a:lnTo>
                          <a:pt x="227" y="79"/>
                        </a:lnTo>
                        <a:lnTo>
                          <a:pt x="226" y="80"/>
                        </a:lnTo>
                        <a:lnTo>
                          <a:pt x="225" y="84"/>
                        </a:lnTo>
                        <a:lnTo>
                          <a:pt x="225" y="86"/>
                        </a:lnTo>
                        <a:lnTo>
                          <a:pt x="225" y="88"/>
                        </a:lnTo>
                        <a:lnTo>
                          <a:pt x="222" y="89"/>
                        </a:lnTo>
                        <a:lnTo>
                          <a:pt x="221" y="89"/>
                        </a:lnTo>
                        <a:lnTo>
                          <a:pt x="220" y="88"/>
                        </a:lnTo>
                        <a:lnTo>
                          <a:pt x="220" y="86"/>
                        </a:lnTo>
                        <a:lnTo>
                          <a:pt x="219" y="86"/>
                        </a:lnTo>
                        <a:lnTo>
                          <a:pt x="219" y="88"/>
                        </a:lnTo>
                        <a:lnTo>
                          <a:pt x="219" y="90"/>
                        </a:lnTo>
                        <a:lnTo>
                          <a:pt x="220" y="90"/>
                        </a:lnTo>
                        <a:lnTo>
                          <a:pt x="221" y="91"/>
                        </a:lnTo>
                        <a:lnTo>
                          <a:pt x="224" y="91"/>
                        </a:lnTo>
                        <a:lnTo>
                          <a:pt x="225" y="91"/>
                        </a:lnTo>
                        <a:lnTo>
                          <a:pt x="227" y="91"/>
                        </a:lnTo>
                        <a:lnTo>
                          <a:pt x="229" y="91"/>
                        </a:lnTo>
                        <a:lnTo>
                          <a:pt x="229" y="93"/>
                        </a:lnTo>
                        <a:lnTo>
                          <a:pt x="229" y="93"/>
                        </a:lnTo>
                        <a:lnTo>
                          <a:pt x="227" y="94"/>
                        </a:lnTo>
                        <a:lnTo>
                          <a:pt x="227" y="94"/>
                        </a:lnTo>
                        <a:lnTo>
                          <a:pt x="226" y="94"/>
                        </a:lnTo>
                        <a:lnTo>
                          <a:pt x="226" y="94"/>
                        </a:lnTo>
                        <a:lnTo>
                          <a:pt x="225" y="94"/>
                        </a:lnTo>
                        <a:lnTo>
                          <a:pt x="225" y="93"/>
                        </a:lnTo>
                        <a:lnTo>
                          <a:pt x="224" y="93"/>
                        </a:lnTo>
                        <a:lnTo>
                          <a:pt x="222" y="93"/>
                        </a:lnTo>
                        <a:lnTo>
                          <a:pt x="221" y="93"/>
                        </a:lnTo>
                        <a:lnTo>
                          <a:pt x="221" y="94"/>
                        </a:lnTo>
                        <a:lnTo>
                          <a:pt x="221" y="96"/>
                        </a:lnTo>
                        <a:lnTo>
                          <a:pt x="222" y="99"/>
                        </a:lnTo>
                        <a:lnTo>
                          <a:pt x="222" y="99"/>
                        </a:lnTo>
                        <a:lnTo>
                          <a:pt x="224" y="100"/>
                        </a:lnTo>
                        <a:lnTo>
                          <a:pt x="225" y="100"/>
                        </a:lnTo>
                        <a:lnTo>
                          <a:pt x="226" y="101"/>
                        </a:lnTo>
                        <a:lnTo>
                          <a:pt x="227" y="101"/>
                        </a:lnTo>
                        <a:lnTo>
                          <a:pt x="230" y="104"/>
                        </a:lnTo>
                        <a:lnTo>
                          <a:pt x="232" y="106"/>
                        </a:lnTo>
                        <a:lnTo>
                          <a:pt x="235" y="108"/>
                        </a:lnTo>
                        <a:lnTo>
                          <a:pt x="236" y="109"/>
                        </a:lnTo>
                        <a:lnTo>
                          <a:pt x="237" y="110"/>
                        </a:lnTo>
                        <a:lnTo>
                          <a:pt x="239" y="110"/>
                        </a:lnTo>
                        <a:lnTo>
                          <a:pt x="237" y="110"/>
                        </a:lnTo>
                        <a:lnTo>
                          <a:pt x="235" y="110"/>
                        </a:lnTo>
                        <a:lnTo>
                          <a:pt x="231" y="110"/>
                        </a:lnTo>
                        <a:lnTo>
                          <a:pt x="231" y="110"/>
                        </a:lnTo>
                        <a:lnTo>
                          <a:pt x="232" y="110"/>
                        </a:lnTo>
                        <a:lnTo>
                          <a:pt x="234" y="111"/>
                        </a:lnTo>
                        <a:lnTo>
                          <a:pt x="235" y="111"/>
                        </a:lnTo>
                        <a:lnTo>
                          <a:pt x="236" y="111"/>
                        </a:lnTo>
                        <a:lnTo>
                          <a:pt x="236" y="116"/>
                        </a:lnTo>
                        <a:lnTo>
                          <a:pt x="237" y="116"/>
                        </a:lnTo>
                        <a:lnTo>
                          <a:pt x="239" y="116"/>
                        </a:lnTo>
                        <a:lnTo>
                          <a:pt x="240" y="115"/>
                        </a:lnTo>
                        <a:lnTo>
                          <a:pt x="241" y="115"/>
                        </a:lnTo>
                        <a:lnTo>
                          <a:pt x="241" y="115"/>
                        </a:lnTo>
                        <a:lnTo>
                          <a:pt x="241" y="115"/>
                        </a:lnTo>
                        <a:lnTo>
                          <a:pt x="241" y="116"/>
                        </a:lnTo>
                        <a:lnTo>
                          <a:pt x="241" y="118"/>
                        </a:lnTo>
                        <a:lnTo>
                          <a:pt x="240" y="119"/>
                        </a:lnTo>
                        <a:lnTo>
                          <a:pt x="237" y="121"/>
                        </a:lnTo>
                        <a:lnTo>
                          <a:pt x="236" y="123"/>
                        </a:lnTo>
                        <a:lnTo>
                          <a:pt x="234" y="125"/>
                        </a:lnTo>
                        <a:lnTo>
                          <a:pt x="232" y="125"/>
                        </a:lnTo>
                        <a:lnTo>
                          <a:pt x="231" y="126"/>
                        </a:lnTo>
                        <a:lnTo>
                          <a:pt x="231" y="126"/>
                        </a:lnTo>
                        <a:lnTo>
                          <a:pt x="231" y="126"/>
                        </a:lnTo>
                        <a:lnTo>
                          <a:pt x="231" y="128"/>
                        </a:lnTo>
                        <a:lnTo>
                          <a:pt x="230" y="128"/>
                        </a:lnTo>
                        <a:lnTo>
                          <a:pt x="229" y="129"/>
                        </a:lnTo>
                        <a:lnTo>
                          <a:pt x="226" y="131"/>
                        </a:lnTo>
                        <a:lnTo>
                          <a:pt x="224" y="133"/>
                        </a:lnTo>
                        <a:lnTo>
                          <a:pt x="221" y="135"/>
                        </a:lnTo>
                        <a:lnTo>
                          <a:pt x="219" y="138"/>
                        </a:lnTo>
                        <a:lnTo>
                          <a:pt x="217" y="140"/>
                        </a:lnTo>
                        <a:lnTo>
                          <a:pt x="216" y="141"/>
                        </a:lnTo>
                        <a:lnTo>
                          <a:pt x="214" y="149"/>
                        </a:lnTo>
                        <a:lnTo>
                          <a:pt x="211" y="158"/>
                        </a:lnTo>
                        <a:lnTo>
                          <a:pt x="207" y="164"/>
                        </a:lnTo>
                        <a:lnTo>
                          <a:pt x="202" y="166"/>
                        </a:lnTo>
                        <a:lnTo>
                          <a:pt x="202" y="168"/>
                        </a:lnTo>
                        <a:lnTo>
                          <a:pt x="201" y="169"/>
                        </a:lnTo>
                        <a:lnTo>
                          <a:pt x="200" y="170"/>
                        </a:lnTo>
                        <a:lnTo>
                          <a:pt x="200" y="170"/>
                        </a:lnTo>
                        <a:lnTo>
                          <a:pt x="199" y="170"/>
                        </a:lnTo>
                        <a:lnTo>
                          <a:pt x="199" y="169"/>
                        </a:lnTo>
                        <a:lnTo>
                          <a:pt x="199" y="168"/>
                        </a:lnTo>
                        <a:lnTo>
                          <a:pt x="197" y="166"/>
                        </a:lnTo>
                        <a:lnTo>
                          <a:pt x="196" y="168"/>
                        </a:lnTo>
                        <a:lnTo>
                          <a:pt x="196" y="169"/>
                        </a:lnTo>
                        <a:lnTo>
                          <a:pt x="195" y="171"/>
                        </a:lnTo>
                        <a:lnTo>
                          <a:pt x="195" y="173"/>
                        </a:lnTo>
                        <a:lnTo>
                          <a:pt x="195" y="175"/>
                        </a:lnTo>
                        <a:lnTo>
                          <a:pt x="194" y="178"/>
                        </a:lnTo>
                        <a:lnTo>
                          <a:pt x="194" y="178"/>
                        </a:lnTo>
                        <a:lnTo>
                          <a:pt x="192" y="178"/>
                        </a:lnTo>
                        <a:lnTo>
                          <a:pt x="192" y="178"/>
                        </a:lnTo>
                        <a:lnTo>
                          <a:pt x="192" y="175"/>
                        </a:lnTo>
                        <a:lnTo>
                          <a:pt x="192" y="174"/>
                        </a:lnTo>
                        <a:lnTo>
                          <a:pt x="192" y="173"/>
                        </a:lnTo>
                        <a:lnTo>
                          <a:pt x="191" y="171"/>
                        </a:lnTo>
                        <a:lnTo>
                          <a:pt x="191" y="171"/>
                        </a:lnTo>
                        <a:lnTo>
                          <a:pt x="190" y="173"/>
                        </a:lnTo>
                        <a:lnTo>
                          <a:pt x="190" y="173"/>
                        </a:lnTo>
                        <a:lnTo>
                          <a:pt x="190" y="173"/>
                        </a:lnTo>
                        <a:lnTo>
                          <a:pt x="189" y="173"/>
                        </a:lnTo>
                        <a:lnTo>
                          <a:pt x="189" y="174"/>
                        </a:lnTo>
                        <a:lnTo>
                          <a:pt x="189" y="176"/>
                        </a:lnTo>
                        <a:lnTo>
                          <a:pt x="187" y="178"/>
                        </a:lnTo>
                        <a:lnTo>
                          <a:pt x="187" y="180"/>
                        </a:lnTo>
                        <a:lnTo>
                          <a:pt x="186" y="180"/>
                        </a:lnTo>
                        <a:lnTo>
                          <a:pt x="184" y="180"/>
                        </a:lnTo>
                        <a:lnTo>
                          <a:pt x="181" y="180"/>
                        </a:lnTo>
                        <a:lnTo>
                          <a:pt x="179" y="180"/>
                        </a:lnTo>
                        <a:lnTo>
                          <a:pt x="176" y="181"/>
                        </a:lnTo>
                        <a:lnTo>
                          <a:pt x="174" y="183"/>
                        </a:lnTo>
                        <a:lnTo>
                          <a:pt x="171" y="185"/>
                        </a:lnTo>
                        <a:lnTo>
                          <a:pt x="170" y="188"/>
                        </a:lnTo>
                        <a:lnTo>
                          <a:pt x="169" y="191"/>
                        </a:lnTo>
                        <a:lnTo>
                          <a:pt x="167" y="194"/>
                        </a:lnTo>
                        <a:lnTo>
                          <a:pt x="166" y="196"/>
                        </a:lnTo>
                        <a:lnTo>
                          <a:pt x="166" y="196"/>
                        </a:lnTo>
                        <a:lnTo>
                          <a:pt x="164" y="196"/>
                        </a:lnTo>
                        <a:lnTo>
                          <a:pt x="162" y="195"/>
                        </a:lnTo>
                        <a:lnTo>
                          <a:pt x="161" y="193"/>
                        </a:lnTo>
                        <a:lnTo>
                          <a:pt x="161" y="190"/>
                        </a:lnTo>
                        <a:lnTo>
                          <a:pt x="160" y="189"/>
                        </a:lnTo>
                        <a:lnTo>
                          <a:pt x="157" y="186"/>
                        </a:lnTo>
                        <a:lnTo>
                          <a:pt x="155" y="186"/>
                        </a:lnTo>
                        <a:lnTo>
                          <a:pt x="155" y="186"/>
                        </a:lnTo>
                        <a:lnTo>
                          <a:pt x="154" y="188"/>
                        </a:lnTo>
                        <a:lnTo>
                          <a:pt x="155" y="189"/>
                        </a:lnTo>
                        <a:lnTo>
                          <a:pt x="156" y="191"/>
                        </a:lnTo>
                        <a:lnTo>
                          <a:pt x="157" y="194"/>
                        </a:lnTo>
                        <a:lnTo>
                          <a:pt x="157" y="195"/>
                        </a:lnTo>
                        <a:lnTo>
                          <a:pt x="159" y="198"/>
                        </a:lnTo>
                        <a:lnTo>
                          <a:pt x="159" y="199"/>
                        </a:lnTo>
                        <a:lnTo>
                          <a:pt x="157" y="199"/>
                        </a:lnTo>
                        <a:lnTo>
                          <a:pt x="156" y="198"/>
                        </a:lnTo>
                        <a:lnTo>
                          <a:pt x="155" y="196"/>
                        </a:lnTo>
                        <a:lnTo>
                          <a:pt x="154" y="194"/>
                        </a:lnTo>
                        <a:lnTo>
                          <a:pt x="152" y="193"/>
                        </a:lnTo>
                        <a:lnTo>
                          <a:pt x="151" y="193"/>
                        </a:lnTo>
                        <a:lnTo>
                          <a:pt x="151" y="194"/>
                        </a:lnTo>
                        <a:lnTo>
                          <a:pt x="150" y="195"/>
                        </a:lnTo>
                        <a:lnTo>
                          <a:pt x="150" y="198"/>
                        </a:lnTo>
                        <a:lnTo>
                          <a:pt x="149" y="200"/>
                        </a:lnTo>
                        <a:lnTo>
                          <a:pt x="149" y="203"/>
                        </a:lnTo>
                        <a:lnTo>
                          <a:pt x="147" y="205"/>
                        </a:lnTo>
                        <a:lnTo>
                          <a:pt x="147" y="205"/>
                        </a:lnTo>
                        <a:lnTo>
                          <a:pt x="145" y="206"/>
                        </a:lnTo>
                        <a:lnTo>
                          <a:pt x="144" y="208"/>
                        </a:lnTo>
                        <a:lnTo>
                          <a:pt x="142" y="210"/>
                        </a:lnTo>
                        <a:lnTo>
                          <a:pt x="142" y="211"/>
                        </a:lnTo>
                        <a:lnTo>
                          <a:pt x="141" y="214"/>
                        </a:lnTo>
                        <a:lnTo>
                          <a:pt x="141" y="215"/>
                        </a:lnTo>
                        <a:lnTo>
                          <a:pt x="141" y="215"/>
                        </a:lnTo>
                        <a:lnTo>
                          <a:pt x="140" y="215"/>
                        </a:lnTo>
                        <a:lnTo>
                          <a:pt x="140" y="216"/>
                        </a:lnTo>
                        <a:lnTo>
                          <a:pt x="138" y="216"/>
                        </a:lnTo>
                        <a:lnTo>
                          <a:pt x="136" y="215"/>
                        </a:lnTo>
                        <a:lnTo>
                          <a:pt x="136" y="214"/>
                        </a:lnTo>
                        <a:lnTo>
                          <a:pt x="135" y="211"/>
                        </a:lnTo>
                        <a:lnTo>
                          <a:pt x="135" y="210"/>
                        </a:lnTo>
                        <a:lnTo>
                          <a:pt x="134" y="209"/>
                        </a:lnTo>
                        <a:lnTo>
                          <a:pt x="133" y="210"/>
                        </a:lnTo>
                        <a:lnTo>
                          <a:pt x="131" y="210"/>
                        </a:lnTo>
                        <a:lnTo>
                          <a:pt x="130" y="210"/>
                        </a:lnTo>
                        <a:lnTo>
                          <a:pt x="130" y="210"/>
                        </a:lnTo>
                        <a:lnTo>
                          <a:pt x="131" y="211"/>
                        </a:lnTo>
                        <a:lnTo>
                          <a:pt x="133" y="213"/>
                        </a:lnTo>
                        <a:lnTo>
                          <a:pt x="134" y="214"/>
                        </a:lnTo>
                        <a:lnTo>
                          <a:pt x="134" y="215"/>
                        </a:lnTo>
                        <a:lnTo>
                          <a:pt x="133" y="216"/>
                        </a:lnTo>
                        <a:lnTo>
                          <a:pt x="133" y="215"/>
                        </a:lnTo>
                        <a:lnTo>
                          <a:pt x="131" y="215"/>
                        </a:lnTo>
                        <a:lnTo>
                          <a:pt x="129" y="214"/>
                        </a:lnTo>
                        <a:lnTo>
                          <a:pt x="128" y="214"/>
                        </a:lnTo>
                        <a:lnTo>
                          <a:pt x="128" y="213"/>
                        </a:lnTo>
                        <a:lnTo>
                          <a:pt x="126" y="213"/>
                        </a:lnTo>
                        <a:lnTo>
                          <a:pt x="125" y="213"/>
                        </a:lnTo>
                        <a:lnTo>
                          <a:pt x="125" y="213"/>
                        </a:lnTo>
                        <a:lnTo>
                          <a:pt x="125" y="214"/>
                        </a:lnTo>
                        <a:lnTo>
                          <a:pt x="125" y="215"/>
                        </a:lnTo>
                        <a:lnTo>
                          <a:pt x="126" y="216"/>
                        </a:lnTo>
                        <a:lnTo>
                          <a:pt x="128" y="218"/>
                        </a:lnTo>
                        <a:lnTo>
                          <a:pt x="126" y="219"/>
                        </a:lnTo>
                        <a:lnTo>
                          <a:pt x="126" y="218"/>
                        </a:lnTo>
                        <a:lnTo>
                          <a:pt x="124" y="218"/>
                        </a:lnTo>
                        <a:lnTo>
                          <a:pt x="121" y="218"/>
                        </a:lnTo>
                        <a:lnTo>
                          <a:pt x="120" y="218"/>
                        </a:lnTo>
                        <a:lnTo>
                          <a:pt x="119" y="216"/>
                        </a:lnTo>
                        <a:lnTo>
                          <a:pt x="119" y="218"/>
                        </a:lnTo>
                        <a:lnTo>
                          <a:pt x="120" y="218"/>
                        </a:lnTo>
                        <a:lnTo>
                          <a:pt x="121" y="218"/>
                        </a:lnTo>
                        <a:lnTo>
                          <a:pt x="121" y="219"/>
                        </a:lnTo>
                        <a:lnTo>
                          <a:pt x="120" y="221"/>
                        </a:lnTo>
                        <a:lnTo>
                          <a:pt x="119" y="224"/>
                        </a:lnTo>
                        <a:lnTo>
                          <a:pt x="118" y="226"/>
                        </a:lnTo>
                        <a:lnTo>
                          <a:pt x="116" y="228"/>
                        </a:lnTo>
                        <a:lnTo>
                          <a:pt x="115" y="229"/>
                        </a:lnTo>
                        <a:lnTo>
                          <a:pt x="115" y="228"/>
                        </a:lnTo>
                        <a:lnTo>
                          <a:pt x="114" y="228"/>
                        </a:lnTo>
                        <a:lnTo>
                          <a:pt x="113" y="226"/>
                        </a:lnTo>
                        <a:lnTo>
                          <a:pt x="111" y="225"/>
                        </a:lnTo>
                        <a:lnTo>
                          <a:pt x="111" y="226"/>
                        </a:lnTo>
                        <a:lnTo>
                          <a:pt x="111" y="229"/>
                        </a:lnTo>
                        <a:lnTo>
                          <a:pt x="113" y="230"/>
                        </a:lnTo>
                        <a:lnTo>
                          <a:pt x="115" y="231"/>
                        </a:lnTo>
                        <a:lnTo>
                          <a:pt x="116" y="231"/>
                        </a:lnTo>
                        <a:lnTo>
                          <a:pt x="118" y="231"/>
                        </a:lnTo>
                        <a:lnTo>
                          <a:pt x="119" y="231"/>
                        </a:lnTo>
                        <a:lnTo>
                          <a:pt x="120" y="233"/>
                        </a:lnTo>
                        <a:lnTo>
                          <a:pt x="120" y="234"/>
                        </a:lnTo>
                        <a:lnTo>
                          <a:pt x="119" y="235"/>
                        </a:lnTo>
                        <a:lnTo>
                          <a:pt x="119" y="235"/>
                        </a:lnTo>
                        <a:lnTo>
                          <a:pt x="119" y="236"/>
                        </a:lnTo>
                        <a:lnTo>
                          <a:pt x="118" y="236"/>
                        </a:lnTo>
                        <a:lnTo>
                          <a:pt x="116" y="238"/>
                        </a:lnTo>
                        <a:lnTo>
                          <a:pt x="115" y="238"/>
                        </a:lnTo>
                        <a:lnTo>
                          <a:pt x="114" y="238"/>
                        </a:lnTo>
                        <a:lnTo>
                          <a:pt x="113" y="238"/>
                        </a:lnTo>
                        <a:lnTo>
                          <a:pt x="111" y="238"/>
                        </a:lnTo>
                        <a:lnTo>
                          <a:pt x="113" y="238"/>
                        </a:lnTo>
                        <a:lnTo>
                          <a:pt x="113" y="239"/>
                        </a:lnTo>
                        <a:lnTo>
                          <a:pt x="114" y="239"/>
                        </a:lnTo>
                        <a:lnTo>
                          <a:pt x="115" y="239"/>
                        </a:lnTo>
                        <a:lnTo>
                          <a:pt x="115" y="240"/>
                        </a:lnTo>
                        <a:lnTo>
                          <a:pt x="115" y="241"/>
                        </a:lnTo>
                        <a:lnTo>
                          <a:pt x="113" y="243"/>
                        </a:lnTo>
                        <a:lnTo>
                          <a:pt x="111" y="243"/>
                        </a:lnTo>
                        <a:lnTo>
                          <a:pt x="109" y="241"/>
                        </a:lnTo>
                        <a:lnTo>
                          <a:pt x="108" y="240"/>
                        </a:lnTo>
                        <a:lnTo>
                          <a:pt x="106" y="239"/>
                        </a:lnTo>
                        <a:lnTo>
                          <a:pt x="105" y="239"/>
                        </a:lnTo>
                        <a:lnTo>
                          <a:pt x="105" y="240"/>
                        </a:lnTo>
                        <a:lnTo>
                          <a:pt x="104" y="243"/>
                        </a:lnTo>
                        <a:lnTo>
                          <a:pt x="104" y="244"/>
                        </a:lnTo>
                        <a:lnTo>
                          <a:pt x="103" y="244"/>
                        </a:lnTo>
                        <a:lnTo>
                          <a:pt x="103" y="244"/>
                        </a:lnTo>
                        <a:lnTo>
                          <a:pt x="101" y="245"/>
                        </a:lnTo>
                        <a:lnTo>
                          <a:pt x="100" y="246"/>
                        </a:lnTo>
                        <a:lnTo>
                          <a:pt x="99" y="248"/>
                        </a:lnTo>
                        <a:lnTo>
                          <a:pt x="98" y="248"/>
                        </a:lnTo>
                        <a:lnTo>
                          <a:pt x="96" y="248"/>
                        </a:lnTo>
                        <a:lnTo>
                          <a:pt x="95" y="245"/>
                        </a:lnTo>
                        <a:lnTo>
                          <a:pt x="95" y="244"/>
                        </a:lnTo>
                        <a:lnTo>
                          <a:pt x="96" y="244"/>
                        </a:lnTo>
                        <a:lnTo>
                          <a:pt x="98" y="243"/>
                        </a:lnTo>
                        <a:lnTo>
                          <a:pt x="98" y="241"/>
                        </a:lnTo>
                        <a:lnTo>
                          <a:pt x="98" y="241"/>
                        </a:lnTo>
                        <a:lnTo>
                          <a:pt x="96" y="241"/>
                        </a:lnTo>
                        <a:lnTo>
                          <a:pt x="95" y="240"/>
                        </a:lnTo>
                        <a:lnTo>
                          <a:pt x="94" y="239"/>
                        </a:lnTo>
                        <a:lnTo>
                          <a:pt x="93" y="238"/>
                        </a:lnTo>
                        <a:lnTo>
                          <a:pt x="91" y="234"/>
                        </a:lnTo>
                        <a:lnTo>
                          <a:pt x="90" y="231"/>
                        </a:lnTo>
                        <a:lnTo>
                          <a:pt x="89" y="231"/>
                        </a:lnTo>
                        <a:lnTo>
                          <a:pt x="88" y="231"/>
                        </a:lnTo>
                        <a:lnTo>
                          <a:pt x="88" y="231"/>
                        </a:lnTo>
                        <a:lnTo>
                          <a:pt x="86" y="231"/>
                        </a:lnTo>
                        <a:lnTo>
                          <a:pt x="85" y="231"/>
                        </a:lnTo>
                        <a:lnTo>
                          <a:pt x="84" y="230"/>
                        </a:lnTo>
                        <a:lnTo>
                          <a:pt x="84" y="230"/>
                        </a:lnTo>
                        <a:lnTo>
                          <a:pt x="84" y="229"/>
                        </a:lnTo>
                        <a:lnTo>
                          <a:pt x="84" y="229"/>
                        </a:lnTo>
                        <a:lnTo>
                          <a:pt x="85" y="230"/>
                        </a:lnTo>
                        <a:lnTo>
                          <a:pt x="86" y="231"/>
                        </a:lnTo>
                        <a:lnTo>
                          <a:pt x="88" y="233"/>
                        </a:lnTo>
                        <a:lnTo>
                          <a:pt x="89" y="235"/>
                        </a:lnTo>
                        <a:lnTo>
                          <a:pt x="93" y="245"/>
                        </a:lnTo>
                        <a:lnTo>
                          <a:pt x="95" y="258"/>
                        </a:lnTo>
                        <a:lnTo>
                          <a:pt x="95" y="258"/>
                        </a:lnTo>
                        <a:lnTo>
                          <a:pt x="96" y="259"/>
                        </a:lnTo>
                        <a:lnTo>
                          <a:pt x="98" y="260"/>
                        </a:lnTo>
                        <a:lnTo>
                          <a:pt x="98" y="261"/>
                        </a:lnTo>
                        <a:lnTo>
                          <a:pt x="98" y="261"/>
                        </a:lnTo>
                        <a:lnTo>
                          <a:pt x="96" y="263"/>
                        </a:lnTo>
                        <a:lnTo>
                          <a:pt x="95" y="264"/>
                        </a:lnTo>
                        <a:lnTo>
                          <a:pt x="94" y="264"/>
                        </a:lnTo>
                        <a:lnTo>
                          <a:pt x="94" y="265"/>
                        </a:lnTo>
                        <a:lnTo>
                          <a:pt x="93" y="264"/>
                        </a:lnTo>
                        <a:lnTo>
                          <a:pt x="93" y="263"/>
                        </a:lnTo>
                        <a:lnTo>
                          <a:pt x="93" y="260"/>
                        </a:lnTo>
                        <a:lnTo>
                          <a:pt x="93" y="259"/>
                        </a:lnTo>
                        <a:lnTo>
                          <a:pt x="93" y="260"/>
                        </a:lnTo>
                        <a:lnTo>
                          <a:pt x="91" y="261"/>
                        </a:lnTo>
                        <a:lnTo>
                          <a:pt x="91" y="264"/>
                        </a:lnTo>
                        <a:lnTo>
                          <a:pt x="90" y="266"/>
                        </a:lnTo>
                        <a:lnTo>
                          <a:pt x="90" y="269"/>
                        </a:lnTo>
                        <a:lnTo>
                          <a:pt x="89" y="270"/>
                        </a:lnTo>
                        <a:lnTo>
                          <a:pt x="88" y="270"/>
                        </a:lnTo>
                        <a:lnTo>
                          <a:pt x="86" y="270"/>
                        </a:lnTo>
                        <a:lnTo>
                          <a:pt x="84" y="269"/>
                        </a:lnTo>
                        <a:lnTo>
                          <a:pt x="83" y="269"/>
                        </a:lnTo>
                        <a:lnTo>
                          <a:pt x="81" y="269"/>
                        </a:lnTo>
                        <a:lnTo>
                          <a:pt x="80" y="269"/>
                        </a:lnTo>
                        <a:lnTo>
                          <a:pt x="80" y="271"/>
                        </a:lnTo>
                        <a:lnTo>
                          <a:pt x="80" y="273"/>
                        </a:lnTo>
                        <a:lnTo>
                          <a:pt x="81" y="273"/>
                        </a:lnTo>
                        <a:lnTo>
                          <a:pt x="83" y="274"/>
                        </a:lnTo>
                        <a:lnTo>
                          <a:pt x="81" y="275"/>
                        </a:lnTo>
                        <a:lnTo>
                          <a:pt x="79" y="275"/>
                        </a:lnTo>
                        <a:lnTo>
                          <a:pt x="78" y="274"/>
                        </a:lnTo>
                        <a:lnTo>
                          <a:pt x="76" y="271"/>
                        </a:lnTo>
                        <a:lnTo>
                          <a:pt x="75" y="270"/>
                        </a:lnTo>
                        <a:lnTo>
                          <a:pt x="73" y="268"/>
                        </a:lnTo>
                        <a:lnTo>
                          <a:pt x="71" y="266"/>
                        </a:lnTo>
                        <a:lnTo>
                          <a:pt x="70" y="266"/>
                        </a:lnTo>
                        <a:lnTo>
                          <a:pt x="68" y="266"/>
                        </a:lnTo>
                        <a:lnTo>
                          <a:pt x="66" y="269"/>
                        </a:lnTo>
                        <a:lnTo>
                          <a:pt x="69" y="274"/>
                        </a:lnTo>
                        <a:lnTo>
                          <a:pt x="69" y="275"/>
                        </a:lnTo>
                        <a:lnTo>
                          <a:pt x="68" y="276"/>
                        </a:lnTo>
                        <a:lnTo>
                          <a:pt x="68" y="276"/>
                        </a:lnTo>
                        <a:lnTo>
                          <a:pt x="66" y="276"/>
                        </a:lnTo>
                        <a:lnTo>
                          <a:pt x="66" y="276"/>
                        </a:lnTo>
                        <a:lnTo>
                          <a:pt x="66" y="279"/>
                        </a:lnTo>
                        <a:lnTo>
                          <a:pt x="68" y="281"/>
                        </a:lnTo>
                        <a:lnTo>
                          <a:pt x="70" y="282"/>
                        </a:lnTo>
                        <a:lnTo>
                          <a:pt x="71" y="285"/>
                        </a:lnTo>
                        <a:lnTo>
                          <a:pt x="74" y="286"/>
                        </a:lnTo>
                        <a:lnTo>
                          <a:pt x="76" y="286"/>
                        </a:lnTo>
                        <a:lnTo>
                          <a:pt x="78" y="287"/>
                        </a:lnTo>
                        <a:lnTo>
                          <a:pt x="79" y="290"/>
                        </a:lnTo>
                        <a:lnTo>
                          <a:pt x="79" y="290"/>
                        </a:lnTo>
                        <a:lnTo>
                          <a:pt x="79" y="290"/>
                        </a:lnTo>
                        <a:lnTo>
                          <a:pt x="78" y="291"/>
                        </a:lnTo>
                        <a:lnTo>
                          <a:pt x="76" y="291"/>
                        </a:lnTo>
                        <a:lnTo>
                          <a:pt x="75" y="291"/>
                        </a:lnTo>
                        <a:lnTo>
                          <a:pt x="75" y="290"/>
                        </a:lnTo>
                        <a:lnTo>
                          <a:pt x="75" y="290"/>
                        </a:lnTo>
                        <a:lnTo>
                          <a:pt x="75" y="289"/>
                        </a:lnTo>
                        <a:lnTo>
                          <a:pt x="74" y="289"/>
                        </a:lnTo>
                        <a:lnTo>
                          <a:pt x="74" y="289"/>
                        </a:lnTo>
                        <a:lnTo>
                          <a:pt x="73" y="292"/>
                        </a:lnTo>
                        <a:lnTo>
                          <a:pt x="71" y="295"/>
                        </a:lnTo>
                        <a:lnTo>
                          <a:pt x="71" y="299"/>
                        </a:lnTo>
                        <a:lnTo>
                          <a:pt x="71" y="302"/>
                        </a:lnTo>
                        <a:lnTo>
                          <a:pt x="71" y="305"/>
                        </a:lnTo>
                        <a:lnTo>
                          <a:pt x="71" y="307"/>
                        </a:lnTo>
                        <a:lnTo>
                          <a:pt x="70" y="309"/>
                        </a:lnTo>
                        <a:lnTo>
                          <a:pt x="69" y="311"/>
                        </a:lnTo>
                        <a:lnTo>
                          <a:pt x="66" y="315"/>
                        </a:lnTo>
                        <a:lnTo>
                          <a:pt x="65" y="317"/>
                        </a:lnTo>
                        <a:lnTo>
                          <a:pt x="65" y="320"/>
                        </a:lnTo>
                        <a:lnTo>
                          <a:pt x="65" y="321"/>
                        </a:lnTo>
                        <a:lnTo>
                          <a:pt x="66" y="321"/>
                        </a:lnTo>
                        <a:lnTo>
                          <a:pt x="66" y="322"/>
                        </a:lnTo>
                        <a:lnTo>
                          <a:pt x="66" y="324"/>
                        </a:lnTo>
                        <a:lnTo>
                          <a:pt x="66" y="326"/>
                        </a:lnTo>
                        <a:lnTo>
                          <a:pt x="66" y="327"/>
                        </a:lnTo>
                        <a:lnTo>
                          <a:pt x="68" y="329"/>
                        </a:lnTo>
                        <a:lnTo>
                          <a:pt x="69" y="329"/>
                        </a:lnTo>
                        <a:lnTo>
                          <a:pt x="70" y="329"/>
                        </a:lnTo>
                        <a:lnTo>
                          <a:pt x="71" y="330"/>
                        </a:lnTo>
                        <a:lnTo>
                          <a:pt x="71" y="330"/>
                        </a:lnTo>
                        <a:lnTo>
                          <a:pt x="73" y="332"/>
                        </a:lnTo>
                        <a:lnTo>
                          <a:pt x="73" y="334"/>
                        </a:lnTo>
                        <a:lnTo>
                          <a:pt x="71" y="336"/>
                        </a:lnTo>
                        <a:lnTo>
                          <a:pt x="69" y="336"/>
                        </a:lnTo>
                        <a:lnTo>
                          <a:pt x="68" y="335"/>
                        </a:lnTo>
                        <a:lnTo>
                          <a:pt x="65" y="334"/>
                        </a:lnTo>
                        <a:lnTo>
                          <a:pt x="64" y="331"/>
                        </a:lnTo>
                        <a:lnTo>
                          <a:pt x="63" y="330"/>
                        </a:lnTo>
                        <a:lnTo>
                          <a:pt x="61" y="329"/>
                        </a:lnTo>
                        <a:lnTo>
                          <a:pt x="59" y="329"/>
                        </a:lnTo>
                        <a:lnTo>
                          <a:pt x="58" y="330"/>
                        </a:lnTo>
                        <a:lnTo>
                          <a:pt x="58" y="330"/>
                        </a:lnTo>
                        <a:lnTo>
                          <a:pt x="58" y="331"/>
                        </a:lnTo>
                        <a:lnTo>
                          <a:pt x="60" y="331"/>
                        </a:lnTo>
                        <a:lnTo>
                          <a:pt x="61" y="331"/>
                        </a:lnTo>
                        <a:lnTo>
                          <a:pt x="61" y="332"/>
                        </a:lnTo>
                        <a:lnTo>
                          <a:pt x="61" y="334"/>
                        </a:lnTo>
                        <a:lnTo>
                          <a:pt x="60" y="334"/>
                        </a:lnTo>
                        <a:lnTo>
                          <a:pt x="59" y="335"/>
                        </a:lnTo>
                        <a:lnTo>
                          <a:pt x="56" y="335"/>
                        </a:lnTo>
                        <a:lnTo>
                          <a:pt x="55" y="335"/>
                        </a:lnTo>
                        <a:lnTo>
                          <a:pt x="55" y="336"/>
                        </a:lnTo>
                        <a:lnTo>
                          <a:pt x="55" y="337"/>
                        </a:lnTo>
                        <a:lnTo>
                          <a:pt x="56" y="337"/>
                        </a:lnTo>
                        <a:lnTo>
                          <a:pt x="58" y="337"/>
                        </a:lnTo>
                        <a:lnTo>
                          <a:pt x="60" y="339"/>
                        </a:lnTo>
                        <a:lnTo>
                          <a:pt x="61" y="339"/>
                        </a:lnTo>
                        <a:lnTo>
                          <a:pt x="61" y="340"/>
                        </a:lnTo>
                        <a:lnTo>
                          <a:pt x="60" y="339"/>
                        </a:lnTo>
                        <a:lnTo>
                          <a:pt x="59" y="339"/>
                        </a:lnTo>
                        <a:lnTo>
                          <a:pt x="58" y="339"/>
                        </a:lnTo>
                        <a:lnTo>
                          <a:pt x="56" y="339"/>
                        </a:lnTo>
                        <a:lnTo>
                          <a:pt x="54" y="340"/>
                        </a:lnTo>
                        <a:lnTo>
                          <a:pt x="53" y="341"/>
                        </a:lnTo>
                        <a:lnTo>
                          <a:pt x="53" y="341"/>
                        </a:lnTo>
                        <a:lnTo>
                          <a:pt x="53" y="342"/>
                        </a:lnTo>
                        <a:lnTo>
                          <a:pt x="54" y="342"/>
                        </a:lnTo>
                        <a:lnTo>
                          <a:pt x="54" y="342"/>
                        </a:lnTo>
                        <a:lnTo>
                          <a:pt x="54" y="344"/>
                        </a:lnTo>
                        <a:lnTo>
                          <a:pt x="55" y="344"/>
                        </a:lnTo>
                        <a:lnTo>
                          <a:pt x="56" y="345"/>
                        </a:lnTo>
                        <a:lnTo>
                          <a:pt x="58" y="346"/>
                        </a:lnTo>
                        <a:lnTo>
                          <a:pt x="56" y="349"/>
                        </a:lnTo>
                        <a:lnTo>
                          <a:pt x="58" y="351"/>
                        </a:lnTo>
                        <a:lnTo>
                          <a:pt x="58" y="351"/>
                        </a:lnTo>
                        <a:lnTo>
                          <a:pt x="59" y="352"/>
                        </a:lnTo>
                        <a:lnTo>
                          <a:pt x="59" y="354"/>
                        </a:lnTo>
                        <a:lnTo>
                          <a:pt x="59" y="354"/>
                        </a:lnTo>
                        <a:lnTo>
                          <a:pt x="58" y="354"/>
                        </a:lnTo>
                        <a:lnTo>
                          <a:pt x="58" y="354"/>
                        </a:lnTo>
                        <a:lnTo>
                          <a:pt x="56" y="352"/>
                        </a:lnTo>
                        <a:lnTo>
                          <a:pt x="55" y="352"/>
                        </a:lnTo>
                        <a:lnTo>
                          <a:pt x="55" y="352"/>
                        </a:lnTo>
                        <a:lnTo>
                          <a:pt x="54" y="352"/>
                        </a:lnTo>
                        <a:lnTo>
                          <a:pt x="54" y="355"/>
                        </a:lnTo>
                        <a:lnTo>
                          <a:pt x="55" y="356"/>
                        </a:lnTo>
                        <a:lnTo>
                          <a:pt x="56" y="359"/>
                        </a:lnTo>
                        <a:lnTo>
                          <a:pt x="58" y="360"/>
                        </a:lnTo>
                        <a:lnTo>
                          <a:pt x="60" y="360"/>
                        </a:lnTo>
                        <a:lnTo>
                          <a:pt x="61" y="361"/>
                        </a:lnTo>
                        <a:lnTo>
                          <a:pt x="61" y="362"/>
                        </a:lnTo>
                        <a:lnTo>
                          <a:pt x="60" y="362"/>
                        </a:lnTo>
                        <a:lnTo>
                          <a:pt x="59" y="362"/>
                        </a:lnTo>
                        <a:lnTo>
                          <a:pt x="58" y="361"/>
                        </a:lnTo>
                        <a:lnTo>
                          <a:pt x="56" y="361"/>
                        </a:lnTo>
                        <a:lnTo>
                          <a:pt x="55" y="361"/>
                        </a:lnTo>
                        <a:lnTo>
                          <a:pt x="54" y="361"/>
                        </a:lnTo>
                        <a:lnTo>
                          <a:pt x="54" y="360"/>
                        </a:lnTo>
                        <a:lnTo>
                          <a:pt x="54" y="361"/>
                        </a:lnTo>
                        <a:lnTo>
                          <a:pt x="55" y="364"/>
                        </a:lnTo>
                        <a:lnTo>
                          <a:pt x="56" y="365"/>
                        </a:lnTo>
                        <a:lnTo>
                          <a:pt x="58" y="366"/>
                        </a:lnTo>
                        <a:lnTo>
                          <a:pt x="59" y="369"/>
                        </a:lnTo>
                        <a:lnTo>
                          <a:pt x="58" y="369"/>
                        </a:lnTo>
                        <a:lnTo>
                          <a:pt x="58" y="369"/>
                        </a:lnTo>
                        <a:lnTo>
                          <a:pt x="56" y="369"/>
                        </a:lnTo>
                        <a:lnTo>
                          <a:pt x="55" y="370"/>
                        </a:lnTo>
                        <a:lnTo>
                          <a:pt x="55" y="371"/>
                        </a:lnTo>
                        <a:lnTo>
                          <a:pt x="56" y="374"/>
                        </a:lnTo>
                        <a:lnTo>
                          <a:pt x="56" y="376"/>
                        </a:lnTo>
                        <a:lnTo>
                          <a:pt x="58" y="377"/>
                        </a:lnTo>
                        <a:lnTo>
                          <a:pt x="58" y="379"/>
                        </a:lnTo>
                        <a:lnTo>
                          <a:pt x="58" y="380"/>
                        </a:lnTo>
                        <a:lnTo>
                          <a:pt x="56" y="381"/>
                        </a:lnTo>
                        <a:lnTo>
                          <a:pt x="56" y="384"/>
                        </a:lnTo>
                        <a:lnTo>
                          <a:pt x="56" y="385"/>
                        </a:lnTo>
                        <a:lnTo>
                          <a:pt x="56" y="385"/>
                        </a:lnTo>
                        <a:lnTo>
                          <a:pt x="56" y="386"/>
                        </a:lnTo>
                        <a:lnTo>
                          <a:pt x="58" y="385"/>
                        </a:lnTo>
                        <a:lnTo>
                          <a:pt x="59" y="385"/>
                        </a:lnTo>
                        <a:lnTo>
                          <a:pt x="59" y="386"/>
                        </a:lnTo>
                        <a:lnTo>
                          <a:pt x="59" y="386"/>
                        </a:lnTo>
                        <a:lnTo>
                          <a:pt x="58" y="386"/>
                        </a:lnTo>
                        <a:lnTo>
                          <a:pt x="56" y="386"/>
                        </a:lnTo>
                        <a:lnTo>
                          <a:pt x="56" y="387"/>
                        </a:lnTo>
                        <a:lnTo>
                          <a:pt x="55" y="389"/>
                        </a:lnTo>
                        <a:lnTo>
                          <a:pt x="55" y="391"/>
                        </a:lnTo>
                        <a:lnTo>
                          <a:pt x="56" y="394"/>
                        </a:lnTo>
                        <a:lnTo>
                          <a:pt x="59" y="396"/>
                        </a:lnTo>
                        <a:lnTo>
                          <a:pt x="59" y="397"/>
                        </a:lnTo>
                        <a:lnTo>
                          <a:pt x="60" y="400"/>
                        </a:lnTo>
                        <a:lnTo>
                          <a:pt x="61" y="402"/>
                        </a:lnTo>
                        <a:lnTo>
                          <a:pt x="61" y="405"/>
                        </a:lnTo>
                        <a:lnTo>
                          <a:pt x="63" y="406"/>
                        </a:lnTo>
                        <a:lnTo>
                          <a:pt x="61" y="407"/>
                        </a:lnTo>
                        <a:lnTo>
                          <a:pt x="60" y="409"/>
                        </a:lnTo>
                        <a:lnTo>
                          <a:pt x="58" y="410"/>
                        </a:lnTo>
                        <a:lnTo>
                          <a:pt x="56" y="410"/>
                        </a:lnTo>
                        <a:lnTo>
                          <a:pt x="55" y="411"/>
                        </a:lnTo>
                        <a:lnTo>
                          <a:pt x="55" y="411"/>
                        </a:lnTo>
                        <a:lnTo>
                          <a:pt x="58" y="411"/>
                        </a:lnTo>
                        <a:lnTo>
                          <a:pt x="60" y="412"/>
                        </a:lnTo>
                        <a:lnTo>
                          <a:pt x="61" y="415"/>
                        </a:lnTo>
                        <a:lnTo>
                          <a:pt x="61" y="416"/>
                        </a:lnTo>
                        <a:lnTo>
                          <a:pt x="61" y="417"/>
                        </a:lnTo>
                        <a:lnTo>
                          <a:pt x="61" y="417"/>
                        </a:lnTo>
                        <a:lnTo>
                          <a:pt x="64" y="417"/>
                        </a:lnTo>
                        <a:lnTo>
                          <a:pt x="66" y="416"/>
                        </a:lnTo>
                        <a:lnTo>
                          <a:pt x="69" y="416"/>
                        </a:lnTo>
                        <a:lnTo>
                          <a:pt x="71" y="415"/>
                        </a:lnTo>
                        <a:lnTo>
                          <a:pt x="74" y="417"/>
                        </a:lnTo>
                        <a:lnTo>
                          <a:pt x="75" y="419"/>
                        </a:lnTo>
                        <a:lnTo>
                          <a:pt x="75" y="420"/>
                        </a:lnTo>
                        <a:lnTo>
                          <a:pt x="74" y="422"/>
                        </a:lnTo>
                        <a:lnTo>
                          <a:pt x="74" y="424"/>
                        </a:lnTo>
                        <a:lnTo>
                          <a:pt x="75" y="426"/>
                        </a:lnTo>
                        <a:lnTo>
                          <a:pt x="76" y="427"/>
                        </a:lnTo>
                        <a:lnTo>
                          <a:pt x="78" y="429"/>
                        </a:lnTo>
                        <a:lnTo>
                          <a:pt x="79" y="429"/>
                        </a:lnTo>
                        <a:lnTo>
                          <a:pt x="79" y="429"/>
                        </a:lnTo>
                        <a:lnTo>
                          <a:pt x="80" y="427"/>
                        </a:lnTo>
                        <a:lnTo>
                          <a:pt x="80" y="426"/>
                        </a:lnTo>
                        <a:lnTo>
                          <a:pt x="81" y="424"/>
                        </a:lnTo>
                        <a:lnTo>
                          <a:pt x="81" y="422"/>
                        </a:lnTo>
                        <a:lnTo>
                          <a:pt x="83" y="420"/>
                        </a:lnTo>
                        <a:lnTo>
                          <a:pt x="85" y="420"/>
                        </a:lnTo>
                        <a:lnTo>
                          <a:pt x="88" y="420"/>
                        </a:lnTo>
                        <a:lnTo>
                          <a:pt x="89" y="421"/>
                        </a:lnTo>
                        <a:lnTo>
                          <a:pt x="90" y="424"/>
                        </a:lnTo>
                        <a:lnTo>
                          <a:pt x="91" y="427"/>
                        </a:lnTo>
                        <a:lnTo>
                          <a:pt x="93" y="431"/>
                        </a:lnTo>
                        <a:lnTo>
                          <a:pt x="95" y="435"/>
                        </a:lnTo>
                        <a:lnTo>
                          <a:pt x="98" y="437"/>
                        </a:lnTo>
                        <a:lnTo>
                          <a:pt x="99" y="437"/>
                        </a:lnTo>
                        <a:lnTo>
                          <a:pt x="100" y="437"/>
                        </a:lnTo>
                        <a:lnTo>
                          <a:pt x="101" y="437"/>
                        </a:lnTo>
                        <a:lnTo>
                          <a:pt x="101" y="437"/>
                        </a:lnTo>
                        <a:lnTo>
                          <a:pt x="103" y="437"/>
                        </a:lnTo>
                        <a:lnTo>
                          <a:pt x="101" y="439"/>
                        </a:lnTo>
                        <a:lnTo>
                          <a:pt x="100" y="440"/>
                        </a:lnTo>
                        <a:lnTo>
                          <a:pt x="100" y="441"/>
                        </a:lnTo>
                        <a:lnTo>
                          <a:pt x="100" y="441"/>
                        </a:lnTo>
                        <a:lnTo>
                          <a:pt x="101" y="441"/>
                        </a:lnTo>
                        <a:lnTo>
                          <a:pt x="104" y="441"/>
                        </a:lnTo>
                        <a:lnTo>
                          <a:pt x="105" y="440"/>
                        </a:lnTo>
                        <a:lnTo>
                          <a:pt x="108" y="440"/>
                        </a:lnTo>
                        <a:lnTo>
                          <a:pt x="109" y="440"/>
                        </a:lnTo>
                        <a:lnTo>
                          <a:pt x="111" y="442"/>
                        </a:lnTo>
                        <a:lnTo>
                          <a:pt x="111" y="442"/>
                        </a:lnTo>
                        <a:lnTo>
                          <a:pt x="111" y="444"/>
                        </a:lnTo>
                        <a:lnTo>
                          <a:pt x="111" y="444"/>
                        </a:lnTo>
                        <a:lnTo>
                          <a:pt x="110" y="442"/>
                        </a:lnTo>
                        <a:lnTo>
                          <a:pt x="109" y="444"/>
                        </a:lnTo>
                        <a:lnTo>
                          <a:pt x="109" y="444"/>
                        </a:lnTo>
                        <a:lnTo>
                          <a:pt x="109" y="445"/>
                        </a:lnTo>
                        <a:lnTo>
                          <a:pt x="109" y="446"/>
                        </a:lnTo>
                        <a:lnTo>
                          <a:pt x="110" y="447"/>
                        </a:lnTo>
                        <a:lnTo>
                          <a:pt x="113" y="447"/>
                        </a:lnTo>
                        <a:lnTo>
                          <a:pt x="114" y="449"/>
                        </a:lnTo>
                        <a:lnTo>
                          <a:pt x="115" y="449"/>
                        </a:lnTo>
                        <a:lnTo>
                          <a:pt x="116" y="450"/>
                        </a:lnTo>
                        <a:lnTo>
                          <a:pt x="116" y="451"/>
                        </a:lnTo>
                        <a:lnTo>
                          <a:pt x="115" y="451"/>
                        </a:lnTo>
                        <a:lnTo>
                          <a:pt x="114" y="451"/>
                        </a:lnTo>
                        <a:lnTo>
                          <a:pt x="113" y="451"/>
                        </a:lnTo>
                        <a:lnTo>
                          <a:pt x="111" y="451"/>
                        </a:lnTo>
                        <a:lnTo>
                          <a:pt x="111" y="451"/>
                        </a:lnTo>
                        <a:lnTo>
                          <a:pt x="110" y="451"/>
                        </a:lnTo>
                        <a:lnTo>
                          <a:pt x="108" y="451"/>
                        </a:lnTo>
                        <a:lnTo>
                          <a:pt x="106" y="452"/>
                        </a:lnTo>
                        <a:lnTo>
                          <a:pt x="108" y="452"/>
                        </a:lnTo>
                        <a:lnTo>
                          <a:pt x="109" y="454"/>
                        </a:lnTo>
                        <a:lnTo>
                          <a:pt x="110" y="455"/>
                        </a:lnTo>
                        <a:lnTo>
                          <a:pt x="113" y="456"/>
                        </a:lnTo>
                        <a:lnTo>
                          <a:pt x="114" y="456"/>
                        </a:lnTo>
                        <a:lnTo>
                          <a:pt x="115" y="457"/>
                        </a:lnTo>
                        <a:lnTo>
                          <a:pt x="115" y="459"/>
                        </a:lnTo>
                        <a:lnTo>
                          <a:pt x="115" y="460"/>
                        </a:lnTo>
                        <a:lnTo>
                          <a:pt x="115" y="461"/>
                        </a:lnTo>
                        <a:lnTo>
                          <a:pt x="115" y="464"/>
                        </a:lnTo>
                        <a:lnTo>
                          <a:pt x="115" y="464"/>
                        </a:lnTo>
                        <a:lnTo>
                          <a:pt x="115" y="464"/>
                        </a:lnTo>
                        <a:lnTo>
                          <a:pt x="116" y="462"/>
                        </a:lnTo>
                        <a:lnTo>
                          <a:pt x="116" y="460"/>
                        </a:lnTo>
                        <a:lnTo>
                          <a:pt x="118" y="459"/>
                        </a:lnTo>
                        <a:lnTo>
                          <a:pt x="118" y="457"/>
                        </a:lnTo>
                        <a:lnTo>
                          <a:pt x="119" y="457"/>
                        </a:lnTo>
                        <a:lnTo>
                          <a:pt x="120" y="457"/>
                        </a:lnTo>
                        <a:lnTo>
                          <a:pt x="123" y="460"/>
                        </a:lnTo>
                        <a:lnTo>
                          <a:pt x="123" y="460"/>
                        </a:lnTo>
                        <a:lnTo>
                          <a:pt x="123" y="460"/>
                        </a:lnTo>
                        <a:lnTo>
                          <a:pt x="124" y="459"/>
                        </a:lnTo>
                        <a:lnTo>
                          <a:pt x="125" y="459"/>
                        </a:lnTo>
                        <a:lnTo>
                          <a:pt x="126" y="460"/>
                        </a:lnTo>
                        <a:lnTo>
                          <a:pt x="126" y="461"/>
                        </a:lnTo>
                        <a:lnTo>
                          <a:pt x="128" y="462"/>
                        </a:lnTo>
                        <a:lnTo>
                          <a:pt x="130" y="466"/>
                        </a:lnTo>
                        <a:lnTo>
                          <a:pt x="131" y="470"/>
                        </a:lnTo>
                        <a:lnTo>
                          <a:pt x="133" y="472"/>
                        </a:lnTo>
                        <a:lnTo>
                          <a:pt x="134" y="476"/>
                        </a:lnTo>
                        <a:lnTo>
                          <a:pt x="134" y="478"/>
                        </a:lnTo>
                        <a:lnTo>
                          <a:pt x="134" y="480"/>
                        </a:lnTo>
                        <a:lnTo>
                          <a:pt x="134" y="480"/>
                        </a:lnTo>
                        <a:lnTo>
                          <a:pt x="134" y="481"/>
                        </a:lnTo>
                        <a:lnTo>
                          <a:pt x="133" y="480"/>
                        </a:lnTo>
                        <a:lnTo>
                          <a:pt x="131" y="478"/>
                        </a:lnTo>
                        <a:lnTo>
                          <a:pt x="130" y="476"/>
                        </a:lnTo>
                        <a:lnTo>
                          <a:pt x="130" y="475"/>
                        </a:lnTo>
                        <a:lnTo>
                          <a:pt x="129" y="475"/>
                        </a:lnTo>
                        <a:lnTo>
                          <a:pt x="128" y="475"/>
                        </a:lnTo>
                        <a:lnTo>
                          <a:pt x="128" y="476"/>
                        </a:lnTo>
                        <a:lnTo>
                          <a:pt x="129" y="477"/>
                        </a:lnTo>
                        <a:lnTo>
                          <a:pt x="130" y="478"/>
                        </a:lnTo>
                        <a:lnTo>
                          <a:pt x="130" y="480"/>
                        </a:lnTo>
                        <a:lnTo>
                          <a:pt x="130" y="481"/>
                        </a:lnTo>
                        <a:lnTo>
                          <a:pt x="130" y="482"/>
                        </a:lnTo>
                        <a:lnTo>
                          <a:pt x="129" y="483"/>
                        </a:lnTo>
                        <a:lnTo>
                          <a:pt x="126" y="485"/>
                        </a:lnTo>
                        <a:lnTo>
                          <a:pt x="125" y="486"/>
                        </a:lnTo>
                        <a:lnTo>
                          <a:pt x="125" y="487"/>
                        </a:lnTo>
                        <a:lnTo>
                          <a:pt x="126" y="487"/>
                        </a:lnTo>
                        <a:lnTo>
                          <a:pt x="128" y="487"/>
                        </a:lnTo>
                        <a:lnTo>
                          <a:pt x="130" y="487"/>
                        </a:lnTo>
                        <a:lnTo>
                          <a:pt x="133" y="487"/>
                        </a:lnTo>
                        <a:lnTo>
                          <a:pt x="135" y="487"/>
                        </a:lnTo>
                        <a:lnTo>
                          <a:pt x="136" y="487"/>
                        </a:lnTo>
                        <a:lnTo>
                          <a:pt x="138" y="488"/>
                        </a:lnTo>
                        <a:lnTo>
                          <a:pt x="138" y="491"/>
                        </a:lnTo>
                        <a:lnTo>
                          <a:pt x="136" y="492"/>
                        </a:lnTo>
                        <a:lnTo>
                          <a:pt x="135" y="492"/>
                        </a:lnTo>
                        <a:lnTo>
                          <a:pt x="133" y="491"/>
                        </a:lnTo>
                        <a:lnTo>
                          <a:pt x="131" y="491"/>
                        </a:lnTo>
                        <a:lnTo>
                          <a:pt x="130" y="490"/>
                        </a:lnTo>
                        <a:lnTo>
                          <a:pt x="130" y="488"/>
                        </a:lnTo>
                        <a:lnTo>
                          <a:pt x="128" y="490"/>
                        </a:lnTo>
                        <a:lnTo>
                          <a:pt x="126" y="492"/>
                        </a:lnTo>
                        <a:lnTo>
                          <a:pt x="125" y="495"/>
                        </a:lnTo>
                        <a:lnTo>
                          <a:pt x="123" y="497"/>
                        </a:lnTo>
                        <a:lnTo>
                          <a:pt x="121" y="498"/>
                        </a:lnTo>
                        <a:lnTo>
                          <a:pt x="120" y="498"/>
                        </a:lnTo>
                        <a:lnTo>
                          <a:pt x="120" y="498"/>
                        </a:lnTo>
                        <a:lnTo>
                          <a:pt x="119" y="498"/>
                        </a:lnTo>
                        <a:lnTo>
                          <a:pt x="118" y="498"/>
                        </a:lnTo>
                        <a:lnTo>
                          <a:pt x="118" y="500"/>
                        </a:lnTo>
                        <a:lnTo>
                          <a:pt x="119" y="501"/>
                        </a:lnTo>
                        <a:lnTo>
                          <a:pt x="119" y="502"/>
                        </a:lnTo>
                        <a:lnTo>
                          <a:pt x="118" y="503"/>
                        </a:lnTo>
                        <a:lnTo>
                          <a:pt x="115" y="505"/>
                        </a:lnTo>
                        <a:lnTo>
                          <a:pt x="113" y="505"/>
                        </a:lnTo>
                        <a:lnTo>
                          <a:pt x="111" y="506"/>
                        </a:lnTo>
                        <a:lnTo>
                          <a:pt x="110" y="506"/>
                        </a:lnTo>
                        <a:lnTo>
                          <a:pt x="106" y="512"/>
                        </a:lnTo>
                        <a:lnTo>
                          <a:pt x="104" y="511"/>
                        </a:lnTo>
                        <a:lnTo>
                          <a:pt x="103" y="511"/>
                        </a:lnTo>
                        <a:lnTo>
                          <a:pt x="101" y="511"/>
                        </a:lnTo>
                        <a:lnTo>
                          <a:pt x="100" y="511"/>
                        </a:lnTo>
                        <a:lnTo>
                          <a:pt x="100" y="512"/>
                        </a:lnTo>
                        <a:lnTo>
                          <a:pt x="101" y="513"/>
                        </a:lnTo>
                        <a:lnTo>
                          <a:pt x="101" y="516"/>
                        </a:lnTo>
                        <a:lnTo>
                          <a:pt x="103" y="517"/>
                        </a:lnTo>
                        <a:lnTo>
                          <a:pt x="103" y="517"/>
                        </a:lnTo>
                        <a:lnTo>
                          <a:pt x="103" y="518"/>
                        </a:lnTo>
                        <a:lnTo>
                          <a:pt x="100" y="518"/>
                        </a:lnTo>
                        <a:lnTo>
                          <a:pt x="99" y="517"/>
                        </a:lnTo>
                        <a:lnTo>
                          <a:pt x="98" y="516"/>
                        </a:lnTo>
                        <a:lnTo>
                          <a:pt x="96" y="515"/>
                        </a:lnTo>
                        <a:lnTo>
                          <a:pt x="96" y="513"/>
                        </a:lnTo>
                        <a:lnTo>
                          <a:pt x="96" y="512"/>
                        </a:lnTo>
                        <a:lnTo>
                          <a:pt x="96" y="511"/>
                        </a:lnTo>
                        <a:lnTo>
                          <a:pt x="95" y="511"/>
                        </a:lnTo>
                        <a:lnTo>
                          <a:pt x="94" y="512"/>
                        </a:lnTo>
                        <a:lnTo>
                          <a:pt x="94" y="513"/>
                        </a:lnTo>
                        <a:lnTo>
                          <a:pt x="94" y="516"/>
                        </a:lnTo>
                        <a:lnTo>
                          <a:pt x="93" y="517"/>
                        </a:lnTo>
                        <a:lnTo>
                          <a:pt x="93" y="517"/>
                        </a:lnTo>
                        <a:lnTo>
                          <a:pt x="91" y="516"/>
                        </a:lnTo>
                        <a:lnTo>
                          <a:pt x="90" y="516"/>
                        </a:lnTo>
                        <a:lnTo>
                          <a:pt x="89" y="517"/>
                        </a:lnTo>
                        <a:lnTo>
                          <a:pt x="89" y="517"/>
                        </a:lnTo>
                        <a:lnTo>
                          <a:pt x="86" y="518"/>
                        </a:lnTo>
                        <a:lnTo>
                          <a:pt x="84" y="518"/>
                        </a:lnTo>
                        <a:lnTo>
                          <a:pt x="83" y="518"/>
                        </a:lnTo>
                        <a:lnTo>
                          <a:pt x="80" y="518"/>
                        </a:lnTo>
                        <a:lnTo>
                          <a:pt x="78" y="517"/>
                        </a:lnTo>
                        <a:lnTo>
                          <a:pt x="78" y="515"/>
                        </a:lnTo>
                        <a:lnTo>
                          <a:pt x="78" y="512"/>
                        </a:lnTo>
                        <a:lnTo>
                          <a:pt x="78" y="510"/>
                        </a:lnTo>
                        <a:lnTo>
                          <a:pt x="78" y="508"/>
                        </a:lnTo>
                        <a:lnTo>
                          <a:pt x="79" y="508"/>
                        </a:lnTo>
                        <a:lnTo>
                          <a:pt x="79" y="507"/>
                        </a:lnTo>
                        <a:lnTo>
                          <a:pt x="80" y="507"/>
                        </a:lnTo>
                        <a:lnTo>
                          <a:pt x="80" y="506"/>
                        </a:lnTo>
                        <a:lnTo>
                          <a:pt x="80" y="505"/>
                        </a:lnTo>
                        <a:lnTo>
                          <a:pt x="79" y="502"/>
                        </a:lnTo>
                        <a:lnTo>
                          <a:pt x="78" y="498"/>
                        </a:lnTo>
                        <a:lnTo>
                          <a:pt x="78" y="497"/>
                        </a:lnTo>
                        <a:lnTo>
                          <a:pt x="78" y="496"/>
                        </a:lnTo>
                        <a:lnTo>
                          <a:pt x="78" y="493"/>
                        </a:lnTo>
                        <a:lnTo>
                          <a:pt x="76" y="492"/>
                        </a:lnTo>
                        <a:lnTo>
                          <a:pt x="76" y="492"/>
                        </a:lnTo>
                        <a:lnTo>
                          <a:pt x="76" y="492"/>
                        </a:lnTo>
                        <a:lnTo>
                          <a:pt x="76" y="493"/>
                        </a:lnTo>
                        <a:lnTo>
                          <a:pt x="76" y="496"/>
                        </a:lnTo>
                        <a:lnTo>
                          <a:pt x="76" y="497"/>
                        </a:lnTo>
                        <a:lnTo>
                          <a:pt x="76" y="498"/>
                        </a:lnTo>
                        <a:lnTo>
                          <a:pt x="76" y="498"/>
                        </a:lnTo>
                        <a:lnTo>
                          <a:pt x="71" y="496"/>
                        </a:lnTo>
                        <a:lnTo>
                          <a:pt x="71" y="495"/>
                        </a:lnTo>
                        <a:lnTo>
                          <a:pt x="73" y="492"/>
                        </a:lnTo>
                        <a:lnTo>
                          <a:pt x="73" y="491"/>
                        </a:lnTo>
                        <a:lnTo>
                          <a:pt x="74" y="488"/>
                        </a:lnTo>
                        <a:lnTo>
                          <a:pt x="73" y="485"/>
                        </a:lnTo>
                        <a:lnTo>
                          <a:pt x="73" y="483"/>
                        </a:lnTo>
                        <a:lnTo>
                          <a:pt x="71" y="483"/>
                        </a:lnTo>
                        <a:lnTo>
                          <a:pt x="70" y="485"/>
                        </a:lnTo>
                        <a:lnTo>
                          <a:pt x="70" y="486"/>
                        </a:lnTo>
                        <a:lnTo>
                          <a:pt x="69" y="487"/>
                        </a:lnTo>
                        <a:lnTo>
                          <a:pt x="69" y="487"/>
                        </a:lnTo>
                        <a:lnTo>
                          <a:pt x="66" y="488"/>
                        </a:lnTo>
                        <a:lnTo>
                          <a:pt x="65" y="487"/>
                        </a:lnTo>
                        <a:lnTo>
                          <a:pt x="64" y="487"/>
                        </a:lnTo>
                        <a:lnTo>
                          <a:pt x="63" y="487"/>
                        </a:lnTo>
                        <a:lnTo>
                          <a:pt x="61" y="487"/>
                        </a:lnTo>
                        <a:lnTo>
                          <a:pt x="61" y="488"/>
                        </a:lnTo>
                        <a:lnTo>
                          <a:pt x="61" y="488"/>
                        </a:lnTo>
                        <a:lnTo>
                          <a:pt x="63" y="488"/>
                        </a:lnTo>
                        <a:lnTo>
                          <a:pt x="65" y="488"/>
                        </a:lnTo>
                        <a:lnTo>
                          <a:pt x="66" y="488"/>
                        </a:lnTo>
                        <a:lnTo>
                          <a:pt x="66" y="488"/>
                        </a:lnTo>
                        <a:lnTo>
                          <a:pt x="65" y="493"/>
                        </a:lnTo>
                        <a:lnTo>
                          <a:pt x="65" y="495"/>
                        </a:lnTo>
                        <a:lnTo>
                          <a:pt x="66" y="496"/>
                        </a:lnTo>
                        <a:lnTo>
                          <a:pt x="66" y="498"/>
                        </a:lnTo>
                        <a:lnTo>
                          <a:pt x="68" y="500"/>
                        </a:lnTo>
                        <a:lnTo>
                          <a:pt x="68" y="500"/>
                        </a:lnTo>
                        <a:lnTo>
                          <a:pt x="68" y="500"/>
                        </a:lnTo>
                        <a:lnTo>
                          <a:pt x="68" y="498"/>
                        </a:lnTo>
                        <a:lnTo>
                          <a:pt x="66" y="497"/>
                        </a:lnTo>
                        <a:lnTo>
                          <a:pt x="66" y="496"/>
                        </a:lnTo>
                        <a:lnTo>
                          <a:pt x="66" y="495"/>
                        </a:lnTo>
                        <a:lnTo>
                          <a:pt x="68" y="492"/>
                        </a:lnTo>
                        <a:lnTo>
                          <a:pt x="68" y="491"/>
                        </a:lnTo>
                        <a:lnTo>
                          <a:pt x="69" y="490"/>
                        </a:lnTo>
                        <a:lnTo>
                          <a:pt x="70" y="488"/>
                        </a:lnTo>
                        <a:lnTo>
                          <a:pt x="73" y="490"/>
                        </a:lnTo>
                        <a:lnTo>
                          <a:pt x="73" y="490"/>
                        </a:lnTo>
                        <a:lnTo>
                          <a:pt x="73" y="491"/>
                        </a:lnTo>
                        <a:lnTo>
                          <a:pt x="73" y="492"/>
                        </a:lnTo>
                        <a:lnTo>
                          <a:pt x="71" y="493"/>
                        </a:lnTo>
                        <a:lnTo>
                          <a:pt x="71" y="493"/>
                        </a:lnTo>
                        <a:lnTo>
                          <a:pt x="71" y="496"/>
                        </a:lnTo>
                        <a:lnTo>
                          <a:pt x="73" y="497"/>
                        </a:lnTo>
                        <a:lnTo>
                          <a:pt x="75" y="498"/>
                        </a:lnTo>
                        <a:lnTo>
                          <a:pt x="76" y="500"/>
                        </a:lnTo>
                        <a:lnTo>
                          <a:pt x="78" y="501"/>
                        </a:lnTo>
                        <a:lnTo>
                          <a:pt x="79" y="503"/>
                        </a:lnTo>
                        <a:lnTo>
                          <a:pt x="79" y="505"/>
                        </a:lnTo>
                        <a:lnTo>
                          <a:pt x="79" y="506"/>
                        </a:lnTo>
                        <a:lnTo>
                          <a:pt x="78" y="508"/>
                        </a:lnTo>
                        <a:lnTo>
                          <a:pt x="78" y="510"/>
                        </a:lnTo>
                        <a:lnTo>
                          <a:pt x="76" y="512"/>
                        </a:lnTo>
                        <a:lnTo>
                          <a:pt x="76" y="512"/>
                        </a:lnTo>
                        <a:lnTo>
                          <a:pt x="75" y="512"/>
                        </a:lnTo>
                        <a:lnTo>
                          <a:pt x="73" y="511"/>
                        </a:lnTo>
                        <a:lnTo>
                          <a:pt x="71" y="510"/>
                        </a:lnTo>
                        <a:lnTo>
                          <a:pt x="69" y="508"/>
                        </a:lnTo>
                        <a:lnTo>
                          <a:pt x="68" y="507"/>
                        </a:lnTo>
                        <a:lnTo>
                          <a:pt x="68" y="506"/>
                        </a:lnTo>
                        <a:lnTo>
                          <a:pt x="68" y="506"/>
                        </a:lnTo>
                        <a:lnTo>
                          <a:pt x="69" y="505"/>
                        </a:lnTo>
                        <a:lnTo>
                          <a:pt x="69" y="503"/>
                        </a:lnTo>
                        <a:lnTo>
                          <a:pt x="68" y="503"/>
                        </a:lnTo>
                        <a:lnTo>
                          <a:pt x="68" y="505"/>
                        </a:lnTo>
                        <a:lnTo>
                          <a:pt x="66" y="505"/>
                        </a:lnTo>
                        <a:lnTo>
                          <a:pt x="65" y="503"/>
                        </a:lnTo>
                        <a:lnTo>
                          <a:pt x="64" y="502"/>
                        </a:lnTo>
                        <a:lnTo>
                          <a:pt x="63" y="501"/>
                        </a:lnTo>
                        <a:lnTo>
                          <a:pt x="61" y="500"/>
                        </a:lnTo>
                        <a:lnTo>
                          <a:pt x="63" y="498"/>
                        </a:lnTo>
                        <a:lnTo>
                          <a:pt x="63" y="497"/>
                        </a:lnTo>
                        <a:lnTo>
                          <a:pt x="63" y="496"/>
                        </a:lnTo>
                        <a:lnTo>
                          <a:pt x="61" y="496"/>
                        </a:lnTo>
                        <a:lnTo>
                          <a:pt x="60" y="496"/>
                        </a:lnTo>
                        <a:lnTo>
                          <a:pt x="60" y="498"/>
                        </a:lnTo>
                        <a:lnTo>
                          <a:pt x="60" y="500"/>
                        </a:lnTo>
                        <a:lnTo>
                          <a:pt x="60" y="503"/>
                        </a:lnTo>
                        <a:lnTo>
                          <a:pt x="61" y="506"/>
                        </a:lnTo>
                        <a:lnTo>
                          <a:pt x="61" y="508"/>
                        </a:lnTo>
                        <a:lnTo>
                          <a:pt x="61" y="510"/>
                        </a:lnTo>
                        <a:lnTo>
                          <a:pt x="61" y="511"/>
                        </a:lnTo>
                        <a:lnTo>
                          <a:pt x="60" y="508"/>
                        </a:lnTo>
                        <a:lnTo>
                          <a:pt x="58" y="507"/>
                        </a:lnTo>
                        <a:lnTo>
                          <a:pt x="56" y="505"/>
                        </a:lnTo>
                        <a:lnTo>
                          <a:pt x="54" y="503"/>
                        </a:lnTo>
                        <a:lnTo>
                          <a:pt x="54" y="503"/>
                        </a:lnTo>
                        <a:lnTo>
                          <a:pt x="51" y="502"/>
                        </a:lnTo>
                        <a:lnTo>
                          <a:pt x="50" y="501"/>
                        </a:lnTo>
                        <a:lnTo>
                          <a:pt x="49" y="500"/>
                        </a:lnTo>
                        <a:lnTo>
                          <a:pt x="48" y="500"/>
                        </a:lnTo>
                        <a:lnTo>
                          <a:pt x="45" y="498"/>
                        </a:lnTo>
                        <a:lnTo>
                          <a:pt x="45" y="500"/>
                        </a:lnTo>
                        <a:lnTo>
                          <a:pt x="45" y="501"/>
                        </a:lnTo>
                        <a:lnTo>
                          <a:pt x="45" y="502"/>
                        </a:lnTo>
                        <a:lnTo>
                          <a:pt x="46" y="503"/>
                        </a:lnTo>
                        <a:lnTo>
                          <a:pt x="46" y="503"/>
                        </a:lnTo>
                        <a:lnTo>
                          <a:pt x="48" y="505"/>
                        </a:lnTo>
                        <a:lnTo>
                          <a:pt x="45" y="505"/>
                        </a:lnTo>
                        <a:lnTo>
                          <a:pt x="44" y="503"/>
                        </a:lnTo>
                        <a:lnTo>
                          <a:pt x="41" y="502"/>
                        </a:lnTo>
                        <a:lnTo>
                          <a:pt x="40" y="501"/>
                        </a:lnTo>
                        <a:lnTo>
                          <a:pt x="38" y="500"/>
                        </a:lnTo>
                        <a:lnTo>
                          <a:pt x="36" y="500"/>
                        </a:lnTo>
                        <a:lnTo>
                          <a:pt x="35" y="501"/>
                        </a:lnTo>
                        <a:lnTo>
                          <a:pt x="35" y="502"/>
                        </a:lnTo>
                        <a:lnTo>
                          <a:pt x="34" y="503"/>
                        </a:lnTo>
                        <a:lnTo>
                          <a:pt x="33" y="505"/>
                        </a:lnTo>
                        <a:lnTo>
                          <a:pt x="33" y="505"/>
                        </a:lnTo>
                        <a:lnTo>
                          <a:pt x="30" y="505"/>
                        </a:lnTo>
                        <a:lnTo>
                          <a:pt x="29" y="502"/>
                        </a:lnTo>
                        <a:lnTo>
                          <a:pt x="28" y="500"/>
                        </a:lnTo>
                        <a:lnTo>
                          <a:pt x="26" y="498"/>
                        </a:lnTo>
                        <a:lnTo>
                          <a:pt x="24" y="497"/>
                        </a:lnTo>
                        <a:lnTo>
                          <a:pt x="23" y="497"/>
                        </a:lnTo>
                        <a:lnTo>
                          <a:pt x="23" y="497"/>
                        </a:lnTo>
                        <a:lnTo>
                          <a:pt x="23" y="498"/>
                        </a:lnTo>
                        <a:lnTo>
                          <a:pt x="23" y="500"/>
                        </a:lnTo>
                        <a:lnTo>
                          <a:pt x="24" y="501"/>
                        </a:lnTo>
                        <a:lnTo>
                          <a:pt x="24" y="502"/>
                        </a:lnTo>
                        <a:lnTo>
                          <a:pt x="23" y="505"/>
                        </a:lnTo>
                        <a:lnTo>
                          <a:pt x="21" y="506"/>
                        </a:lnTo>
                        <a:lnTo>
                          <a:pt x="20" y="506"/>
                        </a:lnTo>
                        <a:lnTo>
                          <a:pt x="18" y="506"/>
                        </a:lnTo>
                        <a:lnTo>
                          <a:pt x="18" y="506"/>
                        </a:lnTo>
                        <a:lnTo>
                          <a:pt x="18" y="505"/>
                        </a:lnTo>
                        <a:lnTo>
                          <a:pt x="16" y="505"/>
                        </a:lnTo>
                        <a:lnTo>
                          <a:pt x="14" y="506"/>
                        </a:lnTo>
                        <a:lnTo>
                          <a:pt x="13" y="506"/>
                        </a:lnTo>
                        <a:lnTo>
                          <a:pt x="11" y="506"/>
                        </a:lnTo>
                        <a:lnTo>
                          <a:pt x="10" y="506"/>
                        </a:lnTo>
                        <a:lnTo>
                          <a:pt x="10" y="507"/>
                        </a:lnTo>
                        <a:lnTo>
                          <a:pt x="9" y="507"/>
                        </a:lnTo>
                        <a:lnTo>
                          <a:pt x="8" y="508"/>
                        </a:lnTo>
                        <a:lnTo>
                          <a:pt x="7" y="507"/>
                        </a:lnTo>
                        <a:lnTo>
                          <a:pt x="5" y="507"/>
                        </a:lnTo>
                        <a:lnTo>
                          <a:pt x="2" y="507"/>
                        </a:lnTo>
                        <a:lnTo>
                          <a:pt x="0" y="507"/>
                        </a:lnTo>
                        <a:lnTo>
                          <a:pt x="2" y="508"/>
                        </a:lnTo>
                        <a:lnTo>
                          <a:pt x="3" y="508"/>
                        </a:lnTo>
                        <a:lnTo>
                          <a:pt x="4" y="510"/>
                        </a:lnTo>
                        <a:lnTo>
                          <a:pt x="7" y="511"/>
                        </a:lnTo>
                        <a:lnTo>
                          <a:pt x="8" y="511"/>
                        </a:lnTo>
                        <a:lnTo>
                          <a:pt x="19" y="510"/>
                        </a:lnTo>
                        <a:lnTo>
                          <a:pt x="29" y="510"/>
                        </a:lnTo>
                        <a:lnTo>
                          <a:pt x="30" y="510"/>
                        </a:lnTo>
                        <a:lnTo>
                          <a:pt x="33" y="511"/>
                        </a:lnTo>
                        <a:lnTo>
                          <a:pt x="34" y="512"/>
                        </a:lnTo>
                        <a:lnTo>
                          <a:pt x="35" y="513"/>
                        </a:lnTo>
                        <a:lnTo>
                          <a:pt x="35" y="513"/>
                        </a:lnTo>
                        <a:lnTo>
                          <a:pt x="36" y="513"/>
                        </a:lnTo>
                        <a:lnTo>
                          <a:pt x="35" y="512"/>
                        </a:lnTo>
                        <a:lnTo>
                          <a:pt x="34" y="512"/>
                        </a:lnTo>
                        <a:lnTo>
                          <a:pt x="33" y="511"/>
                        </a:lnTo>
                        <a:lnTo>
                          <a:pt x="31" y="510"/>
                        </a:lnTo>
                        <a:lnTo>
                          <a:pt x="30" y="510"/>
                        </a:lnTo>
                        <a:lnTo>
                          <a:pt x="31" y="508"/>
                        </a:lnTo>
                        <a:lnTo>
                          <a:pt x="33" y="508"/>
                        </a:lnTo>
                        <a:lnTo>
                          <a:pt x="34" y="508"/>
                        </a:lnTo>
                        <a:lnTo>
                          <a:pt x="35" y="508"/>
                        </a:lnTo>
                        <a:lnTo>
                          <a:pt x="36" y="508"/>
                        </a:lnTo>
                        <a:lnTo>
                          <a:pt x="39" y="508"/>
                        </a:lnTo>
                        <a:lnTo>
                          <a:pt x="40" y="511"/>
                        </a:lnTo>
                        <a:lnTo>
                          <a:pt x="41" y="512"/>
                        </a:lnTo>
                        <a:lnTo>
                          <a:pt x="43" y="515"/>
                        </a:lnTo>
                        <a:lnTo>
                          <a:pt x="44" y="517"/>
                        </a:lnTo>
                        <a:lnTo>
                          <a:pt x="45" y="518"/>
                        </a:lnTo>
                        <a:lnTo>
                          <a:pt x="46" y="518"/>
                        </a:lnTo>
                        <a:lnTo>
                          <a:pt x="49" y="518"/>
                        </a:lnTo>
                        <a:lnTo>
                          <a:pt x="51" y="518"/>
                        </a:lnTo>
                        <a:lnTo>
                          <a:pt x="54" y="518"/>
                        </a:lnTo>
                        <a:lnTo>
                          <a:pt x="56" y="518"/>
                        </a:lnTo>
                        <a:lnTo>
                          <a:pt x="58" y="520"/>
                        </a:lnTo>
                        <a:lnTo>
                          <a:pt x="59" y="521"/>
                        </a:lnTo>
                        <a:lnTo>
                          <a:pt x="58" y="522"/>
                        </a:lnTo>
                        <a:lnTo>
                          <a:pt x="58" y="522"/>
                        </a:lnTo>
                        <a:lnTo>
                          <a:pt x="56" y="522"/>
                        </a:lnTo>
                        <a:lnTo>
                          <a:pt x="55" y="522"/>
                        </a:lnTo>
                        <a:lnTo>
                          <a:pt x="55" y="522"/>
                        </a:lnTo>
                        <a:lnTo>
                          <a:pt x="55" y="523"/>
                        </a:lnTo>
                        <a:lnTo>
                          <a:pt x="55" y="525"/>
                        </a:lnTo>
                        <a:lnTo>
                          <a:pt x="56" y="526"/>
                        </a:lnTo>
                        <a:lnTo>
                          <a:pt x="56" y="526"/>
                        </a:lnTo>
                        <a:lnTo>
                          <a:pt x="55" y="527"/>
                        </a:lnTo>
                        <a:lnTo>
                          <a:pt x="54" y="527"/>
                        </a:lnTo>
                        <a:lnTo>
                          <a:pt x="53" y="527"/>
                        </a:lnTo>
                        <a:lnTo>
                          <a:pt x="53" y="527"/>
                        </a:lnTo>
                        <a:lnTo>
                          <a:pt x="55" y="530"/>
                        </a:lnTo>
                        <a:lnTo>
                          <a:pt x="58" y="530"/>
                        </a:lnTo>
                        <a:lnTo>
                          <a:pt x="59" y="528"/>
                        </a:lnTo>
                        <a:lnTo>
                          <a:pt x="60" y="526"/>
                        </a:lnTo>
                        <a:lnTo>
                          <a:pt x="61" y="525"/>
                        </a:lnTo>
                        <a:lnTo>
                          <a:pt x="63" y="523"/>
                        </a:lnTo>
                        <a:lnTo>
                          <a:pt x="65" y="525"/>
                        </a:lnTo>
                        <a:lnTo>
                          <a:pt x="68" y="526"/>
                        </a:lnTo>
                        <a:lnTo>
                          <a:pt x="69" y="528"/>
                        </a:lnTo>
                        <a:lnTo>
                          <a:pt x="70" y="530"/>
                        </a:lnTo>
                        <a:lnTo>
                          <a:pt x="70" y="531"/>
                        </a:lnTo>
                        <a:lnTo>
                          <a:pt x="70" y="530"/>
                        </a:lnTo>
                        <a:lnTo>
                          <a:pt x="70" y="528"/>
                        </a:lnTo>
                        <a:lnTo>
                          <a:pt x="69" y="527"/>
                        </a:lnTo>
                        <a:lnTo>
                          <a:pt x="70" y="526"/>
                        </a:lnTo>
                        <a:lnTo>
                          <a:pt x="70" y="525"/>
                        </a:lnTo>
                        <a:lnTo>
                          <a:pt x="71" y="526"/>
                        </a:lnTo>
                        <a:lnTo>
                          <a:pt x="74" y="526"/>
                        </a:lnTo>
                        <a:lnTo>
                          <a:pt x="75" y="527"/>
                        </a:lnTo>
                        <a:lnTo>
                          <a:pt x="78" y="528"/>
                        </a:lnTo>
                        <a:lnTo>
                          <a:pt x="79" y="528"/>
                        </a:lnTo>
                        <a:lnTo>
                          <a:pt x="80" y="528"/>
                        </a:lnTo>
                        <a:lnTo>
                          <a:pt x="81" y="530"/>
                        </a:lnTo>
                        <a:lnTo>
                          <a:pt x="83" y="531"/>
                        </a:lnTo>
                        <a:lnTo>
                          <a:pt x="83" y="531"/>
                        </a:lnTo>
                        <a:lnTo>
                          <a:pt x="83" y="530"/>
                        </a:lnTo>
                        <a:lnTo>
                          <a:pt x="83" y="527"/>
                        </a:lnTo>
                        <a:lnTo>
                          <a:pt x="84" y="525"/>
                        </a:lnTo>
                        <a:lnTo>
                          <a:pt x="85" y="523"/>
                        </a:lnTo>
                        <a:lnTo>
                          <a:pt x="86" y="522"/>
                        </a:lnTo>
                        <a:lnTo>
                          <a:pt x="89" y="522"/>
                        </a:lnTo>
                        <a:lnTo>
                          <a:pt x="91" y="522"/>
                        </a:lnTo>
                        <a:lnTo>
                          <a:pt x="94" y="523"/>
                        </a:lnTo>
                        <a:lnTo>
                          <a:pt x="96" y="523"/>
                        </a:lnTo>
                        <a:lnTo>
                          <a:pt x="98" y="523"/>
                        </a:lnTo>
                        <a:lnTo>
                          <a:pt x="101" y="523"/>
                        </a:lnTo>
                        <a:lnTo>
                          <a:pt x="104" y="522"/>
                        </a:lnTo>
                        <a:lnTo>
                          <a:pt x="106" y="522"/>
                        </a:lnTo>
                        <a:lnTo>
                          <a:pt x="109" y="522"/>
                        </a:lnTo>
                        <a:lnTo>
                          <a:pt x="109" y="522"/>
                        </a:lnTo>
                        <a:lnTo>
                          <a:pt x="110" y="520"/>
                        </a:lnTo>
                        <a:lnTo>
                          <a:pt x="110" y="518"/>
                        </a:lnTo>
                        <a:lnTo>
                          <a:pt x="109" y="517"/>
                        </a:lnTo>
                        <a:lnTo>
                          <a:pt x="109" y="516"/>
                        </a:lnTo>
                        <a:lnTo>
                          <a:pt x="108" y="515"/>
                        </a:lnTo>
                        <a:lnTo>
                          <a:pt x="108" y="513"/>
                        </a:lnTo>
                        <a:lnTo>
                          <a:pt x="109" y="515"/>
                        </a:lnTo>
                        <a:lnTo>
                          <a:pt x="110" y="515"/>
                        </a:lnTo>
                        <a:lnTo>
                          <a:pt x="111" y="516"/>
                        </a:lnTo>
                        <a:lnTo>
                          <a:pt x="113" y="517"/>
                        </a:lnTo>
                        <a:lnTo>
                          <a:pt x="116" y="521"/>
                        </a:lnTo>
                        <a:lnTo>
                          <a:pt x="118" y="522"/>
                        </a:lnTo>
                        <a:lnTo>
                          <a:pt x="118" y="523"/>
                        </a:lnTo>
                        <a:lnTo>
                          <a:pt x="115" y="525"/>
                        </a:lnTo>
                        <a:lnTo>
                          <a:pt x="113" y="526"/>
                        </a:lnTo>
                        <a:lnTo>
                          <a:pt x="110" y="526"/>
                        </a:lnTo>
                        <a:lnTo>
                          <a:pt x="106" y="525"/>
                        </a:lnTo>
                        <a:lnTo>
                          <a:pt x="104" y="525"/>
                        </a:lnTo>
                        <a:lnTo>
                          <a:pt x="101" y="523"/>
                        </a:lnTo>
                        <a:lnTo>
                          <a:pt x="101" y="523"/>
                        </a:lnTo>
                        <a:lnTo>
                          <a:pt x="101" y="527"/>
                        </a:lnTo>
                        <a:lnTo>
                          <a:pt x="101" y="530"/>
                        </a:lnTo>
                        <a:lnTo>
                          <a:pt x="103" y="531"/>
                        </a:lnTo>
                        <a:lnTo>
                          <a:pt x="104" y="532"/>
                        </a:lnTo>
                        <a:lnTo>
                          <a:pt x="105" y="532"/>
                        </a:lnTo>
                        <a:lnTo>
                          <a:pt x="106" y="533"/>
                        </a:lnTo>
                        <a:lnTo>
                          <a:pt x="108" y="536"/>
                        </a:lnTo>
                        <a:lnTo>
                          <a:pt x="106" y="536"/>
                        </a:lnTo>
                        <a:lnTo>
                          <a:pt x="105" y="537"/>
                        </a:lnTo>
                        <a:lnTo>
                          <a:pt x="104" y="540"/>
                        </a:lnTo>
                        <a:lnTo>
                          <a:pt x="101" y="541"/>
                        </a:lnTo>
                        <a:lnTo>
                          <a:pt x="99" y="542"/>
                        </a:lnTo>
                        <a:lnTo>
                          <a:pt x="98" y="543"/>
                        </a:lnTo>
                        <a:lnTo>
                          <a:pt x="96" y="543"/>
                        </a:lnTo>
                        <a:lnTo>
                          <a:pt x="96" y="542"/>
                        </a:lnTo>
                        <a:lnTo>
                          <a:pt x="98" y="541"/>
                        </a:lnTo>
                        <a:lnTo>
                          <a:pt x="98" y="540"/>
                        </a:lnTo>
                        <a:lnTo>
                          <a:pt x="98" y="540"/>
                        </a:lnTo>
                        <a:lnTo>
                          <a:pt x="95" y="541"/>
                        </a:lnTo>
                        <a:lnTo>
                          <a:pt x="91" y="543"/>
                        </a:lnTo>
                        <a:lnTo>
                          <a:pt x="89" y="547"/>
                        </a:lnTo>
                        <a:lnTo>
                          <a:pt x="88" y="551"/>
                        </a:lnTo>
                        <a:lnTo>
                          <a:pt x="85" y="555"/>
                        </a:lnTo>
                        <a:lnTo>
                          <a:pt x="84" y="557"/>
                        </a:lnTo>
                        <a:lnTo>
                          <a:pt x="83" y="560"/>
                        </a:lnTo>
                        <a:lnTo>
                          <a:pt x="83" y="561"/>
                        </a:lnTo>
                        <a:lnTo>
                          <a:pt x="81" y="561"/>
                        </a:lnTo>
                        <a:lnTo>
                          <a:pt x="80" y="560"/>
                        </a:lnTo>
                        <a:lnTo>
                          <a:pt x="79" y="560"/>
                        </a:lnTo>
                        <a:lnTo>
                          <a:pt x="78" y="558"/>
                        </a:lnTo>
                        <a:lnTo>
                          <a:pt x="76" y="555"/>
                        </a:lnTo>
                        <a:lnTo>
                          <a:pt x="76" y="547"/>
                        </a:lnTo>
                        <a:lnTo>
                          <a:pt x="78" y="541"/>
                        </a:lnTo>
                        <a:lnTo>
                          <a:pt x="78" y="538"/>
                        </a:lnTo>
                        <a:lnTo>
                          <a:pt x="76" y="537"/>
                        </a:lnTo>
                        <a:lnTo>
                          <a:pt x="74" y="536"/>
                        </a:lnTo>
                        <a:lnTo>
                          <a:pt x="74" y="536"/>
                        </a:lnTo>
                        <a:lnTo>
                          <a:pt x="73" y="535"/>
                        </a:lnTo>
                        <a:lnTo>
                          <a:pt x="73" y="536"/>
                        </a:lnTo>
                        <a:lnTo>
                          <a:pt x="71" y="538"/>
                        </a:lnTo>
                        <a:lnTo>
                          <a:pt x="71" y="541"/>
                        </a:lnTo>
                        <a:lnTo>
                          <a:pt x="71" y="543"/>
                        </a:lnTo>
                        <a:lnTo>
                          <a:pt x="71" y="547"/>
                        </a:lnTo>
                        <a:lnTo>
                          <a:pt x="70" y="550"/>
                        </a:lnTo>
                        <a:lnTo>
                          <a:pt x="70" y="551"/>
                        </a:lnTo>
                        <a:lnTo>
                          <a:pt x="70" y="552"/>
                        </a:lnTo>
                        <a:lnTo>
                          <a:pt x="71" y="555"/>
                        </a:lnTo>
                        <a:lnTo>
                          <a:pt x="71" y="556"/>
                        </a:lnTo>
                        <a:lnTo>
                          <a:pt x="71" y="557"/>
                        </a:lnTo>
                        <a:lnTo>
                          <a:pt x="70" y="557"/>
                        </a:lnTo>
                        <a:lnTo>
                          <a:pt x="69" y="557"/>
                        </a:lnTo>
                        <a:lnTo>
                          <a:pt x="69" y="556"/>
                        </a:lnTo>
                        <a:lnTo>
                          <a:pt x="69" y="556"/>
                        </a:lnTo>
                        <a:lnTo>
                          <a:pt x="69" y="556"/>
                        </a:lnTo>
                        <a:lnTo>
                          <a:pt x="68" y="556"/>
                        </a:lnTo>
                        <a:lnTo>
                          <a:pt x="65" y="556"/>
                        </a:lnTo>
                        <a:lnTo>
                          <a:pt x="63" y="556"/>
                        </a:lnTo>
                        <a:lnTo>
                          <a:pt x="61" y="557"/>
                        </a:lnTo>
                        <a:lnTo>
                          <a:pt x="63" y="558"/>
                        </a:lnTo>
                        <a:lnTo>
                          <a:pt x="63" y="560"/>
                        </a:lnTo>
                        <a:lnTo>
                          <a:pt x="64" y="562"/>
                        </a:lnTo>
                        <a:lnTo>
                          <a:pt x="64" y="563"/>
                        </a:lnTo>
                        <a:lnTo>
                          <a:pt x="64" y="565"/>
                        </a:lnTo>
                        <a:lnTo>
                          <a:pt x="63" y="565"/>
                        </a:lnTo>
                        <a:lnTo>
                          <a:pt x="61" y="565"/>
                        </a:lnTo>
                        <a:lnTo>
                          <a:pt x="60" y="565"/>
                        </a:lnTo>
                        <a:lnTo>
                          <a:pt x="59" y="565"/>
                        </a:lnTo>
                        <a:lnTo>
                          <a:pt x="58" y="565"/>
                        </a:lnTo>
                        <a:lnTo>
                          <a:pt x="58" y="565"/>
                        </a:lnTo>
                        <a:lnTo>
                          <a:pt x="58" y="565"/>
                        </a:lnTo>
                        <a:lnTo>
                          <a:pt x="58" y="565"/>
                        </a:lnTo>
                        <a:lnTo>
                          <a:pt x="59" y="566"/>
                        </a:lnTo>
                        <a:lnTo>
                          <a:pt x="59" y="566"/>
                        </a:lnTo>
                        <a:lnTo>
                          <a:pt x="59" y="567"/>
                        </a:lnTo>
                        <a:lnTo>
                          <a:pt x="59" y="568"/>
                        </a:lnTo>
                        <a:lnTo>
                          <a:pt x="58" y="568"/>
                        </a:lnTo>
                        <a:lnTo>
                          <a:pt x="56" y="568"/>
                        </a:lnTo>
                        <a:lnTo>
                          <a:pt x="55" y="568"/>
                        </a:lnTo>
                        <a:lnTo>
                          <a:pt x="55" y="570"/>
                        </a:lnTo>
                        <a:lnTo>
                          <a:pt x="54" y="571"/>
                        </a:lnTo>
                        <a:lnTo>
                          <a:pt x="53" y="571"/>
                        </a:lnTo>
                        <a:lnTo>
                          <a:pt x="53" y="571"/>
                        </a:lnTo>
                        <a:lnTo>
                          <a:pt x="50" y="570"/>
                        </a:lnTo>
                        <a:lnTo>
                          <a:pt x="49" y="570"/>
                        </a:lnTo>
                        <a:lnTo>
                          <a:pt x="46" y="568"/>
                        </a:lnTo>
                        <a:lnTo>
                          <a:pt x="45" y="567"/>
                        </a:lnTo>
                        <a:lnTo>
                          <a:pt x="44" y="567"/>
                        </a:lnTo>
                        <a:lnTo>
                          <a:pt x="44" y="568"/>
                        </a:lnTo>
                        <a:lnTo>
                          <a:pt x="44" y="570"/>
                        </a:lnTo>
                        <a:lnTo>
                          <a:pt x="45" y="571"/>
                        </a:lnTo>
                        <a:lnTo>
                          <a:pt x="46" y="571"/>
                        </a:lnTo>
                        <a:lnTo>
                          <a:pt x="48" y="572"/>
                        </a:lnTo>
                        <a:lnTo>
                          <a:pt x="49" y="572"/>
                        </a:lnTo>
                        <a:lnTo>
                          <a:pt x="49" y="573"/>
                        </a:lnTo>
                        <a:lnTo>
                          <a:pt x="48" y="575"/>
                        </a:lnTo>
                        <a:lnTo>
                          <a:pt x="46" y="576"/>
                        </a:lnTo>
                        <a:lnTo>
                          <a:pt x="45" y="576"/>
                        </a:lnTo>
                        <a:lnTo>
                          <a:pt x="44" y="577"/>
                        </a:lnTo>
                        <a:lnTo>
                          <a:pt x="44" y="577"/>
                        </a:lnTo>
                        <a:lnTo>
                          <a:pt x="44" y="577"/>
                        </a:lnTo>
                        <a:lnTo>
                          <a:pt x="43" y="577"/>
                        </a:lnTo>
                        <a:lnTo>
                          <a:pt x="39" y="578"/>
                        </a:lnTo>
                        <a:lnTo>
                          <a:pt x="30" y="577"/>
                        </a:lnTo>
                        <a:lnTo>
                          <a:pt x="20" y="576"/>
                        </a:lnTo>
                        <a:lnTo>
                          <a:pt x="10" y="576"/>
                        </a:lnTo>
                        <a:lnTo>
                          <a:pt x="4" y="576"/>
                        </a:lnTo>
                        <a:lnTo>
                          <a:pt x="4" y="576"/>
                        </a:lnTo>
                        <a:lnTo>
                          <a:pt x="5" y="576"/>
                        </a:lnTo>
                        <a:lnTo>
                          <a:pt x="7" y="576"/>
                        </a:lnTo>
                        <a:lnTo>
                          <a:pt x="8" y="576"/>
                        </a:lnTo>
                        <a:lnTo>
                          <a:pt x="10" y="576"/>
                        </a:lnTo>
                        <a:lnTo>
                          <a:pt x="11" y="576"/>
                        </a:lnTo>
                        <a:lnTo>
                          <a:pt x="11" y="577"/>
                        </a:lnTo>
                        <a:lnTo>
                          <a:pt x="13" y="577"/>
                        </a:lnTo>
                        <a:lnTo>
                          <a:pt x="13" y="578"/>
                        </a:lnTo>
                        <a:lnTo>
                          <a:pt x="14" y="580"/>
                        </a:lnTo>
                        <a:lnTo>
                          <a:pt x="14" y="581"/>
                        </a:lnTo>
                        <a:lnTo>
                          <a:pt x="15" y="576"/>
                        </a:lnTo>
                        <a:lnTo>
                          <a:pt x="18" y="576"/>
                        </a:lnTo>
                        <a:lnTo>
                          <a:pt x="21" y="577"/>
                        </a:lnTo>
                        <a:lnTo>
                          <a:pt x="24" y="577"/>
                        </a:lnTo>
                        <a:lnTo>
                          <a:pt x="28" y="578"/>
                        </a:lnTo>
                        <a:lnTo>
                          <a:pt x="30" y="580"/>
                        </a:lnTo>
                        <a:lnTo>
                          <a:pt x="31" y="580"/>
                        </a:lnTo>
                        <a:lnTo>
                          <a:pt x="33" y="581"/>
                        </a:lnTo>
                        <a:lnTo>
                          <a:pt x="34" y="583"/>
                        </a:lnTo>
                        <a:lnTo>
                          <a:pt x="34" y="586"/>
                        </a:lnTo>
                        <a:lnTo>
                          <a:pt x="35" y="588"/>
                        </a:lnTo>
                        <a:lnTo>
                          <a:pt x="36" y="588"/>
                        </a:lnTo>
                        <a:lnTo>
                          <a:pt x="38" y="590"/>
                        </a:lnTo>
                        <a:lnTo>
                          <a:pt x="38" y="590"/>
                        </a:lnTo>
                        <a:lnTo>
                          <a:pt x="38" y="590"/>
                        </a:lnTo>
                        <a:lnTo>
                          <a:pt x="35" y="590"/>
                        </a:lnTo>
                        <a:lnTo>
                          <a:pt x="34" y="591"/>
                        </a:lnTo>
                        <a:lnTo>
                          <a:pt x="34" y="592"/>
                        </a:lnTo>
                        <a:lnTo>
                          <a:pt x="33" y="593"/>
                        </a:lnTo>
                        <a:lnTo>
                          <a:pt x="31" y="595"/>
                        </a:lnTo>
                        <a:lnTo>
                          <a:pt x="29" y="595"/>
                        </a:lnTo>
                        <a:lnTo>
                          <a:pt x="28" y="595"/>
                        </a:lnTo>
                        <a:lnTo>
                          <a:pt x="26" y="593"/>
                        </a:lnTo>
                        <a:lnTo>
                          <a:pt x="24" y="592"/>
                        </a:lnTo>
                        <a:lnTo>
                          <a:pt x="23" y="592"/>
                        </a:lnTo>
                        <a:lnTo>
                          <a:pt x="21" y="592"/>
                        </a:lnTo>
                        <a:lnTo>
                          <a:pt x="21" y="593"/>
                        </a:lnTo>
                        <a:lnTo>
                          <a:pt x="21" y="593"/>
                        </a:lnTo>
                        <a:lnTo>
                          <a:pt x="24" y="593"/>
                        </a:lnTo>
                        <a:lnTo>
                          <a:pt x="25" y="595"/>
                        </a:lnTo>
                        <a:lnTo>
                          <a:pt x="28" y="596"/>
                        </a:lnTo>
                        <a:lnTo>
                          <a:pt x="28" y="596"/>
                        </a:lnTo>
                        <a:lnTo>
                          <a:pt x="29" y="598"/>
                        </a:lnTo>
                        <a:lnTo>
                          <a:pt x="29" y="600"/>
                        </a:lnTo>
                        <a:lnTo>
                          <a:pt x="29" y="601"/>
                        </a:lnTo>
                        <a:lnTo>
                          <a:pt x="28" y="601"/>
                        </a:lnTo>
                        <a:lnTo>
                          <a:pt x="26" y="601"/>
                        </a:lnTo>
                        <a:lnTo>
                          <a:pt x="25" y="600"/>
                        </a:lnTo>
                        <a:lnTo>
                          <a:pt x="25" y="600"/>
                        </a:lnTo>
                        <a:lnTo>
                          <a:pt x="24" y="600"/>
                        </a:lnTo>
                        <a:lnTo>
                          <a:pt x="24" y="600"/>
                        </a:lnTo>
                        <a:lnTo>
                          <a:pt x="25" y="602"/>
                        </a:lnTo>
                        <a:lnTo>
                          <a:pt x="26" y="603"/>
                        </a:lnTo>
                        <a:lnTo>
                          <a:pt x="26" y="603"/>
                        </a:lnTo>
                        <a:lnTo>
                          <a:pt x="28" y="603"/>
                        </a:lnTo>
                        <a:lnTo>
                          <a:pt x="29" y="603"/>
                        </a:lnTo>
                        <a:lnTo>
                          <a:pt x="29" y="602"/>
                        </a:lnTo>
                        <a:lnTo>
                          <a:pt x="28" y="603"/>
                        </a:lnTo>
                        <a:lnTo>
                          <a:pt x="28" y="605"/>
                        </a:lnTo>
                        <a:lnTo>
                          <a:pt x="26" y="607"/>
                        </a:lnTo>
                        <a:lnTo>
                          <a:pt x="31" y="608"/>
                        </a:lnTo>
                        <a:lnTo>
                          <a:pt x="33" y="611"/>
                        </a:lnTo>
                        <a:lnTo>
                          <a:pt x="31" y="613"/>
                        </a:lnTo>
                        <a:lnTo>
                          <a:pt x="31" y="616"/>
                        </a:lnTo>
                        <a:lnTo>
                          <a:pt x="30" y="618"/>
                        </a:lnTo>
                        <a:lnTo>
                          <a:pt x="30" y="618"/>
                        </a:lnTo>
                        <a:lnTo>
                          <a:pt x="29" y="618"/>
                        </a:lnTo>
                        <a:lnTo>
                          <a:pt x="28" y="617"/>
                        </a:lnTo>
                        <a:lnTo>
                          <a:pt x="26" y="615"/>
                        </a:lnTo>
                        <a:lnTo>
                          <a:pt x="24" y="613"/>
                        </a:lnTo>
                        <a:lnTo>
                          <a:pt x="24" y="612"/>
                        </a:lnTo>
                        <a:lnTo>
                          <a:pt x="23" y="612"/>
                        </a:lnTo>
                        <a:lnTo>
                          <a:pt x="23" y="612"/>
                        </a:lnTo>
                        <a:lnTo>
                          <a:pt x="23" y="613"/>
                        </a:lnTo>
                        <a:lnTo>
                          <a:pt x="24" y="615"/>
                        </a:lnTo>
                        <a:lnTo>
                          <a:pt x="25" y="617"/>
                        </a:lnTo>
                        <a:lnTo>
                          <a:pt x="26" y="620"/>
                        </a:lnTo>
                        <a:lnTo>
                          <a:pt x="28" y="621"/>
                        </a:lnTo>
                        <a:lnTo>
                          <a:pt x="29" y="622"/>
                        </a:lnTo>
                        <a:lnTo>
                          <a:pt x="28" y="622"/>
                        </a:lnTo>
                        <a:lnTo>
                          <a:pt x="26" y="623"/>
                        </a:lnTo>
                        <a:lnTo>
                          <a:pt x="25" y="623"/>
                        </a:lnTo>
                        <a:lnTo>
                          <a:pt x="25" y="625"/>
                        </a:lnTo>
                        <a:lnTo>
                          <a:pt x="25" y="625"/>
                        </a:lnTo>
                        <a:lnTo>
                          <a:pt x="25" y="625"/>
                        </a:lnTo>
                        <a:lnTo>
                          <a:pt x="24" y="625"/>
                        </a:lnTo>
                        <a:lnTo>
                          <a:pt x="24" y="625"/>
                        </a:lnTo>
                        <a:lnTo>
                          <a:pt x="23" y="625"/>
                        </a:lnTo>
                        <a:lnTo>
                          <a:pt x="23" y="626"/>
                        </a:lnTo>
                        <a:lnTo>
                          <a:pt x="23" y="627"/>
                        </a:lnTo>
                        <a:lnTo>
                          <a:pt x="23" y="628"/>
                        </a:lnTo>
                        <a:lnTo>
                          <a:pt x="24" y="628"/>
                        </a:lnTo>
                        <a:lnTo>
                          <a:pt x="24" y="630"/>
                        </a:lnTo>
                        <a:lnTo>
                          <a:pt x="25" y="631"/>
                        </a:lnTo>
                        <a:lnTo>
                          <a:pt x="25" y="631"/>
                        </a:lnTo>
                        <a:lnTo>
                          <a:pt x="28" y="632"/>
                        </a:lnTo>
                        <a:lnTo>
                          <a:pt x="29" y="635"/>
                        </a:lnTo>
                        <a:lnTo>
                          <a:pt x="29" y="636"/>
                        </a:lnTo>
                        <a:lnTo>
                          <a:pt x="29" y="638"/>
                        </a:lnTo>
                        <a:lnTo>
                          <a:pt x="28" y="638"/>
                        </a:lnTo>
                        <a:lnTo>
                          <a:pt x="26" y="637"/>
                        </a:lnTo>
                        <a:lnTo>
                          <a:pt x="24" y="636"/>
                        </a:lnTo>
                        <a:lnTo>
                          <a:pt x="23" y="635"/>
                        </a:lnTo>
                        <a:lnTo>
                          <a:pt x="21" y="632"/>
                        </a:lnTo>
                        <a:lnTo>
                          <a:pt x="20" y="631"/>
                        </a:lnTo>
                        <a:lnTo>
                          <a:pt x="19" y="631"/>
                        </a:lnTo>
                        <a:lnTo>
                          <a:pt x="18" y="630"/>
                        </a:lnTo>
                        <a:lnTo>
                          <a:pt x="16" y="630"/>
                        </a:lnTo>
                        <a:lnTo>
                          <a:pt x="16" y="630"/>
                        </a:lnTo>
                        <a:lnTo>
                          <a:pt x="16" y="631"/>
                        </a:lnTo>
                        <a:lnTo>
                          <a:pt x="16" y="632"/>
                        </a:lnTo>
                        <a:lnTo>
                          <a:pt x="18" y="632"/>
                        </a:lnTo>
                        <a:lnTo>
                          <a:pt x="18" y="632"/>
                        </a:lnTo>
                        <a:lnTo>
                          <a:pt x="19" y="632"/>
                        </a:lnTo>
                        <a:lnTo>
                          <a:pt x="20" y="633"/>
                        </a:lnTo>
                        <a:lnTo>
                          <a:pt x="20" y="635"/>
                        </a:lnTo>
                        <a:lnTo>
                          <a:pt x="20" y="636"/>
                        </a:lnTo>
                        <a:lnTo>
                          <a:pt x="20" y="637"/>
                        </a:lnTo>
                        <a:lnTo>
                          <a:pt x="19" y="638"/>
                        </a:lnTo>
                        <a:lnTo>
                          <a:pt x="18" y="637"/>
                        </a:lnTo>
                        <a:lnTo>
                          <a:pt x="18" y="636"/>
                        </a:lnTo>
                        <a:lnTo>
                          <a:pt x="16" y="636"/>
                        </a:lnTo>
                        <a:lnTo>
                          <a:pt x="15" y="635"/>
                        </a:lnTo>
                        <a:lnTo>
                          <a:pt x="14" y="635"/>
                        </a:lnTo>
                        <a:lnTo>
                          <a:pt x="13" y="636"/>
                        </a:lnTo>
                        <a:lnTo>
                          <a:pt x="13" y="636"/>
                        </a:lnTo>
                        <a:lnTo>
                          <a:pt x="13" y="636"/>
                        </a:lnTo>
                        <a:lnTo>
                          <a:pt x="13" y="636"/>
                        </a:lnTo>
                        <a:lnTo>
                          <a:pt x="13" y="637"/>
                        </a:lnTo>
                        <a:lnTo>
                          <a:pt x="13" y="638"/>
                        </a:lnTo>
                        <a:lnTo>
                          <a:pt x="14" y="641"/>
                        </a:lnTo>
                        <a:lnTo>
                          <a:pt x="16" y="643"/>
                        </a:lnTo>
                        <a:lnTo>
                          <a:pt x="20" y="646"/>
                        </a:lnTo>
                        <a:lnTo>
                          <a:pt x="23" y="648"/>
                        </a:lnTo>
                        <a:lnTo>
                          <a:pt x="25" y="651"/>
                        </a:lnTo>
                        <a:lnTo>
                          <a:pt x="25" y="653"/>
                        </a:lnTo>
                        <a:lnTo>
                          <a:pt x="25" y="653"/>
                        </a:lnTo>
                        <a:lnTo>
                          <a:pt x="24" y="653"/>
                        </a:lnTo>
                        <a:lnTo>
                          <a:pt x="23" y="653"/>
                        </a:lnTo>
                        <a:lnTo>
                          <a:pt x="21" y="653"/>
                        </a:lnTo>
                        <a:lnTo>
                          <a:pt x="20" y="652"/>
                        </a:lnTo>
                        <a:lnTo>
                          <a:pt x="19" y="653"/>
                        </a:lnTo>
                        <a:lnTo>
                          <a:pt x="19" y="653"/>
                        </a:lnTo>
                        <a:lnTo>
                          <a:pt x="19" y="655"/>
                        </a:lnTo>
                        <a:lnTo>
                          <a:pt x="20" y="656"/>
                        </a:lnTo>
                        <a:lnTo>
                          <a:pt x="20" y="658"/>
                        </a:lnTo>
                        <a:lnTo>
                          <a:pt x="20" y="660"/>
                        </a:lnTo>
                        <a:lnTo>
                          <a:pt x="20" y="661"/>
                        </a:lnTo>
                        <a:lnTo>
                          <a:pt x="20" y="662"/>
                        </a:lnTo>
                        <a:lnTo>
                          <a:pt x="18" y="662"/>
                        </a:lnTo>
                        <a:lnTo>
                          <a:pt x="18" y="662"/>
                        </a:lnTo>
                        <a:lnTo>
                          <a:pt x="16" y="661"/>
                        </a:lnTo>
                        <a:lnTo>
                          <a:pt x="16" y="660"/>
                        </a:lnTo>
                        <a:lnTo>
                          <a:pt x="16" y="660"/>
                        </a:lnTo>
                        <a:lnTo>
                          <a:pt x="15" y="661"/>
                        </a:lnTo>
                        <a:lnTo>
                          <a:pt x="15" y="662"/>
                        </a:lnTo>
                        <a:lnTo>
                          <a:pt x="16" y="663"/>
                        </a:lnTo>
                        <a:lnTo>
                          <a:pt x="18" y="665"/>
                        </a:lnTo>
                        <a:lnTo>
                          <a:pt x="20" y="666"/>
                        </a:lnTo>
                        <a:lnTo>
                          <a:pt x="23" y="667"/>
                        </a:lnTo>
                        <a:lnTo>
                          <a:pt x="25" y="668"/>
                        </a:lnTo>
                        <a:lnTo>
                          <a:pt x="26" y="670"/>
                        </a:lnTo>
                        <a:lnTo>
                          <a:pt x="25" y="671"/>
                        </a:lnTo>
                        <a:lnTo>
                          <a:pt x="24" y="672"/>
                        </a:lnTo>
                        <a:lnTo>
                          <a:pt x="20" y="676"/>
                        </a:lnTo>
                        <a:lnTo>
                          <a:pt x="16" y="682"/>
                        </a:lnTo>
                        <a:lnTo>
                          <a:pt x="13" y="689"/>
                        </a:lnTo>
                        <a:lnTo>
                          <a:pt x="11" y="696"/>
                        </a:lnTo>
                        <a:lnTo>
                          <a:pt x="13" y="698"/>
                        </a:lnTo>
                        <a:lnTo>
                          <a:pt x="14" y="701"/>
                        </a:lnTo>
                        <a:lnTo>
                          <a:pt x="16" y="702"/>
                        </a:lnTo>
                        <a:lnTo>
                          <a:pt x="18" y="704"/>
                        </a:lnTo>
                        <a:lnTo>
                          <a:pt x="16" y="706"/>
                        </a:lnTo>
                        <a:lnTo>
                          <a:pt x="16" y="706"/>
                        </a:lnTo>
                        <a:lnTo>
                          <a:pt x="15" y="706"/>
                        </a:lnTo>
                        <a:lnTo>
                          <a:pt x="14" y="706"/>
                        </a:lnTo>
                        <a:lnTo>
                          <a:pt x="13" y="704"/>
                        </a:lnTo>
                        <a:lnTo>
                          <a:pt x="10" y="706"/>
                        </a:lnTo>
                        <a:lnTo>
                          <a:pt x="10" y="708"/>
                        </a:lnTo>
                        <a:lnTo>
                          <a:pt x="10" y="711"/>
                        </a:lnTo>
                        <a:lnTo>
                          <a:pt x="10" y="714"/>
                        </a:lnTo>
                        <a:lnTo>
                          <a:pt x="10" y="718"/>
                        </a:lnTo>
                        <a:lnTo>
                          <a:pt x="10" y="72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5" name="Freeform 827"/>
                  <p:cNvSpPr>
                    <a:spLocks/>
                  </p:cNvSpPr>
                  <p:nvPr/>
                </p:nvSpPr>
                <p:spPr bwMode="auto">
                  <a:xfrm>
                    <a:off x="2969" y="2094"/>
                    <a:ext cx="26" cy="53"/>
                  </a:xfrm>
                  <a:custGeom>
                    <a:avLst/>
                    <a:gdLst/>
                    <a:ahLst/>
                    <a:cxnLst>
                      <a:cxn ang="0">
                        <a:pos x="25" y="0"/>
                      </a:cxn>
                      <a:cxn ang="0">
                        <a:pos x="25" y="1"/>
                      </a:cxn>
                      <a:cxn ang="0">
                        <a:pos x="24" y="2"/>
                      </a:cxn>
                      <a:cxn ang="0">
                        <a:pos x="23" y="3"/>
                      </a:cxn>
                      <a:cxn ang="0">
                        <a:pos x="23" y="5"/>
                      </a:cxn>
                      <a:cxn ang="0">
                        <a:pos x="23" y="6"/>
                      </a:cxn>
                      <a:cxn ang="0">
                        <a:pos x="24" y="7"/>
                      </a:cxn>
                      <a:cxn ang="0">
                        <a:pos x="24" y="6"/>
                      </a:cxn>
                      <a:cxn ang="0">
                        <a:pos x="25" y="6"/>
                      </a:cxn>
                      <a:cxn ang="0">
                        <a:pos x="25" y="5"/>
                      </a:cxn>
                      <a:cxn ang="0">
                        <a:pos x="26" y="5"/>
                      </a:cxn>
                      <a:cxn ang="0">
                        <a:pos x="26" y="5"/>
                      </a:cxn>
                      <a:cxn ang="0">
                        <a:pos x="26" y="6"/>
                      </a:cxn>
                      <a:cxn ang="0">
                        <a:pos x="26" y="8"/>
                      </a:cxn>
                      <a:cxn ang="0">
                        <a:pos x="25" y="8"/>
                      </a:cxn>
                      <a:cxn ang="0">
                        <a:pos x="24" y="8"/>
                      </a:cxn>
                      <a:cxn ang="0">
                        <a:pos x="23" y="8"/>
                      </a:cxn>
                      <a:cxn ang="0">
                        <a:pos x="22" y="8"/>
                      </a:cxn>
                      <a:cxn ang="0">
                        <a:pos x="20" y="10"/>
                      </a:cxn>
                      <a:cxn ang="0">
                        <a:pos x="19" y="11"/>
                      </a:cxn>
                      <a:cxn ang="0">
                        <a:pos x="19" y="12"/>
                      </a:cxn>
                      <a:cxn ang="0">
                        <a:pos x="19" y="13"/>
                      </a:cxn>
                      <a:cxn ang="0">
                        <a:pos x="20" y="13"/>
                      </a:cxn>
                      <a:cxn ang="0">
                        <a:pos x="22" y="13"/>
                      </a:cxn>
                      <a:cxn ang="0">
                        <a:pos x="22" y="13"/>
                      </a:cxn>
                      <a:cxn ang="0">
                        <a:pos x="22" y="13"/>
                      </a:cxn>
                      <a:cxn ang="0">
                        <a:pos x="20" y="13"/>
                      </a:cxn>
                      <a:cxn ang="0">
                        <a:pos x="19" y="15"/>
                      </a:cxn>
                      <a:cxn ang="0">
                        <a:pos x="15" y="17"/>
                      </a:cxn>
                      <a:cxn ang="0">
                        <a:pos x="14" y="18"/>
                      </a:cxn>
                      <a:cxn ang="0">
                        <a:pos x="14" y="21"/>
                      </a:cxn>
                      <a:cxn ang="0">
                        <a:pos x="14" y="23"/>
                      </a:cxn>
                      <a:cxn ang="0">
                        <a:pos x="14" y="25"/>
                      </a:cxn>
                      <a:cxn ang="0">
                        <a:pos x="13" y="27"/>
                      </a:cxn>
                      <a:cxn ang="0">
                        <a:pos x="8" y="37"/>
                      </a:cxn>
                      <a:cxn ang="0">
                        <a:pos x="4" y="50"/>
                      </a:cxn>
                      <a:cxn ang="0">
                        <a:pos x="3" y="52"/>
                      </a:cxn>
                      <a:cxn ang="0">
                        <a:pos x="0" y="53"/>
                      </a:cxn>
                    </a:cxnLst>
                    <a:rect l="0" t="0" r="r" b="b"/>
                    <a:pathLst>
                      <a:path w="26" h="53">
                        <a:moveTo>
                          <a:pt x="25" y="0"/>
                        </a:moveTo>
                        <a:lnTo>
                          <a:pt x="25" y="1"/>
                        </a:lnTo>
                        <a:lnTo>
                          <a:pt x="24" y="2"/>
                        </a:lnTo>
                        <a:lnTo>
                          <a:pt x="23" y="3"/>
                        </a:lnTo>
                        <a:lnTo>
                          <a:pt x="23" y="5"/>
                        </a:lnTo>
                        <a:lnTo>
                          <a:pt x="23" y="6"/>
                        </a:lnTo>
                        <a:lnTo>
                          <a:pt x="24" y="7"/>
                        </a:lnTo>
                        <a:lnTo>
                          <a:pt x="24" y="6"/>
                        </a:lnTo>
                        <a:lnTo>
                          <a:pt x="25" y="6"/>
                        </a:lnTo>
                        <a:lnTo>
                          <a:pt x="25" y="5"/>
                        </a:lnTo>
                        <a:lnTo>
                          <a:pt x="26" y="5"/>
                        </a:lnTo>
                        <a:lnTo>
                          <a:pt x="26" y="5"/>
                        </a:lnTo>
                        <a:lnTo>
                          <a:pt x="26" y="6"/>
                        </a:lnTo>
                        <a:lnTo>
                          <a:pt x="26" y="8"/>
                        </a:lnTo>
                        <a:lnTo>
                          <a:pt x="25" y="8"/>
                        </a:lnTo>
                        <a:lnTo>
                          <a:pt x="24" y="8"/>
                        </a:lnTo>
                        <a:lnTo>
                          <a:pt x="23" y="8"/>
                        </a:lnTo>
                        <a:lnTo>
                          <a:pt x="22" y="8"/>
                        </a:lnTo>
                        <a:lnTo>
                          <a:pt x="20" y="10"/>
                        </a:lnTo>
                        <a:lnTo>
                          <a:pt x="19" y="11"/>
                        </a:lnTo>
                        <a:lnTo>
                          <a:pt x="19" y="12"/>
                        </a:lnTo>
                        <a:lnTo>
                          <a:pt x="19" y="13"/>
                        </a:lnTo>
                        <a:lnTo>
                          <a:pt x="20" y="13"/>
                        </a:lnTo>
                        <a:lnTo>
                          <a:pt x="22" y="13"/>
                        </a:lnTo>
                        <a:lnTo>
                          <a:pt x="22" y="13"/>
                        </a:lnTo>
                        <a:lnTo>
                          <a:pt x="22" y="13"/>
                        </a:lnTo>
                        <a:lnTo>
                          <a:pt x="20" y="13"/>
                        </a:lnTo>
                        <a:lnTo>
                          <a:pt x="19" y="15"/>
                        </a:lnTo>
                        <a:lnTo>
                          <a:pt x="15" y="17"/>
                        </a:lnTo>
                        <a:lnTo>
                          <a:pt x="14" y="18"/>
                        </a:lnTo>
                        <a:lnTo>
                          <a:pt x="14" y="21"/>
                        </a:lnTo>
                        <a:lnTo>
                          <a:pt x="14" y="23"/>
                        </a:lnTo>
                        <a:lnTo>
                          <a:pt x="14" y="25"/>
                        </a:lnTo>
                        <a:lnTo>
                          <a:pt x="13" y="27"/>
                        </a:lnTo>
                        <a:lnTo>
                          <a:pt x="8" y="37"/>
                        </a:lnTo>
                        <a:lnTo>
                          <a:pt x="4" y="50"/>
                        </a:lnTo>
                        <a:lnTo>
                          <a:pt x="3" y="52"/>
                        </a:lnTo>
                        <a:lnTo>
                          <a:pt x="0" y="5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6" name="Freeform 828"/>
                  <p:cNvSpPr>
                    <a:spLocks/>
                  </p:cNvSpPr>
                  <p:nvPr/>
                </p:nvSpPr>
                <p:spPr bwMode="auto">
                  <a:xfrm>
                    <a:off x="2808" y="2146"/>
                    <a:ext cx="161" cy="65"/>
                  </a:xfrm>
                  <a:custGeom>
                    <a:avLst/>
                    <a:gdLst/>
                    <a:ahLst/>
                    <a:cxnLst>
                      <a:cxn ang="0">
                        <a:pos x="158" y="5"/>
                      </a:cxn>
                      <a:cxn ang="0">
                        <a:pos x="155" y="9"/>
                      </a:cxn>
                      <a:cxn ang="0">
                        <a:pos x="153" y="10"/>
                      </a:cxn>
                      <a:cxn ang="0">
                        <a:pos x="153" y="8"/>
                      </a:cxn>
                      <a:cxn ang="0">
                        <a:pos x="154" y="5"/>
                      </a:cxn>
                      <a:cxn ang="0">
                        <a:pos x="146" y="4"/>
                      </a:cxn>
                      <a:cxn ang="0">
                        <a:pos x="143" y="3"/>
                      </a:cxn>
                      <a:cxn ang="0">
                        <a:pos x="143" y="0"/>
                      </a:cxn>
                      <a:cxn ang="0">
                        <a:pos x="136" y="3"/>
                      </a:cxn>
                      <a:cxn ang="0">
                        <a:pos x="129" y="5"/>
                      </a:cxn>
                      <a:cxn ang="0">
                        <a:pos x="129" y="4"/>
                      </a:cxn>
                      <a:cxn ang="0">
                        <a:pos x="129" y="1"/>
                      </a:cxn>
                      <a:cxn ang="0">
                        <a:pos x="125" y="4"/>
                      </a:cxn>
                      <a:cxn ang="0">
                        <a:pos x="119" y="1"/>
                      </a:cxn>
                      <a:cxn ang="0">
                        <a:pos x="116" y="1"/>
                      </a:cxn>
                      <a:cxn ang="0">
                        <a:pos x="115" y="4"/>
                      </a:cxn>
                      <a:cxn ang="0">
                        <a:pos x="109" y="1"/>
                      </a:cxn>
                      <a:cxn ang="0">
                        <a:pos x="106" y="3"/>
                      </a:cxn>
                      <a:cxn ang="0">
                        <a:pos x="105" y="4"/>
                      </a:cxn>
                      <a:cxn ang="0">
                        <a:pos x="104" y="1"/>
                      </a:cxn>
                      <a:cxn ang="0">
                        <a:pos x="99" y="3"/>
                      </a:cxn>
                      <a:cxn ang="0">
                        <a:pos x="100" y="6"/>
                      </a:cxn>
                      <a:cxn ang="0">
                        <a:pos x="103" y="13"/>
                      </a:cxn>
                      <a:cxn ang="0">
                        <a:pos x="99" y="15"/>
                      </a:cxn>
                      <a:cxn ang="0">
                        <a:pos x="93" y="10"/>
                      </a:cxn>
                      <a:cxn ang="0">
                        <a:pos x="81" y="18"/>
                      </a:cxn>
                      <a:cxn ang="0">
                        <a:pos x="75" y="41"/>
                      </a:cxn>
                      <a:cxn ang="0">
                        <a:pos x="78" y="59"/>
                      </a:cxn>
                      <a:cxn ang="0">
                        <a:pos x="65" y="64"/>
                      </a:cxn>
                      <a:cxn ang="0">
                        <a:pos x="59" y="59"/>
                      </a:cxn>
                      <a:cxn ang="0">
                        <a:pos x="50" y="59"/>
                      </a:cxn>
                      <a:cxn ang="0">
                        <a:pos x="42" y="60"/>
                      </a:cxn>
                      <a:cxn ang="0">
                        <a:pos x="32" y="65"/>
                      </a:cxn>
                      <a:cxn ang="0">
                        <a:pos x="10" y="58"/>
                      </a:cxn>
                      <a:cxn ang="0">
                        <a:pos x="7" y="59"/>
                      </a:cxn>
                      <a:cxn ang="0">
                        <a:pos x="4" y="56"/>
                      </a:cxn>
                      <a:cxn ang="0">
                        <a:pos x="10" y="55"/>
                      </a:cxn>
                      <a:cxn ang="0">
                        <a:pos x="13" y="53"/>
                      </a:cxn>
                      <a:cxn ang="0">
                        <a:pos x="10" y="45"/>
                      </a:cxn>
                      <a:cxn ang="0">
                        <a:pos x="13" y="41"/>
                      </a:cxn>
                      <a:cxn ang="0">
                        <a:pos x="18" y="38"/>
                      </a:cxn>
                      <a:cxn ang="0">
                        <a:pos x="14" y="31"/>
                      </a:cxn>
                      <a:cxn ang="0">
                        <a:pos x="12" y="28"/>
                      </a:cxn>
                      <a:cxn ang="0">
                        <a:pos x="13" y="23"/>
                      </a:cxn>
                      <a:cxn ang="0">
                        <a:pos x="10" y="20"/>
                      </a:cxn>
                      <a:cxn ang="0">
                        <a:pos x="8" y="19"/>
                      </a:cxn>
                      <a:cxn ang="0">
                        <a:pos x="3" y="8"/>
                      </a:cxn>
                    </a:cxnLst>
                    <a:rect l="0" t="0" r="r" b="b"/>
                    <a:pathLst>
                      <a:path w="161" h="65">
                        <a:moveTo>
                          <a:pt x="161" y="1"/>
                        </a:moveTo>
                        <a:lnTo>
                          <a:pt x="159" y="4"/>
                        </a:lnTo>
                        <a:lnTo>
                          <a:pt x="158" y="5"/>
                        </a:lnTo>
                        <a:lnTo>
                          <a:pt x="158" y="6"/>
                        </a:lnTo>
                        <a:lnTo>
                          <a:pt x="156" y="8"/>
                        </a:lnTo>
                        <a:lnTo>
                          <a:pt x="155" y="9"/>
                        </a:lnTo>
                        <a:lnTo>
                          <a:pt x="155" y="10"/>
                        </a:lnTo>
                        <a:lnTo>
                          <a:pt x="155" y="11"/>
                        </a:lnTo>
                        <a:lnTo>
                          <a:pt x="153" y="10"/>
                        </a:lnTo>
                        <a:lnTo>
                          <a:pt x="151" y="9"/>
                        </a:lnTo>
                        <a:lnTo>
                          <a:pt x="153" y="8"/>
                        </a:lnTo>
                        <a:lnTo>
                          <a:pt x="153" y="8"/>
                        </a:lnTo>
                        <a:lnTo>
                          <a:pt x="154" y="6"/>
                        </a:lnTo>
                        <a:lnTo>
                          <a:pt x="154" y="6"/>
                        </a:lnTo>
                        <a:lnTo>
                          <a:pt x="154" y="5"/>
                        </a:lnTo>
                        <a:lnTo>
                          <a:pt x="151" y="5"/>
                        </a:lnTo>
                        <a:lnTo>
                          <a:pt x="149" y="4"/>
                        </a:lnTo>
                        <a:lnTo>
                          <a:pt x="146" y="4"/>
                        </a:lnTo>
                        <a:lnTo>
                          <a:pt x="144" y="4"/>
                        </a:lnTo>
                        <a:lnTo>
                          <a:pt x="143" y="4"/>
                        </a:lnTo>
                        <a:lnTo>
                          <a:pt x="143" y="3"/>
                        </a:lnTo>
                        <a:lnTo>
                          <a:pt x="143" y="3"/>
                        </a:lnTo>
                        <a:lnTo>
                          <a:pt x="143" y="1"/>
                        </a:lnTo>
                        <a:lnTo>
                          <a:pt x="143" y="0"/>
                        </a:lnTo>
                        <a:lnTo>
                          <a:pt x="141" y="0"/>
                        </a:lnTo>
                        <a:lnTo>
                          <a:pt x="140" y="1"/>
                        </a:lnTo>
                        <a:lnTo>
                          <a:pt x="136" y="3"/>
                        </a:lnTo>
                        <a:lnTo>
                          <a:pt x="134" y="4"/>
                        </a:lnTo>
                        <a:lnTo>
                          <a:pt x="131" y="5"/>
                        </a:lnTo>
                        <a:lnTo>
                          <a:pt x="129" y="5"/>
                        </a:lnTo>
                        <a:lnTo>
                          <a:pt x="129" y="5"/>
                        </a:lnTo>
                        <a:lnTo>
                          <a:pt x="128" y="4"/>
                        </a:lnTo>
                        <a:lnTo>
                          <a:pt x="129" y="4"/>
                        </a:lnTo>
                        <a:lnTo>
                          <a:pt x="129" y="3"/>
                        </a:lnTo>
                        <a:lnTo>
                          <a:pt x="129" y="1"/>
                        </a:lnTo>
                        <a:lnTo>
                          <a:pt x="129" y="1"/>
                        </a:lnTo>
                        <a:lnTo>
                          <a:pt x="128" y="1"/>
                        </a:lnTo>
                        <a:lnTo>
                          <a:pt x="126" y="3"/>
                        </a:lnTo>
                        <a:lnTo>
                          <a:pt x="125" y="4"/>
                        </a:lnTo>
                        <a:lnTo>
                          <a:pt x="123" y="4"/>
                        </a:lnTo>
                        <a:lnTo>
                          <a:pt x="121" y="3"/>
                        </a:lnTo>
                        <a:lnTo>
                          <a:pt x="119" y="1"/>
                        </a:lnTo>
                        <a:lnTo>
                          <a:pt x="118" y="0"/>
                        </a:lnTo>
                        <a:lnTo>
                          <a:pt x="118" y="1"/>
                        </a:lnTo>
                        <a:lnTo>
                          <a:pt x="116" y="1"/>
                        </a:lnTo>
                        <a:lnTo>
                          <a:pt x="116" y="3"/>
                        </a:lnTo>
                        <a:lnTo>
                          <a:pt x="116" y="3"/>
                        </a:lnTo>
                        <a:lnTo>
                          <a:pt x="115" y="4"/>
                        </a:lnTo>
                        <a:lnTo>
                          <a:pt x="113" y="3"/>
                        </a:lnTo>
                        <a:lnTo>
                          <a:pt x="110" y="1"/>
                        </a:lnTo>
                        <a:lnTo>
                          <a:pt x="109" y="1"/>
                        </a:lnTo>
                        <a:lnTo>
                          <a:pt x="106" y="1"/>
                        </a:lnTo>
                        <a:lnTo>
                          <a:pt x="106" y="1"/>
                        </a:lnTo>
                        <a:lnTo>
                          <a:pt x="106" y="3"/>
                        </a:lnTo>
                        <a:lnTo>
                          <a:pt x="106" y="4"/>
                        </a:lnTo>
                        <a:lnTo>
                          <a:pt x="106" y="4"/>
                        </a:lnTo>
                        <a:lnTo>
                          <a:pt x="105" y="4"/>
                        </a:lnTo>
                        <a:lnTo>
                          <a:pt x="104" y="3"/>
                        </a:lnTo>
                        <a:lnTo>
                          <a:pt x="104" y="1"/>
                        </a:lnTo>
                        <a:lnTo>
                          <a:pt x="104" y="1"/>
                        </a:lnTo>
                        <a:lnTo>
                          <a:pt x="103" y="1"/>
                        </a:lnTo>
                        <a:lnTo>
                          <a:pt x="101" y="1"/>
                        </a:lnTo>
                        <a:lnTo>
                          <a:pt x="99" y="3"/>
                        </a:lnTo>
                        <a:lnTo>
                          <a:pt x="99" y="4"/>
                        </a:lnTo>
                        <a:lnTo>
                          <a:pt x="99" y="5"/>
                        </a:lnTo>
                        <a:lnTo>
                          <a:pt x="100" y="6"/>
                        </a:lnTo>
                        <a:lnTo>
                          <a:pt x="100" y="9"/>
                        </a:lnTo>
                        <a:lnTo>
                          <a:pt x="101" y="10"/>
                        </a:lnTo>
                        <a:lnTo>
                          <a:pt x="103" y="13"/>
                        </a:lnTo>
                        <a:lnTo>
                          <a:pt x="103" y="14"/>
                        </a:lnTo>
                        <a:lnTo>
                          <a:pt x="100" y="15"/>
                        </a:lnTo>
                        <a:lnTo>
                          <a:pt x="99" y="15"/>
                        </a:lnTo>
                        <a:lnTo>
                          <a:pt x="96" y="14"/>
                        </a:lnTo>
                        <a:lnTo>
                          <a:pt x="95" y="11"/>
                        </a:lnTo>
                        <a:lnTo>
                          <a:pt x="93" y="10"/>
                        </a:lnTo>
                        <a:lnTo>
                          <a:pt x="91" y="10"/>
                        </a:lnTo>
                        <a:lnTo>
                          <a:pt x="89" y="11"/>
                        </a:lnTo>
                        <a:lnTo>
                          <a:pt x="81" y="18"/>
                        </a:lnTo>
                        <a:lnTo>
                          <a:pt x="75" y="26"/>
                        </a:lnTo>
                        <a:lnTo>
                          <a:pt x="73" y="36"/>
                        </a:lnTo>
                        <a:lnTo>
                          <a:pt x="75" y="41"/>
                        </a:lnTo>
                        <a:lnTo>
                          <a:pt x="78" y="48"/>
                        </a:lnTo>
                        <a:lnTo>
                          <a:pt x="79" y="54"/>
                        </a:lnTo>
                        <a:lnTo>
                          <a:pt x="78" y="59"/>
                        </a:lnTo>
                        <a:lnTo>
                          <a:pt x="71" y="64"/>
                        </a:lnTo>
                        <a:lnTo>
                          <a:pt x="69" y="64"/>
                        </a:lnTo>
                        <a:lnTo>
                          <a:pt x="65" y="64"/>
                        </a:lnTo>
                        <a:lnTo>
                          <a:pt x="63" y="61"/>
                        </a:lnTo>
                        <a:lnTo>
                          <a:pt x="61" y="60"/>
                        </a:lnTo>
                        <a:lnTo>
                          <a:pt x="59" y="59"/>
                        </a:lnTo>
                        <a:lnTo>
                          <a:pt x="57" y="59"/>
                        </a:lnTo>
                        <a:lnTo>
                          <a:pt x="54" y="59"/>
                        </a:lnTo>
                        <a:lnTo>
                          <a:pt x="50" y="59"/>
                        </a:lnTo>
                        <a:lnTo>
                          <a:pt x="48" y="59"/>
                        </a:lnTo>
                        <a:lnTo>
                          <a:pt x="45" y="59"/>
                        </a:lnTo>
                        <a:lnTo>
                          <a:pt x="42" y="60"/>
                        </a:lnTo>
                        <a:lnTo>
                          <a:pt x="39" y="61"/>
                        </a:lnTo>
                        <a:lnTo>
                          <a:pt x="35" y="64"/>
                        </a:lnTo>
                        <a:lnTo>
                          <a:pt x="32" y="65"/>
                        </a:lnTo>
                        <a:lnTo>
                          <a:pt x="23" y="64"/>
                        </a:lnTo>
                        <a:lnTo>
                          <a:pt x="17" y="60"/>
                        </a:lnTo>
                        <a:lnTo>
                          <a:pt x="10" y="58"/>
                        </a:lnTo>
                        <a:lnTo>
                          <a:pt x="9" y="58"/>
                        </a:lnTo>
                        <a:lnTo>
                          <a:pt x="8" y="59"/>
                        </a:lnTo>
                        <a:lnTo>
                          <a:pt x="7" y="59"/>
                        </a:lnTo>
                        <a:lnTo>
                          <a:pt x="5" y="59"/>
                        </a:lnTo>
                        <a:lnTo>
                          <a:pt x="4" y="58"/>
                        </a:lnTo>
                        <a:lnTo>
                          <a:pt x="4" y="56"/>
                        </a:lnTo>
                        <a:lnTo>
                          <a:pt x="7" y="56"/>
                        </a:lnTo>
                        <a:lnTo>
                          <a:pt x="8" y="55"/>
                        </a:lnTo>
                        <a:lnTo>
                          <a:pt x="10" y="55"/>
                        </a:lnTo>
                        <a:lnTo>
                          <a:pt x="12" y="55"/>
                        </a:lnTo>
                        <a:lnTo>
                          <a:pt x="13" y="55"/>
                        </a:lnTo>
                        <a:lnTo>
                          <a:pt x="13" y="53"/>
                        </a:lnTo>
                        <a:lnTo>
                          <a:pt x="12" y="50"/>
                        </a:lnTo>
                        <a:lnTo>
                          <a:pt x="12" y="48"/>
                        </a:lnTo>
                        <a:lnTo>
                          <a:pt x="10" y="45"/>
                        </a:lnTo>
                        <a:lnTo>
                          <a:pt x="10" y="44"/>
                        </a:lnTo>
                        <a:lnTo>
                          <a:pt x="12" y="43"/>
                        </a:lnTo>
                        <a:lnTo>
                          <a:pt x="13" y="41"/>
                        </a:lnTo>
                        <a:lnTo>
                          <a:pt x="15" y="40"/>
                        </a:lnTo>
                        <a:lnTo>
                          <a:pt x="17" y="39"/>
                        </a:lnTo>
                        <a:lnTo>
                          <a:pt x="18" y="38"/>
                        </a:lnTo>
                        <a:lnTo>
                          <a:pt x="18" y="36"/>
                        </a:lnTo>
                        <a:lnTo>
                          <a:pt x="17" y="34"/>
                        </a:lnTo>
                        <a:lnTo>
                          <a:pt x="14" y="31"/>
                        </a:lnTo>
                        <a:lnTo>
                          <a:pt x="13" y="30"/>
                        </a:lnTo>
                        <a:lnTo>
                          <a:pt x="12" y="29"/>
                        </a:lnTo>
                        <a:lnTo>
                          <a:pt x="12" y="28"/>
                        </a:lnTo>
                        <a:lnTo>
                          <a:pt x="13" y="26"/>
                        </a:lnTo>
                        <a:lnTo>
                          <a:pt x="13" y="24"/>
                        </a:lnTo>
                        <a:lnTo>
                          <a:pt x="13" y="23"/>
                        </a:lnTo>
                        <a:lnTo>
                          <a:pt x="12" y="21"/>
                        </a:lnTo>
                        <a:lnTo>
                          <a:pt x="12" y="20"/>
                        </a:lnTo>
                        <a:lnTo>
                          <a:pt x="10" y="20"/>
                        </a:lnTo>
                        <a:lnTo>
                          <a:pt x="10" y="20"/>
                        </a:lnTo>
                        <a:lnTo>
                          <a:pt x="9" y="20"/>
                        </a:lnTo>
                        <a:lnTo>
                          <a:pt x="8" y="19"/>
                        </a:lnTo>
                        <a:lnTo>
                          <a:pt x="7" y="16"/>
                        </a:lnTo>
                        <a:lnTo>
                          <a:pt x="4" y="13"/>
                        </a:lnTo>
                        <a:lnTo>
                          <a:pt x="3" y="8"/>
                        </a:lnTo>
                        <a:lnTo>
                          <a:pt x="0"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7" name="Freeform 829"/>
                  <p:cNvSpPr>
                    <a:spLocks/>
                  </p:cNvSpPr>
                  <p:nvPr/>
                </p:nvSpPr>
                <p:spPr bwMode="auto">
                  <a:xfrm>
                    <a:off x="2803" y="2087"/>
                    <a:ext cx="23" cy="60"/>
                  </a:xfrm>
                  <a:custGeom>
                    <a:avLst/>
                    <a:gdLst/>
                    <a:ahLst/>
                    <a:cxnLst>
                      <a:cxn ang="0">
                        <a:pos x="5" y="60"/>
                      </a:cxn>
                      <a:cxn ang="0">
                        <a:pos x="3" y="55"/>
                      </a:cxn>
                      <a:cxn ang="0">
                        <a:pos x="2" y="50"/>
                      </a:cxn>
                      <a:cxn ang="0">
                        <a:pos x="0" y="47"/>
                      </a:cxn>
                      <a:cxn ang="0">
                        <a:pos x="0" y="43"/>
                      </a:cxn>
                      <a:cxn ang="0">
                        <a:pos x="0" y="42"/>
                      </a:cxn>
                      <a:cxn ang="0">
                        <a:pos x="2" y="42"/>
                      </a:cxn>
                      <a:cxn ang="0">
                        <a:pos x="3" y="43"/>
                      </a:cxn>
                      <a:cxn ang="0">
                        <a:pos x="4" y="44"/>
                      </a:cxn>
                      <a:cxn ang="0">
                        <a:pos x="7" y="45"/>
                      </a:cxn>
                      <a:cxn ang="0">
                        <a:pos x="9" y="47"/>
                      </a:cxn>
                      <a:cxn ang="0">
                        <a:pos x="12" y="48"/>
                      </a:cxn>
                      <a:cxn ang="0">
                        <a:pos x="13" y="48"/>
                      </a:cxn>
                      <a:cxn ang="0">
                        <a:pos x="14" y="48"/>
                      </a:cxn>
                      <a:cxn ang="0">
                        <a:pos x="15" y="47"/>
                      </a:cxn>
                      <a:cxn ang="0">
                        <a:pos x="15" y="44"/>
                      </a:cxn>
                      <a:cxn ang="0">
                        <a:pos x="14" y="42"/>
                      </a:cxn>
                      <a:cxn ang="0">
                        <a:pos x="13" y="39"/>
                      </a:cxn>
                      <a:cxn ang="0">
                        <a:pos x="10" y="37"/>
                      </a:cxn>
                      <a:cxn ang="0">
                        <a:pos x="9" y="34"/>
                      </a:cxn>
                      <a:cxn ang="0">
                        <a:pos x="8" y="32"/>
                      </a:cxn>
                      <a:cxn ang="0">
                        <a:pos x="7" y="32"/>
                      </a:cxn>
                      <a:cxn ang="0">
                        <a:pos x="8" y="29"/>
                      </a:cxn>
                      <a:cxn ang="0">
                        <a:pos x="10" y="28"/>
                      </a:cxn>
                      <a:cxn ang="0">
                        <a:pos x="12" y="28"/>
                      </a:cxn>
                      <a:cxn ang="0">
                        <a:pos x="13" y="28"/>
                      </a:cxn>
                      <a:cxn ang="0">
                        <a:pos x="15" y="29"/>
                      </a:cxn>
                      <a:cxn ang="0">
                        <a:pos x="17" y="29"/>
                      </a:cxn>
                      <a:cxn ang="0">
                        <a:pos x="19" y="30"/>
                      </a:cxn>
                      <a:cxn ang="0">
                        <a:pos x="20" y="29"/>
                      </a:cxn>
                      <a:cxn ang="0">
                        <a:pos x="22" y="29"/>
                      </a:cxn>
                      <a:cxn ang="0">
                        <a:pos x="23" y="27"/>
                      </a:cxn>
                      <a:cxn ang="0">
                        <a:pos x="23" y="23"/>
                      </a:cxn>
                      <a:cxn ang="0">
                        <a:pos x="23" y="19"/>
                      </a:cxn>
                      <a:cxn ang="0">
                        <a:pos x="23" y="18"/>
                      </a:cxn>
                      <a:cxn ang="0">
                        <a:pos x="22" y="15"/>
                      </a:cxn>
                      <a:cxn ang="0">
                        <a:pos x="19" y="15"/>
                      </a:cxn>
                      <a:cxn ang="0">
                        <a:pos x="18" y="14"/>
                      </a:cxn>
                      <a:cxn ang="0">
                        <a:pos x="15" y="14"/>
                      </a:cxn>
                      <a:cxn ang="0">
                        <a:pos x="14" y="13"/>
                      </a:cxn>
                      <a:cxn ang="0">
                        <a:pos x="13" y="12"/>
                      </a:cxn>
                      <a:cxn ang="0">
                        <a:pos x="12" y="9"/>
                      </a:cxn>
                      <a:cxn ang="0">
                        <a:pos x="10" y="5"/>
                      </a:cxn>
                      <a:cxn ang="0">
                        <a:pos x="9" y="0"/>
                      </a:cxn>
                    </a:cxnLst>
                    <a:rect l="0" t="0" r="r" b="b"/>
                    <a:pathLst>
                      <a:path w="23" h="60">
                        <a:moveTo>
                          <a:pt x="5" y="60"/>
                        </a:moveTo>
                        <a:lnTo>
                          <a:pt x="3" y="55"/>
                        </a:lnTo>
                        <a:lnTo>
                          <a:pt x="2" y="50"/>
                        </a:lnTo>
                        <a:lnTo>
                          <a:pt x="0" y="47"/>
                        </a:lnTo>
                        <a:lnTo>
                          <a:pt x="0" y="43"/>
                        </a:lnTo>
                        <a:lnTo>
                          <a:pt x="0" y="42"/>
                        </a:lnTo>
                        <a:lnTo>
                          <a:pt x="2" y="42"/>
                        </a:lnTo>
                        <a:lnTo>
                          <a:pt x="3" y="43"/>
                        </a:lnTo>
                        <a:lnTo>
                          <a:pt x="4" y="44"/>
                        </a:lnTo>
                        <a:lnTo>
                          <a:pt x="7" y="45"/>
                        </a:lnTo>
                        <a:lnTo>
                          <a:pt x="9" y="47"/>
                        </a:lnTo>
                        <a:lnTo>
                          <a:pt x="12" y="48"/>
                        </a:lnTo>
                        <a:lnTo>
                          <a:pt x="13" y="48"/>
                        </a:lnTo>
                        <a:lnTo>
                          <a:pt x="14" y="48"/>
                        </a:lnTo>
                        <a:lnTo>
                          <a:pt x="15" y="47"/>
                        </a:lnTo>
                        <a:lnTo>
                          <a:pt x="15" y="44"/>
                        </a:lnTo>
                        <a:lnTo>
                          <a:pt x="14" y="42"/>
                        </a:lnTo>
                        <a:lnTo>
                          <a:pt x="13" y="39"/>
                        </a:lnTo>
                        <a:lnTo>
                          <a:pt x="10" y="37"/>
                        </a:lnTo>
                        <a:lnTo>
                          <a:pt x="9" y="34"/>
                        </a:lnTo>
                        <a:lnTo>
                          <a:pt x="8" y="32"/>
                        </a:lnTo>
                        <a:lnTo>
                          <a:pt x="7" y="32"/>
                        </a:lnTo>
                        <a:lnTo>
                          <a:pt x="8" y="29"/>
                        </a:lnTo>
                        <a:lnTo>
                          <a:pt x="10" y="28"/>
                        </a:lnTo>
                        <a:lnTo>
                          <a:pt x="12" y="28"/>
                        </a:lnTo>
                        <a:lnTo>
                          <a:pt x="13" y="28"/>
                        </a:lnTo>
                        <a:lnTo>
                          <a:pt x="15" y="29"/>
                        </a:lnTo>
                        <a:lnTo>
                          <a:pt x="17" y="29"/>
                        </a:lnTo>
                        <a:lnTo>
                          <a:pt x="19" y="30"/>
                        </a:lnTo>
                        <a:lnTo>
                          <a:pt x="20" y="29"/>
                        </a:lnTo>
                        <a:lnTo>
                          <a:pt x="22" y="29"/>
                        </a:lnTo>
                        <a:lnTo>
                          <a:pt x="23" y="27"/>
                        </a:lnTo>
                        <a:lnTo>
                          <a:pt x="23" y="23"/>
                        </a:lnTo>
                        <a:lnTo>
                          <a:pt x="23" y="19"/>
                        </a:lnTo>
                        <a:lnTo>
                          <a:pt x="23" y="18"/>
                        </a:lnTo>
                        <a:lnTo>
                          <a:pt x="22" y="15"/>
                        </a:lnTo>
                        <a:lnTo>
                          <a:pt x="19" y="15"/>
                        </a:lnTo>
                        <a:lnTo>
                          <a:pt x="18" y="14"/>
                        </a:lnTo>
                        <a:lnTo>
                          <a:pt x="15" y="14"/>
                        </a:lnTo>
                        <a:lnTo>
                          <a:pt x="14" y="13"/>
                        </a:lnTo>
                        <a:lnTo>
                          <a:pt x="13" y="12"/>
                        </a:lnTo>
                        <a:lnTo>
                          <a:pt x="12" y="9"/>
                        </a:lnTo>
                        <a:lnTo>
                          <a:pt x="10" y="5"/>
                        </a:lnTo>
                        <a:lnTo>
                          <a:pt x="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8" name="Freeform 830"/>
                  <p:cNvSpPr>
                    <a:spLocks/>
                  </p:cNvSpPr>
                  <p:nvPr/>
                </p:nvSpPr>
                <p:spPr bwMode="auto">
                  <a:xfrm>
                    <a:off x="2506" y="1693"/>
                    <a:ext cx="306" cy="394"/>
                  </a:xfrm>
                  <a:custGeom>
                    <a:avLst/>
                    <a:gdLst/>
                    <a:ahLst/>
                    <a:cxnLst>
                      <a:cxn ang="0">
                        <a:pos x="286" y="348"/>
                      </a:cxn>
                      <a:cxn ang="0">
                        <a:pos x="279" y="325"/>
                      </a:cxn>
                      <a:cxn ang="0">
                        <a:pos x="271" y="306"/>
                      </a:cxn>
                      <a:cxn ang="0">
                        <a:pos x="270" y="272"/>
                      </a:cxn>
                      <a:cxn ang="0">
                        <a:pos x="270" y="261"/>
                      </a:cxn>
                      <a:cxn ang="0">
                        <a:pos x="255" y="261"/>
                      </a:cxn>
                      <a:cxn ang="0">
                        <a:pos x="257" y="207"/>
                      </a:cxn>
                      <a:cxn ang="0">
                        <a:pos x="267" y="200"/>
                      </a:cxn>
                      <a:cxn ang="0">
                        <a:pos x="251" y="192"/>
                      </a:cxn>
                      <a:cxn ang="0">
                        <a:pos x="245" y="181"/>
                      </a:cxn>
                      <a:cxn ang="0">
                        <a:pos x="239" y="150"/>
                      </a:cxn>
                      <a:cxn ang="0">
                        <a:pos x="244" y="134"/>
                      </a:cxn>
                      <a:cxn ang="0">
                        <a:pos x="228" y="147"/>
                      </a:cxn>
                      <a:cxn ang="0">
                        <a:pos x="228" y="167"/>
                      </a:cxn>
                      <a:cxn ang="0">
                        <a:pos x="215" y="203"/>
                      </a:cxn>
                      <a:cxn ang="0">
                        <a:pos x="194" y="196"/>
                      </a:cxn>
                      <a:cxn ang="0">
                        <a:pos x="190" y="206"/>
                      </a:cxn>
                      <a:cxn ang="0">
                        <a:pos x="178" y="211"/>
                      </a:cxn>
                      <a:cxn ang="0">
                        <a:pos x="160" y="228"/>
                      </a:cxn>
                      <a:cxn ang="0">
                        <a:pos x="136" y="246"/>
                      </a:cxn>
                      <a:cxn ang="0">
                        <a:pos x="110" y="258"/>
                      </a:cxn>
                      <a:cxn ang="0">
                        <a:pos x="82" y="267"/>
                      </a:cxn>
                      <a:cxn ang="0">
                        <a:pos x="60" y="257"/>
                      </a:cxn>
                      <a:cxn ang="0">
                        <a:pos x="50" y="255"/>
                      </a:cxn>
                      <a:cxn ang="0">
                        <a:pos x="48" y="243"/>
                      </a:cxn>
                      <a:cxn ang="0">
                        <a:pos x="19" y="223"/>
                      </a:cxn>
                      <a:cxn ang="0">
                        <a:pos x="12" y="177"/>
                      </a:cxn>
                      <a:cxn ang="0">
                        <a:pos x="19" y="181"/>
                      </a:cxn>
                      <a:cxn ang="0">
                        <a:pos x="29" y="185"/>
                      </a:cxn>
                      <a:cxn ang="0">
                        <a:pos x="29" y="183"/>
                      </a:cxn>
                      <a:cxn ang="0">
                        <a:pos x="33" y="163"/>
                      </a:cxn>
                      <a:cxn ang="0">
                        <a:pos x="35" y="149"/>
                      </a:cxn>
                      <a:cxn ang="0">
                        <a:pos x="48" y="129"/>
                      </a:cxn>
                      <a:cxn ang="0">
                        <a:pos x="35" y="137"/>
                      </a:cxn>
                      <a:cxn ang="0">
                        <a:pos x="25" y="146"/>
                      </a:cxn>
                      <a:cxn ang="0">
                        <a:pos x="13" y="147"/>
                      </a:cxn>
                      <a:cxn ang="0">
                        <a:pos x="9" y="119"/>
                      </a:cxn>
                      <a:cxn ang="0">
                        <a:pos x="13" y="127"/>
                      </a:cxn>
                      <a:cxn ang="0">
                        <a:pos x="30" y="121"/>
                      </a:cxn>
                      <a:cxn ang="0">
                        <a:pos x="48" y="114"/>
                      </a:cxn>
                      <a:cxn ang="0">
                        <a:pos x="37" y="110"/>
                      </a:cxn>
                      <a:cxn ang="0">
                        <a:pos x="40" y="97"/>
                      </a:cxn>
                      <a:cxn ang="0">
                        <a:pos x="55" y="75"/>
                      </a:cxn>
                      <a:cxn ang="0">
                        <a:pos x="89" y="65"/>
                      </a:cxn>
                      <a:cxn ang="0">
                        <a:pos x="79" y="66"/>
                      </a:cxn>
                      <a:cxn ang="0">
                        <a:pos x="57" y="61"/>
                      </a:cxn>
                      <a:cxn ang="0">
                        <a:pos x="38" y="89"/>
                      </a:cxn>
                      <a:cxn ang="0">
                        <a:pos x="32" y="80"/>
                      </a:cxn>
                      <a:cxn ang="0">
                        <a:pos x="25" y="72"/>
                      </a:cxn>
                      <a:cxn ang="0">
                        <a:pos x="13" y="65"/>
                      </a:cxn>
                      <a:cxn ang="0">
                        <a:pos x="28" y="60"/>
                      </a:cxn>
                      <a:cxn ang="0">
                        <a:pos x="29" y="44"/>
                      </a:cxn>
                      <a:cxn ang="0">
                        <a:pos x="10" y="26"/>
                      </a:cxn>
                      <a:cxn ang="0">
                        <a:pos x="25" y="34"/>
                      </a:cxn>
                      <a:cxn ang="0">
                        <a:pos x="20" y="25"/>
                      </a:cxn>
                      <a:cxn ang="0">
                        <a:pos x="30" y="11"/>
                      </a:cxn>
                      <a:cxn ang="0">
                        <a:pos x="48" y="5"/>
                      </a:cxn>
                      <a:cxn ang="0">
                        <a:pos x="69" y="14"/>
                      </a:cxn>
                      <a:cxn ang="0">
                        <a:pos x="92" y="11"/>
                      </a:cxn>
                      <a:cxn ang="0">
                        <a:pos x="102" y="34"/>
                      </a:cxn>
                      <a:cxn ang="0">
                        <a:pos x="115" y="14"/>
                      </a:cxn>
                      <a:cxn ang="0">
                        <a:pos x="118" y="0"/>
                      </a:cxn>
                    </a:cxnLst>
                    <a:rect l="0" t="0" r="r" b="b"/>
                    <a:pathLst>
                      <a:path w="306" h="394">
                        <a:moveTo>
                          <a:pt x="306" y="394"/>
                        </a:moveTo>
                        <a:lnTo>
                          <a:pt x="305" y="392"/>
                        </a:lnTo>
                        <a:lnTo>
                          <a:pt x="304" y="389"/>
                        </a:lnTo>
                        <a:lnTo>
                          <a:pt x="301" y="387"/>
                        </a:lnTo>
                        <a:lnTo>
                          <a:pt x="295" y="383"/>
                        </a:lnTo>
                        <a:lnTo>
                          <a:pt x="295" y="381"/>
                        </a:lnTo>
                        <a:lnTo>
                          <a:pt x="294" y="376"/>
                        </a:lnTo>
                        <a:lnTo>
                          <a:pt x="292" y="368"/>
                        </a:lnTo>
                        <a:lnTo>
                          <a:pt x="291" y="363"/>
                        </a:lnTo>
                        <a:lnTo>
                          <a:pt x="291" y="361"/>
                        </a:lnTo>
                        <a:lnTo>
                          <a:pt x="290" y="359"/>
                        </a:lnTo>
                        <a:lnTo>
                          <a:pt x="287" y="358"/>
                        </a:lnTo>
                        <a:lnTo>
                          <a:pt x="286" y="357"/>
                        </a:lnTo>
                        <a:lnTo>
                          <a:pt x="286" y="356"/>
                        </a:lnTo>
                        <a:lnTo>
                          <a:pt x="287" y="355"/>
                        </a:lnTo>
                        <a:lnTo>
                          <a:pt x="289" y="353"/>
                        </a:lnTo>
                        <a:lnTo>
                          <a:pt x="290" y="352"/>
                        </a:lnTo>
                        <a:lnTo>
                          <a:pt x="290" y="350"/>
                        </a:lnTo>
                        <a:lnTo>
                          <a:pt x="289" y="348"/>
                        </a:lnTo>
                        <a:lnTo>
                          <a:pt x="287" y="348"/>
                        </a:lnTo>
                        <a:lnTo>
                          <a:pt x="287" y="348"/>
                        </a:lnTo>
                        <a:lnTo>
                          <a:pt x="286" y="348"/>
                        </a:lnTo>
                        <a:lnTo>
                          <a:pt x="285" y="348"/>
                        </a:lnTo>
                        <a:lnTo>
                          <a:pt x="285" y="346"/>
                        </a:lnTo>
                        <a:lnTo>
                          <a:pt x="285" y="345"/>
                        </a:lnTo>
                        <a:lnTo>
                          <a:pt x="286" y="343"/>
                        </a:lnTo>
                        <a:lnTo>
                          <a:pt x="287" y="342"/>
                        </a:lnTo>
                        <a:lnTo>
                          <a:pt x="287" y="340"/>
                        </a:lnTo>
                        <a:lnTo>
                          <a:pt x="287" y="338"/>
                        </a:lnTo>
                        <a:lnTo>
                          <a:pt x="286" y="338"/>
                        </a:lnTo>
                        <a:lnTo>
                          <a:pt x="285" y="338"/>
                        </a:lnTo>
                        <a:lnTo>
                          <a:pt x="284" y="341"/>
                        </a:lnTo>
                        <a:lnTo>
                          <a:pt x="282" y="342"/>
                        </a:lnTo>
                        <a:lnTo>
                          <a:pt x="282" y="345"/>
                        </a:lnTo>
                        <a:lnTo>
                          <a:pt x="281" y="346"/>
                        </a:lnTo>
                        <a:lnTo>
                          <a:pt x="280" y="347"/>
                        </a:lnTo>
                        <a:lnTo>
                          <a:pt x="280" y="346"/>
                        </a:lnTo>
                        <a:lnTo>
                          <a:pt x="280" y="342"/>
                        </a:lnTo>
                        <a:lnTo>
                          <a:pt x="280" y="335"/>
                        </a:lnTo>
                        <a:lnTo>
                          <a:pt x="281" y="328"/>
                        </a:lnTo>
                        <a:lnTo>
                          <a:pt x="281" y="325"/>
                        </a:lnTo>
                        <a:lnTo>
                          <a:pt x="280" y="325"/>
                        </a:lnTo>
                        <a:lnTo>
                          <a:pt x="280" y="325"/>
                        </a:lnTo>
                        <a:lnTo>
                          <a:pt x="279" y="325"/>
                        </a:lnTo>
                        <a:lnTo>
                          <a:pt x="279" y="326"/>
                        </a:lnTo>
                        <a:lnTo>
                          <a:pt x="277" y="325"/>
                        </a:lnTo>
                        <a:lnTo>
                          <a:pt x="277" y="322"/>
                        </a:lnTo>
                        <a:lnTo>
                          <a:pt x="277" y="321"/>
                        </a:lnTo>
                        <a:lnTo>
                          <a:pt x="277" y="320"/>
                        </a:lnTo>
                        <a:lnTo>
                          <a:pt x="279" y="318"/>
                        </a:lnTo>
                        <a:lnTo>
                          <a:pt x="277" y="317"/>
                        </a:lnTo>
                        <a:lnTo>
                          <a:pt x="276" y="316"/>
                        </a:lnTo>
                        <a:lnTo>
                          <a:pt x="274" y="315"/>
                        </a:lnTo>
                        <a:lnTo>
                          <a:pt x="274" y="316"/>
                        </a:lnTo>
                        <a:lnTo>
                          <a:pt x="272" y="316"/>
                        </a:lnTo>
                        <a:lnTo>
                          <a:pt x="271" y="316"/>
                        </a:lnTo>
                        <a:lnTo>
                          <a:pt x="271" y="315"/>
                        </a:lnTo>
                        <a:lnTo>
                          <a:pt x="274" y="313"/>
                        </a:lnTo>
                        <a:lnTo>
                          <a:pt x="275" y="312"/>
                        </a:lnTo>
                        <a:lnTo>
                          <a:pt x="277" y="311"/>
                        </a:lnTo>
                        <a:lnTo>
                          <a:pt x="277" y="310"/>
                        </a:lnTo>
                        <a:lnTo>
                          <a:pt x="277" y="310"/>
                        </a:lnTo>
                        <a:lnTo>
                          <a:pt x="275" y="308"/>
                        </a:lnTo>
                        <a:lnTo>
                          <a:pt x="274" y="307"/>
                        </a:lnTo>
                        <a:lnTo>
                          <a:pt x="272" y="306"/>
                        </a:lnTo>
                        <a:lnTo>
                          <a:pt x="271" y="306"/>
                        </a:lnTo>
                        <a:lnTo>
                          <a:pt x="272" y="303"/>
                        </a:lnTo>
                        <a:lnTo>
                          <a:pt x="275" y="298"/>
                        </a:lnTo>
                        <a:lnTo>
                          <a:pt x="277" y="292"/>
                        </a:lnTo>
                        <a:lnTo>
                          <a:pt x="280" y="287"/>
                        </a:lnTo>
                        <a:lnTo>
                          <a:pt x="281" y="283"/>
                        </a:lnTo>
                        <a:lnTo>
                          <a:pt x="281" y="281"/>
                        </a:lnTo>
                        <a:lnTo>
                          <a:pt x="282" y="277"/>
                        </a:lnTo>
                        <a:lnTo>
                          <a:pt x="282" y="273"/>
                        </a:lnTo>
                        <a:lnTo>
                          <a:pt x="282" y="271"/>
                        </a:lnTo>
                        <a:lnTo>
                          <a:pt x="282" y="268"/>
                        </a:lnTo>
                        <a:lnTo>
                          <a:pt x="284" y="267"/>
                        </a:lnTo>
                        <a:lnTo>
                          <a:pt x="284" y="266"/>
                        </a:lnTo>
                        <a:lnTo>
                          <a:pt x="285" y="266"/>
                        </a:lnTo>
                        <a:lnTo>
                          <a:pt x="285" y="266"/>
                        </a:lnTo>
                        <a:lnTo>
                          <a:pt x="282" y="266"/>
                        </a:lnTo>
                        <a:lnTo>
                          <a:pt x="280" y="266"/>
                        </a:lnTo>
                        <a:lnTo>
                          <a:pt x="277" y="266"/>
                        </a:lnTo>
                        <a:lnTo>
                          <a:pt x="276" y="267"/>
                        </a:lnTo>
                        <a:lnTo>
                          <a:pt x="275" y="268"/>
                        </a:lnTo>
                        <a:lnTo>
                          <a:pt x="274" y="270"/>
                        </a:lnTo>
                        <a:lnTo>
                          <a:pt x="271" y="271"/>
                        </a:lnTo>
                        <a:lnTo>
                          <a:pt x="270" y="272"/>
                        </a:lnTo>
                        <a:lnTo>
                          <a:pt x="269" y="272"/>
                        </a:lnTo>
                        <a:lnTo>
                          <a:pt x="267" y="272"/>
                        </a:lnTo>
                        <a:lnTo>
                          <a:pt x="267" y="272"/>
                        </a:lnTo>
                        <a:lnTo>
                          <a:pt x="267" y="270"/>
                        </a:lnTo>
                        <a:lnTo>
                          <a:pt x="269" y="267"/>
                        </a:lnTo>
                        <a:lnTo>
                          <a:pt x="270" y="265"/>
                        </a:lnTo>
                        <a:lnTo>
                          <a:pt x="272" y="262"/>
                        </a:lnTo>
                        <a:lnTo>
                          <a:pt x="274" y="261"/>
                        </a:lnTo>
                        <a:lnTo>
                          <a:pt x="275" y="260"/>
                        </a:lnTo>
                        <a:lnTo>
                          <a:pt x="275" y="258"/>
                        </a:lnTo>
                        <a:lnTo>
                          <a:pt x="276" y="258"/>
                        </a:lnTo>
                        <a:lnTo>
                          <a:pt x="276" y="258"/>
                        </a:lnTo>
                        <a:lnTo>
                          <a:pt x="275" y="258"/>
                        </a:lnTo>
                        <a:lnTo>
                          <a:pt x="274" y="258"/>
                        </a:lnTo>
                        <a:lnTo>
                          <a:pt x="272" y="258"/>
                        </a:lnTo>
                        <a:lnTo>
                          <a:pt x="272" y="258"/>
                        </a:lnTo>
                        <a:lnTo>
                          <a:pt x="271" y="256"/>
                        </a:lnTo>
                        <a:lnTo>
                          <a:pt x="271" y="255"/>
                        </a:lnTo>
                        <a:lnTo>
                          <a:pt x="271" y="253"/>
                        </a:lnTo>
                        <a:lnTo>
                          <a:pt x="271" y="253"/>
                        </a:lnTo>
                        <a:lnTo>
                          <a:pt x="271" y="257"/>
                        </a:lnTo>
                        <a:lnTo>
                          <a:pt x="270" y="261"/>
                        </a:lnTo>
                        <a:lnTo>
                          <a:pt x="270" y="263"/>
                        </a:lnTo>
                        <a:lnTo>
                          <a:pt x="269" y="266"/>
                        </a:lnTo>
                        <a:lnTo>
                          <a:pt x="266" y="267"/>
                        </a:lnTo>
                        <a:lnTo>
                          <a:pt x="265" y="268"/>
                        </a:lnTo>
                        <a:lnTo>
                          <a:pt x="262" y="268"/>
                        </a:lnTo>
                        <a:lnTo>
                          <a:pt x="262" y="268"/>
                        </a:lnTo>
                        <a:lnTo>
                          <a:pt x="262" y="266"/>
                        </a:lnTo>
                        <a:lnTo>
                          <a:pt x="262" y="265"/>
                        </a:lnTo>
                        <a:lnTo>
                          <a:pt x="262" y="263"/>
                        </a:lnTo>
                        <a:lnTo>
                          <a:pt x="264" y="263"/>
                        </a:lnTo>
                        <a:lnTo>
                          <a:pt x="265" y="263"/>
                        </a:lnTo>
                        <a:lnTo>
                          <a:pt x="266" y="262"/>
                        </a:lnTo>
                        <a:lnTo>
                          <a:pt x="266" y="261"/>
                        </a:lnTo>
                        <a:lnTo>
                          <a:pt x="266" y="260"/>
                        </a:lnTo>
                        <a:lnTo>
                          <a:pt x="265" y="258"/>
                        </a:lnTo>
                        <a:lnTo>
                          <a:pt x="264" y="257"/>
                        </a:lnTo>
                        <a:lnTo>
                          <a:pt x="261" y="258"/>
                        </a:lnTo>
                        <a:lnTo>
                          <a:pt x="260" y="260"/>
                        </a:lnTo>
                        <a:lnTo>
                          <a:pt x="257" y="262"/>
                        </a:lnTo>
                        <a:lnTo>
                          <a:pt x="255" y="262"/>
                        </a:lnTo>
                        <a:lnTo>
                          <a:pt x="255" y="262"/>
                        </a:lnTo>
                        <a:lnTo>
                          <a:pt x="255" y="261"/>
                        </a:lnTo>
                        <a:lnTo>
                          <a:pt x="255" y="260"/>
                        </a:lnTo>
                        <a:lnTo>
                          <a:pt x="255" y="256"/>
                        </a:lnTo>
                        <a:lnTo>
                          <a:pt x="257" y="252"/>
                        </a:lnTo>
                        <a:lnTo>
                          <a:pt x="259" y="248"/>
                        </a:lnTo>
                        <a:lnTo>
                          <a:pt x="260" y="243"/>
                        </a:lnTo>
                        <a:lnTo>
                          <a:pt x="260" y="241"/>
                        </a:lnTo>
                        <a:lnTo>
                          <a:pt x="259" y="237"/>
                        </a:lnTo>
                        <a:lnTo>
                          <a:pt x="257" y="235"/>
                        </a:lnTo>
                        <a:lnTo>
                          <a:pt x="256" y="231"/>
                        </a:lnTo>
                        <a:lnTo>
                          <a:pt x="257" y="228"/>
                        </a:lnTo>
                        <a:lnTo>
                          <a:pt x="257" y="226"/>
                        </a:lnTo>
                        <a:lnTo>
                          <a:pt x="259" y="222"/>
                        </a:lnTo>
                        <a:lnTo>
                          <a:pt x="260" y="218"/>
                        </a:lnTo>
                        <a:lnTo>
                          <a:pt x="260" y="215"/>
                        </a:lnTo>
                        <a:lnTo>
                          <a:pt x="259" y="215"/>
                        </a:lnTo>
                        <a:lnTo>
                          <a:pt x="257" y="213"/>
                        </a:lnTo>
                        <a:lnTo>
                          <a:pt x="256" y="213"/>
                        </a:lnTo>
                        <a:lnTo>
                          <a:pt x="256" y="212"/>
                        </a:lnTo>
                        <a:lnTo>
                          <a:pt x="255" y="212"/>
                        </a:lnTo>
                        <a:lnTo>
                          <a:pt x="259" y="210"/>
                        </a:lnTo>
                        <a:lnTo>
                          <a:pt x="259" y="208"/>
                        </a:lnTo>
                        <a:lnTo>
                          <a:pt x="257" y="207"/>
                        </a:lnTo>
                        <a:lnTo>
                          <a:pt x="257" y="207"/>
                        </a:lnTo>
                        <a:lnTo>
                          <a:pt x="256" y="208"/>
                        </a:lnTo>
                        <a:lnTo>
                          <a:pt x="256" y="208"/>
                        </a:lnTo>
                        <a:lnTo>
                          <a:pt x="256" y="208"/>
                        </a:lnTo>
                        <a:lnTo>
                          <a:pt x="257" y="207"/>
                        </a:lnTo>
                        <a:lnTo>
                          <a:pt x="259" y="206"/>
                        </a:lnTo>
                        <a:lnTo>
                          <a:pt x="260" y="202"/>
                        </a:lnTo>
                        <a:lnTo>
                          <a:pt x="262" y="201"/>
                        </a:lnTo>
                        <a:lnTo>
                          <a:pt x="264" y="201"/>
                        </a:lnTo>
                        <a:lnTo>
                          <a:pt x="265" y="201"/>
                        </a:lnTo>
                        <a:lnTo>
                          <a:pt x="266" y="202"/>
                        </a:lnTo>
                        <a:lnTo>
                          <a:pt x="267" y="203"/>
                        </a:lnTo>
                        <a:lnTo>
                          <a:pt x="269" y="205"/>
                        </a:lnTo>
                        <a:lnTo>
                          <a:pt x="269" y="206"/>
                        </a:lnTo>
                        <a:lnTo>
                          <a:pt x="269" y="207"/>
                        </a:lnTo>
                        <a:lnTo>
                          <a:pt x="270" y="207"/>
                        </a:lnTo>
                        <a:lnTo>
                          <a:pt x="271" y="207"/>
                        </a:lnTo>
                        <a:lnTo>
                          <a:pt x="271" y="206"/>
                        </a:lnTo>
                        <a:lnTo>
                          <a:pt x="270" y="205"/>
                        </a:lnTo>
                        <a:lnTo>
                          <a:pt x="270" y="203"/>
                        </a:lnTo>
                        <a:lnTo>
                          <a:pt x="269" y="201"/>
                        </a:lnTo>
                        <a:lnTo>
                          <a:pt x="267" y="200"/>
                        </a:lnTo>
                        <a:lnTo>
                          <a:pt x="266" y="200"/>
                        </a:lnTo>
                        <a:lnTo>
                          <a:pt x="262" y="200"/>
                        </a:lnTo>
                        <a:lnTo>
                          <a:pt x="261" y="198"/>
                        </a:lnTo>
                        <a:lnTo>
                          <a:pt x="260" y="198"/>
                        </a:lnTo>
                        <a:lnTo>
                          <a:pt x="261" y="198"/>
                        </a:lnTo>
                        <a:lnTo>
                          <a:pt x="261" y="197"/>
                        </a:lnTo>
                        <a:lnTo>
                          <a:pt x="261" y="196"/>
                        </a:lnTo>
                        <a:lnTo>
                          <a:pt x="261" y="195"/>
                        </a:lnTo>
                        <a:lnTo>
                          <a:pt x="260" y="192"/>
                        </a:lnTo>
                        <a:lnTo>
                          <a:pt x="260" y="192"/>
                        </a:lnTo>
                        <a:lnTo>
                          <a:pt x="261" y="191"/>
                        </a:lnTo>
                        <a:lnTo>
                          <a:pt x="261" y="191"/>
                        </a:lnTo>
                        <a:lnTo>
                          <a:pt x="261" y="191"/>
                        </a:lnTo>
                        <a:lnTo>
                          <a:pt x="261" y="192"/>
                        </a:lnTo>
                        <a:lnTo>
                          <a:pt x="260" y="193"/>
                        </a:lnTo>
                        <a:lnTo>
                          <a:pt x="259" y="196"/>
                        </a:lnTo>
                        <a:lnTo>
                          <a:pt x="255" y="198"/>
                        </a:lnTo>
                        <a:lnTo>
                          <a:pt x="255" y="198"/>
                        </a:lnTo>
                        <a:lnTo>
                          <a:pt x="254" y="197"/>
                        </a:lnTo>
                        <a:lnTo>
                          <a:pt x="254" y="195"/>
                        </a:lnTo>
                        <a:lnTo>
                          <a:pt x="252" y="193"/>
                        </a:lnTo>
                        <a:lnTo>
                          <a:pt x="251" y="192"/>
                        </a:lnTo>
                        <a:lnTo>
                          <a:pt x="250" y="192"/>
                        </a:lnTo>
                        <a:lnTo>
                          <a:pt x="250" y="193"/>
                        </a:lnTo>
                        <a:lnTo>
                          <a:pt x="250" y="195"/>
                        </a:lnTo>
                        <a:lnTo>
                          <a:pt x="250" y="196"/>
                        </a:lnTo>
                        <a:lnTo>
                          <a:pt x="250" y="196"/>
                        </a:lnTo>
                        <a:lnTo>
                          <a:pt x="249" y="196"/>
                        </a:lnTo>
                        <a:lnTo>
                          <a:pt x="249" y="195"/>
                        </a:lnTo>
                        <a:lnTo>
                          <a:pt x="249" y="193"/>
                        </a:lnTo>
                        <a:lnTo>
                          <a:pt x="249" y="191"/>
                        </a:lnTo>
                        <a:lnTo>
                          <a:pt x="247" y="191"/>
                        </a:lnTo>
                        <a:lnTo>
                          <a:pt x="247" y="191"/>
                        </a:lnTo>
                        <a:lnTo>
                          <a:pt x="246" y="192"/>
                        </a:lnTo>
                        <a:lnTo>
                          <a:pt x="246" y="193"/>
                        </a:lnTo>
                        <a:lnTo>
                          <a:pt x="245" y="193"/>
                        </a:lnTo>
                        <a:lnTo>
                          <a:pt x="245" y="195"/>
                        </a:lnTo>
                        <a:lnTo>
                          <a:pt x="244" y="193"/>
                        </a:lnTo>
                        <a:lnTo>
                          <a:pt x="242" y="192"/>
                        </a:lnTo>
                        <a:lnTo>
                          <a:pt x="242" y="190"/>
                        </a:lnTo>
                        <a:lnTo>
                          <a:pt x="242" y="187"/>
                        </a:lnTo>
                        <a:lnTo>
                          <a:pt x="244" y="185"/>
                        </a:lnTo>
                        <a:lnTo>
                          <a:pt x="244" y="182"/>
                        </a:lnTo>
                        <a:lnTo>
                          <a:pt x="245" y="181"/>
                        </a:lnTo>
                        <a:lnTo>
                          <a:pt x="244" y="180"/>
                        </a:lnTo>
                        <a:lnTo>
                          <a:pt x="244" y="178"/>
                        </a:lnTo>
                        <a:lnTo>
                          <a:pt x="242" y="180"/>
                        </a:lnTo>
                        <a:lnTo>
                          <a:pt x="241" y="180"/>
                        </a:lnTo>
                        <a:lnTo>
                          <a:pt x="240" y="180"/>
                        </a:lnTo>
                        <a:lnTo>
                          <a:pt x="240" y="180"/>
                        </a:lnTo>
                        <a:lnTo>
                          <a:pt x="239" y="180"/>
                        </a:lnTo>
                        <a:lnTo>
                          <a:pt x="239" y="177"/>
                        </a:lnTo>
                        <a:lnTo>
                          <a:pt x="239" y="176"/>
                        </a:lnTo>
                        <a:lnTo>
                          <a:pt x="239" y="175"/>
                        </a:lnTo>
                        <a:lnTo>
                          <a:pt x="239" y="173"/>
                        </a:lnTo>
                        <a:lnTo>
                          <a:pt x="239" y="172"/>
                        </a:lnTo>
                        <a:lnTo>
                          <a:pt x="237" y="172"/>
                        </a:lnTo>
                        <a:lnTo>
                          <a:pt x="236" y="172"/>
                        </a:lnTo>
                        <a:lnTo>
                          <a:pt x="237" y="171"/>
                        </a:lnTo>
                        <a:lnTo>
                          <a:pt x="239" y="171"/>
                        </a:lnTo>
                        <a:lnTo>
                          <a:pt x="240" y="170"/>
                        </a:lnTo>
                        <a:lnTo>
                          <a:pt x="241" y="168"/>
                        </a:lnTo>
                        <a:lnTo>
                          <a:pt x="242" y="168"/>
                        </a:lnTo>
                        <a:lnTo>
                          <a:pt x="241" y="163"/>
                        </a:lnTo>
                        <a:lnTo>
                          <a:pt x="240" y="157"/>
                        </a:lnTo>
                        <a:lnTo>
                          <a:pt x="239" y="150"/>
                        </a:lnTo>
                        <a:lnTo>
                          <a:pt x="237" y="146"/>
                        </a:lnTo>
                        <a:lnTo>
                          <a:pt x="239" y="145"/>
                        </a:lnTo>
                        <a:lnTo>
                          <a:pt x="240" y="142"/>
                        </a:lnTo>
                        <a:lnTo>
                          <a:pt x="241" y="140"/>
                        </a:lnTo>
                        <a:lnTo>
                          <a:pt x="242" y="139"/>
                        </a:lnTo>
                        <a:lnTo>
                          <a:pt x="242" y="137"/>
                        </a:lnTo>
                        <a:lnTo>
                          <a:pt x="244" y="137"/>
                        </a:lnTo>
                        <a:lnTo>
                          <a:pt x="244" y="140"/>
                        </a:lnTo>
                        <a:lnTo>
                          <a:pt x="245" y="142"/>
                        </a:lnTo>
                        <a:lnTo>
                          <a:pt x="245" y="145"/>
                        </a:lnTo>
                        <a:lnTo>
                          <a:pt x="245" y="146"/>
                        </a:lnTo>
                        <a:lnTo>
                          <a:pt x="245" y="147"/>
                        </a:lnTo>
                        <a:lnTo>
                          <a:pt x="246" y="146"/>
                        </a:lnTo>
                        <a:lnTo>
                          <a:pt x="246" y="145"/>
                        </a:lnTo>
                        <a:lnTo>
                          <a:pt x="247" y="144"/>
                        </a:lnTo>
                        <a:lnTo>
                          <a:pt x="249" y="141"/>
                        </a:lnTo>
                        <a:lnTo>
                          <a:pt x="249" y="139"/>
                        </a:lnTo>
                        <a:lnTo>
                          <a:pt x="249" y="136"/>
                        </a:lnTo>
                        <a:lnTo>
                          <a:pt x="247" y="135"/>
                        </a:lnTo>
                        <a:lnTo>
                          <a:pt x="245" y="134"/>
                        </a:lnTo>
                        <a:lnTo>
                          <a:pt x="244" y="134"/>
                        </a:lnTo>
                        <a:lnTo>
                          <a:pt x="244" y="134"/>
                        </a:lnTo>
                        <a:lnTo>
                          <a:pt x="242" y="135"/>
                        </a:lnTo>
                        <a:lnTo>
                          <a:pt x="241" y="136"/>
                        </a:lnTo>
                        <a:lnTo>
                          <a:pt x="240" y="136"/>
                        </a:lnTo>
                        <a:lnTo>
                          <a:pt x="239" y="136"/>
                        </a:lnTo>
                        <a:lnTo>
                          <a:pt x="237" y="136"/>
                        </a:lnTo>
                        <a:lnTo>
                          <a:pt x="236" y="136"/>
                        </a:lnTo>
                        <a:lnTo>
                          <a:pt x="235" y="136"/>
                        </a:lnTo>
                        <a:lnTo>
                          <a:pt x="236" y="142"/>
                        </a:lnTo>
                        <a:lnTo>
                          <a:pt x="237" y="150"/>
                        </a:lnTo>
                        <a:lnTo>
                          <a:pt x="239" y="156"/>
                        </a:lnTo>
                        <a:lnTo>
                          <a:pt x="236" y="161"/>
                        </a:lnTo>
                        <a:lnTo>
                          <a:pt x="234" y="162"/>
                        </a:lnTo>
                        <a:lnTo>
                          <a:pt x="232" y="162"/>
                        </a:lnTo>
                        <a:lnTo>
                          <a:pt x="231" y="161"/>
                        </a:lnTo>
                        <a:lnTo>
                          <a:pt x="230" y="160"/>
                        </a:lnTo>
                        <a:lnTo>
                          <a:pt x="230" y="158"/>
                        </a:lnTo>
                        <a:lnTo>
                          <a:pt x="230" y="156"/>
                        </a:lnTo>
                        <a:lnTo>
                          <a:pt x="230" y="154"/>
                        </a:lnTo>
                        <a:lnTo>
                          <a:pt x="230" y="151"/>
                        </a:lnTo>
                        <a:lnTo>
                          <a:pt x="229" y="150"/>
                        </a:lnTo>
                        <a:lnTo>
                          <a:pt x="228" y="147"/>
                        </a:lnTo>
                        <a:lnTo>
                          <a:pt x="228" y="147"/>
                        </a:lnTo>
                        <a:lnTo>
                          <a:pt x="228" y="146"/>
                        </a:lnTo>
                        <a:lnTo>
                          <a:pt x="226" y="145"/>
                        </a:lnTo>
                        <a:lnTo>
                          <a:pt x="226" y="144"/>
                        </a:lnTo>
                        <a:lnTo>
                          <a:pt x="225" y="144"/>
                        </a:lnTo>
                        <a:lnTo>
                          <a:pt x="224" y="145"/>
                        </a:lnTo>
                        <a:lnTo>
                          <a:pt x="224" y="146"/>
                        </a:lnTo>
                        <a:lnTo>
                          <a:pt x="225" y="147"/>
                        </a:lnTo>
                        <a:lnTo>
                          <a:pt x="228" y="149"/>
                        </a:lnTo>
                        <a:lnTo>
                          <a:pt x="229" y="150"/>
                        </a:lnTo>
                        <a:lnTo>
                          <a:pt x="230" y="151"/>
                        </a:lnTo>
                        <a:lnTo>
                          <a:pt x="230" y="152"/>
                        </a:lnTo>
                        <a:lnTo>
                          <a:pt x="230" y="154"/>
                        </a:lnTo>
                        <a:lnTo>
                          <a:pt x="230" y="156"/>
                        </a:lnTo>
                        <a:lnTo>
                          <a:pt x="230" y="157"/>
                        </a:lnTo>
                        <a:lnTo>
                          <a:pt x="229" y="158"/>
                        </a:lnTo>
                        <a:lnTo>
                          <a:pt x="228" y="160"/>
                        </a:lnTo>
                        <a:lnTo>
                          <a:pt x="226" y="161"/>
                        </a:lnTo>
                        <a:lnTo>
                          <a:pt x="224" y="161"/>
                        </a:lnTo>
                        <a:lnTo>
                          <a:pt x="224" y="162"/>
                        </a:lnTo>
                        <a:lnTo>
                          <a:pt x="225" y="165"/>
                        </a:lnTo>
                        <a:lnTo>
                          <a:pt x="226" y="166"/>
                        </a:lnTo>
                        <a:lnTo>
                          <a:pt x="228" y="167"/>
                        </a:lnTo>
                        <a:lnTo>
                          <a:pt x="229" y="167"/>
                        </a:lnTo>
                        <a:lnTo>
                          <a:pt x="230" y="168"/>
                        </a:lnTo>
                        <a:lnTo>
                          <a:pt x="231" y="170"/>
                        </a:lnTo>
                        <a:lnTo>
                          <a:pt x="231" y="172"/>
                        </a:lnTo>
                        <a:lnTo>
                          <a:pt x="231" y="175"/>
                        </a:lnTo>
                        <a:lnTo>
                          <a:pt x="231" y="178"/>
                        </a:lnTo>
                        <a:lnTo>
                          <a:pt x="231" y="182"/>
                        </a:lnTo>
                        <a:lnTo>
                          <a:pt x="230" y="185"/>
                        </a:lnTo>
                        <a:lnTo>
                          <a:pt x="229" y="186"/>
                        </a:lnTo>
                        <a:lnTo>
                          <a:pt x="226" y="187"/>
                        </a:lnTo>
                        <a:lnTo>
                          <a:pt x="225" y="187"/>
                        </a:lnTo>
                        <a:lnTo>
                          <a:pt x="224" y="187"/>
                        </a:lnTo>
                        <a:lnTo>
                          <a:pt x="224" y="188"/>
                        </a:lnTo>
                        <a:lnTo>
                          <a:pt x="223" y="190"/>
                        </a:lnTo>
                        <a:lnTo>
                          <a:pt x="223" y="192"/>
                        </a:lnTo>
                        <a:lnTo>
                          <a:pt x="221" y="195"/>
                        </a:lnTo>
                        <a:lnTo>
                          <a:pt x="220" y="197"/>
                        </a:lnTo>
                        <a:lnTo>
                          <a:pt x="219" y="198"/>
                        </a:lnTo>
                        <a:lnTo>
                          <a:pt x="218" y="200"/>
                        </a:lnTo>
                        <a:lnTo>
                          <a:pt x="218" y="200"/>
                        </a:lnTo>
                        <a:lnTo>
                          <a:pt x="216" y="202"/>
                        </a:lnTo>
                        <a:lnTo>
                          <a:pt x="215" y="203"/>
                        </a:lnTo>
                        <a:lnTo>
                          <a:pt x="214" y="205"/>
                        </a:lnTo>
                        <a:lnTo>
                          <a:pt x="214" y="203"/>
                        </a:lnTo>
                        <a:lnTo>
                          <a:pt x="214" y="203"/>
                        </a:lnTo>
                        <a:lnTo>
                          <a:pt x="214" y="201"/>
                        </a:lnTo>
                        <a:lnTo>
                          <a:pt x="214" y="200"/>
                        </a:lnTo>
                        <a:lnTo>
                          <a:pt x="214" y="200"/>
                        </a:lnTo>
                        <a:lnTo>
                          <a:pt x="213" y="198"/>
                        </a:lnTo>
                        <a:lnTo>
                          <a:pt x="211" y="200"/>
                        </a:lnTo>
                        <a:lnTo>
                          <a:pt x="210" y="201"/>
                        </a:lnTo>
                        <a:lnTo>
                          <a:pt x="209" y="202"/>
                        </a:lnTo>
                        <a:lnTo>
                          <a:pt x="206" y="203"/>
                        </a:lnTo>
                        <a:lnTo>
                          <a:pt x="204" y="205"/>
                        </a:lnTo>
                        <a:lnTo>
                          <a:pt x="201" y="206"/>
                        </a:lnTo>
                        <a:lnTo>
                          <a:pt x="200" y="206"/>
                        </a:lnTo>
                        <a:lnTo>
                          <a:pt x="199" y="205"/>
                        </a:lnTo>
                        <a:lnTo>
                          <a:pt x="199" y="203"/>
                        </a:lnTo>
                        <a:lnTo>
                          <a:pt x="199" y="202"/>
                        </a:lnTo>
                        <a:lnTo>
                          <a:pt x="200" y="201"/>
                        </a:lnTo>
                        <a:lnTo>
                          <a:pt x="199" y="200"/>
                        </a:lnTo>
                        <a:lnTo>
                          <a:pt x="199" y="198"/>
                        </a:lnTo>
                        <a:lnTo>
                          <a:pt x="196" y="197"/>
                        </a:lnTo>
                        <a:lnTo>
                          <a:pt x="194" y="196"/>
                        </a:lnTo>
                        <a:lnTo>
                          <a:pt x="193" y="195"/>
                        </a:lnTo>
                        <a:lnTo>
                          <a:pt x="191" y="195"/>
                        </a:lnTo>
                        <a:lnTo>
                          <a:pt x="191" y="192"/>
                        </a:lnTo>
                        <a:lnTo>
                          <a:pt x="191" y="191"/>
                        </a:lnTo>
                        <a:lnTo>
                          <a:pt x="191" y="190"/>
                        </a:lnTo>
                        <a:lnTo>
                          <a:pt x="191" y="190"/>
                        </a:lnTo>
                        <a:lnTo>
                          <a:pt x="191" y="190"/>
                        </a:lnTo>
                        <a:lnTo>
                          <a:pt x="190" y="190"/>
                        </a:lnTo>
                        <a:lnTo>
                          <a:pt x="188" y="190"/>
                        </a:lnTo>
                        <a:lnTo>
                          <a:pt x="186" y="190"/>
                        </a:lnTo>
                        <a:lnTo>
                          <a:pt x="186" y="191"/>
                        </a:lnTo>
                        <a:lnTo>
                          <a:pt x="188" y="191"/>
                        </a:lnTo>
                        <a:lnTo>
                          <a:pt x="189" y="192"/>
                        </a:lnTo>
                        <a:lnTo>
                          <a:pt x="190" y="193"/>
                        </a:lnTo>
                        <a:lnTo>
                          <a:pt x="191" y="197"/>
                        </a:lnTo>
                        <a:lnTo>
                          <a:pt x="193" y="198"/>
                        </a:lnTo>
                        <a:lnTo>
                          <a:pt x="193" y="200"/>
                        </a:lnTo>
                        <a:lnTo>
                          <a:pt x="193" y="201"/>
                        </a:lnTo>
                        <a:lnTo>
                          <a:pt x="193" y="202"/>
                        </a:lnTo>
                        <a:lnTo>
                          <a:pt x="191" y="205"/>
                        </a:lnTo>
                        <a:lnTo>
                          <a:pt x="191" y="206"/>
                        </a:lnTo>
                        <a:lnTo>
                          <a:pt x="190" y="206"/>
                        </a:lnTo>
                        <a:lnTo>
                          <a:pt x="189" y="206"/>
                        </a:lnTo>
                        <a:lnTo>
                          <a:pt x="186" y="206"/>
                        </a:lnTo>
                        <a:lnTo>
                          <a:pt x="185" y="206"/>
                        </a:lnTo>
                        <a:lnTo>
                          <a:pt x="184" y="205"/>
                        </a:lnTo>
                        <a:lnTo>
                          <a:pt x="183" y="205"/>
                        </a:lnTo>
                        <a:lnTo>
                          <a:pt x="181" y="205"/>
                        </a:lnTo>
                        <a:lnTo>
                          <a:pt x="181" y="205"/>
                        </a:lnTo>
                        <a:lnTo>
                          <a:pt x="183" y="206"/>
                        </a:lnTo>
                        <a:lnTo>
                          <a:pt x="183" y="207"/>
                        </a:lnTo>
                        <a:lnTo>
                          <a:pt x="183" y="207"/>
                        </a:lnTo>
                        <a:lnTo>
                          <a:pt x="183" y="208"/>
                        </a:lnTo>
                        <a:lnTo>
                          <a:pt x="181" y="207"/>
                        </a:lnTo>
                        <a:lnTo>
                          <a:pt x="180" y="207"/>
                        </a:lnTo>
                        <a:lnTo>
                          <a:pt x="178" y="208"/>
                        </a:lnTo>
                        <a:lnTo>
                          <a:pt x="174" y="208"/>
                        </a:lnTo>
                        <a:lnTo>
                          <a:pt x="173" y="210"/>
                        </a:lnTo>
                        <a:lnTo>
                          <a:pt x="171" y="211"/>
                        </a:lnTo>
                        <a:lnTo>
                          <a:pt x="173" y="212"/>
                        </a:lnTo>
                        <a:lnTo>
                          <a:pt x="173" y="212"/>
                        </a:lnTo>
                        <a:lnTo>
                          <a:pt x="174" y="212"/>
                        </a:lnTo>
                        <a:lnTo>
                          <a:pt x="176" y="212"/>
                        </a:lnTo>
                        <a:lnTo>
                          <a:pt x="178" y="211"/>
                        </a:lnTo>
                        <a:lnTo>
                          <a:pt x="179" y="211"/>
                        </a:lnTo>
                        <a:lnTo>
                          <a:pt x="180" y="211"/>
                        </a:lnTo>
                        <a:lnTo>
                          <a:pt x="180" y="212"/>
                        </a:lnTo>
                        <a:lnTo>
                          <a:pt x="179" y="215"/>
                        </a:lnTo>
                        <a:lnTo>
                          <a:pt x="178" y="216"/>
                        </a:lnTo>
                        <a:lnTo>
                          <a:pt x="175" y="217"/>
                        </a:lnTo>
                        <a:lnTo>
                          <a:pt x="173" y="217"/>
                        </a:lnTo>
                        <a:lnTo>
                          <a:pt x="170" y="218"/>
                        </a:lnTo>
                        <a:lnTo>
                          <a:pt x="166" y="217"/>
                        </a:lnTo>
                        <a:lnTo>
                          <a:pt x="164" y="218"/>
                        </a:lnTo>
                        <a:lnTo>
                          <a:pt x="161" y="218"/>
                        </a:lnTo>
                        <a:lnTo>
                          <a:pt x="161" y="218"/>
                        </a:lnTo>
                        <a:lnTo>
                          <a:pt x="161" y="220"/>
                        </a:lnTo>
                        <a:lnTo>
                          <a:pt x="163" y="220"/>
                        </a:lnTo>
                        <a:lnTo>
                          <a:pt x="164" y="221"/>
                        </a:lnTo>
                        <a:lnTo>
                          <a:pt x="164" y="222"/>
                        </a:lnTo>
                        <a:lnTo>
                          <a:pt x="163" y="223"/>
                        </a:lnTo>
                        <a:lnTo>
                          <a:pt x="163" y="226"/>
                        </a:lnTo>
                        <a:lnTo>
                          <a:pt x="161" y="227"/>
                        </a:lnTo>
                        <a:lnTo>
                          <a:pt x="161" y="227"/>
                        </a:lnTo>
                        <a:lnTo>
                          <a:pt x="161" y="228"/>
                        </a:lnTo>
                        <a:lnTo>
                          <a:pt x="160" y="228"/>
                        </a:lnTo>
                        <a:lnTo>
                          <a:pt x="158" y="228"/>
                        </a:lnTo>
                        <a:lnTo>
                          <a:pt x="154" y="228"/>
                        </a:lnTo>
                        <a:lnTo>
                          <a:pt x="153" y="228"/>
                        </a:lnTo>
                        <a:lnTo>
                          <a:pt x="154" y="228"/>
                        </a:lnTo>
                        <a:lnTo>
                          <a:pt x="154" y="230"/>
                        </a:lnTo>
                        <a:lnTo>
                          <a:pt x="155" y="231"/>
                        </a:lnTo>
                        <a:lnTo>
                          <a:pt x="154" y="232"/>
                        </a:lnTo>
                        <a:lnTo>
                          <a:pt x="151" y="235"/>
                        </a:lnTo>
                        <a:lnTo>
                          <a:pt x="149" y="236"/>
                        </a:lnTo>
                        <a:lnTo>
                          <a:pt x="145" y="238"/>
                        </a:lnTo>
                        <a:lnTo>
                          <a:pt x="143" y="240"/>
                        </a:lnTo>
                        <a:lnTo>
                          <a:pt x="143" y="241"/>
                        </a:lnTo>
                        <a:lnTo>
                          <a:pt x="141" y="242"/>
                        </a:lnTo>
                        <a:lnTo>
                          <a:pt x="141" y="243"/>
                        </a:lnTo>
                        <a:lnTo>
                          <a:pt x="140" y="245"/>
                        </a:lnTo>
                        <a:lnTo>
                          <a:pt x="140" y="246"/>
                        </a:lnTo>
                        <a:lnTo>
                          <a:pt x="138" y="247"/>
                        </a:lnTo>
                        <a:lnTo>
                          <a:pt x="136" y="247"/>
                        </a:lnTo>
                        <a:lnTo>
                          <a:pt x="136" y="247"/>
                        </a:lnTo>
                        <a:lnTo>
                          <a:pt x="136" y="247"/>
                        </a:lnTo>
                        <a:lnTo>
                          <a:pt x="136" y="247"/>
                        </a:lnTo>
                        <a:lnTo>
                          <a:pt x="136" y="246"/>
                        </a:lnTo>
                        <a:lnTo>
                          <a:pt x="135" y="246"/>
                        </a:lnTo>
                        <a:lnTo>
                          <a:pt x="134" y="247"/>
                        </a:lnTo>
                        <a:lnTo>
                          <a:pt x="133" y="248"/>
                        </a:lnTo>
                        <a:lnTo>
                          <a:pt x="131" y="251"/>
                        </a:lnTo>
                        <a:lnTo>
                          <a:pt x="131" y="252"/>
                        </a:lnTo>
                        <a:lnTo>
                          <a:pt x="130" y="253"/>
                        </a:lnTo>
                        <a:lnTo>
                          <a:pt x="129" y="253"/>
                        </a:lnTo>
                        <a:lnTo>
                          <a:pt x="128" y="253"/>
                        </a:lnTo>
                        <a:lnTo>
                          <a:pt x="125" y="253"/>
                        </a:lnTo>
                        <a:lnTo>
                          <a:pt x="124" y="252"/>
                        </a:lnTo>
                        <a:lnTo>
                          <a:pt x="121" y="253"/>
                        </a:lnTo>
                        <a:lnTo>
                          <a:pt x="119" y="256"/>
                        </a:lnTo>
                        <a:lnTo>
                          <a:pt x="116" y="258"/>
                        </a:lnTo>
                        <a:lnTo>
                          <a:pt x="115" y="261"/>
                        </a:lnTo>
                        <a:lnTo>
                          <a:pt x="114" y="262"/>
                        </a:lnTo>
                        <a:lnTo>
                          <a:pt x="113" y="263"/>
                        </a:lnTo>
                        <a:lnTo>
                          <a:pt x="110" y="263"/>
                        </a:lnTo>
                        <a:lnTo>
                          <a:pt x="109" y="263"/>
                        </a:lnTo>
                        <a:lnTo>
                          <a:pt x="108" y="262"/>
                        </a:lnTo>
                        <a:lnTo>
                          <a:pt x="109" y="261"/>
                        </a:lnTo>
                        <a:lnTo>
                          <a:pt x="109" y="260"/>
                        </a:lnTo>
                        <a:lnTo>
                          <a:pt x="110" y="258"/>
                        </a:lnTo>
                        <a:lnTo>
                          <a:pt x="110" y="256"/>
                        </a:lnTo>
                        <a:lnTo>
                          <a:pt x="110" y="255"/>
                        </a:lnTo>
                        <a:lnTo>
                          <a:pt x="110" y="253"/>
                        </a:lnTo>
                        <a:lnTo>
                          <a:pt x="109" y="253"/>
                        </a:lnTo>
                        <a:lnTo>
                          <a:pt x="108" y="253"/>
                        </a:lnTo>
                        <a:lnTo>
                          <a:pt x="108" y="255"/>
                        </a:lnTo>
                        <a:lnTo>
                          <a:pt x="108" y="256"/>
                        </a:lnTo>
                        <a:lnTo>
                          <a:pt x="108" y="257"/>
                        </a:lnTo>
                        <a:lnTo>
                          <a:pt x="106" y="260"/>
                        </a:lnTo>
                        <a:lnTo>
                          <a:pt x="105" y="262"/>
                        </a:lnTo>
                        <a:lnTo>
                          <a:pt x="104" y="263"/>
                        </a:lnTo>
                        <a:lnTo>
                          <a:pt x="102" y="265"/>
                        </a:lnTo>
                        <a:lnTo>
                          <a:pt x="99" y="265"/>
                        </a:lnTo>
                        <a:lnTo>
                          <a:pt x="97" y="265"/>
                        </a:lnTo>
                        <a:lnTo>
                          <a:pt x="94" y="263"/>
                        </a:lnTo>
                        <a:lnTo>
                          <a:pt x="92" y="263"/>
                        </a:lnTo>
                        <a:lnTo>
                          <a:pt x="90" y="262"/>
                        </a:lnTo>
                        <a:lnTo>
                          <a:pt x="89" y="263"/>
                        </a:lnTo>
                        <a:lnTo>
                          <a:pt x="88" y="265"/>
                        </a:lnTo>
                        <a:lnTo>
                          <a:pt x="87" y="266"/>
                        </a:lnTo>
                        <a:lnTo>
                          <a:pt x="84" y="267"/>
                        </a:lnTo>
                        <a:lnTo>
                          <a:pt x="82" y="267"/>
                        </a:lnTo>
                        <a:lnTo>
                          <a:pt x="79" y="266"/>
                        </a:lnTo>
                        <a:lnTo>
                          <a:pt x="78" y="265"/>
                        </a:lnTo>
                        <a:lnTo>
                          <a:pt x="75" y="263"/>
                        </a:lnTo>
                        <a:lnTo>
                          <a:pt x="73" y="262"/>
                        </a:lnTo>
                        <a:lnTo>
                          <a:pt x="72" y="261"/>
                        </a:lnTo>
                        <a:lnTo>
                          <a:pt x="70" y="261"/>
                        </a:lnTo>
                        <a:lnTo>
                          <a:pt x="68" y="261"/>
                        </a:lnTo>
                        <a:lnTo>
                          <a:pt x="67" y="261"/>
                        </a:lnTo>
                        <a:lnTo>
                          <a:pt x="64" y="261"/>
                        </a:lnTo>
                        <a:lnTo>
                          <a:pt x="63" y="261"/>
                        </a:lnTo>
                        <a:lnTo>
                          <a:pt x="62" y="262"/>
                        </a:lnTo>
                        <a:lnTo>
                          <a:pt x="62" y="263"/>
                        </a:lnTo>
                        <a:lnTo>
                          <a:pt x="60" y="265"/>
                        </a:lnTo>
                        <a:lnTo>
                          <a:pt x="59" y="265"/>
                        </a:lnTo>
                        <a:lnTo>
                          <a:pt x="59" y="263"/>
                        </a:lnTo>
                        <a:lnTo>
                          <a:pt x="59" y="262"/>
                        </a:lnTo>
                        <a:lnTo>
                          <a:pt x="59" y="261"/>
                        </a:lnTo>
                        <a:lnTo>
                          <a:pt x="58" y="260"/>
                        </a:lnTo>
                        <a:lnTo>
                          <a:pt x="58" y="260"/>
                        </a:lnTo>
                        <a:lnTo>
                          <a:pt x="58" y="258"/>
                        </a:lnTo>
                        <a:lnTo>
                          <a:pt x="59" y="257"/>
                        </a:lnTo>
                        <a:lnTo>
                          <a:pt x="60" y="257"/>
                        </a:lnTo>
                        <a:lnTo>
                          <a:pt x="60" y="256"/>
                        </a:lnTo>
                        <a:lnTo>
                          <a:pt x="59" y="256"/>
                        </a:lnTo>
                        <a:lnTo>
                          <a:pt x="58" y="255"/>
                        </a:lnTo>
                        <a:lnTo>
                          <a:pt x="57" y="255"/>
                        </a:lnTo>
                        <a:lnTo>
                          <a:pt x="57" y="255"/>
                        </a:lnTo>
                        <a:lnTo>
                          <a:pt x="57" y="255"/>
                        </a:lnTo>
                        <a:lnTo>
                          <a:pt x="57" y="255"/>
                        </a:lnTo>
                        <a:lnTo>
                          <a:pt x="58" y="253"/>
                        </a:lnTo>
                        <a:lnTo>
                          <a:pt x="59" y="253"/>
                        </a:lnTo>
                        <a:lnTo>
                          <a:pt x="60" y="252"/>
                        </a:lnTo>
                        <a:lnTo>
                          <a:pt x="60" y="252"/>
                        </a:lnTo>
                        <a:lnTo>
                          <a:pt x="58" y="252"/>
                        </a:lnTo>
                        <a:lnTo>
                          <a:pt x="55" y="252"/>
                        </a:lnTo>
                        <a:lnTo>
                          <a:pt x="55" y="251"/>
                        </a:lnTo>
                        <a:lnTo>
                          <a:pt x="54" y="250"/>
                        </a:lnTo>
                        <a:lnTo>
                          <a:pt x="53" y="247"/>
                        </a:lnTo>
                        <a:lnTo>
                          <a:pt x="53" y="247"/>
                        </a:lnTo>
                        <a:lnTo>
                          <a:pt x="53" y="248"/>
                        </a:lnTo>
                        <a:lnTo>
                          <a:pt x="53" y="250"/>
                        </a:lnTo>
                        <a:lnTo>
                          <a:pt x="53" y="252"/>
                        </a:lnTo>
                        <a:lnTo>
                          <a:pt x="53" y="252"/>
                        </a:lnTo>
                        <a:lnTo>
                          <a:pt x="50" y="255"/>
                        </a:lnTo>
                        <a:lnTo>
                          <a:pt x="49" y="256"/>
                        </a:lnTo>
                        <a:lnTo>
                          <a:pt x="48" y="257"/>
                        </a:lnTo>
                        <a:lnTo>
                          <a:pt x="47" y="258"/>
                        </a:lnTo>
                        <a:lnTo>
                          <a:pt x="45" y="260"/>
                        </a:lnTo>
                        <a:lnTo>
                          <a:pt x="45" y="258"/>
                        </a:lnTo>
                        <a:lnTo>
                          <a:pt x="44" y="257"/>
                        </a:lnTo>
                        <a:lnTo>
                          <a:pt x="43" y="255"/>
                        </a:lnTo>
                        <a:lnTo>
                          <a:pt x="42" y="252"/>
                        </a:lnTo>
                        <a:lnTo>
                          <a:pt x="42" y="250"/>
                        </a:lnTo>
                        <a:lnTo>
                          <a:pt x="42" y="248"/>
                        </a:lnTo>
                        <a:lnTo>
                          <a:pt x="43" y="247"/>
                        </a:lnTo>
                        <a:lnTo>
                          <a:pt x="45" y="246"/>
                        </a:lnTo>
                        <a:lnTo>
                          <a:pt x="48" y="246"/>
                        </a:lnTo>
                        <a:lnTo>
                          <a:pt x="49" y="245"/>
                        </a:lnTo>
                        <a:lnTo>
                          <a:pt x="52" y="243"/>
                        </a:lnTo>
                        <a:lnTo>
                          <a:pt x="54" y="241"/>
                        </a:lnTo>
                        <a:lnTo>
                          <a:pt x="54" y="241"/>
                        </a:lnTo>
                        <a:lnTo>
                          <a:pt x="53" y="242"/>
                        </a:lnTo>
                        <a:lnTo>
                          <a:pt x="52" y="242"/>
                        </a:lnTo>
                        <a:lnTo>
                          <a:pt x="50" y="243"/>
                        </a:lnTo>
                        <a:lnTo>
                          <a:pt x="49" y="243"/>
                        </a:lnTo>
                        <a:lnTo>
                          <a:pt x="48" y="243"/>
                        </a:lnTo>
                        <a:lnTo>
                          <a:pt x="47" y="242"/>
                        </a:lnTo>
                        <a:lnTo>
                          <a:pt x="47" y="241"/>
                        </a:lnTo>
                        <a:lnTo>
                          <a:pt x="47" y="240"/>
                        </a:lnTo>
                        <a:lnTo>
                          <a:pt x="48" y="238"/>
                        </a:lnTo>
                        <a:lnTo>
                          <a:pt x="49" y="237"/>
                        </a:lnTo>
                        <a:lnTo>
                          <a:pt x="50" y="237"/>
                        </a:lnTo>
                        <a:lnTo>
                          <a:pt x="50" y="236"/>
                        </a:lnTo>
                        <a:lnTo>
                          <a:pt x="50" y="236"/>
                        </a:lnTo>
                        <a:lnTo>
                          <a:pt x="48" y="235"/>
                        </a:lnTo>
                        <a:lnTo>
                          <a:pt x="47" y="235"/>
                        </a:lnTo>
                        <a:lnTo>
                          <a:pt x="45" y="235"/>
                        </a:lnTo>
                        <a:lnTo>
                          <a:pt x="45" y="236"/>
                        </a:lnTo>
                        <a:lnTo>
                          <a:pt x="45" y="237"/>
                        </a:lnTo>
                        <a:lnTo>
                          <a:pt x="45" y="240"/>
                        </a:lnTo>
                        <a:lnTo>
                          <a:pt x="45" y="241"/>
                        </a:lnTo>
                        <a:lnTo>
                          <a:pt x="45" y="241"/>
                        </a:lnTo>
                        <a:lnTo>
                          <a:pt x="44" y="241"/>
                        </a:lnTo>
                        <a:lnTo>
                          <a:pt x="38" y="240"/>
                        </a:lnTo>
                        <a:lnTo>
                          <a:pt x="32" y="235"/>
                        </a:lnTo>
                        <a:lnTo>
                          <a:pt x="24" y="230"/>
                        </a:lnTo>
                        <a:lnTo>
                          <a:pt x="20" y="225"/>
                        </a:lnTo>
                        <a:lnTo>
                          <a:pt x="19" y="223"/>
                        </a:lnTo>
                        <a:lnTo>
                          <a:pt x="18" y="222"/>
                        </a:lnTo>
                        <a:lnTo>
                          <a:pt x="18" y="221"/>
                        </a:lnTo>
                        <a:lnTo>
                          <a:pt x="19" y="218"/>
                        </a:lnTo>
                        <a:lnTo>
                          <a:pt x="18" y="217"/>
                        </a:lnTo>
                        <a:lnTo>
                          <a:pt x="17" y="217"/>
                        </a:lnTo>
                        <a:lnTo>
                          <a:pt x="14" y="215"/>
                        </a:lnTo>
                        <a:lnTo>
                          <a:pt x="12" y="213"/>
                        </a:lnTo>
                        <a:lnTo>
                          <a:pt x="8" y="211"/>
                        </a:lnTo>
                        <a:lnTo>
                          <a:pt x="5" y="208"/>
                        </a:lnTo>
                        <a:lnTo>
                          <a:pt x="2" y="200"/>
                        </a:lnTo>
                        <a:lnTo>
                          <a:pt x="2" y="195"/>
                        </a:lnTo>
                        <a:lnTo>
                          <a:pt x="3" y="190"/>
                        </a:lnTo>
                        <a:lnTo>
                          <a:pt x="5" y="186"/>
                        </a:lnTo>
                        <a:lnTo>
                          <a:pt x="7" y="183"/>
                        </a:lnTo>
                        <a:lnTo>
                          <a:pt x="7" y="178"/>
                        </a:lnTo>
                        <a:lnTo>
                          <a:pt x="7" y="178"/>
                        </a:lnTo>
                        <a:lnTo>
                          <a:pt x="7" y="177"/>
                        </a:lnTo>
                        <a:lnTo>
                          <a:pt x="7" y="176"/>
                        </a:lnTo>
                        <a:lnTo>
                          <a:pt x="8" y="176"/>
                        </a:lnTo>
                        <a:lnTo>
                          <a:pt x="9" y="177"/>
                        </a:lnTo>
                        <a:lnTo>
                          <a:pt x="10" y="177"/>
                        </a:lnTo>
                        <a:lnTo>
                          <a:pt x="12" y="177"/>
                        </a:lnTo>
                        <a:lnTo>
                          <a:pt x="12" y="176"/>
                        </a:lnTo>
                        <a:lnTo>
                          <a:pt x="10" y="175"/>
                        </a:lnTo>
                        <a:lnTo>
                          <a:pt x="10" y="173"/>
                        </a:lnTo>
                        <a:lnTo>
                          <a:pt x="9" y="173"/>
                        </a:lnTo>
                        <a:lnTo>
                          <a:pt x="9" y="172"/>
                        </a:lnTo>
                        <a:lnTo>
                          <a:pt x="10" y="171"/>
                        </a:lnTo>
                        <a:lnTo>
                          <a:pt x="10" y="171"/>
                        </a:lnTo>
                        <a:lnTo>
                          <a:pt x="13" y="172"/>
                        </a:lnTo>
                        <a:lnTo>
                          <a:pt x="14" y="173"/>
                        </a:lnTo>
                        <a:lnTo>
                          <a:pt x="15" y="176"/>
                        </a:lnTo>
                        <a:lnTo>
                          <a:pt x="15" y="177"/>
                        </a:lnTo>
                        <a:lnTo>
                          <a:pt x="15" y="180"/>
                        </a:lnTo>
                        <a:lnTo>
                          <a:pt x="15" y="181"/>
                        </a:lnTo>
                        <a:lnTo>
                          <a:pt x="15" y="181"/>
                        </a:lnTo>
                        <a:lnTo>
                          <a:pt x="15" y="180"/>
                        </a:lnTo>
                        <a:lnTo>
                          <a:pt x="17" y="178"/>
                        </a:lnTo>
                        <a:lnTo>
                          <a:pt x="17" y="178"/>
                        </a:lnTo>
                        <a:lnTo>
                          <a:pt x="17" y="178"/>
                        </a:lnTo>
                        <a:lnTo>
                          <a:pt x="17" y="180"/>
                        </a:lnTo>
                        <a:lnTo>
                          <a:pt x="17" y="180"/>
                        </a:lnTo>
                        <a:lnTo>
                          <a:pt x="18" y="181"/>
                        </a:lnTo>
                        <a:lnTo>
                          <a:pt x="19" y="181"/>
                        </a:lnTo>
                        <a:lnTo>
                          <a:pt x="19" y="180"/>
                        </a:lnTo>
                        <a:lnTo>
                          <a:pt x="19" y="180"/>
                        </a:lnTo>
                        <a:lnTo>
                          <a:pt x="19" y="178"/>
                        </a:lnTo>
                        <a:lnTo>
                          <a:pt x="19" y="177"/>
                        </a:lnTo>
                        <a:lnTo>
                          <a:pt x="20" y="177"/>
                        </a:lnTo>
                        <a:lnTo>
                          <a:pt x="22" y="177"/>
                        </a:lnTo>
                        <a:lnTo>
                          <a:pt x="23" y="178"/>
                        </a:lnTo>
                        <a:lnTo>
                          <a:pt x="24" y="180"/>
                        </a:lnTo>
                        <a:lnTo>
                          <a:pt x="27" y="183"/>
                        </a:lnTo>
                        <a:lnTo>
                          <a:pt x="28" y="186"/>
                        </a:lnTo>
                        <a:lnTo>
                          <a:pt x="30" y="188"/>
                        </a:lnTo>
                        <a:lnTo>
                          <a:pt x="30" y="188"/>
                        </a:lnTo>
                        <a:lnTo>
                          <a:pt x="33" y="190"/>
                        </a:lnTo>
                        <a:lnTo>
                          <a:pt x="34" y="190"/>
                        </a:lnTo>
                        <a:lnTo>
                          <a:pt x="35" y="191"/>
                        </a:lnTo>
                        <a:lnTo>
                          <a:pt x="35" y="191"/>
                        </a:lnTo>
                        <a:lnTo>
                          <a:pt x="35" y="190"/>
                        </a:lnTo>
                        <a:lnTo>
                          <a:pt x="34" y="190"/>
                        </a:lnTo>
                        <a:lnTo>
                          <a:pt x="33" y="188"/>
                        </a:lnTo>
                        <a:lnTo>
                          <a:pt x="30" y="187"/>
                        </a:lnTo>
                        <a:lnTo>
                          <a:pt x="29" y="186"/>
                        </a:lnTo>
                        <a:lnTo>
                          <a:pt x="29" y="185"/>
                        </a:lnTo>
                        <a:lnTo>
                          <a:pt x="30" y="182"/>
                        </a:lnTo>
                        <a:lnTo>
                          <a:pt x="33" y="181"/>
                        </a:lnTo>
                        <a:lnTo>
                          <a:pt x="35" y="178"/>
                        </a:lnTo>
                        <a:lnTo>
                          <a:pt x="39" y="178"/>
                        </a:lnTo>
                        <a:lnTo>
                          <a:pt x="42" y="177"/>
                        </a:lnTo>
                        <a:lnTo>
                          <a:pt x="45" y="177"/>
                        </a:lnTo>
                        <a:lnTo>
                          <a:pt x="47" y="176"/>
                        </a:lnTo>
                        <a:lnTo>
                          <a:pt x="49" y="176"/>
                        </a:lnTo>
                        <a:lnTo>
                          <a:pt x="50" y="176"/>
                        </a:lnTo>
                        <a:lnTo>
                          <a:pt x="53" y="176"/>
                        </a:lnTo>
                        <a:lnTo>
                          <a:pt x="54" y="176"/>
                        </a:lnTo>
                        <a:lnTo>
                          <a:pt x="53" y="176"/>
                        </a:lnTo>
                        <a:lnTo>
                          <a:pt x="50" y="176"/>
                        </a:lnTo>
                        <a:lnTo>
                          <a:pt x="45" y="175"/>
                        </a:lnTo>
                        <a:lnTo>
                          <a:pt x="42" y="175"/>
                        </a:lnTo>
                        <a:lnTo>
                          <a:pt x="38" y="176"/>
                        </a:lnTo>
                        <a:lnTo>
                          <a:pt x="35" y="176"/>
                        </a:lnTo>
                        <a:lnTo>
                          <a:pt x="33" y="177"/>
                        </a:lnTo>
                        <a:lnTo>
                          <a:pt x="32" y="180"/>
                        </a:lnTo>
                        <a:lnTo>
                          <a:pt x="30" y="181"/>
                        </a:lnTo>
                        <a:lnTo>
                          <a:pt x="29" y="182"/>
                        </a:lnTo>
                        <a:lnTo>
                          <a:pt x="29" y="183"/>
                        </a:lnTo>
                        <a:lnTo>
                          <a:pt x="29" y="183"/>
                        </a:lnTo>
                        <a:lnTo>
                          <a:pt x="28" y="183"/>
                        </a:lnTo>
                        <a:lnTo>
                          <a:pt x="28" y="181"/>
                        </a:lnTo>
                        <a:lnTo>
                          <a:pt x="28" y="178"/>
                        </a:lnTo>
                        <a:lnTo>
                          <a:pt x="29" y="177"/>
                        </a:lnTo>
                        <a:lnTo>
                          <a:pt x="29" y="176"/>
                        </a:lnTo>
                        <a:lnTo>
                          <a:pt x="29" y="175"/>
                        </a:lnTo>
                        <a:lnTo>
                          <a:pt x="29" y="173"/>
                        </a:lnTo>
                        <a:lnTo>
                          <a:pt x="28" y="173"/>
                        </a:lnTo>
                        <a:lnTo>
                          <a:pt x="27" y="173"/>
                        </a:lnTo>
                        <a:lnTo>
                          <a:pt x="24" y="172"/>
                        </a:lnTo>
                        <a:lnTo>
                          <a:pt x="23" y="171"/>
                        </a:lnTo>
                        <a:lnTo>
                          <a:pt x="23" y="168"/>
                        </a:lnTo>
                        <a:lnTo>
                          <a:pt x="24" y="167"/>
                        </a:lnTo>
                        <a:lnTo>
                          <a:pt x="27" y="166"/>
                        </a:lnTo>
                        <a:lnTo>
                          <a:pt x="29" y="166"/>
                        </a:lnTo>
                        <a:lnTo>
                          <a:pt x="32" y="165"/>
                        </a:lnTo>
                        <a:lnTo>
                          <a:pt x="34" y="165"/>
                        </a:lnTo>
                        <a:lnTo>
                          <a:pt x="35" y="165"/>
                        </a:lnTo>
                        <a:lnTo>
                          <a:pt x="35" y="163"/>
                        </a:lnTo>
                        <a:lnTo>
                          <a:pt x="34" y="163"/>
                        </a:lnTo>
                        <a:lnTo>
                          <a:pt x="33" y="163"/>
                        </a:lnTo>
                        <a:lnTo>
                          <a:pt x="30" y="162"/>
                        </a:lnTo>
                        <a:lnTo>
                          <a:pt x="30" y="162"/>
                        </a:lnTo>
                        <a:lnTo>
                          <a:pt x="35" y="157"/>
                        </a:lnTo>
                        <a:lnTo>
                          <a:pt x="43" y="155"/>
                        </a:lnTo>
                        <a:lnTo>
                          <a:pt x="50" y="154"/>
                        </a:lnTo>
                        <a:lnTo>
                          <a:pt x="53" y="154"/>
                        </a:lnTo>
                        <a:lnTo>
                          <a:pt x="53" y="154"/>
                        </a:lnTo>
                        <a:lnTo>
                          <a:pt x="52" y="154"/>
                        </a:lnTo>
                        <a:lnTo>
                          <a:pt x="49" y="152"/>
                        </a:lnTo>
                        <a:lnTo>
                          <a:pt x="48" y="152"/>
                        </a:lnTo>
                        <a:lnTo>
                          <a:pt x="45" y="154"/>
                        </a:lnTo>
                        <a:lnTo>
                          <a:pt x="43" y="155"/>
                        </a:lnTo>
                        <a:lnTo>
                          <a:pt x="42" y="156"/>
                        </a:lnTo>
                        <a:lnTo>
                          <a:pt x="39" y="156"/>
                        </a:lnTo>
                        <a:lnTo>
                          <a:pt x="37" y="156"/>
                        </a:lnTo>
                        <a:lnTo>
                          <a:pt x="34" y="155"/>
                        </a:lnTo>
                        <a:lnTo>
                          <a:pt x="33" y="154"/>
                        </a:lnTo>
                        <a:lnTo>
                          <a:pt x="33" y="152"/>
                        </a:lnTo>
                        <a:lnTo>
                          <a:pt x="33" y="151"/>
                        </a:lnTo>
                        <a:lnTo>
                          <a:pt x="34" y="150"/>
                        </a:lnTo>
                        <a:lnTo>
                          <a:pt x="35" y="150"/>
                        </a:lnTo>
                        <a:lnTo>
                          <a:pt x="35" y="149"/>
                        </a:lnTo>
                        <a:lnTo>
                          <a:pt x="34" y="150"/>
                        </a:lnTo>
                        <a:lnTo>
                          <a:pt x="34" y="150"/>
                        </a:lnTo>
                        <a:lnTo>
                          <a:pt x="33" y="150"/>
                        </a:lnTo>
                        <a:lnTo>
                          <a:pt x="33" y="150"/>
                        </a:lnTo>
                        <a:lnTo>
                          <a:pt x="33" y="149"/>
                        </a:lnTo>
                        <a:lnTo>
                          <a:pt x="37" y="144"/>
                        </a:lnTo>
                        <a:lnTo>
                          <a:pt x="44" y="140"/>
                        </a:lnTo>
                        <a:lnTo>
                          <a:pt x="52" y="137"/>
                        </a:lnTo>
                        <a:lnTo>
                          <a:pt x="58" y="135"/>
                        </a:lnTo>
                        <a:lnTo>
                          <a:pt x="58" y="134"/>
                        </a:lnTo>
                        <a:lnTo>
                          <a:pt x="57" y="134"/>
                        </a:lnTo>
                        <a:lnTo>
                          <a:pt x="55" y="134"/>
                        </a:lnTo>
                        <a:lnTo>
                          <a:pt x="53" y="135"/>
                        </a:lnTo>
                        <a:lnTo>
                          <a:pt x="52" y="135"/>
                        </a:lnTo>
                        <a:lnTo>
                          <a:pt x="49" y="135"/>
                        </a:lnTo>
                        <a:lnTo>
                          <a:pt x="49" y="134"/>
                        </a:lnTo>
                        <a:lnTo>
                          <a:pt x="48" y="134"/>
                        </a:lnTo>
                        <a:lnTo>
                          <a:pt x="48" y="132"/>
                        </a:lnTo>
                        <a:lnTo>
                          <a:pt x="49" y="130"/>
                        </a:lnTo>
                        <a:lnTo>
                          <a:pt x="49" y="130"/>
                        </a:lnTo>
                        <a:lnTo>
                          <a:pt x="49" y="129"/>
                        </a:lnTo>
                        <a:lnTo>
                          <a:pt x="48" y="129"/>
                        </a:lnTo>
                        <a:lnTo>
                          <a:pt x="48" y="130"/>
                        </a:lnTo>
                        <a:lnTo>
                          <a:pt x="48" y="131"/>
                        </a:lnTo>
                        <a:lnTo>
                          <a:pt x="47" y="131"/>
                        </a:lnTo>
                        <a:lnTo>
                          <a:pt x="45" y="134"/>
                        </a:lnTo>
                        <a:lnTo>
                          <a:pt x="45" y="134"/>
                        </a:lnTo>
                        <a:lnTo>
                          <a:pt x="45" y="135"/>
                        </a:lnTo>
                        <a:lnTo>
                          <a:pt x="44" y="136"/>
                        </a:lnTo>
                        <a:lnTo>
                          <a:pt x="43" y="137"/>
                        </a:lnTo>
                        <a:lnTo>
                          <a:pt x="40" y="140"/>
                        </a:lnTo>
                        <a:lnTo>
                          <a:pt x="38" y="142"/>
                        </a:lnTo>
                        <a:lnTo>
                          <a:pt x="37" y="142"/>
                        </a:lnTo>
                        <a:lnTo>
                          <a:pt x="35" y="141"/>
                        </a:lnTo>
                        <a:lnTo>
                          <a:pt x="34" y="141"/>
                        </a:lnTo>
                        <a:lnTo>
                          <a:pt x="34" y="141"/>
                        </a:lnTo>
                        <a:lnTo>
                          <a:pt x="33" y="141"/>
                        </a:lnTo>
                        <a:lnTo>
                          <a:pt x="34" y="141"/>
                        </a:lnTo>
                        <a:lnTo>
                          <a:pt x="35" y="140"/>
                        </a:lnTo>
                        <a:lnTo>
                          <a:pt x="37" y="139"/>
                        </a:lnTo>
                        <a:lnTo>
                          <a:pt x="38" y="139"/>
                        </a:lnTo>
                        <a:lnTo>
                          <a:pt x="38" y="139"/>
                        </a:lnTo>
                        <a:lnTo>
                          <a:pt x="38" y="137"/>
                        </a:lnTo>
                        <a:lnTo>
                          <a:pt x="35" y="137"/>
                        </a:lnTo>
                        <a:lnTo>
                          <a:pt x="34" y="137"/>
                        </a:lnTo>
                        <a:lnTo>
                          <a:pt x="32" y="136"/>
                        </a:lnTo>
                        <a:lnTo>
                          <a:pt x="30" y="136"/>
                        </a:lnTo>
                        <a:lnTo>
                          <a:pt x="29" y="135"/>
                        </a:lnTo>
                        <a:lnTo>
                          <a:pt x="28" y="134"/>
                        </a:lnTo>
                        <a:lnTo>
                          <a:pt x="28" y="132"/>
                        </a:lnTo>
                        <a:lnTo>
                          <a:pt x="27" y="131"/>
                        </a:lnTo>
                        <a:lnTo>
                          <a:pt x="27" y="131"/>
                        </a:lnTo>
                        <a:lnTo>
                          <a:pt x="27" y="132"/>
                        </a:lnTo>
                        <a:lnTo>
                          <a:pt x="27" y="134"/>
                        </a:lnTo>
                        <a:lnTo>
                          <a:pt x="27" y="135"/>
                        </a:lnTo>
                        <a:lnTo>
                          <a:pt x="25" y="136"/>
                        </a:lnTo>
                        <a:lnTo>
                          <a:pt x="25" y="139"/>
                        </a:lnTo>
                        <a:lnTo>
                          <a:pt x="24" y="139"/>
                        </a:lnTo>
                        <a:lnTo>
                          <a:pt x="24" y="139"/>
                        </a:lnTo>
                        <a:lnTo>
                          <a:pt x="25" y="139"/>
                        </a:lnTo>
                        <a:lnTo>
                          <a:pt x="25" y="140"/>
                        </a:lnTo>
                        <a:lnTo>
                          <a:pt x="27" y="141"/>
                        </a:lnTo>
                        <a:lnTo>
                          <a:pt x="28" y="144"/>
                        </a:lnTo>
                        <a:lnTo>
                          <a:pt x="28" y="145"/>
                        </a:lnTo>
                        <a:lnTo>
                          <a:pt x="27" y="146"/>
                        </a:lnTo>
                        <a:lnTo>
                          <a:pt x="25" y="146"/>
                        </a:lnTo>
                        <a:lnTo>
                          <a:pt x="23" y="146"/>
                        </a:lnTo>
                        <a:lnTo>
                          <a:pt x="22" y="146"/>
                        </a:lnTo>
                        <a:lnTo>
                          <a:pt x="20" y="146"/>
                        </a:lnTo>
                        <a:lnTo>
                          <a:pt x="18" y="149"/>
                        </a:lnTo>
                        <a:lnTo>
                          <a:pt x="15" y="149"/>
                        </a:lnTo>
                        <a:lnTo>
                          <a:pt x="14" y="149"/>
                        </a:lnTo>
                        <a:lnTo>
                          <a:pt x="15" y="149"/>
                        </a:lnTo>
                        <a:lnTo>
                          <a:pt x="15" y="147"/>
                        </a:lnTo>
                        <a:lnTo>
                          <a:pt x="17" y="146"/>
                        </a:lnTo>
                        <a:lnTo>
                          <a:pt x="18" y="145"/>
                        </a:lnTo>
                        <a:lnTo>
                          <a:pt x="18" y="144"/>
                        </a:lnTo>
                        <a:lnTo>
                          <a:pt x="19" y="142"/>
                        </a:lnTo>
                        <a:lnTo>
                          <a:pt x="18" y="141"/>
                        </a:lnTo>
                        <a:lnTo>
                          <a:pt x="17" y="140"/>
                        </a:lnTo>
                        <a:lnTo>
                          <a:pt x="14" y="139"/>
                        </a:lnTo>
                        <a:lnTo>
                          <a:pt x="14" y="139"/>
                        </a:lnTo>
                        <a:lnTo>
                          <a:pt x="15" y="140"/>
                        </a:lnTo>
                        <a:lnTo>
                          <a:pt x="15" y="140"/>
                        </a:lnTo>
                        <a:lnTo>
                          <a:pt x="15" y="142"/>
                        </a:lnTo>
                        <a:lnTo>
                          <a:pt x="14" y="145"/>
                        </a:lnTo>
                        <a:lnTo>
                          <a:pt x="14" y="146"/>
                        </a:lnTo>
                        <a:lnTo>
                          <a:pt x="13" y="147"/>
                        </a:lnTo>
                        <a:lnTo>
                          <a:pt x="10" y="149"/>
                        </a:lnTo>
                        <a:lnTo>
                          <a:pt x="9" y="149"/>
                        </a:lnTo>
                        <a:lnTo>
                          <a:pt x="8" y="149"/>
                        </a:lnTo>
                        <a:lnTo>
                          <a:pt x="8" y="147"/>
                        </a:lnTo>
                        <a:lnTo>
                          <a:pt x="8" y="145"/>
                        </a:lnTo>
                        <a:lnTo>
                          <a:pt x="8" y="142"/>
                        </a:lnTo>
                        <a:lnTo>
                          <a:pt x="9" y="141"/>
                        </a:lnTo>
                        <a:lnTo>
                          <a:pt x="9" y="140"/>
                        </a:lnTo>
                        <a:lnTo>
                          <a:pt x="9" y="139"/>
                        </a:lnTo>
                        <a:lnTo>
                          <a:pt x="8" y="139"/>
                        </a:lnTo>
                        <a:lnTo>
                          <a:pt x="7" y="137"/>
                        </a:lnTo>
                        <a:lnTo>
                          <a:pt x="5" y="137"/>
                        </a:lnTo>
                        <a:lnTo>
                          <a:pt x="4" y="137"/>
                        </a:lnTo>
                        <a:lnTo>
                          <a:pt x="4" y="137"/>
                        </a:lnTo>
                        <a:lnTo>
                          <a:pt x="3" y="139"/>
                        </a:lnTo>
                        <a:lnTo>
                          <a:pt x="3" y="140"/>
                        </a:lnTo>
                        <a:lnTo>
                          <a:pt x="2" y="142"/>
                        </a:lnTo>
                        <a:lnTo>
                          <a:pt x="2" y="141"/>
                        </a:lnTo>
                        <a:lnTo>
                          <a:pt x="0" y="135"/>
                        </a:lnTo>
                        <a:lnTo>
                          <a:pt x="0" y="127"/>
                        </a:lnTo>
                        <a:lnTo>
                          <a:pt x="4" y="121"/>
                        </a:lnTo>
                        <a:lnTo>
                          <a:pt x="9" y="119"/>
                        </a:lnTo>
                        <a:lnTo>
                          <a:pt x="10" y="119"/>
                        </a:lnTo>
                        <a:lnTo>
                          <a:pt x="10" y="120"/>
                        </a:lnTo>
                        <a:lnTo>
                          <a:pt x="10" y="122"/>
                        </a:lnTo>
                        <a:lnTo>
                          <a:pt x="12" y="122"/>
                        </a:lnTo>
                        <a:lnTo>
                          <a:pt x="12" y="122"/>
                        </a:lnTo>
                        <a:lnTo>
                          <a:pt x="12" y="122"/>
                        </a:lnTo>
                        <a:lnTo>
                          <a:pt x="12" y="120"/>
                        </a:lnTo>
                        <a:lnTo>
                          <a:pt x="13" y="119"/>
                        </a:lnTo>
                        <a:lnTo>
                          <a:pt x="13" y="116"/>
                        </a:lnTo>
                        <a:lnTo>
                          <a:pt x="13" y="114"/>
                        </a:lnTo>
                        <a:lnTo>
                          <a:pt x="14" y="112"/>
                        </a:lnTo>
                        <a:lnTo>
                          <a:pt x="15" y="112"/>
                        </a:lnTo>
                        <a:lnTo>
                          <a:pt x="17" y="114"/>
                        </a:lnTo>
                        <a:lnTo>
                          <a:pt x="17" y="115"/>
                        </a:lnTo>
                        <a:lnTo>
                          <a:pt x="17" y="116"/>
                        </a:lnTo>
                        <a:lnTo>
                          <a:pt x="17" y="117"/>
                        </a:lnTo>
                        <a:lnTo>
                          <a:pt x="17" y="120"/>
                        </a:lnTo>
                        <a:lnTo>
                          <a:pt x="15" y="122"/>
                        </a:lnTo>
                        <a:lnTo>
                          <a:pt x="14" y="125"/>
                        </a:lnTo>
                        <a:lnTo>
                          <a:pt x="14" y="126"/>
                        </a:lnTo>
                        <a:lnTo>
                          <a:pt x="14" y="126"/>
                        </a:lnTo>
                        <a:lnTo>
                          <a:pt x="13" y="127"/>
                        </a:lnTo>
                        <a:lnTo>
                          <a:pt x="12" y="129"/>
                        </a:lnTo>
                        <a:lnTo>
                          <a:pt x="10" y="129"/>
                        </a:lnTo>
                        <a:lnTo>
                          <a:pt x="9" y="130"/>
                        </a:lnTo>
                        <a:lnTo>
                          <a:pt x="9" y="131"/>
                        </a:lnTo>
                        <a:lnTo>
                          <a:pt x="12" y="131"/>
                        </a:lnTo>
                        <a:lnTo>
                          <a:pt x="13" y="130"/>
                        </a:lnTo>
                        <a:lnTo>
                          <a:pt x="14" y="127"/>
                        </a:lnTo>
                        <a:lnTo>
                          <a:pt x="15" y="125"/>
                        </a:lnTo>
                        <a:lnTo>
                          <a:pt x="17" y="122"/>
                        </a:lnTo>
                        <a:lnTo>
                          <a:pt x="18" y="120"/>
                        </a:lnTo>
                        <a:lnTo>
                          <a:pt x="19" y="119"/>
                        </a:lnTo>
                        <a:lnTo>
                          <a:pt x="20" y="119"/>
                        </a:lnTo>
                        <a:lnTo>
                          <a:pt x="23" y="120"/>
                        </a:lnTo>
                        <a:lnTo>
                          <a:pt x="24" y="122"/>
                        </a:lnTo>
                        <a:lnTo>
                          <a:pt x="25" y="124"/>
                        </a:lnTo>
                        <a:lnTo>
                          <a:pt x="25" y="125"/>
                        </a:lnTo>
                        <a:lnTo>
                          <a:pt x="27" y="126"/>
                        </a:lnTo>
                        <a:lnTo>
                          <a:pt x="27" y="125"/>
                        </a:lnTo>
                        <a:lnTo>
                          <a:pt x="27" y="122"/>
                        </a:lnTo>
                        <a:lnTo>
                          <a:pt x="27" y="121"/>
                        </a:lnTo>
                        <a:lnTo>
                          <a:pt x="28" y="121"/>
                        </a:lnTo>
                        <a:lnTo>
                          <a:pt x="30" y="121"/>
                        </a:lnTo>
                        <a:lnTo>
                          <a:pt x="32" y="121"/>
                        </a:lnTo>
                        <a:lnTo>
                          <a:pt x="33" y="121"/>
                        </a:lnTo>
                        <a:lnTo>
                          <a:pt x="33" y="121"/>
                        </a:lnTo>
                        <a:lnTo>
                          <a:pt x="32" y="121"/>
                        </a:lnTo>
                        <a:lnTo>
                          <a:pt x="30" y="121"/>
                        </a:lnTo>
                        <a:lnTo>
                          <a:pt x="28" y="121"/>
                        </a:lnTo>
                        <a:lnTo>
                          <a:pt x="27" y="120"/>
                        </a:lnTo>
                        <a:lnTo>
                          <a:pt x="27" y="119"/>
                        </a:lnTo>
                        <a:lnTo>
                          <a:pt x="27" y="117"/>
                        </a:lnTo>
                        <a:lnTo>
                          <a:pt x="28" y="116"/>
                        </a:lnTo>
                        <a:lnTo>
                          <a:pt x="30" y="115"/>
                        </a:lnTo>
                        <a:lnTo>
                          <a:pt x="33" y="114"/>
                        </a:lnTo>
                        <a:lnTo>
                          <a:pt x="34" y="114"/>
                        </a:lnTo>
                        <a:lnTo>
                          <a:pt x="35" y="114"/>
                        </a:lnTo>
                        <a:lnTo>
                          <a:pt x="35" y="115"/>
                        </a:lnTo>
                        <a:lnTo>
                          <a:pt x="37" y="116"/>
                        </a:lnTo>
                        <a:lnTo>
                          <a:pt x="37" y="116"/>
                        </a:lnTo>
                        <a:lnTo>
                          <a:pt x="37" y="116"/>
                        </a:lnTo>
                        <a:lnTo>
                          <a:pt x="39" y="116"/>
                        </a:lnTo>
                        <a:lnTo>
                          <a:pt x="40" y="116"/>
                        </a:lnTo>
                        <a:lnTo>
                          <a:pt x="42" y="116"/>
                        </a:lnTo>
                        <a:lnTo>
                          <a:pt x="48" y="114"/>
                        </a:lnTo>
                        <a:lnTo>
                          <a:pt x="53" y="112"/>
                        </a:lnTo>
                        <a:lnTo>
                          <a:pt x="57" y="111"/>
                        </a:lnTo>
                        <a:lnTo>
                          <a:pt x="58" y="110"/>
                        </a:lnTo>
                        <a:lnTo>
                          <a:pt x="58" y="110"/>
                        </a:lnTo>
                        <a:lnTo>
                          <a:pt x="57" y="110"/>
                        </a:lnTo>
                        <a:lnTo>
                          <a:pt x="53" y="110"/>
                        </a:lnTo>
                        <a:lnTo>
                          <a:pt x="52" y="110"/>
                        </a:lnTo>
                        <a:lnTo>
                          <a:pt x="48" y="111"/>
                        </a:lnTo>
                        <a:lnTo>
                          <a:pt x="45" y="114"/>
                        </a:lnTo>
                        <a:lnTo>
                          <a:pt x="43" y="115"/>
                        </a:lnTo>
                        <a:lnTo>
                          <a:pt x="40" y="115"/>
                        </a:lnTo>
                        <a:lnTo>
                          <a:pt x="38" y="115"/>
                        </a:lnTo>
                        <a:lnTo>
                          <a:pt x="37" y="114"/>
                        </a:lnTo>
                        <a:lnTo>
                          <a:pt x="37" y="112"/>
                        </a:lnTo>
                        <a:lnTo>
                          <a:pt x="37" y="111"/>
                        </a:lnTo>
                        <a:lnTo>
                          <a:pt x="38" y="109"/>
                        </a:lnTo>
                        <a:lnTo>
                          <a:pt x="39" y="107"/>
                        </a:lnTo>
                        <a:lnTo>
                          <a:pt x="39" y="107"/>
                        </a:lnTo>
                        <a:lnTo>
                          <a:pt x="38" y="107"/>
                        </a:lnTo>
                        <a:lnTo>
                          <a:pt x="37" y="107"/>
                        </a:lnTo>
                        <a:lnTo>
                          <a:pt x="37" y="109"/>
                        </a:lnTo>
                        <a:lnTo>
                          <a:pt x="37" y="110"/>
                        </a:lnTo>
                        <a:lnTo>
                          <a:pt x="37" y="111"/>
                        </a:lnTo>
                        <a:lnTo>
                          <a:pt x="35" y="112"/>
                        </a:lnTo>
                        <a:lnTo>
                          <a:pt x="33" y="114"/>
                        </a:lnTo>
                        <a:lnTo>
                          <a:pt x="32" y="112"/>
                        </a:lnTo>
                        <a:lnTo>
                          <a:pt x="30" y="111"/>
                        </a:lnTo>
                        <a:lnTo>
                          <a:pt x="29" y="110"/>
                        </a:lnTo>
                        <a:lnTo>
                          <a:pt x="29" y="109"/>
                        </a:lnTo>
                        <a:lnTo>
                          <a:pt x="28" y="106"/>
                        </a:lnTo>
                        <a:lnTo>
                          <a:pt x="27" y="105"/>
                        </a:lnTo>
                        <a:lnTo>
                          <a:pt x="27" y="105"/>
                        </a:lnTo>
                        <a:lnTo>
                          <a:pt x="25" y="105"/>
                        </a:lnTo>
                        <a:lnTo>
                          <a:pt x="25" y="105"/>
                        </a:lnTo>
                        <a:lnTo>
                          <a:pt x="27" y="104"/>
                        </a:lnTo>
                        <a:lnTo>
                          <a:pt x="28" y="101"/>
                        </a:lnTo>
                        <a:lnTo>
                          <a:pt x="30" y="100"/>
                        </a:lnTo>
                        <a:lnTo>
                          <a:pt x="32" y="99"/>
                        </a:lnTo>
                        <a:lnTo>
                          <a:pt x="33" y="99"/>
                        </a:lnTo>
                        <a:lnTo>
                          <a:pt x="34" y="100"/>
                        </a:lnTo>
                        <a:lnTo>
                          <a:pt x="37" y="100"/>
                        </a:lnTo>
                        <a:lnTo>
                          <a:pt x="39" y="100"/>
                        </a:lnTo>
                        <a:lnTo>
                          <a:pt x="40" y="100"/>
                        </a:lnTo>
                        <a:lnTo>
                          <a:pt x="40" y="97"/>
                        </a:lnTo>
                        <a:lnTo>
                          <a:pt x="42" y="96"/>
                        </a:lnTo>
                        <a:lnTo>
                          <a:pt x="42" y="94"/>
                        </a:lnTo>
                        <a:lnTo>
                          <a:pt x="43" y="92"/>
                        </a:lnTo>
                        <a:lnTo>
                          <a:pt x="44" y="91"/>
                        </a:lnTo>
                        <a:lnTo>
                          <a:pt x="47" y="90"/>
                        </a:lnTo>
                        <a:lnTo>
                          <a:pt x="49" y="90"/>
                        </a:lnTo>
                        <a:lnTo>
                          <a:pt x="52" y="90"/>
                        </a:lnTo>
                        <a:lnTo>
                          <a:pt x="54" y="90"/>
                        </a:lnTo>
                        <a:lnTo>
                          <a:pt x="57" y="89"/>
                        </a:lnTo>
                        <a:lnTo>
                          <a:pt x="57" y="87"/>
                        </a:lnTo>
                        <a:lnTo>
                          <a:pt x="57" y="87"/>
                        </a:lnTo>
                        <a:lnTo>
                          <a:pt x="55" y="87"/>
                        </a:lnTo>
                        <a:lnTo>
                          <a:pt x="54" y="87"/>
                        </a:lnTo>
                        <a:lnTo>
                          <a:pt x="53" y="87"/>
                        </a:lnTo>
                        <a:lnTo>
                          <a:pt x="52" y="87"/>
                        </a:lnTo>
                        <a:lnTo>
                          <a:pt x="49" y="87"/>
                        </a:lnTo>
                        <a:lnTo>
                          <a:pt x="48" y="87"/>
                        </a:lnTo>
                        <a:lnTo>
                          <a:pt x="48" y="86"/>
                        </a:lnTo>
                        <a:lnTo>
                          <a:pt x="47" y="85"/>
                        </a:lnTo>
                        <a:lnTo>
                          <a:pt x="48" y="81"/>
                        </a:lnTo>
                        <a:lnTo>
                          <a:pt x="50" y="79"/>
                        </a:lnTo>
                        <a:lnTo>
                          <a:pt x="55" y="75"/>
                        </a:lnTo>
                        <a:lnTo>
                          <a:pt x="62" y="70"/>
                        </a:lnTo>
                        <a:lnTo>
                          <a:pt x="68" y="66"/>
                        </a:lnTo>
                        <a:lnTo>
                          <a:pt x="72" y="65"/>
                        </a:lnTo>
                        <a:lnTo>
                          <a:pt x="73" y="67"/>
                        </a:lnTo>
                        <a:lnTo>
                          <a:pt x="73" y="72"/>
                        </a:lnTo>
                        <a:lnTo>
                          <a:pt x="70" y="77"/>
                        </a:lnTo>
                        <a:lnTo>
                          <a:pt x="68" y="82"/>
                        </a:lnTo>
                        <a:lnTo>
                          <a:pt x="67" y="86"/>
                        </a:lnTo>
                        <a:lnTo>
                          <a:pt x="67" y="87"/>
                        </a:lnTo>
                        <a:lnTo>
                          <a:pt x="65" y="89"/>
                        </a:lnTo>
                        <a:lnTo>
                          <a:pt x="65" y="91"/>
                        </a:lnTo>
                        <a:lnTo>
                          <a:pt x="65" y="92"/>
                        </a:lnTo>
                        <a:lnTo>
                          <a:pt x="65" y="92"/>
                        </a:lnTo>
                        <a:lnTo>
                          <a:pt x="65" y="92"/>
                        </a:lnTo>
                        <a:lnTo>
                          <a:pt x="67" y="90"/>
                        </a:lnTo>
                        <a:lnTo>
                          <a:pt x="69" y="85"/>
                        </a:lnTo>
                        <a:lnTo>
                          <a:pt x="73" y="77"/>
                        </a:lnTo>
                        <a:lnTo>
                          <a:pt x="77" y="71"/>
                        </a:lnTo>
                        <a:lnTo>
                          <a:pt x="80" y="66"/>
                        </a:lnTo>
                        <a:lnTo>
                          <a:pt x="83" y="65"/>
                        </a:lnTo>
                        <a:lnTo>
                          <a:pt x="85" y="65"/>
                        </a:lnTo>
                        <a:lnTo>
                          <a:pt x="89" y="65"/>
                        </a:lnTo>
                        <a:lnTo>
                          <a:pt x="92" y="65"/>
                        </a:lnTo>
                        <a:lnTo>
                          <a:pt x="93" y="65"/>
                        </a:lnTo>
                        <a:lnTo>
                          <a:pt x="93" y="65"/>
                        </a:lnTo>
                        <a:lnTo>
                          <a:pt x="94" y="64"/>
                        </a:lnTo>
                        <a:lnTo>
                          <a:pt x="93" y="62"/>
                        </a:lnTo>
                        <a:lnTo>
                          <a:pt x="92" y="62"/>
                        </a:lnTo>
                        <a:lnTo>
                          <a:pt x="90" y="64"/>
                        </a:lnTo>
                        <a:lnTo>
                          <a:pt x="89" y="64"/>
                        </a:lnTo>
                        <a:lnTo>
                          <a:pt x="88" y="62"/>
                        </a:lnTo>
                        <a:lnTo>
                          <a:pt x="88" y="62"/>
                        </a:lnTo>
                        <a:lnTo>
                          <a:pt x="89" y="61"/>
                        </a:lnTo>
                        <a:lnTo>
                          <a:pt x="90" y="60"/>
                        </a:lnTo>
                        <a:lnTo>
                          <a:pt x="92" y="59"/>
                        </a:lnTo>
                        <a:lnTo>
                          <a:pt x="93" y="57"/>
                        </a:lnTo>
                        <a:lnTo>
                          <a:pt x="93" y="56"/>
                        </a:lnTo>
                        <a:lnTo>
                          <a:pt x="93" y="56"/>
                        </a:lnTo>
                        <a:lnTo>
                          <a:pt x="92" y="57"/>
                        </a:lnTo>
                        <a:lnTo>
                          <a:pt x="90" y="59"/>
                        </a:lnTo>
                        <a:lnTo>
                          <a:pt x="88" y="60"/>
                        </a:lnTo>
                        <a:lnTo>
                          <a:pt x="85" y="62"/>
                        </a:lnTo>
                        <a:lnTo>
                          <a:pt x="82" y="64"/>
                        </a:lnTo>
                        <a:lnTo>
                          <a:pt x="79" y="66"/>
                        </a:lnTo>
                        <a:lnTo>
                          <a:pt x="75" y="66"/>
                        </a:lnTo>
                        <a:lnTo>
                          <a:pt x="74" y="65"/>
                        </a:lnTo>
                        <a:lnTo>
                          <a:pt x="74" y="65"/>
                        </a:lnTo>
                        <a:lnTo>
                          <a:pt x="75" y="64"/>
                        </a:lnTo>
                        <a:lnTo>
                          <a:pt x="77" y="62"/>
                        </a:lnTo>
                        <a:lnTo>
                          <a:pt x="78" y="61"/>
                        </a:lnTo>
                        <a:lnTo>
                          <a:pt x="79" y="60"/>
                        </a:lnTo>
                        <a:lnTo>
                          <a:pt x="79" y="60"/>
                        </a:lnTo>
                        <a:lnTo>
                          <a:pt x="79" y="60"/>
                        </a:lnTo>
                        <a:lnTo>
                          <a:pt x="75" y="60"/>
                        </a:lnTo>
                        <a:lnTo>
                          <a:pt x="73" y="62"/>
                        </a:lnTo>
                        <a:lnTo>
                          <a:pt x="69" y="64"/>
                        </a:lnTo>
                        <a:lnTo>
                          <a:pt x="67" y="66"/>
                        </a:lnTo>
                        <a:lnTo>
                          <a:pt x="63" y="67"/>
                        </a:lnTo>
                        <a:lnTo>
                          <a:pt x="60" y="67"/>
                        </a:lnTo>
                        <a:lnTo>
                          <a:pt x="59" y="66"/>
                        </a:lnTo>
                        <a:lnTo>
                          <a:pt x="58" y="65"/>
                        </a:lnTo>
                        <a:lnTo>
                          <a:pt x="58" y="62"/>
                        </a:lnTo>
                        <a:lnTo>
                          <a:pt x="57" y="61"/>
                        </a:lnTo>
                        <a:lnTo>
                          <a:pt x="57" y="60"/>
                        </a:lnTo>
                        <a:lnTo>
                          <a:pt x="57" y="60"/>
                        </a:lnTo>
                        <a:lnTo>
                          <a:pt x="57" y="61"/>
                        </a:lnTo>
                        <a:lnTo>
                          <a:pt x="58" y="64"/>
                        </a:lnTo>
                        <a:lnTo>
                          <a:pt x="58" y="65"/>
                        </a:lnTo>
                        <a:lnTo>
                          <a:pt x="59" y="67"/>
                        </a:lnTo>
                        <a:lnTo>
                          <a:pt x="58" y="69"/>
                        </a:lnTo>
                        <a:lnTo>
                          <a:pt x="58" y="69"/>
                        </a:lnTo>
                        <a:lnTo>
                          <a:pt x="57" y="69"/>
                        </a:lnTo>
                        <a:lnTo>
                          <a:pt x="55" y="67"/>
                        </a:lnTo>
                        <a:lnTo>
                          <a:pt x="54" y="67"/>
                        </a:lnTo>
                        <a:lnTo>
                          <a:pt x="54" y="69"/>
                        </a:lnTo>
                        <a:lnTo>
                          <a:pt x="55" y="69"/>
                        </a:lnTo>
                        <a:lnTo>
                          <a:pt x="55" y="71"/>
                        </a:lnTo>
                        <a:lnTo>
                          <a:pt x="54" y="74"/>
                        </a:lnTo>
                        <a:lnTo>
                          <a:pt x="52" y="75"/>
                        </a:lnTo>
                        <a:lnTo>
                          <a:pt x="49" y="77"/>
                        </a:lnTo>
                        <a:lnTo>
                          <a:pt x="45" y="79"/>
                        </a:lnTo>
                        <a:lnTo>
                          <a:pt x="42" y="80"/>
                        </a:lnTo>
                        <a:lnTo>
                          <a:pt x="39" y="80"/>
                        </a:lnTo>
                        <a:lnTo>
                          <a:pt x="38" y="81"/>
                        </a:lnTo>
                        <a:lnTo>
                          <a:pt x="38" y="82"/>
                        </a:lnTo>
                        <a:lnTo>
                          <a:pt x="38" y="84"/>
                        </a:lnTo>
                        <a:lnTo>
                          <a:pt x="38" y="86"/>
                        </a:lnTo>
                        <a:lnTo>
                          <a:pt x="38" y="89"/>
                        </a:lnTo>
                        <a:lnTo>
                          <a:pt x="38" y="90"/>
                        </a:lnTo>
                        <a:lnTo>
                          <a:pt x="38" y="92"/>
                        </a:lnTo>
                        <a:lnTo>
                          <a:pt x="37" y="94"/>
                        </a:lnTo>
                        <a:lnTo>
                          <a:pt x="35" y="94"/>
                        </a:lnTo>
                        <a:lnTo>
                          <a:pt x="33" y="94"/>
                        </a:lnTo>
                        <a:lnTo>
                          <a:pt x="32" y="94"/>
                        </a:lnTo>
                        <a:lnTo>
                          <a:pt x="30" y="92"/>
                        </a:lnTo>
                        <a:lnTo>
                          <a:pt x="29" y="90"/>
                        </a:lnTo>
                        <a:lnTo>
                          <a:pt x="29" y="89"/>
                        </a:lnTo>
                        <a:lnTo>
                          <a:pt x="29" y="87"/>
                        </a:lnTo>
                        <a:lnTo>
                          <a:pt x="30" y="87"/>
                        </a:lnTo>
                        <a:lnTo>
                          <a:pt x="33" y="87"/>
                        </a:lnTo>
                        <a:lnTo>
                          <a:pt x="34" y="87"/>
                        </a:lnTo>
                        <a:lnTo>
                          <a:pt x="35" y="87"/>
                        </a:lnTo>
                        <a:lnTo>
                          <a:pt x="35" y="87"/>
                        </a:lnTo>
                        <a:lnTo>
                          <a:pt x="33" y="86"/>
                        </a:lnTo>
                        <a:lnTo>
                          <a:pt x="32" y="86"/>
                        </a:lnTo>
                        <a:lnTo>
                          <a:pt x="32" y="85"/>
                        </a:lnTo>
                        <a:lnTo>
                          <a:pt x="30" y="84"/>
                        </a:lnTo>
                        <a:lnTo>
                          <a:pt x="32" y="82"/>
                        </a:lnTo>
                        <a:lnTo>
                          <a:pt x="32" y="80"/>
                        </a:lnTo>
                        <a:lnTo>
                          <a:pt x="32" y="80"/>
                        </a:lnTo>
                        <a:lnTo>
                          <a:pt x="30" y="80"/>
                        </a:lnTo>
                        <a:lnTo>
                          <a:pt x="29" y="81"/>
                        </a:lnTo>
                        <a:lnTo>
                          <a:pt x="28" y="82"/>
                        </a:lnTo>
                        <a:lnTo>
                          <a:pt x="27" y="82"/>
                        </a:lnTo>
                        <a:lnTo>
                          <a:pt x="25" y="81"/>
                        </a:lnTo>
                        <a:lnTo>
                          <a:pt x="25" y="80"/>
                        </a:lnTo>
                        <a:lnTo>
                          <a:pt x="25" y="77"/>
                        </a:lnTo>
                        <a:lnTo>
                          <a:pt x="25" y="75"/>
                        </a:lnTo>
                        <a:lnTo>
                          <a:pt x="27" y="74"/>
                        </a:lnTo>
                        <a:lnTo>
                          <a:pt x="27" y="74"/>
                        </a:lnTo>
                        <a:lnTo>
                          <a:pt x="28" y="72"/>
                        </a:lnTo>
                        <a:lnTo>
                          <a:pt x="29" y="70"/>
                        </a:lnTo>
                        <a:lnTo>
                          <a:pt x="30" y="67"/>
                        </a:lnTo>
                        <a:lnTo>
                          <a:pt x="33" y="65"/>
                        </a:lnTo>
                        <a:lnTo>
                          <a:pt x="35" y="64"/>
                        </a:lnTo>
                        <a:lnTo>
                          <a:pt x="37" y="64"/>
                        </a:lnTo>
                        <a:lnTo>
                          <a:pt x="35" y="64"/>
                        </a:lnTo>
                        <a:lnTo>
                          <a:pt x="34" y="64"/>
                        </a:lnTo>
                        <a:lnTo>
                          <a:pt x="32" y="65"/>
                        </a:lnTo>
                        <a:lnTo>
                          <a:pt x="29" y="67"/>
                        </a:lnTo>
                        <a:lnTo>
                          <a:pt x="28" y="70"/>
                        </a:lnTo>
                        <a:lnTo>
                          <a:pt x="25" y="72"/>
                        </a:lnTo>
                        <a:lnTo>
                          <a:pt x="23" y="76"/>
                        </a:lnTo>
                        <a:lnTo>
                          <a:pt x="22" y="79"/>
                        </a:lnTo>
                        <a:lnTo>
                          <a:pt x="19" y="80"/>
                        </a:lnTo>
                        <a:lnTo>
                          <a:pt x="18" y="80"/>
                        </a:lnTo>
                        <a:lnTo>
                          <a:pt x="17" y="79"/>
                        </a:lnTo>
                        <a:lnTo>
                          <a:pt x="15" y="77"/>
                        </a:lnTo>
                        <a:lnTo>
                          <a:pt x="17" y="76"/>
                        </a:lnTo>
                        <a:lnTo>
                          <a:pt x="17" y="76"/>
                        </a:lnTo>
                        <a:lnTo>
                          <a:pt x="17" y="75"/>
                        </a:lnTo>
                        <a:lnTo>
                          <a:pt x="17" y="74"/>
                        </a:lnTo>
                        <a:lnTo>
                          <a:pt x="15" y="74"/>
                        </a:lnTo>
                        <a:lnTo>
                          <a:pt x="14" y="74"/>
                        </a:lnTo>
                        <a:lnTo>
                          <a:pt x="13" y="74"/>
                        </a:lnTo>
                        <a:lnTo>
                          <a:pt x="12" y="74"/>
                        </a:lnTo>
                        <a:lnTo>
                          <a:pt x="12" y="72"/>
                        </a:lnTo>
                        <a:lnTo>
                          <a:pt x="13" y="72"/>
                        </a:lnTo>
                        <a:lnTo>
                          <a:pt x="14" y="71"/>
                        </a:lnTo>
                        <a:lnTo>
                          <a:pt x="15" y="70"/>
                        </a:lnTo>
                        <a:lnTo>
                          <a:pt x="17" y="69"/>
                        </a:lnTo>
                        <a:lnTo>
                          <a:pt x="15" y="67"/>
                        </a:lnTo>
                        <a:lnTo>
                          <a:pt x="14" y="66"/>
                        </a:lnTo>
                        <a:lnTo>
                          <a:pt x="13" y="65"/>
                        </a:lnTo>
                        <a:lnTo>
                          <a:pt x="12" y="64"/>
                        </a:lnTo>
                        <a:lnTo>
                          <a:pt x="10" y="62"/>
                        </a:lnTo>
                        <a:lnTo>
                          <a:pt x="10" y="62"/>
                        </a:lnTo>
                        <a:lnTo>
                          <a:pt x="10" y="61"/>
                        </a:lnTo>
                        <a:lnTo>
                          <a:pt x="12" y="60"/>
                        </a:lnTo>
                        <a:lnTo>
                          <a:pt x="12" y="60"/>
                        </a:lnTo>
                        <a:lnTo>
                          <a:pt x="13" y="59"/>
                        </a:lnTo>
                        <a:lnTo>
                          <a:pt x="18" y="60"/>
                        </a:lnTo>
                        <a:lnTo>
                          <a:pt x="18" y="59"/>
                        </a:lnTo>
                        <a:lnTo>
                          <a:pt x="17" y="57"/>
                        </a:lnTo>
                        <a:lnTo>
                          <a:pt x="17" y="56"/>
                        </a:lnTo>
                        <a:lnTo>
                          <a:pt x="17" y="54"/>
                        </a:lnTo>
                        <a:lnTo>
                          <a:pt x="17" y="51"/>
                        </a:lnTo>
                        <a:lnTo>
                          <a:pt x="17" y="50"/>
                        </a:lnTo>
                        <a:lnTo>
                          <a:pt x="18" y="49"/>
                        </a:lnTo>
                        <a:lnTo>
                          <a:pt x="19" y="49"/>
                        </a:lnTo>
                        <a:lnTo>
                          <a:pt x="20" y="50"/>
                        </a:lnTo>
                        <a:lnTo>
                          <a:pt x="22" y="52"/>
                        </a:lnTo>
                        <a:lnTo>
                          <a:pt x="23" y="54"/>
                        </a:lnTo>
                        <a:lnTo>
                          <a:pt x="25" y="56"/>
                        </a:lnTo>
                        <a:lnTo>
                          <a:pt x="27" y="59"/>
                        </a:lnTo>
                        <a:lnTo>
                          <a:pt x="28" y="60"/>
                        </a:lnTo>
                        <a:lnTo>
                          <a:pt x="30" y="60"/>
                        </a:lnTo>
                        <a:lnTo>
                          <a:pt x="33" y="60"/>
                        </a:lnTo>
                        <a:lnTo>
                          <a:pt x="34" y="56"/>
                        </a:lnTo>
                        <a:lnTo>
                          <a:pt x="38" y="50"/>
                        </a:lnTo>
                        <a:lnTo>
                          <a:pt x="40" y="42"/>
                        </a:lnTo>
                        <a:lnTo>
                          <a:pt x="42" y="39"/>
                        </a:lnTo>
                        <a:lnTo>
                          <a:pt x="40" y="37"/>
                        </a:lnTo>
                        <a:lnTo>
                          <a:pt x="39" y="37"/>
                        </a:lnTo>
                        <a:lnTo>
                          <a:pt x="38" y="39"/>
                        </a:lnTo>
                        <a:lnTo>
                          <a:pt x="38" y="37"/>
                        </a:lnTo>
                        <a:lnTo>
                          <a:pt x="38" y="36"/>
                        </a:lnTo>
                        <a:lnTo>
                          <a:pt x="39" y="35"/>
                        </a:lnTo>
                        <a:lnTo>
                          <a:pt x="39" y="34"/>
                        </a:lnTo>
                        <a:lnTo>
                          <a:pt x="39" y="34"/>
                        </a:lnTo>
                        <a:lnTo>
                          <a:pt x="38" y="35"/>
                        </a:lnTo>
                        <a:lnTo>
                          <a:pt x="37" y="35"/>
                        </a:lnTo>
                        <a:lnTo>
                          <a:pt x="35" y="37"/>
                        </a:lnTo>
                        <a:lnTo>
                          <a:pt x="34" y="37"/>
                        </a:lnTo>
                        <a:lnTo>
                          <a:pt x="33" y="39"/>
                        </a:lnTo>
                        <a:lnTo>
                          <a:pt x="33" y="40"/>
                        </a:lnTo>
                        <a:lnTo>
                          <a:pt x="32" y="42"/>
                        </a:lnTo>
                        <a:lnTo>
                          <a:pt x="29" y="44"/>
                        </a:lnTo>
                        <a:lnTo>
                          <a:pt x="27" y="45"/>
                        </a:lnTo>
                        <a:lnTo>
                          <a:pt x="23" y="45"/>
                        </a:lnTo>
                        <a:lnTo>
                          <a:pt x="19" y="45"/>
                        </a:lnTo>
                        <a:lnTo>
                          <a:pt x="17" y="45"/>
                        </a:lnTo>
                        <a:lnTo>
                          <a:pt x="14" y="42"/>
                        </a:lnTo>
                        <a:lnTo>
                          <a:pt x="13" y="40"/>
                        </a:lnTo>
                        <a:lnTo>
                          <a:pt x="12" y="37"/>
                        </a:lnTo>
                        <a:lnTo>
                          <a:pt x="13" y="36"/>
                        </a:lnTo>
                        <a:lnTo>
                          <a:pt x="13" y="37"/>
                        </a:lnTo>
                        <a:lnTo>
                          <a:pt x="14" y="39"/>
                        </a:lnTo>
                        <a:lnTo>
                          <a:pt x="15" y="40"/>
                        </a:lnTo>
                        <a:lnTo>
                          <a:pt x="17" y="41"/>
                        </a:lnTo>
                        <a:lnTo>
                          <a:pt x="18" y="41"/>
                        </a:lnTo>
                        <a:lnTo>
                          <a:pt x="18" y="41"/>
                        </a:lnTo>
                        <a:lnTo>
                          <a:pt x="18" y="40"/>
                        </a:lnTo>
                        <a:lnTo>
                          <a:pt x="17" y="37"/>
                        </a:lnTo>
                        <a:lnTo>
                          <a:pt x="15" y="35"/>
                        </a:lnTo>
                        <a:lnTo>
                          <a:pt x="14" y="32"/>
                        </a:lnTo>
                        <a:lnTo>
                          <a:pt x="13" y="30"/>
                        </a:lnTo>
                        <a:lnTo>
                          <a:pt x="12" y="29"/>
                        </a:lnTo>
                        <a:lnTo>
                          <a:pt x="12" y="27"/>
                        </a:lnTo>
                        <a:lnTo>
                          <a:pt x="10" y="26"/>
                        </a:lnTo>
                        <a:lnTo>
                          <a:pt x="9" y="25"/>
                        </a:lnTo>
                        <a:lnTo>
                          <a:pt x="8" y="25"/>
                        </a:lnTo>
                        <a:lnTo>
                          <a:pt x="8" y="24"/>
                        </a:lnTo>
                        <a:lnTo>
                          <a:pt x="8" y="24"/>
                        </a:lnTo>
                        <a:lnTo>
                          <a:pt x="9" y="25"/>
                        </a:lnTo>
                        <a:lnTo>
                          <a:pt x="12" y="26"/>
                        </a:lnTo>
                        <a:lnTo>
                          <a:pt x="15" y="27"/>
                        </a:lnTo>
                        <a:lnTo>
                          <a:pt x="18" y="30"/>
                        </a:lnTo>
                        <a:lnTo>
                          <a:pt x="20" y="32"/>
                        </a:lnTo>
                        <a:lnTo>
                          <a:pt x="22" y="34"/>
                        </a:lnTo>
                        <a:lnTo>
                          <a:pt x="22" y="35"/>
                        </a:lnTo>
                        <a:lnTo>
                          <a:pt x="23" y="36"/>
                        </a:lnTo>
                        <a:lnTo>
                          <a:pt x="23" y="39"/>
                        </a:lnTo>
                        <a:lnTo>
                          <a:pt x="23" y="40"/>
                        </a:lnTo>
                        <a:lnTo>
                          <a:pt x="24" y="41"/>
                        </a:lnTo>
                        <a:lnTo>
                          <a:pt x="24" y="41"/>
                        </a:lnTo>
                        <a:lnTo>
                          <a:pt x="25" y="40"/>
                        </a:lnTo>
                        <a:lnTo>
                          <a:pt x="27" y="40"/>
                        </a:lnTo>
                        <a:lnTo>
                          <a:pt x="27" y="40"/>
                        </a:lnTo>
                        <a:lnTo>
                          <a:pt x="28" y="37"/>
                        </a:lnTo>
                        <a:lnTo>
                          <a:pt x="28" y="36"/>
                        </a:lnTo>
                        <a:lnTo>
                          <a:pt x="25" y="34"/>
                        </a:lnTo>
                        <a:lnTo>
                          <a:pt x="24" y="32"/>
                        </a:lnTo>
                        <a:lnTo>
                          <a:pt x="22" y="31"/>
                        </a:lnTo>
                        <a:lnTo>
                          <a:pt x="20" y="30"/>
                        </a:lnTo>
                        <a:lnTo>
                          <a:pt x="20" y="29"/>
                        </a:lnTo>
                        <a:lnTo>
                          <a:pt x="22" y="27"/>
                        </a:lnTo>
                        <a:lnTo>
                          <a:pt x="24" y="26"/>
                        </a:lnTo>
                        <a:lnTo>
                          <a:pt x="27" y="25"/>
                        </a:lnTo>
                        <a:lnTo>
                          <a:pt x="29" y="24"/>
                        </a:lnTo>
                        <a:lnTo>
                          <a:pt x="30" y="24"/>
                        </a:lnTo>
                        <a:lnTo>
                          <a:pt x="33" y="24"/>
                        </a:lnTo>
                        <a:lnTo>
                          <a:pt x="34" y="24"/>
                        </a:lnTo>
                        <a:lnTo>
                          <a:pt x="34" y="24"/>
                        </a:lnTo>
                        <a:lnTo>
                          <a:pt x="34" y="24"/>
                        </a:lnTo>
                        <a:lnTo>
                          <a:pt x="33" y="21"/>
                        </a:lnTo>
                        <a:lnTo>
                          <a:pt x="32" y="21"/>
                        </a:lnTo>
                        <a:lnTo>
                          <a:pt x="30" y="21"/>
                        </a:lnTo>
                        <a:lnTo>
                          <a:pt x="28" y="22"/>
                        </a:lnTo>
                        <a:lnTo>
                          <a:pt x="27" y="24"/>
                        </a:lnTo>
                        <a:lnTo>
                          <a:pt x="25" y="25"/>
                        </a:lnTo>
                        <a:lnTo>
                          <a:pt x="24" y="25"/>
                        </a:lnTo>
                        <a:lnTo>
                          <a:pt x="22" y="25"/>
                        </a:lnTo>
                        <a:lnTo>
                          <a:pt x="20" y="25"/>
                        </a:lnTo>
                        <a:lnTo>
                          <a:pt x="20" y="22"/>
                        </a:lnTo>
                        <a:lnTo>
                          <a:pt x="19" y="22"/>
                        </a:lnTo>
                        <a:lnTo>
                          <a:pt x="19" y="22"/>
                        </a:lnTo>
                        <a:lnTo>
                          <a:pt x="18" y="22"/>
                        </a:lnTo>
                        <a:lnTo>
                          <a:pt x="17" y="21"/>
                        </a:lnTo>
                        <a:lnTo>
                          <a:pt x="15" y="20"/>
                        </a:lnTo>
                        <a:lnTo>
                          <a:pt x="14" y="17"/>
                        </a:lnTo>
                        <a:lnTo>
                          <a:pt x="13" y="15"/>
                        </a:lnTo>
                        <a:lnTo>
                          <a:pt x="13" y="12"/>
                        </a:lnTo>
                        <a:lnTo>
                          <a:pt x="12" y="12"/>
                        </a:lnTo>
                        <a:lnTo>
                          <a:pt x="12" y="12"/>
                        </a:lnTo>
                        <a:lnTo>
                          <a:pt x="12" y="11"/>
                        </a:lnTo>
                        <a:lnTo>
                          <a:pt x="12" y="11"/>
                        </a:lnTo>
                        <a:lnTo>
                          <a:pt x="13" y="9"/>
                        </a:lnTo>
                        <a:lnTo>
                          <a:pt x="14" y="6"/>
                        </a:lnTo>
                        <a:lnTo>
                          <a:pt x="17" y="5"/>
                        </a:lnTo>
                        <a:lnTo>
                          <a:pt x="18" y="5"/>
                        </a:lnTo>
                        <a:lnTo>
                          <a:pt x="20" y="5"/>
                        </a:lnTo>
                        <a:lnTo>
                          <a:pt x="24" y="6"/>
                        </a:lnTo>
                        <a:lnTo>
                          <a:pt x="27" y="7"/>
                        </a:lnTo>
                        <a:lnTo>
                          <a:pt x="29" y="10"/>
                        </a:lnTo>
                        <a:lnTo>
                          <a:pt x="30" y="11"/>
                        </a:lnTo>
                        <a:lnTo>
                          <a:pt x="33" y="12"/>
                        </a:lnTo>
                        <a:lnTo>
                          <a:pt x="33" y="12"/>
                        </a:lnTo>
                        <a:lnTo>
                          <a:pt x="33" y="11"/>
                        </a:lnTo>
                        <a:lnTo>
                          <a:pt x="34" y="11"/>
                        </a:lnTo>
                        <a:lnTo>
                          <a:pt x="34" y="10"/>
                        </a:lnTo>
                        <a:lnTo>
                          <a:pt x="34" y="9"/>
                        </a:lnTo>
                        <a:lnTo>
                          <a:pt x="35" y="7"/>
                        </a:lnTo>
                        <a:lnTo>
                          <a:pt x="38" y="9"/>
                        </a:lnTo>
                        <a:lnTo>
                          <a:pt x="39" y="9"/>
                        </a:lnTo>
                        <a:lnTo>
                          <a:pt x="40" y="10"/>
                        </a:lnTo>
                        <a:lnTo>
                          <a:pt x="42" y="10"/>
                        </a:lnTo>
                        <a:lnTo>
                          <a:pt x="42" y="9"/>
                        </a:lnTo>
                        <a:lnTo>
                          <a:pt x="40" y="9"/>
                        </a:lnTo>
                        <a:lnTo>
                          <a:pt x="40" y="7"/>
                        </a:lnTo>
                        <a:lnTo>
                          <a:pt x="40" y="7"/>
                        </a:lnTo>
                        <a:lnTo>
                          <a:pt x="42" y="6"/>
                        </a:lnTo>
                        <a:lnTo>
                          <a:pt x="43" y="7"/>
                        </a:lnTo>
                        <a:lnTo>
                          <a:pt x="44" y="7"/>
                        </a:lnTo>
                        <a:lnTo>
                          <a:pt x="45" y="7"/>
                        </a:lnTo>
                        <a:lnTo>
                          <a:pt x="47" y="6"/>
                        </a:lnTo>
                        <a:lnTo>
                          <a:pt x="47" y="5"/>
                        </a:lnTo>
                        <a:lnTo>
                          <a:pt x="48" y="5"/>
                        </a:lnTo>
                        <a:lnTo>
                          <a:pt x="48" y="7"/>
                        </a:lnTo>
                        <a:lnTo>
                          <a:pt x="48" y="9"/>
                        </a:lnTo>
                        <a:lnTo>
                          <a:pt x="48" y="10"/>
                        </a:lnTo>
                        <a:lnTo>
                          <a:pt x="49" y="10"/>
                        </a:lnTo>
                        <a:lnTo>
                          <a:pt x="49" y="9"/>
                        </a:lnTo>
                        <a:lnTo>
                          <a:pt x="50" y="7"/>
                        </a:lnTo>
                        <a:lnTo>
                          <a:pt x="50" y="6"/>
                        </a:lnTo>
                        <a:lnTo>
                          <a:pt x="53" y="6"/>
                        </a:lnTo>
                        <a:lnTo>
                          <a:pt x="55" y="6"/>
                        </a:lnTo>
                        <a:lnTo>
                          <a:pt x="58" y="6"/>
                        </a:lnTo>
                        <a:lnTo>
                          <a:pt x="62" y="7"/>
                        </a:lnTo>
                        <a:lnTo>
                          <a:pt x="65" y="9"/>
                        </a:lnTo>
                        <a:lnTo>
                          <a:pt x="68" y="10"/>
                        </a:lnTo>
                        <a:lnTo>
                          <a:pt x="69" y="11"/>
                        </a:lnTo>
                        <a:lnTo>
                          <a:pt x="69" y="11"/>
                        </a:lnTo>
                        <a:lnTo>
                          <a:pt x="68" y="12"/>
                        </a:lnTo>
                        <a:lnTo>
                          <a:pt x="68" y="14"/>
                        </a:lnTo>
                        <a:lnTo>
                          <a:pt x="67" y="15"/>
                        </a:lnTo>
                        <a:lnTo>
                          <a:pt x="68" y="16"/>
                        </a:lnTo>
                        <a:lnTo>
                          <a:pt x="68" y="15"/>
                        </a:lnTo>
                        <a:lnTo>
                          <a:pt x="69" y="15"/>
                        </a:lnTo>
                        <a:lnTo>
                          <a:pt x="69" y="14"/>
                        </a:lnTo>
                        <a:lnTo>
                          <a:pt x="70" y="14"/>
                        </a:lnTo>
                        <a:lnTo>
                          <a:pt x="72" y="14"/>
                        </a:lnTo>
                        <a:lnTo>
                          <a:pt x="73" y="14"/>
                        </a:lnTo>
                        <a:lnTo>
                          <a:pt x="73" y="14"/>
                        </a:lnTo>
                        <a:lnTo>
                          <a:pt x="72" y="16"/>
                        </a:lnTo>
                        <a:lnTo>
                          <a:pt x="72" y="17"/>
                        </a:lnTo>
                        <a:lnTo>
                          <a:pt x="72" y="17"/>
                        </a:lnTo>
                        <a:lnTo>
                          <a:pt x="72" y="19"/>
                        </a:lnTo>
                        <a:lnTo>
                          <a:pt x="72" y="19"/>
                        </a:lnTo>
                        <a:lnTo>
                          <a:pt x="74" y="14"/>
                        </a:lnTo>
                        <a:lnTo>
                          <a:pt x="77" y="14"/>
                        </a:lnTo>
                        <a:lnTo>
                          <a:pt x="79" y="14"/>
                        </a:lnTo>
                        <a:lnTo>
                          <a:pt x="80" y="12"/>
                        </a:lnTo>
                        <a:lnTo>
                          <a:pt x="83" y="11"/>
                        </a:lnTo>
                        <a:lnTo>
                          <a:pt x="84" y="10"/>
                        </a:lnTo>
                        <a:lnTo>
                          <a:pt x="84" y="9"/>
                        </a:lnTo>
                        <a:lnTo>
                          <a:pt x="85" y="9"/>
                        </a:lnTo>
                        <a:lnTo>
                          <a:pt x="85" y="9"/>
                        </a:lnTo>
                        <a:lnTo>
                          <a:pt x="87" y="10"/>
                        </a:lnTo>
                        <a:lnTo>
                          <a:pt x="89" y="11"/>
                        </a:lnTo>
                        <a:lnTo>
                          <a:pt x="90" y="11"/>
                        </a:lnTo>
                        <a:lnTo>
                          <a:pt x="92" y="11"/>
                        </a:lnTo>
                        <a:lnTo>
                          <a:pt x="93" y="11"/>
                        </a:lnTo>
                        <a:lnTo>
                          <a:pt x="94" y="12"/>
                        </a:lnTo>
                        <a:lnTo>
                          <a:pt x="95" y="14"/>
                        </a:lnTo>
                        <a:lnTo>
                          <a:pt x="97" y="16"/>
                        </a:lnTo>
                        <a:lnTo>
                          <a:pt x="98" y="19"/>
                        </a:lnTo>
                        <a:lnTo>
                          <a:pt x="99" y="21"/>
                        </a:lnTo>
                        <a:lnTo>
                          <a:pt x="99" y="24"/>
                        </a:lnTo>
                        <a:lnTo>
                          <a:pt x="98" y="25"/>
                        </a:lnTo>
                        <a:lnTo>
                          <a:pt x="95" y="25"/>
                        </a:lnTo>
                        <a:lnTo>
                          <a:pt x="94" y="26"/>
                        </a:lnTo>
                        <a:lnTo>
                          <a:pt x="93" y="27"/>
                        </a:lnTo>
                        <a:lnTo>
                          <a:pt x="92" y="29"/>
                        </a:lnTo>
                        <a:lnTo>
                          <a:pt x="93" y="27"/>
                        </a:lnTo>
                        <a:lnTo>
                          <a:pt x="95" y="27"/>
                        </a:lnTo>
                        <a:lnTo>
                          <a:pt x="97" y="27"/>
                        </a:lnTo>
                        <a:lnTo>
                          <a:pt x="99" y="26"/>
                        </a:lnTo>
                        <a:lnTo>
                          <a:pt x="99" y="26"/>
                        </a:lnTo>
                        <a:lnTo>
                          <a:pt x="100" y="27"/>
                        </a:lnTo>
                        <a:lnTo>
                          <a:pt x="103" y="29"/>
                        </a:lnTo>
                        <a:lnTo>
                          <a:pt x="103" y="30"/>
                        </a:lnTo>
                        <a:lnTo>
                          <a:pt x="103" y="32"/>
                        </a:lnTo>
                        <a:lnTo>
                          <a:pt x="102" y="34"/>
                        </a:lnTo>
                        <a:lnTo>
                          <a:pt x="102" y="35"/>
                        </a:lnTo>
                        <a:lnTo>
                          <a:pt x="102" y="35"/>
                        </a:lnTo>
                        <a:lnTo>
                          <a:pt x="104" y="32"/>
                        </a:lnTo>
                        <a:lnTo>
                          <a:pt x="104" y="30"/>
                        </a:lnTo>
                        <a:lnTo>
                          <a:pt x="103" y="27"/>
                        </a:lnTo>
                        <a:lnTo>
                          <a:pt x="100" y="25"/>
                        </a:lnTo>
                        <a:lnTo>
                          <a:pt x="100" y="22"/>
                        </a:lnTo>
                        <a:lnTo>
                          <a:pt x="99" y="21"/>
                        </a:lnTo>
                        <a:lnTo>
                          <a:pt x="99" y="19"/>
                        </a:lnTo>
                        <a:lnTo>
                          <a:pt x="100" y="16"/>
                        </a:lnTo>
                        <a:lnTo>
                          <a:pt x="103" y="15"/>
                        </a:lnTo>
                        <a:lnTo>
                          <a:pt x="105" y="15"/>
                        </a:lnTo>
                        <a:lnTo>
                          <a:pt x="108" y="15"/>
                        </a:lnTo>
                        <a:lnTo>
                          <a:pt x="111" y="16"/>
                        </a:lnTo>
                        <a:lnTo>
                          <a:pt x="114" y="17"/>
                        </a:lnTo>
                        <a:lnTo>
                          <a:pt x="116" y="19"/>
                        </a:lnTo>
                        <a:lnTo>
                          <a:pt x="118" y="19"/>
                        </a:lnTo>
                        <a:lnTo>
                          <a:pt x="119" y="19"/>
                        </a:lnTo>
                        <a:lnTo>
                          <a:pt x="118" y="17"/>
                        </a:lnTo>
                        <a:lnTo>
                          <a:pt x="116" y="16"/>
                        </a:lnTo>
                        <a:lnTo>
                          <a:pt x="115" y="15"/>
                        </a:lnTo>
                        <a:lnTo>
                          <a:pt x="115" y="14"/>
                        </a:lnTo>
                        <a:lnTo>
                          <a:pt x="116" y="14"/>
                        </a:lnTo>
                        <a:lnTo>
                          <a:pt x="118" y="12"/>
                        </a:lnTo>
                        <a:lnTo>
                          <a:pt x="119" y="12"/>
                        </a:lnTo>
                        <a:lnTo>
                          <a:pt x="120" y="12"/>
                        </a:lnTo>
                        <a:lnTo>
                          <a:pt x="123" y="12"/>
                        </a:lnTo>
                        <a:lnTo>
                          <a:pt x="125" y="12"/>
                        </a:lnTo>
                        <a:lnTo>
                          <a:pt x="128" y="12"/>
                        </a:lnTo>
                        <a:lnTo>
                          <a:pt x="129" y="12"/>
                        </a:lnTo>
                        <a:lnTo>
                          <a:pt x="130" y="11"/>
                        </a:lnTo>
                        <a:lnTo>
                          <a:pt x="131" y="10"/>
                        </a:lnTo>
                        <a:lnTo>
                          <a:pt x="130" y="10"/>
                        </a:lnTo>
                        <a:lnTo>
                          <a:pt x="129" y="10"/>
                        </a:lnTo>
                        <a:lnTo>
                          <a:pt x="129" y="10"/>
                        </a:lnTo>
                        <a:lnTo>
                          <a:pt x="126" y="11"/>
                        </a:lnTo>
                        <a:lnTo>
                          <a:pt x="124" y="11"/>
                        </a:lnTo>
                        <a:lnTo>
                          <a:pt x="120" y="11"/>
                        </a:lnTo>
                        <a:lnTo>
                          <a:pt x="118" y="10"/>
                        </a:lnTo>
                        <a:lnTo>
                          <a:pt x="115" y="9"/>
                        </a:lnTo>
                        <a:lnTo>
                          <a:pt x="115" y="7"/>
                        </a:lnTo>
                        <a:lnTo>
                          <a:pt x="115" y="5"/>
                        </a:lnTo>
                        <a:lnTo>
                          <a:pt x="116" y="2"/>
                        </a:lnTo>
                        <a:lnTo>
                          <a:pt x="11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09" name="Freeform 831"/>
                  <p:cNvSpPr>
                    <a:spLocks/>
                  </p:cNvSpPr>
                  <p:nvPr/>
                </p:nvSpPr>
                <p:spPr bwMode="auto">
                  <a:xfrm>
                    <a:off x="2619" y="1684"/>
                    <a:ext cx="12" cy="11"/>
                  </a:xfrm>
                  <a:custGeom>
                    <a:avLst/>
                    <a:gdLst/>
                    <a:ahLst/>
                    <a:cxnLst>
                      <a:cxn ang="0">
                        <a:pos x="5" y="9"/>
                      </a:cxn>
                      <a:cxn ang="0">
                        <a:pos x="7" y="6"/>
                      </a:cxn>
                      <a:cxn ang="0">
                        <a:pos x="8" y="4"/>
                      </a:cxn>
                      <a:cxn ang="0">
                        <a:pos x="10" y="4"/>
                      </a:cxn>
                      <a:cxn ang="0">
                        <a:pos x="11" y="3"/>
                      </a:cxn>
                      <a:cxn ang="0">
                        <a:pos x="12" y="1"/>
                      </a:cxn>
                      <a:cxn ang="0">
                        <a:pos x="12" y="0"/>
                      </a:cxn>
                      <a:cxn ang="0">
                        <a:pos x="12" y="0"/>
                      </a:cxn>
                      <a:cxn ang="0">
                        <a:pos x="10" y="0"/>
                      </a:cxn>
                      <a:cxn ang="0">
                        <a:pos x="8" y="1"/>
                      </a:cxn>
                      <a:cxn ang="0">
                        <a:pos x="6" y="4"/>
                      </a:cxn>
                      <a:cxn ang="0">
                        <a:pos x="3" y="6"/>
                      </a:cxn>
                      <a:cxn ang="0">
                        <a:pos x="1" y="9"/>
                      </a:cxn>
                      <a:cxn ang="0">
                        <a:pos x="0" y="10"/>
                      </a:cxn>
                      <a:cxn ang="0">
                        <a:pos x="0" y="11"/>
                      </a:cxn>
                    </a:cxnLst>
                    <a:rect l="0" t="0" r="r" b="b"/>
                    <a:pathLst>
                      <a:path w="12" h="11">
                        <a:moveTo>
                          <a:pt x="5" y="9"/>
                        </a:moveTo>
                        <a:lnTo>
                          <a:pt x="7" y="6"/>
                        </a:lnTo>
                        <a:lnTo>
                          <a:pt x="8" y="4"/>
                        </a:lnTo>
                        <a:lnTo>
                          <a:pt x="10" y="4"/>
                        </a:lnTo>
                        <a:lnTo>
                          <a:pt x="11" y="3"/>
                        </a:lnTo>
                        <a:lnTo>
                          <a:pt x="12" y="1"/>
                        </a:lnTo>
                        <a:lnTo>
                          <a:pt x="12" y="0"/>
                        </a:lnTo>
                        <a:lnTo>
                          <a:pt x="12" y="0"/>
                        </a:lnTo>
                        <a:lnTo>
                          <a:pt x="10" y="0"/>
                        </a:lnTo>
                        <a:lnTo>
                          <a:pt x="8" y="1"/>
                        </a:lnTo>
                        <a:lnTo>
                          <a:pt x="6" y="4"/>
                        </a:lnTo>
                        <a:lnTo>
                          <a:pt x="3" y="6"/>
                        </a:lnTo>
                        <a:lnTo>
                          <a:pt x="1" y="9"/>
                        </a:lnTo>
                        <a:lnTo>
                          <a:pt x="0" y="10"/>
                        </a:lnTo>
                        <a:lnTo>
                          <a:pt x="0" y="1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0" name="Freeform 832"/>
                  <p:cNvSpPr>
                    <a:spLocks/>
                  </p:cNvSpPr>
                  <p:nvPr/>
                </p:nvSpPr>
                <p:spPr bwMode="auto">
                  <a:xfrm>
                    <a:off x="2521" y="865"/>
                    <a:ext cx="1932" cy="843"/>
                  </a:xfrm>
                  <a:custGeom>
                    <a:avLst/>
                    <a:gdLst/>
                    <a:ahLst/>
                    <a:cxnLst>
                      <a:cxn ang="0">
                        <a:pos x="34" y="827"/>
                      </a:cxn>
                      <a:cxn ang="0">
                        <a:pos x="22" y="805"/>
                      </a:cxn>
                      <a:cxn ang="0">
                        <a:pos x="37" y="778"/>
                      </a:cxn>
                      <a:cxn ang="0">
                        <a:pos x="27" y="756"/>
                      </a:cxn>
                      <a:cxn ang="0">
                        <a:pos x="70" y="764"/>
                      </a:cxn>
                      <a:cxn ang="0">
                        <a:pos x="100" y="752"/>
                      </a:cxn>
                      <a:cxn ang="0">
                        <a:pos x="103" y="721"/>
                      </a:cxn>
                      <a:cxn ang="0">
                        <a:pos x="105" y="718"/>
                      </a:cxn>
                      <a:cxn ang="0">
                        <a:pos x="145" y="699"/>
                      </a:cxn>
                      <a:cxn ang="0">
                        <a:pos x="175" y="697"/>
                      </a:cxn>
                      <a:cxn ang="0">
                        <a:pos x="210" y="666"/>
                      </a:cxn>
                      <a:cxn ang="0">
                        <a:pos x="270" y="674"/>
                      </a:cxn>
                      <a:cxn ang="0">
                        <a:pos x="231" y="668"/>
                      </a:cxn>
                      <a:cxn ang="0">
                        <a:pos x="246" y="626"/>
                      </a:cxn>
                      <a:cxn ang="0">
                        <a:pos x="292" y="616"/>
                      </a:cxn>
                      <a:cxn ang="0">
                        <a:pos x="322" y="573"/>
                      </a:cxn>
                      <a:cxn ang="0">
                        <a:pos x="347" y="551"/>
                      </a:cxn>
                      <a:cxn ang="0">
                        <a:pos x="358" y="521"/>
                      </a:cxn>
                      <a:cxn ang="0">
                        <a:pos x="403" y="485"/>
                      </a:cxn>
                      <a:cxn ang="0">
                        <a:pos x="387" y="457"/>
                      </a:cxn>
                      <a:cxn ang="0">
                        <a:pos x="401" y="431"/>
                      </a:cxn>
                      <a:cxn ang="0">
                        <a:pos x="466" y="413"/>
                      </a:cxn>
                      <a:cxn ang="0">
                        <a:pos x="443" y="395"/>
                      </a:cxn>
                      <a:cxn ang="0">
                        <a:pos x="474" y="386"/>
                      </a:cxn>
                      <a:cxn ang="0">
                        <a:pos x="453" y="365"/>
                      </a:cxn>
                      <a:cxn ang="0">
                        <a:pos x="487" y="349"/>
                      </a:cxn>
                      <a:cxn ang="0">
                        <a:pos x="512" y="340"/>
                      </a:cxn>
                      <a:cxn ang="0">
                        <a:pos x="563" y="329"/>
                      </a:cxn>
                      <a:cxn ang="0">
                        <a:pos x="547" y="299"/>
                      </a:cxn>
                      <a:cxn ang="0">
                        <a:pos x="582" y="252"/>
                      </a:cxn>
                      <a:cxn ang="0">
                        <a:pos x="610" y="246"/>
                      </a:cxn>
                      <a:cxn ang="0">
                        <a:pos x="650" y="217"/>
                      </a:cxn>
                      <a:cxn ang="0">
                        <a:pos x="683" y="217"/>
                      </a:cxn>
                      <a:cxn ang="0">
                        <a:pos x="695" y="192"/>
                      </a:cxn>
                      <a:cxn ang="0">
                        <a:pos x="756" y="214"/>
                      </a:cxn>
                      <a:cxn ang="0">
                        <a:pos x="803" y="163"/>
                      </a:cxn>
                      <a:cxn ang="0">
                        <a:pos x="831" y="149"/>
                      </a:cxn>
                      <a:cxn ang="0">
                        <a:pos x="849" y="156"/>
                      </a:cxn>
                      <a:cxn ang="0">
                        <a:pos x="891" y="146"/>
                      </a:cxn>
                      <a:cxn ang="0">
                        <a:pos x="924" y="138"/>
                      </a:cxn>
                      <a:cxn ang="0">
                        <a:pos x="917" y="196"/>
                      </a:cxn>
                      <a:cxn ang="0">
                        <a:pos x="985" y="148"/>
                      </a:cxn>
                      <a:cxn ang="0">
                        <a:pos x="971" y="199"/>
                      </a:cxn>
                      <a:cxn ang="0">
                        <a:pos x="1035" y="210"/>
                      </a:cxn>
                      <a:cxn ang="0">
                        <a:pos x="1067" y="211"/>
                      </a:cxn>
                      <a:cxn ang="0">
                        <a:pos x="1115" y="232"/>
                      </a:cxn>
                      <a:cxn ang="0">
                        <a:pos x="1294" y="251"/>
                      </a:cxn>
                      <a:cxn ang="0">
                        <a:pos x="1403" y="284"/>
                      </a:cxn>
                      <a:cxn ang="0">
                        <a:pos x="1179" y="408"/>
                      </a:cxn>
                      <a:cxn ang="0">
                        <a:pos x="1106" y="405"/>
                      </a:cxn>
                      <a:cxn ang="0">
                        <a:pos x="1153" y="438"/>
                      </a:cxn>
                      <a:cxn ang="0">
                        <a:pos x="1206" y="496"/>
                      </a:cxn>
                      <a:cxn ang="0">
                        <a:pos x="1231" y="566"/>
                      </a:cxn>
                      <a:cxn ang="0">
                        <a:pos x="1342" y="552"/>
                      </a:cxn>
                      <a:cxn ang="0">
                        <a:pos x="1345" y="525"/>
                      </a:cxn>
                      <a:cxn ang="0">
                        <a:pos x="1416" y="425"/>
                      </a:cxn>
                      <a:cxn ang="0">
                        <a:pos x="1549" y="366"/>
                      </a:cxn>
                      <a:cxn ang="0">
                        <a:pos x="1505" y="236"/>
                      </a:cxn>
                      <a:cxn ang="0">
                        <a:pos x="1561" y="227"/>
                      </a:cxn>
                      <a:cxn ang="0">
                        <a:pos x="1653" y="204"/>
                      </a:cxn>
                      <a:cxn ang="0">
                        <a:pos x="1762" y="88"/>
                      </a:cxn>
                      <a:cxn ang="0">
                        <a:pos x="1811" y="50"/>
                      </a:cxn>
                      <a:cxn ang="0">
                        <a:pos x="1862" y="73"/>
                      </a:cxn>
                    </a:cxnLst>
                    <a:rect l="0" t="0" r="r" b="b"/>
                    <a:pathLst>
                      <a:path w="1932" h="843">
                        <a:moveTo>
                          <a:pt x="98" y="830"/>
                        </a:moveTo>
                        <a:lnTo>
                          <a:pt x="98" y="832"/>
                        </a:lnTo>
                        <a:lnTo>
                          <a:pt x="98" y="833"/>
                        </a:lnTo>
                        <a:lnTo>
                          <a:pt x="99" y="835"/>
                        </a:lnTo>
                        <a:lnTo>
                          <a:pt x="100" y="837"/>
                        </a:lnTo>
                        <a:lnTo>
                          <a:pt x="101" y="839"/>
                        </a:lnTo>
                        <a:lnTo>
                          <a:pt x="101" y="839"/>
                        </a:lnTo>
                        <a:lnTo>
                          <a:pt x="101" y="840"/>
                        </a:lnTo>
                        <a:lnTo>
                          <a:pt x="100" y="840"/>
                        </a:lnTo>
                        <a:lnTo>
                          <a:pt x="98" y="840"/>
                        </a:lnTo>
                        <a:lnTo>
                          <a:pt x="96" y="839"/>
                        </a:lnTo>
                        <a:lnTo>
                          <a:pt x="95" y="839"/>
                        </a:lnTo>
                        <a:lnTo>
                          <a:pt x="94" y="839"/>
                        </a:lnTo>
                        <a:lnTo>
                          <a:pt x="91" y="840"/>
                        </a:lnTo>
                        <a:lnTo>
                          <a:pt x="89" y="840"/>
                        </a:lnTo>
                        <a:lnTo>
                          <a:pt x="87" y="842"/>
                        </a:lnTo>
                        <a:lnTo>
                          <a:pt x="85" y="843"/>
                        </a:lnTo>
                        <a:lnTo>
                          <a:pt x="83" y="842"/>
                        </a:lnTo>
                        <a:lnTo>
                          <a:pt x="83" y="842"/>
                        </a:lnTo>
                        <a:lnTo>
                          <a:pt x="84" y="840"/>
                        </a:lnTo>
                        <a:lnTo>
                          <a:pt x="84" y="839"/>
                        </a:lnTo>
                        <a:lnTo>
                          <a:pt x="85" y="838"/>
                        </a:lnTo>
                        <a:lnTo>
                          <a:pt x="85" y="838"/>
                        </a:lnTo>
                        <a:lnTo>
                          <a:pt x="85" y="837"/>
                        </a:lnTo>
                        <a:lnTo>
                          <a:pt x="83" y="837"/>
                        </a:lnTo>
                        <a:lnTo>
                          <a:pt x="79" y="837"/>
                        </a:lnTo>
                        <a:lnTo>
                          <a:pt x="75" y="835"/>
                        </a:lnTo>
                        <a:lnTo>
                          <a:pt x="72" y="834"/>
                        </a:lnTo>
                        <a:lnTo>
                          <a:pt x="68" y="832"/>
                        </a:lnTo>
                        <a:lnTo>
                          <a:pt x="68" y="830"/>
                        </a:lnTo>
                        <a:lnTo>
                          <a:pt x="69" y="829"/>
                        </a:lnTo>
                        <a:lnTo>
                          <a:pt x="72" y="828"/>
                        </a:lnTo>
                        <a:lnTo>
                          <a:pt x="73" y="827"/>
                        </a:lnTo>
                        <a:lnTo>
                          <a:pt x="74" y="824"/>
                        </a:lnTo>
                        <a:lnTo>
                          <a:pt x="75" y="823"/>
                        </a:lnTo>
                        <a:lnTo>
                          <a:pt x="75" y="823"/>
                        </a:lnTo>
                        <a:lnTo>
                          <a:pt x="74" y="822"/>
                        </a:lnTo>
                        <a:lnTo>
                          <a:pt x="74" y="822"/>
                        </a:lnTo>
                        <a:lnTo>
                          <a:pt x="73" y="823"/>
                        </a:lnTo>
                        <a:lnTo>
                          <a:pt x="72" y="824"/>
                        </a:lnTo>
                        <a:lnTo>
                          <a:pt x="70" y="827"/>
                        </a:lnTo>
                        <a:lnTo>
                          <a:pt x="69" y="828"/>
                        </a:lnTo>
                        <a:lnTo>
                          <a:pt x="68" y="828"/>
                        </a:lnTo>
                        <a:lnTo>
                          <a:pt x="67" y="827"/>
                        </a:lnTo>
                        <a:lnTo>
                          <a:pt x="67" y="827"/>
                        </a:lnTo>
                        <a:lnTo>
                          <a:pt x="67" y="833"/>
                        </a:lnTo>
                        <a:lnTo>
                          <a:pt x="65" y="833"/>
                        </a:lnTo>
                        <a:lnTo>
                          <a:pt x="64" y="832"/>
                        </a:lnTo>
                        <a:lnTo>
                          <a:pt x="64" y="832"/>
                        </a:lnTo>
                        <a:lnTo>
                          <a:pt x="64" y="833"/>
                        </a:lnTo>
                        <a:lnTo>
                          <a:pt x="64" y="834"/>
                        </a:lnTo>
                        <a:lnTo>
                          <a:pt x="65" y="835"/>
                        </a:lnTo>
                        <a:lnTo>
                          <a:pt x="65" y="837"/>
                        </a:lnTo>
                        <a:lnTo>
                          <a:pt x="64" y="838"/>
                        </a:lnTo>
                        <a:lnTo>
                          <a:pt x="62" y="838"/>
                        </a:lnTo>
                        <a:lnTo>
                          <a:pt x="59" y="838"/>
                        </a:lnTo>
                        <a:lnTo>
                          <a:pt x="55" y="838"/>
                        </a:lnTo>
                        <a:lnTo>
                          <a:pt x="53" y="835"/>
                        </a:lnTo>
                        <a:lnTo>
                          <a:pt x="52" y="834"/>
                        </a:lnTo>
                        <a:lnTo>
                          <a:pt x="52" y="833"/>
                        </a:lnTo>
                        <a:lnTo>
                          <a:pt x="52" y="833"/>
                        </a:lnTo>
                        <a:lnTo>
                          <a:pt x="52" y="832"/>
                        </a:lnTo>
                        <a:lnTo>
                          <a:pt x="52" y="832"/>
                        </a:lnTo>
                        <a:lnTo>
                          <a:pt x="50" y="832"/>
                        </a:lnTo>
                        <a:lnTo>
                          <a:pt x="49" y="832"/>
                        </a:lnTo>
                        <a:lnTo>
                          <a:pt x="48" y="833"/>
                        </a:lnTo>
                        <a:lnTo>
                          <a:pt x="45" y="833"/>
                        </a:lnTo>
                        <a:lnTo>
                          <a:pt x="43" y="833"/>
                        </a:lnTo>
                        <a:lnTo>
                          <a:pt x="43" y="832"/>
                        </a:lnTo>
                        <a:lnTo>
                          <a:pt x="42" y="832"/>
                        </a:lnTo>
                        <a:lnTo>
                          <a:pt x="43" y="829"/>
                        </a:lnTo>
                        <a:lnTo>
                          <a:pt x="44" y="829"/>
                        </a:lnTo>
                        <a:lnTo>
                          <a:pt x="44" y="829"/>
                        </a:lnTo>
                        <a:lnTo>
                          <a:pt x="43" y="830"/>
                        </a:lnTo>
                        <a:lnTo>
                          <a:pt x="40" y="830"/>
                        </a:lnTo>
                        <a:lnTo>
                          <a:pt x="37" y="832"/>
                        </a:lnTo>
                        <a:lnTo>
                          <a:pt x="35" y="832"/>
                        </a:lnTo>
                        <a:lnTo>
                          <a:pt x="35" y="830"/>
                        </a:lnTo>
                        <a:lnTo>
                          <a:pt x="35" y="829"/>
                        </a:lnTo>
                        <a:lnTo>
                          <a:pt x="35" y="827"/>
                        </a:lnTo>
                        <a:lnTo>
                          <a:pt x="34" y="827"/>
                        </a:lnTo>
                        <a:lnTo>
                          <a:pt x="34" y="828"/>
                        </a:lnTo>
                        <a:lnTo>
                          <a:pt x="34" y="829"/>
                        </a:lnTo>
                        <a:lnTo>
                          <a:pt x="33" y="830"/>
                        </a:lnTo>
                        <a:lnTo>
                          <a:pt x="30" y="832"/>
                        </a:lnTo>
                        <a:lnTo>
                          <a:pt x="28" y="832"/>
                        </a:lnTo>
                        <a:lnTo>
                          <a:pt x="27" y="830"/>
                        </a:lnTo>
                        <a:lnTo>
                          <a:pt x="24" y="830"/>
                        </a:lnTo>
                        <a:lnTo>
                          <a:pt x="23" y="832"/>
                        </a:lnTo>
                        <a:lnTo>
                          <a:pt x="22" y="832"/>
                        </a:lnTo>
                        <a:lnTo>
                          <a:pt x="19" y="833"/>
                        </a:lnTo>
                        <a:lnTo>
                          <a:pt x="18" y="834"/>
                        </a:lnTo>
                        <a:lnTo>
                          <a:pt x="17" y="834"/>
                        </a:lnTo>
                        <a:lnTo>
                          <a:pt x="15" y="834"/>
                        </a:lnTo>
                        <a:lnTo>
                          <a:pt x="15" y="832"/>
                        </a:lnTo>
                        <a:lnTo>
                          <a:pt x="14" y="830"/>
                        </a:lnTo>
                        <a:lnTo>
                          <a:pt x="13" y="830"/>
                        </a:lnTo>
                        <a:lnTo>
                          <a:pt x="10" y="829"/>
                        </a:lnTo>
                        <a:lnTo>
                          <a:pt x="8" y="828"/>
                        </a:lnTo>
                        <a:lnTo>
                          <a:pt x="5" y="827"/>
                        </a:lnTo>
                        <a:lnTo>
                          <a:pt x="4" y="825"/>
                        </a:lnTo>
                        <a:lnTo>
                          <a:pt x="3" y="824"/>
                        </a:lnTo>
                        <a:lnTo>
                          <a:pt x="4" y="823"/>
                        </a:lnTo>
                        <a:lnTo>
                          <a:pt x="5" y="823"/>
                        </a:lnTo>
                        <a:lnTo>
                          <a:pt x="7" y="824"/>
                        </a:lnTo>
                        <a:lnTo>
                          <a:pt x="9" y="824"/>
                        </a:lnTo>
                        <a:lnTo>
                          <a:pt x="10" y="825"/>
                        </a:lnTo>
                        <a:lnTo>
                          <a:pt x="12" y="825"/>
                        </a:lnTo>
                        <a:lnTo>
                          <a:pt x="12" y="824"/>
                        </a:lnTo>
                        <a:lnTo>
                          <a:pt x="10" y="823"/>
                        </a:lnTo>
                        <a:lnTo>
                          <a:pt x="9" y="822"/>
                        </a:lnTo>
                        <a:lnTo>
                          <a:pt x="7" y="820"/>
                        </a:lnTo>
                        <a:lnTo>
                          <a:pt x="4" y="820"/>
                        </a:lnTo>
                        <a:lnTo>
                          <a:pt x="3" y="820"/>
                        </a:lnTo>
                        <a:lnTo>
                          <a:pt x="2" y="819"/>
                        </a:lnTo>
                        <a:lnTo>
                          <a:pt x="2" y="819"/>
                        </a:lnTo>
                        <a:lnTo>
                          <a:pt x="0" y="818"/>
                        </a:lnTo>
                        <a:lnTo>
                          <a:pt x="0" y="818"/>
                        </a:lnTo>
                        <a:lnTo>
                          <a:pt x="0" y="817"/>
                        </a:lnTo>
                        <a:lnTo>
                          <a:pt x="3" y="815"/>
                        </a:lnTo>
                        <a:lnTo>
                          <a:pt x="5" y="814"/>
                        </a:lnTo>
                        <a:lnTo>
                          <a:pt x="8" y="814"/>
                        </a:lnTo>
                        <a:lnTo>
                          <a:pt x="12" y="814"/>
                        </a:lnTo>
                        <a:lnTo>
                          <a:pt x="15" y="814"/>
                        </a:lnTo>
                        <a:lnTo>
                          <a:pt x="17" y="814"/>
                        </a:lnTo>
                        <a:lnTo>
                          <a:pt x="18" y="815"/>
                        </a:lnTo>
                        <a:lnTo>
                          <a:pt x="18" y="817"/>
                        </a:lnTo>
                        <a:lnTo>
                          <a:pt x="18" y="818"/>
                        </a:lnTo>
                        <a:lnTo>
                          <a:pt x="17" y="818"/>
                        </a:lnTo>
                        <a:lnTo>
                          <a:pt x="17" y="818"/>
                        </a:lnTo>
                        <a:lnTo>
                          <a:pt x="15" y="818"/>
                        </a:lnTo>
                        <a:lnTo>
                          <a:pt x="15" y="817"/>
                        </a:lnTo>
                        <a:lnTo>
                          <a:pt x="15" y="814"/>
                        </a:lnTo>
                        <a:lnTo>
                          <a:pt x="15" y="812"/>
                        </a:lnTo>
                        <a:lnTo>
                          <a:pt x="15" y="810"/>
                        </a:lnTo>
                        <a:lnTo>
                          <a:pt x="18" y="810"/>
                        </a:lnTo>
                        <a:lnTo>
                          <a:pt x="19" y="810"/>
                        </a:lnTo>
                        <a:lnTo>
                          <a:pt x="22" y="812"/>
                        </a:lnTo>
                        <a:lnTo>
                          <a:pt x="24" y="812"/>
                        </a:lnTo>
                        <a:lnTo>
                          <a:pt x="27" y="812"/>
                        </a:lnTo>
                        <a:lnTo>
                          <a:pt x="28" y="813"/>
                        </a:lnTo>
                        <a:lnTo>
                          <a:pt x="28" y="813"/>
                        </a:lnTo>
                        <a:lnTo>
                          <a:pt x="28" y="812"/>
                        </a:lnTo>
                        <a:lnTo>
                          <a:pt x="23" y="810"/>
                        </a:lnTo>
                        <a:lnTo>
                          <a:pt x="18" y="810"/>
                        </a:lnTo>
                        <a:lnTo>
                          <a:pt x="13" y="810"/>
                        </a:lnTo>
                        <a:lnTo>
                          <a:pt x="12" y="810"/>
                        </a:lnTo>
                        <a:lnTo>
                          <a:pt x="10" y="810"/>
                        </a:lnTo>
                        <a:lnTo>
                          <a:pt x="9" y="810"/>
                        </a:lnTo>
                        <a:lnTo>
                          <a:pt x="8" y="812"/>
                        </a:lnTo>
                        <a:lnTo>
                          <a:pt x="7" y="812"/>
                        </a:lnTo>
                        <a:lnTo>
                          <a:pt x="5" y="812"/>
                        </a:lnTo>
                        <a:lnTo>
                          <a:pt x="5" y="813"/>
                        </a:lnTo>
                        <a:lnTo>
                          <a:pt x="5" y="812"/>
                        </a:lnTo>
                        <a:lnTo>
                          <a:pt x="5" y="810"/>
                        </a:lnTo>
                        <a:lnTo>
                          <a:pt x="4" y="809"/>
                        </a:lnTo>
                        <a:lnTo>
                          <a:pt x="3" y="807"/>
                        </a:lnTo>
                        <a:lnTo>
                          <a:pt x="3" y="805"/>
                        </a:lnTo>
                        <a:lnTo>
                          <a:pt x="3" y="804"/>
                        </a:lnTo>
                        <a:lnTo>
                          <a:pt x="8" y="802"/>
                        </a:lnTo>
                        <a:lnTo>
                          <a:pt x="15" y="803"/>
                        </a:lnTo>
                        <a:lnTo>
                          <a:pt x="22" y="805"/>
                        </a:lnTo>
                        <a:lnTo>
                          <a:pt x="28" y="807"/>
                        </a:lnTo>
                        <a:lnTo>
                          <a:pt x="29" y="807"/>
                        </a:lnTo>
                        <a:lnTo>
                          <a:pt x="30" y="805"/>
                        </a:lnTo>
                        <a:lnTo>
                          <a:pt x="33" y="804"/>
                        </a:lnTo>
                        <a:lnTo>
                          <a:pt x="34" y="804"/>
                        </a:lnTo>
                        <a:lnTo>
                          <a:pt x="34" y="804"/>
                        </a:lnTo>
                        <a:lnTo>
                          <a:pt x="35" y="805"/>
                        </a:lnTo>
                        <a:lnTo>
                          <a:pt x="37" y="807"/>
                        </a:lnTo>
                        <a:lnTo>
                          <a:pt x="39" y="807"/>
                        </a:lnTo>
                        <a:lnTo>
                          <a:pt x="39" y="808"/>
                        </a:lnTo>
                        <a:lnTo>
                          <a:pt x="39" y="807"/>
                        </a:lnTo>
                        <a:lnTo>
                          <a:pt x="39" y="805"/>
                        </a:lnTo>
                        <a:lnTo>
                          <a:pt x="38" y="804"/>
                        </a:lnTo>
                        <a:lnTo>
                          <a:pt x="35" y="804"/>
                        </a:lnTo>
                        <a:lnTo>
                          <a:pt x="30" y="804"/>
                        </a:lnTo>
                        <a:lnTo>
                          <a:pt x="24" y="804"/>
                        </a:lnTo>
                        <a:lnTo>
                          <a:pt x="18" y="803"/>
                        </a:lnTo>
                        <a:lnTo>
                          <a:pt x="15" y="799"/>
                        </a:lnTo>
                        <a:lnTo>
                          <a:pt x="15" y="797"/>
                        </a:lnTo>
                        <a:lnTo>
                          <a:pt x="15" y="795"/>
                        </a:lnTo>
                        <a:lnTo>
                          <a:pt x="17" y="795"/>
                        </a:lnTo>
                        <a:lnTo>
                          <a:pt x="18" y="795"/>
                        </a:lnTo>
                        <a:lnTo>
                          <a:pt x="19" y="795"/>
                        </a:lnTo>
                        <a:lnTo>
                          <a:pt x="20" y="797"/>
                        </a:lnTo>
                        <a:lnTo>
                          <a:pt x="23" y="797"/>
                        </a:lnTo>
                        <a:lnTo>
                          <a:pt x="24" y="795"/>
                        </a:lnTo>
                        <a:lnTo>
                          <a:pt x="25" y="794"/>
                        </a:lnTo>
                        <a:lnTo>
                          <a:pt x="24" y="793"/>
                        </a:lnTo>
                        <a:lnTo>
                          <a:pt x="23" y="793"/>
                        </a:lnTo>
                        <a:lnTo>
                          <a:pt x="20" y="792"/>
                        </a:lnTo>
                        <a:lnTo>
                          <a:pt x="19" y="790"/>
                        </a:lnTo>
                        <a:lnTo>
                          <a:pt x="18" y="790"/>
                        </a:lnTo>
                        <a:lnTo>
                          <a:pt x="17" y="790"/>
                        </a:lnTo>
                        <a:lnTo>
                          <a:pt x="15" y="790"/>
                        </a:lnTo>
                        <a:lnTo>
                          <a:pt x="15" y="790"/>
                        </a:lnTo>
                        <a:lnTo>
                          <a:pt x="17" y="790"/>
                        </a:lnTo>
                        <a:lnTo>
                          <a:pt x="19" y="790"/>
                        </a:lnTo>
                        <a:lnTo>
                          <a:pt x="22" y="789"/>
                        </a:lnTo>
                        <a:lnTo>
                          <a:pt x="23" y="789"/>
                        </a:lnTo>
                        <a:lnTo>
                          <a:pt x="23" y="789"/>
                        </a:lnTo>
                        <a:lnTo>
                          <a:pt x="23" y="788"/>
                        </a:lnTo>
                        <a:lnTo>
                          <a:pt x="22" y="788"/>
                        </a:lnTo>
                        <a:lnTo>
                          <a:pt x="19" y="788"/>
                        </a:lnTo>
                        <a:lnTo>
                          <a:pt x="17" y="788"/>
                        </a:lnTo>
                        <a:lnTo>
                          <a:pt x="14" y="788"/>
                        </a:lnTo>
                        <a:lnTo>
                          <a:pt x="12" y="788"/>
                        </a:lnTo>
                        <a:lnTo>
                          <a:pt x="9" y="788"/>
                        </a:lnTo>
                        <a:lnTo>
                          <a:pt x="8" y="787"/>
                        </a:lnTo>
                        <a:lnTo>
                          <a:pt x="7" y="785"/>
                        </a:lnTo>
                        <a:lnTo>
                          <a:pt x="7" y="784"/>
                        </a:lnTo>
                        <a:lnTo>
                          <a:pt x="8" y="781"/>
                        </a:lnTo>
                        <a:lnTo>
                          <a:pt x="9" y="779"/>
                        </a:lnTo>
                        <a:lnTo>
                          <a:pt x="10" y="778"/>
                        </a:lnTo>
                        <a:lnTo>
                          <a:pt x="12" y="778"/>
                        </a:lnTo>
                        <a:lnTo>
                          <a:pt x="14" y="783"/>
                        </a:lnTo>
                        <a:lnTo>
                          <a:pt x="15" y="782"/>
                        </a:lnTo>
                        <a:lnTo>
                          <a:pt x="15" y="781"/>
                        </a:lnTo>
                        <a:lnTo>
                          <a:pt x="15" y="779"/>
                        </a:lnTo>
                        <a:lnTo>
                          <a:pt x="15" y="778"/>
                        </a:lnTo>
                        <a:lnTo>
                          <a:pt x="15" y="777"/>
                        </a:lnTo>
                        <a:lnTo>
                          <a:pt x="18" y="776"/>
                        </a:lnTo>
                        <a:lnTo>
                          <a:pt x="20" y="776"/>
                        </a:lnTo>
                        <a:lnTo>
                          <a:pt x="22" y="774"/>
                        </a:lnTo>
                        <a:lnTo>
                          <a:pt x="24" y="774"/>
                        </a:lnTo>
                        <a:lnTo>
                          <a:pt x="25" y="774"/>
                        </a:lnTo>
                        <a:lnTo>
                          <a:pt x="25" y="773"/>
                        </a:lnTo>
                        <a:lnTo>
                          <a:pt x="24" y="772"/>
                        </a:lnTo>
                        <a:lnTo>
                          <a:pt x="23" y="771"/>
                        </a:lnTo>
                        <a:lnTo>
                          <a:pt x="24" y="769"/>
                        </a:lnTo>
                        <a:lnTo>
                          <a:pt x="27" y="768"/>
                        </a:lnTo>
                        <a:lnTo>
                          <a:pt x="29" y="768"/>
                        </a:lnTo>
                        <a:lnTo>
                          <a:pt x="32" y="769"/>
                        </a:lnTo>
                        <a:lnTo>
                          <a:pt x="34" y="769"/>
                        </a:lnTo>
                        <a:lnTo>
                          <a:pt x="37" y="771"/>
                        </a:lnTo>
                        <a:lnTo>
                          <a:pt x="38" y="772"/>
                        </a:lnTo>
                        <a:lnTo>
                          <a:pt x="39" y="773"/>
                        </a:lnTo>
                        <a:lnTo>
                          <a:pt x="42" y="774"/>
                        </a:lnTo>
                        <a:lnTo>
                          <a:pt x="42" y="776"/>
                        </a:lnTo>
                        <a:lnTo>
                          <a:pt x="42" y="777"/>
                        </a:lnTo>
                        <a:lnTo>
                          <a:pt x="39" y="778"/>
                        </a:lnTo>
                        <a:lnTo>
                          <a:pt x="37" y="778"/>
                        </a:lnTo>
                        <a:lnTo>
                          <a:pt x="38" y="778"/>
                        </a:lnTo>
                        <a:lnTo>
                          <a:pt x="38" y="777"/>
                        </a:lnTo>
                        <a:lnTo>
                          <a:pt x="39" y="777"/>
                        </a:lnTo>
                        <a:lnTo>
                          <a:pt x="42" y="777"/>
                        </a:lnTo>
                        <a:lnTo>
                          <a:pt x="43" y="777"/>
                        </a:lnTo>
                        <a:lnTo>
                          <a:pt x="47" y="777"/>
                        </a:lnTo>
                        <a:lnTo>
                          <a:pt x="50" y="777"/>
                        </a:lnTo>
                        <a:lnTo>
                          <a:pt x="49" y="784"/>
                        </a:lnTo>
                        <a:lnTo>
                          <a:pt x="48" y="784"/>
                        </a:lnTo>
                        <a:lnTo>
                          <a:pt x="48" y="785"/>
                        </a:lnTo>
                        <a:lnTo>
                          <a:pt x="47" y="785"/>
                        </a:lnTo>
                        <a:lnTo>
                          <a:pt x="47" y="787"/>
                        </a:lnTo>
                        <a:lnTo>
                          <a:pt x="49" y="785"/>
                        </a:lnTo>
                        <a:lnTo>
                          <a:pt x="49" y="784"/>
                        </a:lnTo>
                        <a:lnTo>
                          <a:pt x="50" y="783"/>
                        </a:lnTo>
                        <a:lnTo>
                          <a:pt x="50" y="782"/>
                        </a:lnTo>
                        <a:lnTo>
                          <a:pt x="50" y="779"/>
                        </a:lnTo>
                        <a:lnTo>
                          <a:pt x="52" y="779"/>
                        </a:lnTo>
                        <a:lnTo>
                          <a:pt x="52" y="779"/>
                        </a:lnTo>
                        <a:lnTo>
                          <a:pt x="53" y="781"/>
                        </a:lnTo>
                        <a:lnTo>
                          <a:pt x="54" y="782"/>
                        </a:lnTo>
                        <a:lnTo>
                          <a:pt x="54" y="782"/>
                        </a:lnTo>
                        <a:lnTo>
                          <a:pt x="57" y="783"/>
                        </a:lnTo>
                        <a:lnTo>
                          <a:pt x="58" y="783"/>
                        </a:lnTo>
                        <a:lnTo>
                          <a:pt x="58" y="783"/>
                        </a:lnTo>
                        <a:lnTo>
                          <a:pt x="58" y="783"/>
                        </a:lnTo>
                        <a:lnTo>
                          <a:pt x="58" y="782"/>
                        </a:lnTo>
                        <a:lnTo>
                          <a:pt x="58" y="781"/>
                        </a:lnTo>
                        <a:lnTo>
                          <a:pt x="58" y="781"/>
                        </a:lnTo>
                        <a:lnTo>
                          <a:pt x="60" y="779"/>
                        </a:lnTo>
                        <a:lnTo>
                          <a:pt x="63" y="781"/>
                        </a:lnTo>
                        <a:lnTo>
                          <a:pt x="65" y="782"/>
                        </a:lnTo>
                        <a:lnTo>
                          <a:pt x="68" y="783"/>
                        </a:lnTo>
                        <a:lnTo>
                          <a:pt x="70" y="784"/>
                        </a:lnTo>
                        <a:lnTo>
                          <a:pt x="72" y="785"/>
                        </a:lnTo>
                        <a:lnTo>
                          <a:pt x="74" y="784"/>
                        </a:lnTo>
                        <a:lnTo>
                          <a:pt x="75" y="784"/>
                        </a:lnTo>
                        <a:lnTo>
                          <a:pt x="75" y="783"/>
                        </a:lnTo>
                        <a:lnTo>
                          <a:pt x="77" y="782"/>
                        </a:lnTo>
                        <a:lnTo>
                          <a:pt x="78" y="781"/>
                        </a:lnTo>
                        <a:lnTo>
                          <a:pt x="79" y="781"/>
                        </a:lnTo>
                        <a:lnTo>
                          <a:pt x="80" y="782"/>
                        </a:lnTo>
                        <a:lnTo>
                          <a:pt x="82" y="782"/>
                        </a:lnTo>
                        <a:lnTo>
                          <a:pt x="84" y="783"/>
                        </a:lnTo>
                        <a:lnTo>
                          <a:pt x="85" y="784"/>
                        </a:lnTo>
                        <a:lnTo>
                          <a:pt x="85" y="784"/>
                        </a:lnTo>
                        <a:lnTo>
                          <a:pt x="87" y="783"/>
                        </a:lnTo>
                        <a:lnTo>
                          <a:pt x="87" y="782"/>
                        </a:lnTo>
                        <a:lnTo>
                          <a:pt x="85" y="781"/>
                        </a:lnTo>
                        <a:lnTo>
                          <a:pt x="85" y="779"/>
                        </a:lnTo>
                        <a:lnTo>
                          <a:pt x="83" y="779"/>
                        </a:lnTo>
                        <a:lnTo>
                          <a:pt x="82" y="779"/>
                        </a:lnTo>
                        <a:lnTo>
                          <a:pt x="79" y="781"/>
                        </a:lnTo>
                        <a:lnTo>
                          <a:pt x="77" y="782"/>
                        </a:lnTo>
                        <a:lnTo>
                          <a:pt x="75" y="783"/>
                        </a:lnTo>
                        <a:lnTo>
                          <a:pt x="73" y="783"/>
                        </a:lnTo>
                        <a:lnTo>
                          <a:pt x="73" y="784"/>
                        </a:lnTo>
                        <a:lnTo>
                          <a:pt x="64" y="782"/>
                        </a:lnTo>
                        <a:lnTo>
                          <a:pt x="54" y="776"/>
                        </a:lnTo>
                        <a:lnTo>
                          <a:pt x="47" y="772"/>
                        </a:lnTo>
                        <a:lnTo>
                          <a:pt x="43" y="771"/>
                        </a:lnTo>
                        <a:lnTo>
                          <a:pt x="38" y="769"/>
                        </a:lnTo>
                        <a:lnTo>
                          <a:pt x="34" y="768"/>
                        </a:lnTo>
                        <a:lnTo>
                          <a:pt x="30" y="767"/>
                        </a:lnTo>
                        <a:lnTo>
                          <a:pt x="27" y="767"/>
                        </a:lnTo>
                        <a:lnTo>
                          <a:pt x="25" y="767"/>
                        </a:lnTo>
                        <a:lnTo>
                          <a:pt x="24" y="767"/>
                        </a:lnTo>
                        <a:lnTo>
                          <a:pt x="22" y="767"/>
                        </a:lnTo>
                        <a:lnTo>
                          <a:pt x="19" y="768"/>
                        </a:lnTo>
                        <a:lnTo>
                          <a:pt x="18" y="768"/>
                        </a:lnTo>
                        <a:lnTo>
                          <a:pt x="17" y="767"/>
                        </a:lnTo>
                        <a:lnTo>
                          <a:pt x="17" y="766"/>
                        </a:lnTo>
                        <a:lnTo>
                          <a:pt x="17" y="764"/>
                        </a:lnTo>
                        <a:lnTo>
                          <a:pt x="18" y="764"/>
                        </a:lnTo>
                        <a:lnTo>
                          <a:pt x="20" y="763"/>
                        </a:lnTo>
                        <a:lnTo>
                          <a:pt x="23" y="763"/>
                        </a:lnTo>
                        <a:lnTo>
                          <a:pt x="24" y="762"/>
                        </a:lnTo>
                        <a:lnTo>
                          <a:pt x="27" y="762"/>
                        </a:lnTo>
                        <a:lnTo>
                          <a:pt x="28" y="761"/>
                        </a:lnTo>
                        <a:lnTo>
                          <a:pt x="28" y="758"/>
                        </a:lnTo>
                        <a:lnTo>
                          <a:pt x="27" y="756"/>
                        </a:lnTo>
                        <a:lnTo>
                          <a:pt x="25" y="754"/>
                        </a:lnTo>
                        <a:lnTo>
                          <a:pt x="23" y="752"/>
                        </a:lnTo>
                        <a:lnTo>
                          <a:pt x="19" y="752"/>
                        </a:lnTo>
                        <a:lnTo>
                          <a:pt x="19" y="751"/>
                        </a:lnTo>
                        <a:lnTo>
                          <a:pt x="20" y="751"/>
                        </a:lnTo>
                        <a:lnTo>
                          <a:pt x="22" y="749"/>
                        </a:lnTo>
                        <a:lnTo>
                          <a:pt x="20" y="748"/>
                        </a:lnTo>
                        <a:lnTo>
                          <a:pt x="19" y="748"/>
                        </a:lnTo>
                        <a:lnTo>
                          <a:pt x="19" y="748"/>
                        </a:lnTo>
                        <a:lnTo>
                          <a:pt x="18" y="747"/>
                        </a:lnTo>
                        <a:lnTo>
                          <a:pt x="18" y="746"/>
                        </a:lnTo>
                        <a:lnTo>
                          <a:pt x="19" y="744"/>
                        </a:lnTo>
                        <a:lnTo>
                          <a:pt x="22" y="744"/>
                        </a:lnTo>
                        <a:lnTo>
                          <a:pt x="23" y="744"/>
                        </a:lnTo>
                        <a:lnTo>
                          <a:pt x="23" y="744"/>
                        </a:lnTo>
                        <a:lnTo>
                          <a:pt x="23" y="746"/>
                        </a:lnTo>
                        <a:lnTo>
                          <a:pt x="22" y="746"/>
                        </a:lnTo>
                        <a:lnTo>
                          <a:pt x="22" y="746"/>
                        </a:lnTo>
                        <a:lnTo>
                          <a:pt x="22" y="744"/>
                        </a:lnTo>
                        <a:lnTo>
                          <a:pt x="23" y="743"/>
                        </a:lnTo>
                        <a:lnTo>
                          <a:pt x="23" y="743"/>
                        </a:lnTo>
                        <a:lnTo>
                          <a:pt x="24" y="744"/>
                        </a:lnTo>
                        <a:lnTo>
                          <a:pt x="25" y="747"/>
                        </a:lnTo>
                        <a:lnTo>
                          <a:pt x="28" y="749"/>
                        </a:lnTo>
                        <a:lnTo>
                          <a:pt x="29" y="753"/>
                        </a:lnTo>
                        <a:lnTo>
                          <a:pt x="32" y="756"/>
                        </a:lnTo>
                        <a:lnTo>
                          <a:pt x="33" y="758"/>
                        </a:lnTo>
                        <a:lnTo>
                          <a:pt x="34" y="759"/>
                        </a:lnTo>
                        <a:lnTo>
                          <a:pt x="35" y="759"/>
                        </a:lnTo>
                        <a:lnTo>
                          <a:pt x="37" y="758"/>
                        </a:lnTo>
                        <a:lnTo>
                          <a:pt x="37" y="757"/>
                        </a:lnTo>
                        <a:lnTo>
                          <a:pt x="35" y="756"/>
                        </a:lnTo>
                        <a:lnTo>
                          <a:pt x="34" y="754"/>
                        </a:lnTo>
                        <a:lnTo>
                          <a:pt x="32" y="752"/>
                        </a:lnTo>
                        <a:lnTo>
                          <a:pt x="32" y="751"/>
                        </a:lnTo>
                        <a:lnTo>
                          <a:pt x="32" y="749"/>
                        </a:lnTo>
                        <a:lnTo>
                          <a:pt x="33" y="748"/>
                        </a:lnTo>
                        <a:lnTo>
                          <a:pt x="37" y="747"/>
                        </a:lnTo>
                        <a:lnTo>
                          <a:pt x="38" y="748"/>
                        </a:lnTo>
                        <a:lnTo>
                          <a:pt x="40" y="749"/>
                        </a:lnTo>
                        <a:lnTo>
                          <a:pt x="42" y="752"/>
                        </a:lnTo>
                        <a:lnTo>
                          <a:pt x="43" y="754"/>
                        </a:lnTo>
                        <a:lnTo>
                          <a:pt x="44" y="756"/>
                        </a:lnTo>
                        <a:lnTo>
                          <a:pt x="44" y="757"/>
                        </a:lnTo>
                        <a:lnTo>
                          <a:pt x="45" y="756"/>
                        </a:lnTo>
                        <a:lnTo>
                          <a:pt x="45" y="756"/>
                        </a:lnTo>
                        <a:lnTo>
                          <a:pt x="45" y="754"/>
                        </a:lnTo>
                        <a:lnTo>
                          <a:pt x="47" y="752"/>
                        </a:lnTo>
                        <a:lnTo>
                          <a:pt x="47" y="751"/>
                        </a:lnTo>
                        <a:lnTo>
                          <a:pt x="48" y="749"/>
                        </a:lnTo>
                        <a:lnTo>
                          <a:pt x="49" y="749"/>
                        </a:lnTo>
                        <a:lnTo>
                          <a:pt x="53" y="749"/>
                        </a:lnTo>
                        <a:lnTo>
                          <a:pt x="54" y="751"/>
                        </a:lnTo>
                        <a:lnTo>
                          <a:pt x="55" y="752"/>
                        </a:lnTo>
                        <a:lnTo>
                          <a:pt x="54" y="754"/>
                        </a:lnTo>
                        <a:lnTo>
                          <a:pt x="54" y="756"/>
                        </a:lnTo>
                        <a:lnTo>
                          <a:pt x="53" y="758"/>
                        </a:lnTo>
                        <a:lnTo>
                          <a:pt x="50" y="761"/>
                        </a:lnTo>
                        <a:lnTo>
                          <a:pt x="49" y="762"/>
                        </a:lnTo>
                        <a:lnTo>
                          <a:pt x="49" y="763"/>
                        </a:lnTo>
                        <a:lnTo>
                          <a:pt x="49" y="764"/>
                        </a:lnTo>
                        <a:lnTo>
                          <a:pt x="50" y="763"/>
                        </a:lnTo>
                        <a:lnTo>
                          <a:pt x="52" y="762"/>
                        </a:lnTo>
                        <a:lnTo>
                          <a:pt x="53" y="761"/>
                        </a:lnTo>
                        <a:lnTo>
                          <a:pt x="54" y="758"/>
                        </a:lnTo>
                        <a:lnTo>
                          <a:pt x="55" y="757"/>
                        </a:lnTo>
                        <a:lnTo>
                          <a:pt x="55" y="756"/>
                        </a:lnTo>
                        <a:lnTo>
                          <a:pt x="57" y="756"/>
                        </a:lnTo>
                        <a:lnTo>
                          <a:pt x="57" y="757"/>
                        </a:lnTo>
                        <a:lnTo>
                          <a:pt x="57" y="758"/>
                        </a:lnTo>
                        <a:lnTo>
                          <a:pt x="58" y="761"/>
                        </a:lnTo>
                        <a:lnTo>
                          <a:pt x="58" y="762"/>
                        </a:lnTo>
                        <a:lnTo>
                          <a:pt x="59" y="762"/>
                        </a:lnTo>
                        <a:lnTo>
                          <a:pt x="62" y="762"/>
                        </a:lnTo>
                        <a:lnTo>
                          <a:pt x="63" y="762"/>
                        </a:lnTo>
                        <a:lnTo>
                          <a:pt x="65" y="762"/>
                        </a:lnTo>
                        <a:lnTo>
                          <a:pt x="67" y="763"/>
                        </a:lnTo>
                        <a:lnTo>
                          <a:pt x="68" y="764"/>
                        </a:lnTo>
                        <a:lnTo>
                          <a:pt x="69" y="764"/>
                        </a:lnTo>
                        <a:lnTo>
                          <a:pt x="69" y="766"/>
                        </a:lnTo>
                        <a:lnTo>
                          <a:pt x="70" y="764"/>
                        </a:lnTo>
                        <a:lnTo>
                          <a:pt x="69" y="763"/>
                        </a:lnTo>
                        <a:lnTo>
                          <a:pt x="68" y="762"/>
                        </a:lnTo>
                        <a:lnTo>
                          <a:pt x="64" y="759"/>
                        </a:lnTo>
                        <a:lnTo>
                          <a:pt x="62" y="758"/>
                        </a:lnTo>
                        <a:lnTo>
                          <a:pt x="58" y="756"/>
                        </a:lnTo>
                        <a:lnTo>
                          <a:pt x="55" y="753"/>
                        </a:lnTo>
                        <a:lnTo>
                          <a:pt x="54" y="749"/>
                        </a:lnTo>
                        <a:lnTo>
                          <a:pt x="54" y="747"/>
                        </a:lnTo>
                        <a:lnTo>
                          <a:pt x="54" y="747"/>
                        </a:lnTo>
                        <a:lnTo>
                          <a:pt x="55" y="746"/>
                        </a:lnTo>
                        <a:lnTo>
                          <a:pt x="55" y="746"/>
                        </a:lnTo>
                        <a:lnTo>
                          <a:pt x="55" y="747"/>
                        </a:lnTo>
                        <a:lnTo>
                          <a:pt x="57" y="747"/>
                        </a:lnTo>
                        <a:lnTo>
                          <a:pt x="57" y="747"/>
                        </a:lnTo>
                        <a:lnTo>
                          <a:pt x="58" y="744"/>
                        </a:lnTo>
                        <a:lnTo>
                          <a:pt x="59" y="743"/>
                        </a:lnTo>
                        <a:lnTo>
                          <a:pt x="63" y="742"/>
                        </a:lnTo>
                        <a:lnTo>
                          <a:pt x="65" y="741"/>
                        </a:lnTo>
                        <a:lnTo>
                          <a:pt x="69" y="741"/>
                        </a:lnTo>
                        <a:lnTo>
                          <a:pt x="72" y="739"/>
                        </a:lnTo>
                        <a:lnTo>
                          <a:pt x="73" y="739"/>
                        </a:lnTo>
                        <a:lnTo>
                          <a:pt x="74" y="741"/>
                        </a:lnTo>
                        <a:lnTo>
                          <a:pt x="74" y="742"/>
                        </a:lnTo>
                        <a:lnTo>
                          <a:pt x="74" y="744"/>
                        </a:lnTo>
                        <a:lnTo>
                          <a:pt x="74" y="746"/>
                        </a:lnTo>
                        <a:lnTo>
                          <a:pt x="75" y="748"/>
                        </a:lnTo>
                        <a:lnTo>
                          <a:pt x="78" y="751"/>
                        </a:lnTo>
                        <a:lnTo>
                          <a:pt x="79" y="754"/>
                        </a:lnTo>
                        <a:lnTo>
                          <a:pt x="80" y="757"/>
                        </a:lnTo>
                        <a:lnTo>
                          <a:pt x="79" y="761"/>
                        </a:lnTo>
                        <a:lnTo>
                          <a:pt x="79" y="761"/>
                        </a:lnTo>
                        <a:lnTo>
                          <a:pt x="78" y="762"/>
                        </a:lnTo>
                        <a:lnTo>
                          <a:pt x="79" y="762"/>
                        </a:lnTo>
                        <a:lnTo>
                          <a:pt x="82" y="759"/>
                        </a:lnTo>
                        <a:lnTo>
                          <a:pt x="80" y="754"/>
                        </a:lnTo>
                        <a:lnTo>
                          <a:pt x="78" y="749"/>
                        </a:lnTo>
                        <a:lnTo>
                          <a:pt x="77" y="744"/>
                        </a:lnTo>
                        <a:lnTo>
                          <a:pt x="75" y="741"/>
                        </a:lnTo>
                        <a:lnTo>
                          <a:pt x="77" y="738"/>
                        </a:lnTo>
                        <a:lnTo>
                          <a:pt x="78" y="738"/>
                        </a:lnTo>
                        <a:lnTo>
                          <a:pt x="80" y="738"/>
                        </a:lnTo>
                        <a:lnTo>
                          <a:pt x="82" y="739"/>
                        </a:lnTo>
                        <a:lnTo>
                          <a:pt x="82" y="741"/>
                        </a:lnTo>
                        <a:lnTo>
                          <a:pt x="83" y="741"/>
                        </a:lnTo>
                        <a:lnTo>
                          <a:pt x="83" y="739"/>
                        </a:lnTo>
                        <a:lnTo>
                          <a:pt x="84" y="738"/>
                        </a:lnTo>
                        <a:lnTo>
                          <a:pt x="87" y="737"/>
                        </a:lnTo>
                        <a:lnTo>
                          <a:pt x="90" y="736"/>
                        </a:lnTo>
                        <a:lnTo>
                          <a:pt x="95" y="739"/>
                        </a:lnTo>
                        <a:lnTo>
                          <a:pt x="98" y="746"/>
                        </a:lnTo>
                        <a:lnTo>
                          <a:pt x="100" y="753"/>
                        </a:lnTo>
                        <a:lnTo>
                          <a:pt x="99" y="759"/>
                        </a:lnTo>
                        <a:lnTo>
                          <a:pt x="99" y="761"/>
                        </a:lnTo>
                        <a:lnTo>
                          <a:pt x="98" y="761"/>
                        </a:lnTo>
                        <a:lnTo>
                          <a:pt x="96" y="762"/>
                        </a:lnTo>
                        <a:lnTo>
                          <a:pt x="95" y="763"/>
                        </a:lnTo>
                        <a:lnTo>
                          <a:pt x="95" y="766"/>
                        </a:lnTo>
                        <a:lnTo>
                          <a:pt x="96" y="766"/>
                        </a:lnTo>
                        <a:lnTo>
                          <a:pt x="99" y="767"/>
                        </a:lnTo>
                        <a:lnTo>
                          <a:pt x="101" y="767"/>
                        </a:lnTo>
                        <a:lnTo>
                          <a:pt x="104" y="767"/>
                        </a:lnTo>
                        <a:lnTo>
                          <a:pt x="105" y="767"/>
                        </a:lnTo>
                        <a:lnTo>
                          <a:pt x="105" y="767"/>
                        </a:lnTo>
                        <a:lnTo>
                          <a:pt x="105" y="766"/>
                        </a:lnTo>
                        <a:lnTo>
                          <a:pt x="104" y="764"/>
                        </a:lnTo>
                        <a:lnTo>
                          <a:pt x="104" y="763"/>
                        </a:lnTo>
                        <a:lnTo>
                          <a:pt x="103" y="764"/>
                        </a:lnTo>
                        <a:lnTo>
                          <a:pt x="101" y="764"/>
                        </a:lnTo>
                        <a:lnTo>
                          <a:pt x="100" y="766"/>
                        </a:lnTo>
                        <a:lnTo>
                          <a:pt x="99" y="766"/>
                        </a:lnTo>
                        <a:lnTo>
                          <a:pt x="98" y="766"/>
                        </a:lnTo>
                        <a:lnTo>
                          <a:pt x="96" y="764"/>
                        </a:lnTo>
                        <a:lnTo>
                          <a:pt x="96" y="763"/>
                        </a:lnTo>
                        <a:lnTo>
                          <a:pt x="98" y="762"/>
                        </a:lnTo>
                        <a:lnTo>
                          <a:pt x="99" y="761"/>
                        </a:lnTo>
                        <a:lnTo>
                          <a:pt x="100" y="759"/>
                        </a:lnTo>
                        <a:lnTo>
                          <a:pt x="100" y="757"/>
                        </a:lnTo>
                        <a:lnTo>
                          <a:pt x="100" y="756"/>
                        </a:lnTo>
                        <a:lnTo>
                          <a:pt x="100" y="754"/>
                        </a:lnTo>
                        <a:lnTo>
                          <a:pt x="100" y="753"/>
                        </a:lnTo>
                        <a:lnTo>
                          <a:pt x="100" y="752"/>
                        </a:lnTo>
                        <a:lnTo>
                          <a:pt x="101" y="752"/>
                        </a:lnTo>
                        <a:lnTo>
                          <a:pt x="104" y="753"/>
                        </a:lnTo>
                        <a:lnTo>
                          <a:pt x="105" y="753"/>
                        </a:lnTo>
                        <a:lnTo>
                          <a:pt x="108" y="754"/>
                        </a:lnTo>
                        <a:lnTo>
                          <a:pt x="109" y="754"/>
                        </a:lnTo>
                        <a:lnTo>
                          <a:pt x="111" y="754"/>
                        </a:lnTo>
                        <a:lnTo>
                          <a:pt x="113" y="753"/>
                        </a:lnTo>
                        <a:lnTo>
                          <a:pt x="111" y="752"/>
                        </a:lnTo>
                        <a:lnTo>
                          <a:pt x="110" y="752"/>
                        </a:lnTo>
                        <a:lnTo>
                          <a:pt x="109" y="752"/>
                        </a:lnTo>
                        <a:lnTo>
                          <a:pt x="106" y="752"/>
                        </a:lnTo>
                        <a:lnTo>
                          <a:pt x="103" y="751"/>
                        </a:lnTo>
                        <a:lnTo>
                          <a:pt x="100" y="748"/>
                        </a:lnTo>
                        <a:lnTo>
                          <a:pt x="99" y="747"/>
                        </a:lnTo>
                        <a:lnTo>
                          <a:pt x="98" y="744"/>
                        </a:lnTo>
                        <a:lnTo>
                          <a:pt x="98" y="742"/>
                        </a:lnTo>
                        <a:lnTo>
                          <a:pt x="96" y="739"/>
                        </a:lnTo>
                        <a:lnTo>
                          <a:pt x="95" y="737"/>
                        </a:lnTo>
                        <a:lnTo>
                          <a:pt x="94" y="734"/>
                        </a:lnTo>
                        <a:lnTo>
                          <a:pt x="90" y="733"/>
                        </a:lnTo>
                        <a:lnTo>
                          <a:pt x="89" y="733"/>
                        </a:lnTo>
                        <a:lnTo>
                          <a:pt x="88" y="734"/>
                        </a:lnTo>
                        <a:lnTo>
                          <a:pt x="85" y="734"/>
                        </a:lnTo>
                        <a:lnTo>
                          <a:pt x="83" y="736"/>
                        </a:lnTo>
                        <a:lnTo>
                          <a:pt x="80" y="737"/>
                        </a:lnTo>
                        <a:lnTo>
                          <a:pt x="78" y="737"/>
                        </a:lnTo>
                        <a:lnTo>
                          <a:pt x="75" y="738"/>
                        </a:lnTo>
                        <a:lnTo>
                          <a:pt x="73" y="738"/>
                        </a:lnTo>
                        <a:lnTo>
                          <a:pt x="72" y="738"/>
                        </a:lnTo>
                        <a:lnTo>
                          <a:pt x="70" y="737"/>
                        </a:lnTo>
                        <a:lnTo>
                          <a:pt x="70" y="736"/>
                        </a:lnTo>
                        <a:lnTo>
                          <a:pt x="72" y="734"/>
                        </a:lnTo>
                        <a:lnTo>
                          <a:pt x="74" y="732"/>
                        </a:lnTo>
                        <a:lnTo>
                          <a:pt x="74" y="731"/>
                        </a:lnTo>
                        <a:lnTo>
                          <a:pt x="75" y="732"/>
                        </a:lnTo>
                        <a:lnTo>
                          <a:pt x="77" y="732"/>
                        </a:lnTo>
                        <a:lnTo>
                          <a:pt x="79" y="732"/>
                        </a:lnTo>
                        <a:lnTo>
                          <a:pt x="83" y="732"/>
                        </a:lnTo>
                        <a:lnTo>
                          <a:pt x="85" y="733"/>
                        </a:lnTo>
                        <a:lnTo>
                          <a:pt x="88" y="733"/>
                        </a:lnTo>
                        <a:lnTo>
                          <a:pt x="90" y="733"/>
                        </a:lnTo>
                        <a:lnTo>
                          <a:pt x="88" y="732"/>
                        </a:lnTo>
                        <a:lnTo>
                          <a:pt x="85" y="731"/>
                        </a:lnTo>
                        <a:lnTo>
                          <a:pt x="83" y="729"/>
                        </a:lnTo>
                        <a:lnTo>
                          <a:pt x="79" y="728"/>
                        </a:lnTo>
                        <a:lnTo>
                          <a:pt x="77" y="727"/>
                        </a:lnTo>
                        <a:lnTo>
                          <a:pt x="74" y="726"/>
                        </a:lnTo>
                        <a:lnTo>
                          <a:pt x="73" y="724"/>
                        </a:lnTo>
                        <a:lnTo>
                          <a:pt x="73" y="722"/>
                        </a:lnTo>
                        <a:lnTo>
                          <a:pt x="74" y="722"/>
                        </a:lnTo>
                        <a:lnTo>
                          <a:pt x="77" y="721"/>
                        </a:lnTo>
                        <a:lnTo>
                          <a:pt x="79" y="721"/>
                        </a:lnTo>
                        <a:lnTo>
                          <a:pt x="83" y="721"/>
                        </a:lnTo>
                        <a:lnTo>
                          <a:pt x="84" y="722"/>
                        </a:lnTo>
                        <a:lnTo>
                          <a:pt x="85" y="722"/>
                        </a:lnTo>
                        <a:lnTo>
                          <a:pt x="87" y="723"/>
                        </a:lnTo>
                        <a:lnTo>
                          <a:pt x="87" y="724"/>
                        </a:lnTo>
                        <a:lnTo>
                          <a:pt x="88" y="726"/>
                        </a:lnTo>
                        <a:lnTo>
                          <a:pt x="88" y="727"/>
                        </a:lnTo>
                        <a:lnTo>
                          <a:pt x="88" y="727"/>
                        </a:lnTo>
                        <a:lnTo>
                          <a:pt x="89" y="726"/>
                        </a:lnTo>
                        <a:lnTo>
                          <a:pt x="89" y="724"/>
                        </a:lnTo>
                        <a:lnTo>
                          <a:pt x="90" y="722"/>
                        </a:lnTo>
                        <a:lnTo>
                          <a:pt x="93" y="721"/>
                        </a:lnTo>
                        <a:lnTo>
                          <a:pt x="94" y="721"/>
                        </a:lnTo>
                        <a:lnTo>
                          <a:pt x="96" y="722"/>
                        </a:lnTo>
                        <a:lnTo>
                          <a:pt x="98" y="723"/>
                        </a:lnTo>
                        <a:lnTo>
                          <a:pt x="98" y="724"/>
                        </a:lnTo>
                        <a:lnTo>
                          <a:pt x="98" y="726"/>
                        </a:lnTo>
                        <a:lnTo>
                          <a:pt x="98" y="727"/>
                        </a:lnTo>
                        <a:lnTo>
                          <a:pt x="96" y="728"/>
                        </a:lnTo>
                        <a:lnTo>
                          <a:pt x="96" y="729"/>
                        </a:lnTo>
                        <a:lnTo>
                          <a:pt x="98" y="729"/>
                        </a:lnTo>
                        <a:lnTo>
                          <a:pt x="99" y="728"/>
                        </a:lnTo>
                        <a:lnTo>
                          <a:pt x="100" y="727"/>
                        </a:lnTo>
                        <a:lnTo>
                          <a:pt x="101" y="726"/>
                        </a:lnTo>
                        <a:lnTo>
                          <a:pt x="101" y="724"/>
                        </a:lnTo>
                        <a:lnTo>
                          <a:pt x="101" y="723"/>
                        </a:lnTo>
                        <a:lnTo>
                          <a:pt x="100" y="723"/>
                        </a:lnTo>
                        <a:lnTo>
                          <a:pt x="100" y="722"/>
                        </a:lnTo>
                        <a:lnTo>
                          <a:pt x="103" y="721"/>
                        </a:lnTo>
                        <a:lnTo>
                          <a:pt x="104" y="721"/>
                        </a:lnTo>
                        <a:lnTo>
                          <a:pt x="105" y="722"/>
                        </a:lnTo>
                        <a:lnTo>
                          <a:pt x="106" y="723"/>
                        </a:lnTo>
                        <a:lnTo>
                          <a:pt x="108" y="726"/>
                        </a:lnTo>
                        <a:lnTo>
                          <a:pt x="108" y="728"/>
                        </a:lnTo>
                        <a:lnTo>
                          <a:pt x="108" y="729"/>
                        </a:lnTo>
                        <a:lnTo>
                          <a:pt x="108" y="732"/>
                        </a:lnTo>
                        <a:lnTo>
                          <a:pt x="109" y="732"/>
                        </a:lnTo>
                        <a:lnTo>
                          <a:pt x="109" y="732"/>
                        </a:lnTo>
                        <a:lnTo>
                          <a:pt x="109" y="729"/>
                        </a:lnTo>
                        <a:lnTo>
                          <a:pt x="110" y="728"/>
                        </a:lnTo>
                        <a:lnTo>
                          <a:pt x="110" y="726"/>
                        </a:lnTo>
                        <a:lnTo>
                          <a:pt x="111" y="724"/>
                        </a:lnTo>
                        <a:lnTo>
                          <a:pt x="113" y="726"/>
                        </a:lnTo>
                        <a:lnTo>
                          <a:pt x="115" y="727"/>
                        </a:lnTo>
                        <a:lnTo>
                          <a:pt x="118" y="728"/>
                        </a:lnTo>
                        <a:lnTo>
                          <a:pt x="120" y="731"/>
                        </a:lnTo>
                        <a:lnTo>
                          <a:pt x="123" y="732"/>
                        </a:lnTo>
                        <a:lnTo>
                          <a:pt x="124" y="733"/>
                        </a:lnTo>
                        <a:lnTo>
                          <a:pt x="124" y="734"/>
                        </a:lnTo>
                        <a:lnTo>
                          <a:pt x="124" y="736"/>
                        </a:lnTo>
                        <a:lnTo>
                          <a:pt x="124" y="737"/>
                        </a:lnTo>
                        <a:lnTo>
                          <a:pt x="125" y="738"/>
                        </a:lnTo>
                        <a:lnTo>
                          <a:pt x="125" y="737"/>
                        </a:lnTo>
                        <a:lnTo>
                          <a:pt x="125" y="736"/>
                        </a:lnTo>
                        <a:lnTo>
                          <a:pt x="126" y="734"/>
                        </a:lnTo>
                        <a:lnTo>
                          <a:pt x="126" y="734"/>
                        </a:lnTo>
                        <a:lnTo>
                          <a:pt x="128" y="734"/>
                        </a:lnTo>
                        <a:lnTo>
                          <a:pt x="130" y="734"/>
                        </a:lnTo>
                        <a:lnTo>
                          <a:pt x="133" y="734"/>
                        </a:lnTo>
                        <a:lnTo>
                          <a:pt x="135" y="734"/>
                        </a:lnTo>
                        <a:lnTo>
                          <a:pt x="135" y="734"/>
                        </a:lnTo>
                        <a:lnTo>
                          <a:pt x="135" y="733"/>
                        </a:lnTo>
                        <a:lnTo>
                          <a:pt x="134" y="733"/>
                        </a:lnTo>
                        <a:lnTo>
                          <a:pt x="131" y="732"/>
                        </a:lnTo>
                        <a:lnTo>
                          <a:pt x="128" y="732"/>
                        </a:lnTo>
                        <a:lnTo>
                          <a:pt x="125" y="732"/>
                        </a:lnTo>
                        <a:lnTo>
                          <a:pt x="123" y="732"/>
                        </a:lnTo>
                        <a:lnTo>
                          <a:pt x="123" y="732"/>
                        </a:lnTo>
                        <a:lnTo>
                          <a:pt x="121" y="731"/>
                        </a:lnTo>
                        <a:lnTo>
                          <a:pt x="123" y="728"/>
                        </a:lnTo>
                        <a:lnTo>
                          <a:pt x="123" y="727"/>
                        </a:lnTo>
                        <a:lnTo>
                          <a:pt x="124" y="727"/>
                        </a:lnTo>
                        <a:lnTo>
                          <a:pt x="125" y="727"/>
                        </a:lnTo>
                        <a:lnTo>
                          <a:pt x="125" y="727"/>
                        </a:lnTo>
                        <a:lnTo>
                          <a:pt x="125" y="726"/>
                        </a:lnTo>
                        <a:lnTo>
                          <a:pt x="126" y="724"/>
                        </a:lnTo>
                        <a:lnTo>
                          <a:pt x="129" y="723"/>
                        </a:lnTo>
                        <a:lnTo>
                          <a:pt x="138" y="723"/>
                        </a:lnTo>
                        <a:lnTo>
                          <a:pt x="145" y="724"/>
                        </a:lnTo>
                        <a:lnTo>
                          <a:pt x="151" y="724"/>
                        </a:lnTo>
                        <a:lnTo>
                          <a:pt x="151" y="724"/>
                        </a:lnTo>
                        <a:lnTo>
                          <a:pt x="149" y="723"/>
                        </a:lnTo>
                        <a:lnTo>
                          <a:pt x="148" y="722"/>
                        </a:lnTo>
                        <a:lnTo>
                          <a:pt x="145" y="721"/>
                        </a:lnTo>
                        <a:lnTo>
                          <a:pt x="143" y="721"/>
                        </a:lnTo>
                        <a:lnTo>
                          <a:pt x="141" y="721"/>
                        </a:lnTo>
                        <a:lnTo>
                          <a:pt x="136" y="721"/>
                        </a:lnTo>
                        <a:lnTo>
                          <a:pt x="133" y="722"/>
                        </a:lnTo>
                        <a:lnTo>
                          <a:pt x="128" y="723"/>
                        </a:lnTo>
                        <a:lnTo>
                          <a:pt x="123" y="723"/>
                        </a:lnTo>
                        <a:lnTo>
                          <a:pt x="121" y="723"/>
                        </a:lnTo>
                        <a:lnTo>
                          <a:pt x="120" y="723"/>
                        </a:lnTo>
                        <a:lnTo>
                          <a:pt x="120" y="722"/>
                        </a:lnTo>
                        <a:lnTo>
                          <a:pt x="120" y="719"/>
                        </a:lnTo>
                        <a:lnTo>
                          <a:pt x="121" y="718"/>
                        </a:lnTo>
                        <a:lnTo>
                          <a:pt x="124" y="718"/>
                        </a:lnTo>
                        <a:lnTo>
                          <a:pt x="125" y="718"/>
                        </a:lnTo>
                        <a:lnTo>
                          <a:pt x="128" y="718"/>
                        </a:lnTo>
                        <a:lnTo>
                          <a:pt x="130" y="718"/>
                        </a:lnTo>
                        <a:lnTo>
                          <a:pt x="133" y="717"/>
                        </a:lnTo>
                        <a:lnTo>
                          <a:pt x="134" y="717"/>
                        </a:lnTo>
                        <a:lnTo>
                          <a:pt x="134" y="716"/>
                        </a:lnTo>
                        <a:lnTo>
                          <a:pt x="134" y="716"/>
                        </a:lnTo>
                        <a:lnTo>
                          <a:pt x="131" y="716"/>
                        </a:lnTo>
                        <a:lnTo>
                          <a:pt x="130" y="716"/>
                        </a:lnTo>
                        <a:lnTo>
                          <a:pt x="129" y="716"/>
                        </a:lnTo>
                        <a:lnTo>
                          <a:pt x="124" y="716"/>
                        </a:lnTo>
                        <a:lnTo>
                          <a:pt x="118" y="717"/>
                        </a:lnTo>
                        <a:lnTo>
                          <a:pt x="110" y="718"/>
                        </a:lnTo>
                        <a:lnTo>
                          <a:pt x="105" y="718"/>
                        </a:lnTo>
                        <a:lnTo>
                          <a:pt x="104" y="717"/>
                        </a:lnTo>
                        <a:lnTo>
                          <a:pt x="105" y="716"/>
                        </a:lnTo>
                        <a:lnTo>
                          <a:pt x="105" y="714"/>
                        </a:lnTo>
                        <a:lnTo>
                          <a:pt x="105" y="712"/>
                        </a:lnTo>
                        <a:lnTo>
                          <a:pt x="105" y="711"/>
                        </a:lnTo>
                        <a:lnTo>
                          <a:pt x="108" y="711"/>
                        </a:lnTo>
                        <a:lnTo>
                          <a:pt x="109" y="709"/>
                        </a:lnTo>
                        <a:lnTo>
                          <a:pt x="111" y="711"/>
                        </a:lnTo>
                        <a:lnTo>
                          <a:pt x="113" y="711"/>
                        </a:lnTo>
                        <a:lnTo>
                          <a:pt x="115" y="711"/>
                        </a:lnTo>
                        <a:lnTo>
                          <a:pt x="114" y="709"/>
                        </a:lnTo>
                        <a:lnTo>
                          <a:pt x="110" y="708"/>
                        </a:lnTo>
                        <a:lnTo>
                          <a:pt x="108" y="707"/>
                        </a:lnTo>
                        <a:lnTo>
                          <a:pt x="105" y="706"/>
                        </a:lnTo>
                        <a:lnTo>
                          <a:pt x="104" y="703"/>
                        </a:lnTo>
                        <a:lnTo>
                          <a:pt x="104" y="701"/>
                        </a:lnTo>
                        <a:lnTo>
                          <a:pt x="104" y="701"/>
                        </a:lnTo>
                        <a:lnTo>
                          <a:pt x="105" y="701"/>
                        </a:lnTo>
                        <a:lnTo>
                          <a:pt x="106" y="701"/>
                        </a:lnTo>
                        <a:lnTo>
                          <a:pt x="108" y="701"/>
                        </a:lnTo>
                        <a:lnTo>
                          <a:pt x="108" y="701"/>
                        </a:lnTo>
                        <a:lnTo>
                          <a:pt x="111" y="699"/>
                        </a:lnTo>
                        <a:lnTo>
                          <a:pt x="114" y="698"/>
                        </a:lnTo>
                        <a:lnTo>
                          <a:pt x="116" y="697"/>
                        </a:lnTo>
                        <a:lnTo>
                          <a:pt x="119" y="697"/>
                        </a:lnTo>
                        <a:lnTo>
                          <a:pt x="121" y="697"/>
                        </a:lnTo>
                        <a:lnTo>
                          <a:pt x="123" y="698"/>
                        </a:lnTo>
                        <a:lnTo>
                          <a:pt x="125" y="702"/>
                        </a:lnTo>
                        <a:lnTo>
                          <a:pt x="126" y="704"/>
                        </a:lnTo>
                        <a:lnTo>
                          <a:pt x="128" y="704"/>
                        </a:lnTo>
                        <a:lnTo>
                          <a:pt x="129" y="704"/>
                        </a:lnTo>
                        <a:lnTo>
                          <a:pt x="131" y="703"/>
                        </a:lnTo>
                        <a:lnTo>
                          <a:pt x="133" y="703"/>
                        </a:lnTo>
                        <a:lnTo>
                          <a:pt x="135" y="702"/>
                        </a:lnTo>
                        <a:lnTo>
                          <a:pt x="138" y="702"/>
                        </a:lnTo>
                        <a:lnTo>
                          <a:pt x="139" y="703"/>
                        </a:lnTo>
                        <a:lnTo>
                          <a:pt x="140" y="704"/>
                        </a:lnTo>
                        <a:lnTo>
                          <a:pt x="140" y="704"/>
                        </a:lnTo>
                        <a:lnTo>
                          <a:pt x="143" y="706"/>
                        </a:lnTo>
                        <a:lnTo>
                          <a:pt x="144" y="706"/>
                        </a:lnTo>
                        <a:lnTo>
                          <a:pt x="145" y="704"/>
                        </a:lnTo>
                        <a:lnTo>
                          <a:pt x="148" y="704"/>
                        </a:lnTo>
                        <a:lnTo>
                          <a:pt x="149" y="704"/>
                        </a:lnTo>
                        <a:lnTo>
                          <a:pt x="151" y="707"/>
                        </a:lnTo>
                        <a:lnTo>
                          <a:pt x="151" y="709"/>
                        </a:lnTo>
                        <a:lnTo>
                          <a:pt x="153" y="712"/>
                        </a:lnTo>
                        <a:lnTo>
                          <a:pt x="153" y="714"/>
                        </a:lnTo>
                        <a:lnTo>
                          <a:pt x="154" y="717"/>
                        </a:lnTo>
                        <a:lnTo>
                          <a:pt x="156" y="719"/>
                        </a:lnTo>
                        <a:lnTo>
                          <a:pt x="160" y="722"/>
                        </a:lnTo>
                        <a:lnTo>
                          <a:pt x="164" y="724"/>
                        </a:lnTo>
                        <a:lnTo>
                          <a:pt x="166" y="727"/>
                        </a:lnTo>
                        <a:lnTo>
                          <a:pt x="168" y="728"/>
                        </a:lnTo>
                        <a:lnTo>
                          <a:pt x="168" y="729"/>
                        </a:lnTo>
                        <a:lnTo>
                          <a:pt x="168" y="731"/>
                        </a:lnTo>
                        <a:lnTo>
                          <a:pt x="168" y="732"/>
                        </a:lnTo>
                        <a:lnTo>
                          <a:pt x="169" y="732"/>
                        </a:lnTo>
                        <a:lnTo>
                          <a:pt x="169" y="732"/>
                        </a:lnTo>
                        <a:lnTo>
                          <a:pt x="169" y="729"/>
                        </a:lnTo>
                        <a:lnTo>
                          <a:pt x="169" y="728"/>
                        </a:lnTo>
                        <a:lnTo>
                          <a:pt x="169" y="727"/>
                        </a:lnTo>
                        <a:lnTo>
                          <a:pt x="168" y="726"/>
                        </a:lnTo>
                        <a:lnTo>
                          <a:pt x="165" y="723"/>
                        </a:lnTo>
                        <a:lnTo>
                          <a:pt x="163" y="721"/>
                        </a:lnTo>
                        <a:lnTo>
                          <a:pt x="160" y="719"/>
                        </a:lnTo>
                        <a:lnTo>
                          <a:pt x="158" y="717"/>
                        </a:lnTo>
                        <a:lnTo>
                          <a:pt x="156" y="716"/>
                        </a:lnTo>
                        <a:lnTo>
                          <a:pt x="155" y="714"/>
                        </a:lnTo>
                        <a:lnTo>
                          <a:pt x="155" y="712"/>
                        </a:lnTo>
                        <a:lnTo>
                          <a:pt x="156" y="711"/>
                        </a:lnTo>
                        <a:lnTo>
                          <a:pt x="155" y="708"/>
                        </a:lnTo>
                        <a:lnTo>
                          <a:pt x="155" y="707"/>
                        </a:lnTo>
                        <a:lnTo>
                          <a:pt x="154" y="704"/>
                        </a:lnTo>
                        <a:lnTo>
                          <a:pt x="153" y="702"/>
                        </a:lnTo>
                        <a:lnTo>
                          <a:pt x="150" y="699"/>
                        </a:lnTo>
                        <a:lnTo>
                          <a:pt x="149" y="699"/>
                        </a:lnTo>
                        <a:lnTo>
                          <a:pt x="148" y="699"/>
                        </a:lnTo>
                        <a:lnTo>
                          <a:pt x="146" y="701"/>
                        </a:lnTo>
                        <a:lnTo>
                          <a:pt x="145" y="701"/>
                        </a:lnTo>
                        <a:lnTo>
                          <a:pt x="145" y="701"/>
                        </a:lnTo>
                        <a:lnTo>
                          <a:pt x="145" y="699"/>
                        </a:lnTo>
                        <a:lnTo>
                          <a:pt x="146" y="698"/>
                        </a:lnTo>
                        <a:lnTo>
                          <a:pt x="148" y="697"/>
                        </a:lnTo>
                        <a:lnTo>
                          <a:pt x="150" y="696"/>
                        </a:lnTo>
                        <a:lnTo>
                          <a:pt x="151" y="694"/>
                        </a:lnTo>
                        <a:lnTo>
                          <a:pt x="153" y="694"/>
                        </a:lnTo>
                        <a:lnTo>
                          <a:pt x="154" y="694"/>
                        </a:lnTo>
                        <a:lnTo>
                          <a:pt x="156" y="696"/>
                        </a:lnTo>
                        <a:lnTo>
                          <a:pt x="156" y="697"/>
                        </a:lnTo>
                        <a:lnTo>
                          <a:pt x="156" y="697"/>
                        </a:lnTo>
                        <a:lnTo>
                          <a:pt x="155" y="698"/>
                        </a:lnTo>
                        <a:lnTo>
                          <a:pt x="155" y="698"/>
                        </a:lnTo>
                        <a:lnTo>
                          <a:pt x="155" y="699"/>
                        </a:lnTo>
                        <a:lnTo>
                          <a:pt x="158" y="702"/>
                        </a:lnTo>
                        <a:lnTo>
                          <a:pt x="159" y="703"/>
                        </a:lnTo>
                        <a:lnTo>
                          <a:pt x="161" y="704"/>
                        </a:lnTo>
                        <a:lnTo>
                          <a:pt x="163" y="707"/>
                        </a:lnTo>
                        <a:lnTo>
                          <a:pt x="163" y="707"/>
                        </a:lnTo>
                        <a:lnTo>
                          <a:pt x="163" y="708"/>
                        </a:lnTo>
                        <a:lnTo>
                          <a:pt x="161" y="709"/>
                        </a:lnTo>
                        <a:lnTo>
                          <a:pt x="161" y="712"/>
                        </a:lnTo>
                        <a:lnTo>
                          <a:pt x="161" y="713"/>
                        </a:lnTo>
                        <a:lnTo>
                          <a:pt x="161" y="714"/>
                        </a:lnTo>
                        <a:lnTo>
                          <a:pt x="163" y="714"/>
                        </a:lnTo>
                        <a:lnTo>
                          <a:pt x="164" y="713"/>
                        </a:lnTo>
                        <a:lnTo>
                          <a:pt x="165" y="713"/>
                        </a:lnTo>
                        <a:lnTo>
                          <a:pt x="166" y="714"/>
                        </a:lnTo>
                        <a:lnTo>
                          <a:pt x="169" y="714"/>
                        </a:lnTo>
                        <a:lnTo>
                          <a:pt x="169" y="716"/>
                        </a:lnTo>
                        <a:lnTo>
                          <a:pt x="169" y="717"/>
                        </a:lnTo>
                        <a:lnTo>
                          <a:pt x="169" y="717"/>
                        </a:lnTo>
                        <a:lnTo>
                          <a:pt x="168" y="716"/>
                        </a:lnTo>
                        <a:lnTo>
                          <a:pt x="166" y="713"/>
                        </a:lnTo>
                        <a:lnTo>
                          <a:pt x="166" y="713"/>
                        </a:lnTo>
                        <a:lnTo>
                          <a:pt x="166" y="713"/>
                        </a:lnTo>
                        <a:lnTo>
                          <a:pt x="168" y="714"/>
                        </a:lnTo>
                        <a:lnTo>
                          <a:pt x="169" y="716"/>
                        </a:lnTo>
                        <a:lnTo>
                          <a:pt x="171" y="717"/>
                        </a:lnTo>
                        <a:lnTo>
                          <a:pt x="173" y="718"/>
                        </a:lnTo>
                        <a:lnTo>
                          <a:pt x="174" y="719"/>
                        </a:lnTo>
                        <a:lnTo>
                          <a:pt x="175" y="721"/>
                        </a:lnTo>
                        <a:lnTo>
                          <a:pt x="176" y="721"/>
                        </a:lnTo>
                        <a:lnTo>
                          <a:pt x="176" y="721"/>
                        </a:lnTo>
                        <a:lnTo>
                          <a:pt x="175" y="718"/>
                        </a:lnTo>
                        <a:lnTo>
                          <a:pt x="173" y="716"/>
                        </a:lnTo>
                        <a:lnTo>
                          <a:pt x="170" y="714"/>
                        </a:lnTo>
                        <a:lnTo>
                          <a:pt x="168" y="712"/>
                        </a:lnTo>
                        <a:lnTo>
                          <a:pt x="166" y="709"/>
                        </a:lnTo>
                        <a:lnTo>
                          <a:pt x="166" y="708"/>
                        </a:lnTo>
                        <a:lnTo>
                          <a:pt x="166" y="707"/>
                        </a:lnTo>
                        <a:lnTo>
                          <a:pt x="168" y="707"/>
                        </a:lnTo>
                        <a:lnTo>
                          <a:pt x="169" y="707"/>
                        </a:lnTo>
                        <a:lnTo>
                          <a:pt x="170" y="707"/>
                        </a:lnTo>
                        <a:lnTo>
                          <a:pt x="170" y="706"/>
                        </a:lnTo>
                        <a:lnTo>
                          <a:pt x="170" y="704"/>
                        </a:lnTo>
                        <a:lnTo>
                          <a:pt x="170" y="703"/>
                        </a:lnTo>
                        <a:lnTo>
                          <a:pt x="170" y="703"/>
                        </a:lnTo>
                        <a:lnTo>
                          <a:pt x="169" y="703"/>
                        </a:lnTo>
                        <a:lnTo>
                          <a:pt x="169" y="703"/>
                        </a:lnTo>
                        <a:lnTo>
                          <a:pt x="169" y="703"/>
                        </a:lnTo>
                        <a:lnTo>
                          <a:pt x="168" y="703"/>
                        </a:lnTo>
                        <a:lnTo>
                          <a:pt x="166" y="703"/>
                        </a:lnTo>
                        <a:lnTo>
                          <a:pt x="166" y="703"/>
                        </a:lnTo>
                        <a:lnTo>
                          <a:pt x="164" y="703"/>
                        </a:lnTo>
                        <a:lnTo>
                          <a:pt x="163" y="702"/>
                        </a:lnTo>
                        <a:lnTo>
                          <a:pt x="160" y="701"/>
                        </a:lnTo>
                        <a:lnTo>
                          <a:pt x="159" y="699"/>
                        </a:lnTo>
                        <a:lnTo>
                          <a:pt x="159" y="697"/>
                        </a:lnTo>
                        <a:lnTo>
                          <a:pt x="158" y="694"/>
                        </a:lnTo>
                        <a:lnTo>
                          <a:pt x="158" y="694"/>
                        </a:lnTo>
                        <a:lnTo>
                          <a:pt x="158" y="693"/>
                        </a:lnTo>
                        <a:lnTo>
                          <a:pt x="160" y="693"/>
                        </a:lnTo>
                        <a:lnTo>
                          <a:pt x="160" y="692"/>
                        </a:lnTo>
                        <a:lnTo>
                          <a:pt x="161" y="692"/>
                        </a:lnTo>
                        <a:lnTo>
                          <a:pt x="161" y="692"/>
                        </a:lnTo>
                        <a:lnTo>
                          <a:pt x="164" y="692"/>
                        </a:lnTo>
                        <a:lnTo>
                          <a:pt x="166" y="693"/>
                        </a:lnTo>
                        <a:lnTo>
                          <a:pt x="170" y="694"/>
                        </a:lnTo>
                        <a:lnTo>
                          <a:pt x="174" y="697"/>
                        </a:lnTo>
                        <a:lnTo>
                          <a:pt x="176" y="698"/>
                        </a:lnTo>
                        <a:lnTo>
                          <a:pt x="176" y="697"/>
                        </a:lnTo>
                        <a:lnTo>
                          <a:pt x="175" y="697"/>
                        </a:lnTo>
                        <a:lnTo>
                          <a:pt x="175" y="694"/>
                        </a:lnTo>
                        <a:lnTo>
                          <a:pt x="174" y="693"/>
                        </a:lnTo>
                        <a:lnTo>
                          <a:pt x="175" y="692"/>
                        </a:lnTo>
                        <a:lnTo>
                          <a:pt x="176" y="692"/>
                        </a:lnTo>
                        <a:lnTo>
                          <a:pt x="178" y="691"/>
                        </a:lnTo>
                        <a:lnTo>
                          <a:pt x="180" y="691"/>
                        </a:lnTo>
                        <a:lnTo>
                          <a:pt x="181" y="691"/>
                        </a:lnTo>
                        <a:lnTo>
                          <a:pt x="183" y="691"/>
                        </a:lnTo>
                        <a:lnTo>
                          <a:pt x="184" y="691"/>
                        </a:lnTo>
                        <a:lnTo>
                          <a:pt x="183" y="691"/>
                        </a:lnTo>
                        <a:lnTo>
                          <a:pt x="181" y="689"/>
                        </a:lnTo>
                        <a:lnTo>
                          <a:pt x="180" y="689"/>
                        </a:lnTo>
                        <a:lnTo>
                          <a:pt x="178" y="689"/>
                        </a:lnTo>
                        <a:lnTo>
                          <a:pt x="176" y="688"/>
                        </a:lnTo>
                        <a:lnTo>
                          <a:pt x="175" y="688"/>
                        </a:lnTo>
                        <a:lnTo>
                          <a:pt x="175" y="686"/>
                        </a:lnTo>
                        <a:lnTo>
                          <a:pt x="175" y="683"/>
                        </a:lnTo>
                        <a:lnTo>
                          <a:pt x="175" y="682"/>
                        </a:lnTo>
                        <a:lnTo>
                          <a:pt x="176" y="681"/>
                        </a:lnTo>
                        <a:lnTo>
                          <a:pt x="178" y="681"/>
                        </a:lnTo>
                        <a:lnTo>
                          <a:pt x="180" y="681"/>
                        </a:lnTo>
                        <a:lnTo>
                          <a:pt x="181" y="681"/>
                        </a:lnTo>
                        <a:lnTo>
                          <a:pt x="184" y="681"/>
                        </a:lnTo>
                        <a:lnTo>
                          <a:pt x="185" y="681"/>
                        </a:lnTo>
                        <a:lnTo>
                          <a:pt x="184" y="679"/>
                        </a:lnTo>
                        <a:lnTo>
                          <a:pt x="183" y="678"/>
                        </a:lnTo>
                        <a:lnTo>
                          <a:pt x="181" y="677"/>
                        </a:lnTo>
                        <a:lnTo>
                          <a:pt x="180" y="676"/>
                        </a:lnTo>
                        <a:lnTo>
                          <a:pt x="180" y="674"/>
                        </a:lnTo>
                        <a:lnTo>
                          <a:pt x="183" y="673"/>
                        </a:lnTo>
                        <a:lnTo>
                          <a:pt x="184" y="673"/>
                        </a:lnTo>
                        <a:lnTo>
                          <a:pt x="186" y="674"/>
                        </a:lnTo>
                        <a:lnTo>
                          <a:pt x="189" y="674"/>
                        </a:lnTo>
                        <a:lnTo>
                          <a:pt x="190" y="676"/>
                        </a:lnTo>
                        <a:lnTo>
                          <a:pt x="191" y="676"/>
                        </a:lnTo>
                        <a:lnTo>
                          <a:pt x="193" y="674"/>
                        </a:lnTo>
                        <a:lnTo>
                          <a:pt x="194" y="673"/>
                        </a:lnTo>
                        <a:lnTo>
                          <a:pt x="195" y="672"/>
                        </a:lnTo>
                        <a:lnTo>
                          <a:pt x="196" y="672"/>
                        </a:lnTo>
                        <a:lnTo>
                          <a:pt x="198" y="672"/>
                        </a:lnTo>
                        <a:lnTo>
                          <a:pt x="199" y="673"/>
                        </a:lnTo>
                        <a:lnTo>
                          <a:pt x="199" y="674"/>
                        </a:lnTo>
                        <a:lnTo>
                          <a:pt x="199" y="677"/>
                        </a:lnTo>
                        <a:lnTo>
                          <a:pt x="199" y="679"/>
                        </a:lnTo>
                        <a:lnTo>
                          <a:pt x="198" y="681"/>
                        </a:lnTo>
                        <a:lnTo>
                          <a:pt x="198" y="683"/>
                        </a:lnTo>
                        <a:lnTo>
                          <a:pt x="198" y="684"/>
                        </a:lnTo>
                        <a:lnTo>
                          <a:pt x="198" y="684"/>
                        </a:lnTo>
                        <a:lnTo>
                          <a:pt x="198" y="684"/>
                        </a:lnTo>
                        <a:lnTo>
                          <a:pt x="199" y="683"/>
                        </a:lnTo>
                        <a:lnTo>
                          <a:pt x="201" y="683"/>
                        </a:lnTo>
                        <a:lnTo>
                          <a:pt x="203" y="682"/>
                        </a:lnTo>
                        <a:lnTo>
                          <a:pt x="204" y="682"/>
                        </a:lnTo>
                        <a:lnTo>
                          <a:pt x="206" y="681"/>
                        </a:lnTo>
                        <a:lnTo>
                          <a:pt x="210" y="681"/>
                        </a:lnTo>
                        <a:lnTo>
                          <a:pt x="213" y="681"/>
                        </a:lnTo>
                        <a:lnTo>
                          <a:pt x="213" y="679"/>
                        </a:lnTo>
                        <a:lnTo>
                          <a:pt x="214" y="679"/>
                        </a:lnTo>
                        <a:lnTo>
                          <a:pt x="214" y="679"/>
                        </a:lnTo>
                        <a:lnTo>
                          <a:pt x="214" y="679"/>
                        </a:lnTo>
                        <a:lnTo>
                          <a:pt x="213" y="679"/>
                        </a:lnTo>
                        <a:lnTo>
                          <a:pt x="211" y="679"/>
                        </a:lnTo>
                        <a:lnTo>
                          <a:pt x="209" y="681"/>
                        </a:lnTo>
                        <a:lnTo>
                          <a:pt x="206" y="681"/>
                        </a:lnTo>
                        <a:lnTo>
                          <a:pt x="204" y="681"/>
                        </a:lnTo>
                        <a:lnTo>
                          <a:pt x="201" y="679"/>
                        </a:lnTo>
                        <a:lnTo>
                          <a:pt x="201" y="678"/>
                        </a:lnTo>
                        <a:lnTo>
                          <a:pt x="201" y="677"/>
                        </a:lnTo>
                        <a:lnTo>
                          <a:pt x="201" y="676"/>
                        </a:lnTo>
                        <a:lnTo>
                          <a:pt x="203" y="674"/>
                        </a:lnTo>
                        <a:lnTo>
                          <a:pt x="203" y="676"/>
                        </a:lnTo>
                        <a:lnTo>
                          <a:pt x="203" y="676"/>
                        </a:lnTo>
                        <a:lnTo>
                          <a:pt x="203" y="676"/>
                        </a:lnTo>
                        <a:lnTo>
                          <a:pt x="203" y="674"/>
                        </a:lnTo>
                        <a:lnTo>
                          <a:pt x="201" y="672"/>
                        </a:lnTo>
                        <a:lnTo>
                          <a:pt x="201" y="672"/>
                        </a:lnTo>
                        <a:lnTo>
                          <a:pt x="203" y="671"/>
                        </a:lnTo>
                        <a:lnTo>
                          <a:pt x="205" y="669"/>
                        </a:lnTo>
                        <a:lnTo>
                          <a:pt x="206" y="668"/>
                        </a:lnTo>
                        <a:lnTo>
                          <a:pt x="209" y="667"/>
                        </a:lnTo>
                        <a:lnTo>
                          <a:pt x="210" y="666"/>
                        </a:lnTo>
                        <a:lnTo>
                          <a:pt x="211" y="666"/>
                        </a:lnTo>
                        <a:lnTo>
                          <a:pt x="211" y="667"/>
                        </a:lnTo>
                        <a:lnTo>
                          <a:pt x="211" y="667"/>
                        </a:lnTo>
                        <a:lnTo>
                          <a:pt x="211" y="668"/>
                        </a:lnTo>
                        <a:lnTo>
                          <a:pt x="211" y="669"/>
                        </a:lnTo>
                        <a:lnTo>
                          <a:pt x="211" y="669"/>
                        </a:lnTo>
                        <a:lnTo>
                          <a:pt x="213" y="669"/>
                        </a:lnTo>
                        <a:lnTo>
                          <a:pt x="214" y="668"/>
                        </a:lnTo>
                        <a:lnTo>
                          <a:pt x="214" y="667"/>
                        </a:lnTo>
                        <a:lnTo>
                          <a:pt x="215" y="666"/>
                        </a:lnTo>
                        <a:lnTo>
                          <a:pt x="216" y="667"/>
                        </a:lnTo>
                        <a:lnTo>
                          <a:pt x="217" y="668"/>
                        </a:lnTo>
                        <a:lnTo>
                          <a:pt x="217" y="669"/>
                        </a:lnTo>
                        <a:lnTo>
                          <a:pt x="219" y="669"/>
                        </a:lnTo>
                        <a:lnTo>
                          <a:pt x="219" y="668"/>
                        </a:lnTo>
                        <a:lnTo>
                          <a:pt x="220" y="667"/>
                        </a:lnTo>
                        <a:lnTo>
                          <a:pt x="220" y="664"/>
                        </a:lnTo>
                        <a:lnTo>
                          <a:pt x="221" y="663"/>
                        </a:lnTo>
                        <a:lnTo>
                          <a:pt x="222" y="662"/>
                        </a:lnTo>
                        <a:lnTo>
                          <a:pt x="224" y="662"/>
                        </a:lnTo>
                        <a:lnTo>
                          <a:pt x="226" y="662"/>
                        </a:lnTo>
                        <a:lnTo>
                          <a:pt x="226" y="663"/>
                        </a:lnTo>
                        <a:lnTo>
                          <a:pt x="227" y="664"/>
                        </a:lnTo>
                        <a:lnTo>
                          <a:pt x="229" y="667"/>
                        </a:lnTo>
                        <a:lnTo>
                          <a:pt x="230" y="671"/>
                        </a:lnTo>
                        <a:lnTo>
                          <a:pt x="231" y="673"/>
                        </a:lnTo>
                        <a:lnTo>
                          <a:pt x="232" y="676"/>
                        </a:lnTo>
                        <a:lnTo>
                          <a:pt x="234" y="678"/>
                        </a:lnTo>
                        <a:lnTo>
                          <a:pt x="234" y="679"/>
                        </a:lnTo>
                        <a:lnTo>
                          <a:pt x="234" y="682"/>
                        </a:lnTo>
                        <a:lnTo>
                          <a:pt x="231" y="683"/>
                        </a:lnTo>
                        <a:lnTo>
                          <a:pt x="230" y="686"/>
                        </a:lnTo>
                        <a:lnTo>
                          <a:pt x="229" y="686"/>
                        </a:lnTo>
                        <a:lnTo>
                          <a:pt x="227" y="687"/>
                        </a:lnTo>
                        <a:lnTo>
                          <a:pt x="227" y="687"/>
                        </a:lnTo>
                        <a:lnTo>
                          <a:pt x="227" y="687"/>
                        </a:lnTo>
                        <a:lnTo>
                          <a:pt x="231" y="687"/>
                        </a:lnTo>
                        <a:lnTo>
                          <a:pt x="236" y="687"/>
                        </a:lnTo>
                        <a:lnTo>
                          <a:pt x="240" y="687"/>
                        </a:lnTo>
                        <a:lnTo>
                          <a:pt x="244" y="688"/>
                        </a:lnTo>
                        <a:lnTo>
                          <a:pt x="245" y="689"/>
                        </a:lnTo>
                        <a:lnTo>
                          <a:pt x="244" y="689"/>
                        </a:lnTo>
                        <a:lnTo>
                          <a:pt x="244" y="691"/>
                        </a:lnTo>
                        <a:lnTo>
                          <a:pt x="244" y="692"/>
                        </a:lnTo>
                        <a:lnTo>
                          <a:pt x="244" y="693"/>
                        </a:lnTo>
                        <a:lnTo>
                          <a:pt x="245" y="693"/>
                        </a:lnTo>
                        <a:lnTo>
                          <a:pt x="246" y="693"/>
                        </a:lnTo>
                        <a:lnTo>
                          <a:pt x="246" y="693"/>
                        </a:lnTo>
                        <a:lnTo>
                          <a:pt x="246" y="692"/>
                        </a:lnTo>
                        <a:lnTo>
                          <a:pt x="245" y="691"/>
                        </a:lnTo>
                        <a:lnTo>
                          <a:pt x="242" y="688"/>
                        </a:lnTo>
                        <a:lnTo>
                          <a:pt x="241" y="687"/>
                        </a:lnTo>
                        <a:lnTo>
                          <a:pt x="239" y="684"/>
                        </a:lnTo>
                        <a:lnTo>
                          <a:pt x="239" y="683"/>
                        </a:lnTo>
                        <a:lnTo>
                          <a:pt x="237" y="681"/>
                        </a:lnTo>
                        <a:lnTo>
                          <a:pt x="239" y="679"/>
                        </a:lnTo>
                        <a:lnTo>
                          <a:pt x="245" y="678"/>
                        </a:lnTo>
                        <a:lnTo>
                          <a:pt x="252" y="679"/>
                        </a:lnTo>
                        <a:lnTo>
                          <a:pt x="261" y="683"/>
                        </a:lnTo>
                        <a:lnTo>
                          <a:pt x="267" y="684"/>
                        </a:lnTo>
                        <a:lnTo>
                          <a:pt x="269" y="684"/>
                        </a:lnTo>
                        <a:lnTo>
                          <a:pt x="271" y="683"/>
                        </a:lnTo>
                        <a:lnTo>
                          <a:pt x="272" y="682"/>
                        </a:lnTo>
                        <a:lnTo>
                          <a:pt x="272" y="681"/>
                        </a:lnTo>
                        <a:lnTo>
                          <a:pt x="271" y="681"/>
                        </a:lnTo>
                        <a:lnTo>
                          <a:pt x="270" y="679"/>
                        </a:lnTo>
                        <a:lnTo>
                          <a:pt x="269" y="679"/>
                        </a:lnTo>
                        <a:lnTo>
                          <a:pt x="267" y="679"/>
                        </a:lnTo>
                        <a:lnTo>
                          <a:pt x="266" y="677"/>
                        </a:lnTo>
                        <a:lnTo>
                          <a:pt x="267" y="676"/>
                        </a:lnTo>
                        <a:lnTo>
                          <a:pt x="269" y="676"/>
                        </a:lnTo>
                        <a:lnTo>
                          <a:pt x="270" y="676"/>
                        </a:lnTo>
                        <a:lnTo>
                          <a:pt x="271" y="674"/>
                        </a:lnTo>
                        <a:lnTo>
                          <a:pt x="272" y="674"/>
                        </a:lnTo>
                        <a:lnTo>
                          <a:pt x="274" y="674"/>
                        </a:lnTo>
                        <a:lnTo>
                          <a:pt x="274" y="673"/>
                        </a:lnTo>
                        <a:lnTo>
                          <a:pt x="272" y="672"/>
                        </a:lnTo>
                        <a:lnTo>
                          <a:pt x="272" y="672"/>
                        </a:lnTo>
                        <a:lnTo>
                          <a:pt x="271" y="672"/>
                        </a:lnTo>
                        <a:lnTo>
                          <a:pt x="271" y="673"/>
                        </a:lnTo>
                        <a:lnTo>
                          <a:pt x="270" y="674"/>
                        </a:lnTo>
                        <a:lnTo>
                          <a:pt x="270" y="674"/>
                        </a:lnTo>
                        <a:lnTo>
                          <a:pt x="270" y="674"/>
                        </a:lnTo>
                        <a:lnTo>
                          <a:pt x="271" y="674"/>
                        </a:lnTo>
                        <a:lnTo>
                          <a:pt x="272" y="673"/>
                        </a:lnTo>
                        <a:lnTo>
                          <a:pt x="274" y="671"/>
                        </a:lnTo>
                        <a:lnTo>
                          <a:pt x="274" y="671"/>
                        </a:lnTo>
                        <a:lnTo>
                          <a:pt x="271" y="672"/>
                        </a:lnTo>
                        <a:lnTo>
                          <a:pt x="269" y="672"/>
                        </a:lnTo>
                        <a:lnTo>
                          <a:pt x="266" y="673"/>
                        </a:lnTo>
                        <a:lnTo>
                          <a:pt x="264" y="673"/>
                        </a:lnTo>
                        <a:lnTo>
                          <a:pt x="264" y="673"/>
                        </a:lnTo>
                        <a:lnTo>
                          <a:pt x="262" y="673"/>
                        </a:lnTo>
                        <a:lnTo>
                          <a:pt x="264" y="672"/>
                        </a:lnTo>
                        <a:lnTo>
                          <a:pt x="265" y="671"/>
                        </a:lnTo>
                        <a:lnTo>
                          <a:pt x="266" y="669"/>
                        </a:lnTo>
                        <a:lnTo>
                          <a:pt x="272" y="667"/>
                        </a:lnTo>
                        <a:lnTo>
                          <a:pt x="282" y="663"/>
                        </a:lnTo>
                        <a:lnTo>
                          <a:pt x="291" y="661"/>
                        </a:lnTo>
                        <a:lnTo>
                          <a:pt x="296" y="657"/>
                        </a:lnTo>
                        <a:lnTo>
                          <a:pt x="297" y="656"/>
                        </a:lnTo>
                        <a:lnTo>
                          <a:pt x="296" y="653"/>
                        </a:lnTo>
                        <a:lnTo>
                          <a:pt x="295" y="653"/>
                        </a:lnTo>
                        <a:lnTo>
                          <a:pt x="292" y="652"/>
                        </a:lnTo>
                        <a:lnTo>
                          <a:pt x="290" y="652"/>
                        </a:lnTo>
                        <a:lnTo>
                          <a:pt x="287" y="652"/>
                        </a:lnTo>
                        <a:lnTo>
                          <a:pt x="285" y="652"/>
                        </a:lnTo>
                        <a:lnTo>
                          <a:pt x="284" y="652"/>
                        </a:lnTo>
                        <a:lnTo>
                          <a:pt x="284" y="652"/>
                        </a:lnTo>
                        <a:lnTo>
                          <a:pt x="284" y="649"/>
                        </a:lnTo>
                        <a:lnTo>
                          <a:pt x="285" y="648"/>
                        </a:lnTo>
                        <a:lnTo>
                          <a:pt x="287" y="647"/>
                        </a:lnTo>
                        <a:lnTo>
                          <a:pt x="290" y="646"/>
                        </a:lnTo>
                        <a:lnTo>
                          <a:pt x="294" y="644"/>
                        </a:lnTo>
                        <a:lnTo>
                          <a:pt x="296" y="644"/>
                        </a:lnTo>
                        <a:lnTo>
                          <a:pt x="299" y="643"/>
                        </a:lnTo>
                        <a:lnTo>
                          <a:pt x="301" y="642"/>
                        </a:lnTo>
                        <a:lnTo>
                          <a:pt x="301" y="642"/>
                        </a:lnTo>
                        <a:lnTo>
                          <a:pt x="299" y="641"/>
                        </a:lnTo>
                        <a:lnTo>
                          <a:pt x="297" y="641"/>
                        </a:lnTo>
                        <a:lnTo>
                          <a:pt x="294" y="639"/>
                        </a:lnTo>
                        <a:lnTo>
                          <a:pt x="292" y="639"/>
                        </a:lnTo>
                        <a:lnTo>
                          <a:pt x="291" y="638"/>
                        </a:lnTo>
                        <a:lnTo>
                          <a:pt x="290" y="637"/>
                        </a:lnTo>
                        <a:lnTo>
                          <a:pt x="290" y="636"/>
                        </a:lnTo>
                        <a:lnTo>
                          <a:pt x="291" y="636"/>
                        </a:lnTo>
                        <a:lnTo>
                          <a:pt x="292" y="636"/>
                        </a:lnTo>
                        <a:lnTo>
                          <a:pt x="294" y="636"/>
                        </a:lnTo>
                        <a:lnTo>
                          <a:pt x="295" y="634"/>
                        </a:lnTo>
                        <a:lnTo>
                          <a:pt x="295" y="634"/>
                        </a:lnTo>
                        <a:lnTo>
                          <a:pt x="295" y="633"/>
                        </a:lnTo>
                        <a:lnTo>
                          <a:pt x="295" y="633"/>
                        </a:lnTo>
                        <a:lnTo>
                          <a:pt x="292" y="634"/>
                        </a:lnTo>
                        <a:lnTo>
                          <a:pt x="291" y="637"/>
                        </a:lnTo>
                        <a:lnTo>
                          <a:pt x="289" y="638"/>
                        </a:lnTo>
                        <a:lnTo>
                          <a:pt x="287" y="639"/>
                        </a:lnTo>
                        <a:lnTo>
                          <a:pt x="286" y="641"/>
                        </a:lnTo>
                        <a:lnTo>
                          <a:pt x="285" y="642"/>
                        </a:lnTo>
                        <a:lnTo>
                          <a:pt x="279" y="644"/>
                        </a:lnTo>
                        <a:lnTo>
                          <a:pt x="270" y="647"/>
                        </a:lnTo>
                        <a:lnTo>
                          <a:pt x="265" y="652"/>
                        </a:lnTo>
                        <a:lnTo>
                          <a:pt x="265" y="652"/>
                        </a:lnTo>
                        <a:lnTo>
                          <a:pt x="266" y="651"/>
                        </a:lnTo>
                        <a:lnTo>
                          <a:pt x="267" y="651"/>
                        </a:lnTo>
                        <a:lnTo>
                          <a:pt x="270" y="649"/>
                        </a:lnTo>
                        <a:lnTo>
                          <a:pt x="274" y="649"/>
                        </a:lnTo>
                        <a:lnTo>
                          <a:pt x="276" y="648"/>
                        </a:lnTo>
                        <a:lnTo>
                          <a:pt x="279" y="648"/>
                        </a:lnTo>
                        <a:lnTo>
                          <a:pt x="280" y="649"/>
                        </a:lnTo>
                        <a:lnTo>
                          <a:pt x="282" y="649"/>
                        </a:lnTo>
                        <a:lnTo>
                          <a:pt x="282" y="651"/>
                        </a:lnTo>
                        <a:lnTo>
                          <a:pt x="282" y="653"/>
                        </a:lnTo>
                        <a:lnTo>
                          <a:pt x="280" y="656"/>
                        </a:lnTo>
                        <a:lnTo>
                          <a:pt x="274" y="661"/>
                        </a:lnTo>
                        <a:lnTo>
                          <a:pt x="264" y="664"/>
                        </a:lnTo>
                        <a:lnTo>
                          <a:pt x="255" y="669"/>
                        </a:lnTo>
                        <a:lnTo>
                          <a:pt x="246" y="673"/>
                        </a:lnTo>
                        <a:lnTo>
                          <a:pt x="239" y="674"/>
                        </a:lnTo>
                        <a:lnTo>
                          <a:pt x="235" y="676"/>
                        </a:lnTo>
                        <a:lnTo>
                          <a:pt x="234" y="673"/>
                        </a:lnTo>
                        <a:lnTo>
                          <a:pt x="232" y="671"/>
                        </a:lnTo>
                        <a:lnTo>
                          <a:pt x="231" y="668"/>
                        </a:lnTo>
                        <a:lnTo>
                          <a:pt x="230" y="664"/>
                        </a:lnTo>
                        <a:lnTo>
                          <a:pt x="229" y="662"/>
                        </a:lnTo>
                        <a:lnTo>
                          <a:pt x="229" y="659"/>
                        </a:lnTo>
                        <a:lnTo>
                          <a:pt x="230" y="659"/>
                        </a:lnTo>
                        <a:lnTo>
                          <a:pt x="232" y="658"/>
                        </a:lnTo>
                        <a:lnTo>
                          <a:pt x="235" y="657"/>
                        </a:lnTo>
                        <a:lnTo>
                          <a:pt x="237" y="657"/>
                        </a:lnTo>
                        <a:lnTo>
                          <a:pt x="240" y="656"/>
                        </a:lnTo>
                        <a:lnTo>
                          <a:pt x="241" y="656"/>
                        </a:lnTo>
                        <a:lnTo>
                          <a:pt x="242" y="654"/>
                        </a:lnTo>
                        <a:lnTo>
                          <a:pt x="242" y="654"/>
                        </a:lnTo>
                        <a:lnTo>
                          <a:pt x="242" y="654"/>
                        </a:lnTo>
                        <a:lnTo>
                          <a:pt x="241" y="654"/>
                        </a:lnTo>
                        <a:lnTo>
                          <a:pt x="240" y="654"/>
                        </a:lnTo>
                        <a:lnTo>
                          <a:pt x="239" y="653"/>
                        </a:lnTo>
                        <a:lnTo>
                          <a:pt x="239" y="653"/>
                        </a:lnTo>
                        <a:lnTo>
                          <a:pt x="239" y="653"/>
                        </a:lnTo>
                        <a:lnTo>
                          <a:pt x="239" y="653"/>
                        </a:lnTo>
                        <a:lnTo>
                          <a:pt x="237" y="653"/>
                        </a:lnTo>
                        <a:lnTo>
                          <a:pt x="235" y="654"/>
                        </a:lnTo>
                        <a:lnTo>
                          <a:pt x="232" y="656"/>
                        </a:lnTo>
                        <a:lnTo>
                          <a:pt x="230" y="656"/>
                        </a:lnTo>
                        <a:lnTo>
                          <a:pt x="227" y="657"/>
                        </a:lnTo>
                        <a:lnTo>
                          <a:pt x="224" y="657"/>
                        </a:lnTo>
                        <a:lnTo>
                          <a:pt x="222" y="657"/>
                        </a:lnTo>
                        <a:lnTo>
                          <a:pt x="222" y="658"/>
                        </a:lnTo>
                        <a:lnTo>
                          <a:pt x="221" y="659"/>
                        </a:lnTo>
                        <a:lnTo>
                          <a:pt x="220" y="659"/>
                        </a:lnTo>
                        <a:lnTo>
                          <a:pt x="220" y="659"/>
                        </a:lnTo>
                        <a:lnTo>
                          <a:pt x="220" y="656"/>
                        </a:lnTo>
                        <a:lnTo>
                          <a:pt x="220" y="654"/>
                        </a:lnTo>
                        <a:lnTo>
                          <a:pt x="220" y="653"/>
                        </a:lnTo>
                        <a:lnTo>
                          <a:pt x="220" y="652"/>
                        </a:lnTo>
                        <a:lnTo>
                          <a:pt x="220" y="651"/>
                        </a:lnTo>
                        <a:lnTo>
                          <a:pt x="221" y="649"/>
                        </a:lnTo>
                        <a:lnTo>
                          <a:pt x="224" y="648"/>
                        </a:lnTo>
                        <a:lnTo>
                          <a:pt x="226" y="647"/>
                        </a:lnTo>
                        <a:lnTo>
                          <a:pt x="229" y="647"/>
                        </a:lnTo>
                        <a:lnTo>
                          <a:pt x="231" y="647"/>
                        </a:lnTo>
                        <a:lnTo>
                          <a:pt x="234" y="646"/>
                        </a:lnTo>
                        <a:lnTo>
                          <a:pt x="234" y="644"/>
                        </a:lnTo>
                        <a:lnTo>
                          <a:pt x="234" y="644"/>
                        </a:lnTo>
                        <a:lnTo>
                          <a:pt x="234" y="644"/>
                        </a:lnTo>
                        <a:lnTo>
                          <a:pt x="232" y="644"/>
                        </a:lnTo>
                        <a:lnTo>
                          <a:pt x="231" y="643"/>
                        </a:lnTo>
                        <a:lnTo>
                          <a:pt x="232" y="643"/>
                        </a:lnTo>
                        <a:lnTo>
                          <a:pt x="235" y="643"/>
                        </a:lnTo>
                        <a:lnTo>
                          <a:pt x="237" y="642"/>
                        </a:lnTo>
                        <a:lnTo>
                          <a:pt x="240" y="642"/>
                        </a:lnTo>
                        <a:lnTo>
                          <a:pt x="242" y="642"/>
                        </a:lnTo>
                        <a:lnTo>
                          <a:pt x="245" y="642"/>
                        </a:lnTo>
                        <a:lnTo>
                          <a:pt x="245" y="642"/>
                        </a:lnTo>
                        <a:lnTo>
                          <a:pt x="246" y="642"/>
                        </a:lnTo>
                        <a:lnTo>
                          <a:pt x="247" y="642"/>
                        </a:lnTo>
                        <a:lnTo>
                          <a:pt x="247" y="642"/>
                        </a:lnTo>
                        <a:lnTo>
                          <a:pt x="246" y="641"/>
                        </a:lnTo>
                        <a:lnTo>
                          <a:pt x="245" y="639"/>
                        </a:lnTo>
                        <a:lnTo>
                          <a:pt x="242" y="641"/>
                        </a:lnTo>
                        <a:lnTo>
                          <a:pt x="240" y="641"/>
                        </a:lnTo>
                        <a:lnTo>
                          <a:pt x="239" y="642"/>
                        </a:lnTo>
                        <a:lnTo>
                          <a:pt x="237" y="642"/>
                        </a:lnTo>
                        <a:lnTo>
                          <a:pt x="239" y="639"/>
                        </a:lnTo>
                        <a:lnTo>
                          <a:pt x="239" y="637"/>
                        </a:lnTo>
                        <a:lnTo>
                          <a:pt x="240" y="636"/>
                        </a:lnTo>
                        <a:lnTo>
                          <a:pt x="242" y="634"/>
                        </a:lnTo>
                        <a:lnTo>
                          <a:pt x="242" y="632"/>
                        </a:lnTo>
                        <a:lnTo>
                          <a:pt x="242" y="631"/>
                        </a:lnTo>
                        <a:lnTo>
                          <a:pt x="242" y="629"/>
                        </a:lnTo>
                        <a:lnTo>
                          <a:pt x="242" y="627"/>
                        </a:lnTo>
                        <a:lnTo>
                          <a:pt x="242" y="627"/>
                        </a:lnTo>
                        <a:lnTo>
                          <a:pt x="244" y="627"/>
                        </a:lnTo>
                        <a:lnTo>
                          <a:pt x="245" y="627"/>
                        </a:lnTo>
                        <a:lnTo>
                          <a:pt x="246" y="628"/>
                        </a:lnTo>
                        <a:lnTo>
                          <a:pt x="247" y="628"/>
                        </a:lnTo>
                        <a:lnTo>
                          <a:pt x="249" y="629"/>
                        </a:lnTo>
                        <a:lnTo>
                          <a:pt x="250" y="629"/>
                        </a:lnTo>
                        <a:lnTo>
                          <a:pt x="250" y="628"/>
                        </a:lnTo>
                        <a:lnTo>
                          <a:pt x="249" y="628"/>
                        </a:lnTo>
                        <a:lnTo>
                          <a:pt x="247" y="628"/>
                        </a:lnTo>
                        <a:lnTo>
                          <a:pt x="246" y="627"/>
                        </a:lnTo>
                        <a:lnTo>
                          <a:pt x="246" y="626"/>
                        </a:lnTo>
                        <a:lnTo>
                          <a:pt x="247" y="626"/>
                        </a:lnTo>
                        <a:lnTo>
                          <a:pt x="249" y="626"/>
                        </a:lnTo>
                        <a:lnTo>
                          <a:pt x="249" y="624"/>
                        </a:lnTo>
                        <a:lnTo>
                          <a:pt x="250" y="624"/>
                        </a:lnTo>
                        <a:lnTo>
                          <a:pt x="250" y="624"/>
                        </a:lnTo>
                        <a:lnTo>
                          <a:pt x="249" y="622"/>
                        </a:lnTo>
                        <a:lnTo>
                          <a:pt x="250" y="621"/>
                        </a:lnTo>
                        <a:lnTo>
                          <a:pt x="250" y="621"/>
                        </a:lnTo>
                        <a:lnTo>
                          <a:pt x="251" y="622"/>
                        </a:lnTo>
                        <a:lnTo>
                          <a:pt x="254" y="622"/>
                        </a:lnTo>
                        <a:lnTo>
                          <a:pt x="256" y="623"/>
                        </a:lnTo>
                        <a:lnTo>
                          <a:pt x="257" y="623"/>
                        </a:lnTo>
                        <a:lnTo>
                          <a:pt x="257" y="623"/>
                        </a:lnTo>
                        <a:lnTo>
                          <a:pt x="256" y="622"/>
                        </a:lnTo>
                        <a:lnTo>
                          <a:pt x="255" y="621"/>
                        </a:lnTo>
                        <a:lnTo>
                          <a:pt x="254" y="621"/>
                        </a:lnTo>
                        <a:lnTo>
                          <a:pt x="252" y="619"/>
                        </a:lnTo>
                        <a:lnTo>
                          <a:pt x="252" y="618"/>
                        </a:lnTo>
                        <a:lnTo>
                          <a:pt x="255" y="617"/>
                        </a:lnTo>
                        <a:lnTo>
                          <a:pt x="256" y="617"/>
                        </a:lnTo>
                        <a:lnTo>
                          <a:pt x="257" y="617"/>
                        </a:lnTo>
                        <a:lnTo>
                          <a:pt x="259" y="618"/>
                        </a:lnTo>
                        <a:lnTo>
                          <a:pt x="259" y="618"/>
                        </a:lnTo>
                        <a:lnTo>
                          <a:pt x="260" y="617"/>
                        </a:lnTo>
                        <a:lnTo>
                          <a:pt x="262" y="614"/>
                        </a:lnTo>
                        <a:lnTo>
                          <a:pt x="264" y="613"/>
                        </a:lnTo>
                        <a:lnTo>
                          <a:pt x="265" y="611"/>
                        </a:lnTo>
                        <a:lnTo>
                          <a:pt x="265" y="609"/>
                        </a:lnTo>
                        <a:lnTo>
                          <a:pt x="264" y="608"/>
                        </a:lnTo>
                        <a:lnTo>
                          <a:pt x="264" y="607"/>
                        </a:lnTo>
                        <a:lnTo>
                          <a:pt x="262" y="607"/>
                        </a:lnTo>
                        <a:lnTo>
                          <a:pt x="262" y="607"/>
                        </a:lnTo>
                        <a:lnTo>
                          <a:pt x="262" y="606"/>
                        </a:lnTo>
                        <a:lnTo>
                          <a:pt x="265" y="604"/>
                        </a:lnTo>
                        <a:lnTo>
                          <a:pt x="266" y="604"/>
                        </a:lnTo>
                        <a:lnTo>
                          <a:pt x="267" y="604"/>
                        </a:lnTo>
                        <a:lnTo>
                          <a:pt x="270" y="606"/>
                        </a:lnTo>
                        <a:lnTo>
                          <a:pt x="271" y="607"/>
                        </a:lnTo>
                        <a:lnTo>
                          <a:pt x="271" y="607"/>
                        </a:lnTo>
                        <a:lnTo>
                          <a:pt x="272" y="608"/>
                        </a:lnTo>
                        <a:lnTo>
                          <a:pt x="275" y="609"/>
                        </a:lnTo>
                        <a:lnTo>
                          <a:pt x="276" y="611"/>
                        </a:lnTo>
                        <a:lnTo>
                          <a:pt x="277" y="611"/>
                        </a:lnTo>
                        <a:lnTo>
                          <a:pt x="277" y="611"/>
                        </a:lnTo>
                        <a:lnTo>
                          <a:pt x="279" y="609"/>
                        </a:lnTo>
                        <a:lnTo>
                          <a:pt x="277" y="608"/>
                        </a:lnTo>
                        <a:lnTo>
                          <a:pt x="275" y="607"/>
                        </a:lnTo>
                        <a:lnTo>
                          <a:pt x="272" y="606"/>
                        </a:lnTo>
                        <a:lnTo>
                          <a:pt x="271" y="604"/>
                        </a:lnTo>
                        <a:lnTo>
                          <a:pt x="271" y="604"/>
                        </a:lnTo>
                        <a:lnTo>
                          <a:pt x="271" y="603"/>
                        </a:lnTo>
                        <a:lnTo>
                          <a:pt x="274" y="603"/>
                        </a:lnTo>
                        <a:lnTo>
                          <a:pt x="276" y="603"/>
                        </a:lnTo>
                        <a:lnTo>
                          <a:pt x="279" y="603"/>
                        </a:lnTo>
                        <a:lnTo>
                          <a:pt x="281" y="603"/>
                        </a:lnTo>
                        <a:lnTo>
                          <a:pt x="282" y="603"/>
                        </a:lnTo>
                        <a:lnTo>
                          <a:pt x="284" y="603"/>
                        </a:lnTo>
                        <a:lnTo>
                          <a:pt x="284" y="601"/>
                        </a:lnTo>
                        <a:lnTo>
                          <a:pt x="284" y="598"/>
                        </a:lnTo>
                        <a:lnTo>
                          <a:pt x="282" y="597"/>
                        </a:lnTo>
                        <a:lnTo>
                          <a:pt x="282" y="594"/>
                        </a:lnTo>
                        <a:lnTo>
                          <a:pt x="284" y="594"/>
                        </a:lnTo>
                        <a:lnTo>
                          <a:pt x="285" y="593"/>
                        </a:lnTo>
                        <a:lnTo>
                          <a:pt x="286" y="594"/>
                        </a:lnTo>
                        <a:lnTo>
                          <a:pt x="287" y="597"/>
                        </a:lnTo>
                        <a:lnTo>
                          <a:pt x="289" y="599"/>
                        </a:lnTo>
                        <a:lnTo>
                          <a:pt x="290" y="602"/>
                        </a:lnTo>
                        <a:lnTo>
                          <a:pt x="291" y="604"/>
                        </a:lnTo>
                        <a:lnTo>
                          <a:pt x="291" y="606"/>
                        </a:lnTo>
                        <a:lnTo>
                          <a:pt x="291" y="607"/>
                        </a:lnTo>
                        <a:lnTo>
                          <a:pt x="292" y="607"/>
                        </a:lnTo>
                        <a:lnTo>
                          <a:pt x="294" y="607"/>
                        </a:lnTo>
                        <a:lnTo>
                          <a:pt x="295" y="607"/>
                        </a:lnTo>
                        <a:lnTo>
                          <a:pt x="296" y="606"/>
                        </a:lnTo>
                        <a:lnTo>
                          <a:pt x="297" y="607"/>
                        </a:lnTo>
                        <a:lnTo>
                          <a:pt x="297" y="608"/>
                        </a:lnTo>
                        <a:lnTo>
                          <a:pt x="297" y="609"/>
                        </a:lnTo>
                        <a:lnTo>
                          <a:pt x="296" y="611"/>
                        </a:lnTo>
                        <a:lnTo>
                          <a:pt x="295" y="613"/>
                        </a:lnTo>
                        <a:lnTo>
                          <a:pt x="294" y="614"/>
                        </a:lnTo>
                        <a:lnTo>
                          <a:pt x="292" y="616"/>
                        </a:lnTo>
                        <a:lnTo>
                          <a:pt x="292" y="617"/>
                        </a:lnTo>
                        <a:lnTo>
                          <a:pt x="294" y="617"/>
                        </a:lnTo>
                        <a:lnTo>
                          <a:pt x="296" y="614"/>
                        </a:lnTo>
                        <a:lnTo>
                          <a:pt x="297" y="613"/>
                        </a:lnTo>
                        <a:lnTo>
                          <a:pt x="299" y="611"/>
                        </a:lnTo>
                        <a:lnTo>
                          <a:pt x="300" y="608"/>
                        </a:lnTo>
                        <a:lnTo>
                          <a:pt x="301" y="607"/>
                        </a:lnTo>
                        <a:lnTo>
                          <a:pt x="301" y="607"/>
                        </a:lnTo>
                        <a:lnTo>
                          <a:pt x="302" y="607"/>
                        </a:lnTo>
                        <a:lnTo>
                          <a:pt x="305" y="607"/>
                        </a:lnTo>
                        <a:lnTo>
                          <a:pt x="307" y="607"/>
                        </a:lnTo>
                        <a:lnTo>
                          <a:pt x="309" y="607"/>
                        </a:lnTo>
                        <a:lnTo>
                          <a:pt x="310" y="607"/>
                        </a:lnTo>
                        <a:lnTo>
                          <a:pt x="310" y="607"/>
                        </a:lnTo>
                        <a:lnTo>
                          <a:pt x="309" y="607"/>
                        </a:lnTo>
                        <a:lnTo>
                          <a:pt x="306" y="607"/>
                        </a:lnTo>
                        <a:lnTo>
                          <a:pt x="304" y="606"/>
                        </a:lnTo>
                        <a:lnTo>
                          <a:pt x="302" y="606"/>
                        </a:lnTo>
                        <a:lnTo>
                          <a:pt x="302" y="606"/>
                        </a:lnTo>
                        <a:lnTo>
                          <a:pt x="304" y="604"/>
                        </a:lnTo>
                        <a:lnTo>
                          <a:pt x="305" y="604"/>
                        </a:lnTo>
                        <a:lnTo>
                          <a:pt x="306" y="603"/>
                        </a:lnTo>
                        <a:lnTo>
                          <a:pt x="307" y="603"/>
                        </a:lnTo>
                        <a:lnTo>
                          <a:pt x="306" y="602"/>
                        </a:lnTo>
                        <a:lnTo>
                          <a:pt x="306" y="601"/>
                        </a:lnTo>
                        <a:lnTo>
                          <a:pt x="306" y="599"/>
                        </a:lnTo>
                        <a:lnTo>
                          <a:pt x="307" y="599"/>
                        </a:lnTo>
                        <a:lnTo>
                          <a:pt x="310" y="599"/>
                        </a:lnTo>
                        <a:lnTo>
                          <a:pt x="312" y="599"/>
                        </a:lnTo>
                        <a:lnTo>
                          <a:pt x="315" y="598"/>
                        </a:lnTo>
                        <a:lnTo>
                          <a:pt x="316" y="598"/>
                        </a:lnTo>
                        <a:lnTo>
                          <a:pt x="316" y="598"/>
                        </a:lnTo>
                        <a:lnTo>
                          <a:pt x="315" y="598"/>
                        </a:lnTo>
                        <a:lnTo>
                          <a:pt x="314" y="598"/>
                        </a:lnTo>
                        <a:lnTo>
                          <a:pt x="312" y="598"/>
                        </a:lnTo>
                        <a:lnTo>
                          <a:pt x="311" y="598"/>
                        </a:lnTo>
                        <a:lnTo>
                          <a:pt x="310" y="597"/>
                        </a:lnTo>
                        <a:lnTo>
                          <a:pt x="310" y="596"/>
                        </a:lnTo>
                        <a:lnTo>
                          <a:pt x="310" y="596"/>
                        </a:lnTo>
                        <a:lnTo>
                          <a:pt x="309" y="596"/>
                        </a:lnTo>
                        <a:lnTo>
                          <a:pt x="309" y="596"/>
                        </a:lnTo>
                        <a:lnTo>
                          <a:pt x="307" y="597"/>
                        </a:lnTo>
                        <a:lnTo>
                          <a:pt x="306" y="598"/>
                        </a:lnTo>
                        <a:lnTo>
                          <a:pt x="305" y="598"/>
                        </a:lnTo>
                        <a:lnTo>
                          <a:pt x="304" y="596"/>
                        </a:lnTo>
                        <a:lnTo>
                          <a:pt x="302" y="593"/>
                        </a:lnTo>
                        <a:lnTo>
                          <a:pt x="302" y="591"/>
                        </a:lnTo>
                        <a:lnTo>
                          <a:pt x="302" y="588"/>
                        </a:lnTo>
                        <a:lnTo>
                          <a:pt x="302" y="587"/>
                        </a:lnTo>
                        <a:lnTo>
                          <a:pt x="305" y="587"/>
                        </a:lnTo>
                        <a:lnTo>
                          <a:pt x="306" y="587"/>
                        </a:lnTo>
                        <a:lnTo>
                          <a:pt x="307" y="587"/>
                        </a:lnTo>
                        <a:lnTo>
                          <a:pt x="310" y="587"/>
                        </a:lnTo>
                        <a:lnTo>
                          <a:pt x="310" y="587"/>
                        </a:lnTo>
                        <a:lnTo>
                          <a:pt x="311" y="587"/>
                        </a:lnTo>
                        <a:lnTo>
                          <a:pt x="311" y="586"/>
                        </a:lnTo>
                        <a:lnTo>
                          <a:pt x="310" y="586"/>
                        </a:lnTo>
                        <a:lnTo>
                          <a:pt x="310" y="584"/>
                        </a:lnTo>
                        <a:lnTo>
                          <a:pt x="310" y="583"/>
                        </a:lnTo>
                        <a:lnTo>
                          <a:pt x="310" y="583"/>
                        </a:lnTo>
                        <a:lnTo>
                          <a:pt x="312" y="583"/>
                        </a:lnTo>
                        <a:lnTo>
                          <a:pt x="315" y="583"/>
                        </a:lnTo>
                        <a:lnTo>
                          <a:pt x="317" y="583"/>
                        </a:lnTo>
                        <a:lnTo>
                          <a:pt x="319" y="583"/>
                        </a:lnTo>
                        <a:lnTo>
                          <a:pt x="319" y="583"/>
                        </a:lnTo>
                        <a:lnTo>
                          <a:pt x="320" y="582"/>
                        </a:lnTo>
                        <a:lnTo>
                          <a:pt x="320" y="582"/>
                        </a:lnTo>
                        <a:lnTo>
                          <a:pt x="320" y="582"/>
                        </a:lnTo>
                        <a:lnTo>
                          <a:pt x="319" y="582"/>
                        </a:lnTo>
                        <a:lnTo>
                          <a:pt x="317" y="581"/>
                        </a:lnTo>
                        <a:lnTo>
                          <a:pt x="316" y="579"/>
                        </a:lnTo>
                        <a:lnTo>
                          <a:pt x="316" y="579"/>
                        </a:lnTo>
                        <a:lnTo>
                          <a:pt x="317" y="579"/>
                        </a:lnTo>
                        <a:lnTo>
                          <a:pt x="319" y="579"/>
                        </a:lnTo>
                        <a:lnTo>
                          <a:pt x="319" y="578"/>
                        </a:lnTo>
                        <a:lnTo>
                          <a:pt x="317" y="578"/>
                        </a:lnTo>
                        <a:lnTo>
                          <a:pt x="316" y="578"/>
                        </a:lnTo>
                        <a:lnTo>
                          <a:pt x="315" y="578"/>
                        </a:lnTo>
                        <a:lnTo>
                          <a:pt x="315" y="577"/>
                        </a:lnTo>
                        <a:lnTo>
                          <a:pt x="319" y="575"/>
                        </a:lnTo>
                        <a:lnTo>
                          <a:pt x="322" y="573"/>
                        </a:lnTo>
                        <a:lnTo>
                          <a:pt x="327" y="572"/>
                        </a:lnTo>
                        <a:lnTo>
                          <a:pt x="332" y="572"/>
                        </a:lnTo>
                        <a:lnTo>
                          <a:pt x="332" y="572"/>
                        </a:lnTo>
                        <a:lnTo>
                          <a:pt x="335" y="573"/>
                        </a:lnTo>
                        <a:lnTo>
                          <a:pt x="336" y="573"/>
                        </a:lnTo>
                        <a:lnTo>
                          <a:pt x="336" y="573"/>
                        </a:lnTo>
                        <a:lnTo>
                          <a:pt x="336" y="573"/>
                        </a:lnTo>
                        <a:lnTo>
                          <a:pt x="329" y="571"/>
                        </a:lnTo>
                        <a:lnTo>
                          <a:pt x="321" y="572"/>
                        </a:lnTo>
                        <a:lnTo>
                          <a:pt x="314" y="577"/>
                        </a:lnTo>
                        <a:lnTo>
                          <a:pt x="306" y="582"/>
                        </a:lnTo>
                        <a:lnTo>
                          <a:pt x="300" y="584"/>
                        </a:lnTo>
                        <a:lnTo>
                          <a:pt x="299" y="584"/>
                        </a:lnTo>
                        <a:lnTo>
                          <a:pt x="297" y="586"/>
                        </a:lnTo>
                        <a:lnTo>
                          <a:pt x="297" y="584"/>
                        </a:lnTo>
                        <a:lnTo>
                          <a:pt x="296" y="584"/>
                        </a:lnTo>
                        <a:lnTo>
                          <a:pt x="297" y="583"/>
                        </a:lnTo>
                        <a:lnTo>
                          <a:pt x="300" y="583"/>
                        </a:lnTo>
                        <a:lnTo>
                          <a:pt x="302" y="582"/>
                        </a:lnTo>
                        <a:lnTo>
                          <a:pt x="304" y="582"/>
                        </a:lnTo>
                        <a:lnTo>
                          <a:pt x="305" y="581"/>
                        </a:lnTo>
                        <a:lnTo>
                          <a:pt x="304" y="579"/>
                        </a:lnTo>
                        <a:lnTo>
                          <a:pt x="302" y="579"/>
                        </a:lnTo>
                        <a:lnTo>
                          <a:pt x="301" y="579"/>
                        </a:lnTo>
                        <a:lnTo>
                          <a:pt x="299" y="579"/>
                        </a:lnTo>
                        <a:lnTo>
                          <a:pt x="297" y="578"/>
                        </a:lnTo>
                        <a:lnTo>
                          <a:pt x="297" y="578"/>
                        </a:lnTo>
                        <a:lnTo>
                          <a:pt x="297" y="578"/>
                        </a:lnTo>
                        <a:lnTo>
                          <a:pt x="297" y="577"/>
                        </a:lnTo>
                        <a:lnTo>
                          <a:pt x="297" y="576"/>
                        </a:lnTo>
                        <a:lnTo>
                          <a:pt x="300" y="573"/>
                        </a:lnTo>
                        <a:lnTo>
                          <a:pt x="301" y="572"/>
                        </a:lnTo>
                        <a:lnTo>
                          <a:pt x="304" y="572"/>
                        </a:lnTo>
                        <a:lnTo>
                          <a:pt x="305" y="571"/>
                        </a:lnTo>
                        <a:lnTo>
                          <a:pt x="306" y="571"/>
                        </a:lnTo>
                        <a:lnTo>
                          <a:pt x="307" y="571"/>
                        </a:lnTo>
                        <a:lnTo>
                          <a:pt x="309" y="570"/>
                        </a:lnTo>
                        <a:lnTo>
                          <a:pt x="311" y="570"/>
                        </a:lnTo>
                        <a:lnTo>
                          <a:pt x="312" y="570"/>
                        </a:lnTo>
                        <a:lnTo>
                          <a:pt x="315" y="571"/>
                        </a:lnTo>
                        <a:lnTo>
                          <a:pt x="317" y="571"/>
                        </a:lnTo>
                        <a:lnTo>
                          <a:pt x="320" y="571"/>
                        </a:lnTo>
                        <a:lnTo>
                          <a:pt x="321" y="570"/>
                        </a:lnTo>
                        <a:lnTo>
                          <a:pt x="321" y="568"/>
                        </a:lnTo>
                        <a:lnTo>
                          <a:pt x="322" y="567"/>
                        </a:lnTo>
                        <a:lnTo>
                          <a:pt x="322" y="565"/>
                        </a:lnTo>
                        <a:lnTo>
                          <a:pt x="324" y="563"/>
                        </a:lnTo>
                        <a:lnTo>
                          <a:pt x="325" y="562"/>
                        </a:lnTo>
                        <a:lnTo>
                          <a:pt x="327" y="562"/>
                        </a:lnTo>
                        <a:lnTo>
                          <a:pt x="329" y="563"/>
                        </a:lnTo>
                        <a:lnTo>
                          <a:pt x="331" y="565"/>
                        </a:lnTo>
                        <a:lnTo>
                          <a:pt x="332" y="566"/>
                        </a:lnTo>
                        <a:lnTo>
                          <a:pt x="334" y="567"/>
                        </a:lnTo>
                        <a:lnTo>
                          <a:pt x="335" y="568"/>
                        </a:lnTo>
                        <a:lnTo>
                          <a:pt x="336" y="567"/>
                        </a:lnTo>
                        <a:lnTo>
                          <a:pt x="336" y="566"/>
                        </a:lnTo>
                        <a:lnTo>
                          <a:pt x="336" y="565"/>
                        </a:lnTo>
                        <a:lnTo>
                          <a:pt x="341" y="562"/>
                        </a:lnTo>
                        <a:lnTo>
                          <a:pt x="347" y="561"/>
                        </a:lnTo>
                        <a:lnTo>
                          <a:pt x="353" y="560"/>
                        </a:lnTo>
                        <a:lnTo>
                          <a:pt x="358" y="557"/>
                        </a:lnTo>
                        <a:lnTo>
                          <a:pt x="362" y="552"/>
                        </a:lnTo>
                        <a:lnTo>
                          <a:pt x="361" y="552"/>
                        </a:lnTo>
                        <a:lnTo>
                          <a:pt x="360" y="552"/>
                        </a:lnTo>
                        <a:lnTo>
                          <a:pt x="357" y="555"/>
                        </a:lnTo>
                        <a:lnTo>
                          <a:pt x="355" y="556"/>
                        </a:lnTo>
                        <a:lnTo>
                          <a:pt x="352" y="557"/>
                        </a:lnTo>
                        <a:lnTo>
                          <a:pt x="348" y="558"/>
                        </a:lnTo>
                        <a:lnTo>
                          <a:pt x="346" y="560"/>
                        </a:lnTo>
                        <a:lnTo>
                          <a:pt x="345" y="560"/>
                        </a:lnTo>
                        <a:lnTo>
                          <a:pt x="344" y="558"/>
                        </a:lnTo>
                        <a:lnTo>
                          <a:pt x="344" y="557"/>
                        </a:lnTo>
                        <a:lnTo>
                          <a:pt x="344" y="556"/>
                        </a:lnTo>
                        <a:lnTo>
                          <a:pt x="346" y="556"/>
                        </a:lnTo>
                        <a:lnTo>
                          <a:pt x="347" y="556"/>
                        </a:lnTo>
                        <a:lnTo>
                          <a:pt x="348" y="556"/>
                        </a:lnTo>
                        <a:lnTo>
                          <a:pt x="348" y="556"/>
                        </a:lnTo>
                        <a:lnTo>
                          <a:pt x="348" y="553"/>
                        </a:lnTo>
                        <a:lnTo>
                          <a:pt x="348" y="552"/>
                        </a:lnTo>
                        <a:lnTo>
                          <a:pt x="347" y="551"/>
                        </a:lnTo>
                        <a:lnTo>
                          <a:pt x="347" y="551"/>
                        </a:lnTo>
                        <a:lnTo>
                          <a:pt x="348" y="551"/>
                        </a:lnTo>
                        <a:lnTo>
                          <a:pt x="350" y="551"/>
                        </a:lnTo>
                        <a:lnTo>
                          <a:pt x="352" y="551"/>
                        </a:lnTo>
                        <a:lnTo>
                          <a:pt x="355" y="552"/>
                        </a:lnTo>
                        <a:lnTo>
                          <a:pt x="357" y="551"/>
                        </a:lnTo>
                        <a:lnTo>
                          <a:pt x="357" y="551"/>
                        </a:lnTo>
                        <a:lnTo>
                          <a:pt x="357" y="551"/>
                        </a:lnTo>
                        <a:lnTo>
                          <a:pt x="353" y="551"/>
                        </a:lnTo>
                        <a:lnTo>
                          <a:pt x="348" y="550"/>
                        </a:lnTo>
                        <a:lnTo>
                          <a:pt x="341" y="550"/>
                        </a:lnTo>
                        <a:lnTo>
                          <a:pt x="341" y="548"/>
                        </a:lnTo>
                        <a:lnTo>
                          <a:pt x="344" y="548"/>
                        </a:lnTo>
                        <a:lnTo>
                          <a:pt x="345" y="547"/>
                        </a:lnTo>
                        <a:lnTo>
                          <a:pt x="347" y="546"/>
                        </a:lnTo>
                        <a:lnTo>
                          <a:pt x="348" y="545"/>
                        </a:lnTo>
                        <a:lnTo>
                          <a:pt x="350" y="545"/>
                        </a:lnTo>
                        <a:lnTo>
                          <a:pt x="348" y="543"/>
                        </a:lnTo>
                        <a:lnTo>
                          <a:pt x="348" y="545"/>
                        </a:lnTo>
                        <a:lnTo>
                          <a:pt x="347" y="545"/>
                        </a:lnTo>
                        <a:lnTo>
                          <a:pt x="347" y="545"/>
                        </a:lnTo>
                        <a:lnTo>
                          <a:pt x="347" y="545"/>
                        </a:lnTo>
                        <a:lnTo>
                          <a:pt x="347" y="543"/>
                        </a:lnTo>
                        <a:lnTo>
                          <a:pt x="348" y="543"/>
                        </a:lnTo>
                        <a:lnTo>
                          <a:pt x="350" y="542"/>
                        </a:lnTo>
                        <a:lnTo>
                          <a:pt x="351" y="542"/>
                        </a:lnTo>
                        <a:lnTo>
                          <a:pt x="352" y="543"/>
                        </a:lnTo>
                        <a:lnTo>
                          <a:pt x="353" y="545"/>
                        </a:lnTo>
                        <a:lnTo>
                          <a:pt x="355" y="545"/>
                        </a:lnTo>
                        <a:lnTo>
                          <a:pt x="357" y="545"/>
                        </a:lnTo>
                        <a:lnTo>
                          <a:pt x="358" y="545"/>
                        </a:lnTo>
                        <a:lnTo>
                          <a:pt x="358" y="543"/>
                        </a:lnTo>
                        <a:lnTo>
                          <a:pt x="358" y="542"/>
                        </a:lnTo>
                        <a:lnTo>
                          <a:pt x="357" y="541"/>
                        </a:lnTo>
                        <a:lnTo>
                          <a:pt x="357" y="538"/>
                        </a:lnTo>
                        <a:lnTo>
                          <a:pt x="356" y="538"/>
                        </a:lnTo>
                        <a:lnTo>
                          <a:pt x="356" y="537"/>
                        </a:lnTo>
                        <a:lnTo>
                          <a:pt x="357" y="536"/>
                        </a:lnTo>
                        <a:lnTo>
                          <a:pt x="358" y="536"/>
                        </a:lnTo>
                        <a:lnTo>
                          <a:pt x="360" y="536"/>
                        </a:lnTo>
                        <a:lnTo>
                          <a:pt x="361" y="536"/>
                        </a:lnTo>
                        <a:lnTo>
                          <a:pt x="362" y="536"/>
                        </a:lnTo>
                        <a:lnTo>
                          <a:pt x="362" y="536"/>
                        </a:lnTo>
                        <a:lnTo>
                          <a:pt x="358" y="536"/>
                        </a:lnTo>
                        <a:lnTo>
                          <a:pt x="357" y="535"/>
                        </a:lnTo>
                        <a:lnTo>
                          <a:pt x="356" y="533"/>
                        </a:lnTo>
                        <a:lnTo>
                          <a:pt x="355" y="533"/>
                        </a:lnTo>
                        <a:lnTo>
                          <a:pt x="356" y="532"/>
                        </a:lnTo>
                        <a:lnTo>
                          <a:pt x="356" y="530"/>
                        </a:lnTo>
                        <a:lnTo>
                          <a:pt x="356" y="528"/>
                        </a:lnTo>
                        <a:lnTo>
                          <a:pt x="356" y="527"/>
                        </a:lnTo>
                        <a:lnTo>
                          <a:pt x="356" y="526"/>
                        </a:lnTo>
                        <a:lnTo>
                          <a:pt x="355" y="526"/>
                        </a:lnTo>
                        <a:lnTo>
                          <a:pt x="355" y="526"/>
                        </a:lnTo>
                        <a:lnTo>
                          <a:pt x="355" y="526"/>
                        </a:lnTo>
                        <a:lnTo>
                          <a:pt x="353" y="526"/>
                        </a:lnTo>
                        <a:lnTo>
                          <a:pt x="352" y="526"/>
                        </a:lnTo>
                        <a:lnTo>
                          <a:pt x="352" y="527"/>
                        </a:lnTo>
                        <a:lnTo>
                          <a:pt x="351" y="528"/>
                        </a:lnTo>
                        <a:lnTo>
                          <a:pt x="350" y="530"/>
                        </a:lnTo>
                        <a:lnTo>
                          <a:pt x="348" y="530"/>
                        </a:lnTo>
                        <a:lnTo>
                          <a:pt x="348" y="530"/>
                        </a:lnTo>
                        <a:lnTo>
                          <a:pt x="347" y="530"/>
                        </a:lnTo>
                        <a:lnTo>
                          <a:pt x="347" y="527"/>
                        </a:lnTo>
                        <a:lnTo>
                          <a:pt x="347" y="526"/>
                        </a:lnTo>
                        <a:lnTo>
                          <a:pt x="348" y="526"/>
                        </a:lnTo>
                        <a:lnTo>
                          <a:pt x="348" y="525"/>
                        </a:lnTo>
                        <a:lnTo>
                          <a:pt x="348" y="525"/>
                        </a:lnTo>
                        <a:lnTo>
                          <a:pt x="347" y="525"/>
                        </a:lnTo>
                        <a:lnTo>
                          <a:pt x="346" y="525"/>
                        </a:lnTo>
                        <a:lnTo>
                          <a:pt x="346" y="523"/>
                        </a:lnTo>
                        <a:lnTo>
                          <a:pt x="346" y="521"/>
                        </a:lnTo>
                        <a:lnTo>
                          <a:pt x="348" y="518"/>
                        </a:lnTo>
                        <a:lnTo>
                          <a:pt x="350" y="516"/>
                        </a:lnTo>
                        <a:lnTo>
                          <a:pt x="352" y="515"/>
                        </a:lnTo>
                        <a:lnTo>
                          <a:pt x="353" y="513"/>
                        </a:lnTo>
                        <a:lnTo>
                          <a:pt x="355" y="515"/>
                        </a:lnTo>
                        <a:lnTo>
                          <a:pt x="356" y="515"/>
                        </a:lnTo>
                        <a:lnTo>
                          <a:pt x="356" y="517"/>
                        </a:lnTo>
                        <a:lnTo>
                          <a:pt x="357" y="518"/>
                        </a:lnTo>
                        <a:lnTo>
                          <a:pt x="357" y="520"/>
                        </a:lnTo>
                        <a:lnTo>
                          <a:pt x="358" y="521"/>
                        </a:lnTo>
                        <a:lnTo>
                          <a:pt x="361" y="522"/>
                        </a:lnTo>
                        <a:lnTo>
                          <a:pt x="363" y="522"/>
                        </a:lnTo>
                        <a:lnTo>
                          <a:pt x="363" y="522"/>
                        </a:lnTo>
                        <a:lnTo>
                          <a:pt x="362" y="522"/>
                        </a:lnTo>
                        <a:lnTo>
                          <a:pt x="362" y="521"/>
                        </a:lnTo>
                        <a:lnTo>
                          <a:pt x="361" y="521"/>
                        </a:lnTo>
                        <a:lnTo>
                          <a:pt x="360" y="521"/>
                        </a:lnTo>
                        <a:lnTo>
                          <a:pt x="358" y="520"/>
                        </a:lnTo>
                        <a:lnTo>
                          <a:pt x="357" y="517"/>
                        </a:lnTo>
                        <a:lnTo>
                          <a:pt x="356" y="516"/>
                        </a:lnTo>
                        <a:lnTo>
                          <a:pt x="355" y="513"/>
                        </a:lnTo>
                        <a:lnTo>
                          <a:pt x="355" y="512"/>
                        </a:lnTo>
                        <a:lnTo>
                          <a:pt x="356" y="511"/>
                        </a:lnTo>
                        <a:lnTo>
                          <a:pt x="357" y="510"/>
                        </a:lnTo>
                        <a:lnTo>
                          <a:pt x="358" y="510"/>
                        </a:lnTo>
                        <a:lnTo>
                          <a:pt x="360" y="511"/>
                        </a:lnTo>
                        <a:lnTo>
                          <a:pt x="361" y="511"/>
                        </a:lnTo>
                        <a:lnTo>
                          <a:pt x="361" y="511"/>
                        </a:lnTo>
                        <a:lnTo>
                          <a:pt x="362" y="510"/>
                        </a:lnTo>
                        <a:lnTo>
                          <a:pt x="361" y="508"/>
                        </a:lnTo>
                        <a:lnTo>
                          <a:pt x="361" y="508"/>
                        </a:lnTo>
                        <a:lnTo>
                          <a:pt x="360" y="507"/>
                        </a:lnTo>
                        <a:lnTo>
                          <a:pt x="358" y="506"/>
                        </a:lnTo>
                        <a:lnTo>
                          <a:pt x="358" y="505"/>
                        </a:lnTo>
                        <a:lnTo>
                          <a:pt x="358" y="502"/>
                        </a:lnTo>
                        <a:lnTo>
                          <a:pt x="361" y="501"/>
                        </a:lnTo>
                        <a:lnTo>
                          <a:pt x="363" y="498"/>
                        </a:lnTo>
                        <a:lnTo>
                          <a:pt x="366" y="498"/>
                        </a:lnTo>
                        <a:lnTo>
                          <a:pt x="367" y="498"/>
                        </a:lnTo>
                        <a:lnTo>
                          <a:pt x="370" y="500"/>
                        </a:lnTo>
                        <a:lnTo>
                          <a:pt x="371" y="501"/>
                        </a:lnTo>
                        <a:lnTo>
                          <a:pt x="373" y="503"/>
                        </a:lnTo>
                        <a:lnTo>
                          <a:pt x="375" y="505"/>
                        </a:lnTo>
                        <a:lnTo>
                          <a:pt x="377" y="505"/>
                        </a:lnTo>
                        <a:lnTo>
                          <a:pt x="378" y="505"/>
                        </a:lnTo>
                        <a:lnTo>
                          <a:pt x="380" y="505"/>
                        </a:lnTo>
                        <a:lnTo>
                          <a:pt x="378" y="503"/>
                        </a:lnTo>
                        <a:lnTo>
                          <a:pt x="377" y="501"/>
                        </a:lnTo>
                        <a:lnTo>
                          <a:pt x="375" y="500"/>
                        </a:lnTo>
                        <a:lnTo>
                          <a:pt x="372" y="498"/>
                        </a:lnTo>
                        <a:lnTo>
                          <a:pt x="371" y="497"/>
                        </a:lnTo>
                        <a:lnTo>
                          <a:pt x="371" y="496"/>
                        </a:lnTo>
                        <a:lnTo>
                          <a:pt x="371" y="496"/>
                        </a:lnTo>
                        <a:lnTo>
                          <a:pt x="372" y="495"/>
                        </a:lnTo>
                        <a:lnTo>
                          <a:pt x="373" y="492"/>
                        </a:lnTo>
                        <a:lnTo>
                          <a:pt x="375" y="491"/>
                        </a:lnTo>
                        <a:lnTo>
                          <a:pt x="375" y="490"/>
                        </a:lnTo>
                        <a:lnTo>
                          <a:pt x="375" y="490"/>
                        </a:lnTo>
                        <a:lnTo>
                          <a:pt x="373" y="490"/>
                        </a:lnTo>
                        <a:lnTo>
                          <a:pt x="372" y="490"/>
                        </a:lnTo>
                        <a:lnTo>
                          <a:pt x="370" y="491"/>
                        </a:lnTo>
                        <a:lnTo>
                          <a:pt x="367" y="492"/>
                        </a:lnTo>
                        <a:lnTo>
                          <a:pt x="365" y="492"/>
                        </a:lnTo>
                        <a:lnTo>
                          <a:pt x="363" y="492"/>
                        </a:lnTo>
                        <a:lnTo>
                          <a:pt x="362" y="491"/>
                        </a:lnTo>
                        <a:lnTo>
                          <a:pt x="361" y="490"/>
                        </a:lnTo>
                        <a:lnTo>
                          <a:pt x="362" y="488"/>
                        </a:lnTo>
                        <a:lnTo>
                          <a:pt x="363" y="488"/>
                        </a:lnTo>
                        <a:lnTo>
                          <a:pt x="363" y="488"/>
                        </a:lnTo>
                        <a:lnTo>
                          <a:pt x="368" y="486"/>
                        </a:lnTo>
                        <a:lnTo>
                          <a:pt x="376" y="485"/>
                        </a:lnTo>
                        <a:lnTo>
                          <a:pt x="385" y="482"/>
                        </a:lnTo>
                        <a:lnTo>
                          <a:pt x="392" y="480"/>
                        </a:lnTo>
                        <a:lnTo>
                          <a:pt x="396" y="480"/>
                        </a:lnTo>
                        <a:lnTo>
                          <a:pt x="398" y="481"/>
                        </a:lnTo>
                        <a:lnTo>
                          <a:pt x="398" y="482"/>
                        </a:lnTo>
                        <a:lnTo>
                          <a:pt x="397" y="482"/>
                        </a:lnTo>
                        <a:lnTo>
                          <a:pt x="396" y="483"/>
                        </a:lnTo>
                        <a:lnTo>
                          <a:pt x="396" y="483"/>
                        </a:lnTo>
                        <a:lnTo>
                          <a:pt x="395" y="485"/>
                        </a:lnTo>
                        <a:lnTo>
                          <a:pt x="395" y="487"/>
                        </a:lnTo>
                        <a:lnTo>
                          <a:pt x="396" y="490"/>
                        </a:lnTo>
                        <a:lnTo>
                          <a:pt x="398" y="486"/>
                        </a:lnTo>
                        <a:lnTo>
                          <a:pt x="400" y="486"/>
                        </a:lnTo>
                        <a:lnTo>
                          <a:pt x="401" y="486"/>
                        </a:lnTo>
                        <a:lnTo>
                          <a:pt x="403" y="487"/>
                        </a:lnTo>
                        <a:lnTo>
                          <a:pt x="405" y="487"/>
                        </a:lnTo>
                        <a:lnTo>
                          <a:pt x="406" y="487"/>
                        </a:lnTo>
                        <a:lnTo>
                          <a:pt x="407" y="486"/>
                        </a:lnTo>
                        <a:lnTo>
                          <a:pt x="406" y="485"/>
                        </a:lnTo>
                        <a:lnTo>
                          <a:pt x="403" y="485"/>
                        </a:lnTo>
                        <a:lnTo>
                          <a:pt x="401" y="485"/>
                        </a:lnTo>
                        <a:lnTo>
                          <a:pt x="400" y="485"/>
                        </a:lnTo>
                        <a:lnTo>
                          <a:pt x="398" y="483"/>
                        </a:lnTo>
                        <a:lnTo>
                          <a:pt x="398" y="482"/>
                        </a:lnTo>
                        <a:lnTo>
                          <a:pt x="398" y="481"/>
                        </a:lnTo>
                        <a:lnTo>
                          <a:pt x="400" y="481"/>
                        </a:lnTo>
                        <a:lnTo>
                          <a:pt x="402" y="481"/>
                        </a:lnTo>
                        <a:lnTo>
                          <a:pt x="405" y="481"/>
                        </a:lnTo>
                        <a:lnTo>
                          <a:pt x="406" y="481"/>
                        </a:lnTo>
                        <a:lnTo>
                          <a:pt x="408" y="482"/>
                        </a:lnTo>
                        <a:lnTo>
                          <a:pt x="411" y="482"/>
                        </a:lnTo>
                        <a:lnTo>
                          <a:pt x="412" y="481"/>
                        </a:lnTo>
                        <a:lnTo>
                          <a:pt x="415" y="480"/>
                        </a:lnTo>
                        <a:lnTo>
                          <a:pt x="415" y="478"/>
                        </a:lnTo>
                        <a:lnTo>
                          <a:pt x="415" y="478"/>
                        </a:lnTo>
                        <a:lnTo>
                          <a:pt x="415" y="478"/>
                        </a:lnTo>
                        <a:lnTo>
                          <a:pt x="413" y="478"/>
                        </a:lnTo>
                        <a:lnTo>
                          <a:pt x="413" y="478"/>
                        </a:lnTo>
                        <a:lnTo>
                          <a:pt x="412" y="478"/>
                        </a:lnTo>
                        <a:lnTo>
                          <a:pt x="412" y="480"/>
                        </a:lnTo>
                        <a:lnTo>
                          <a:pt x="412" y="480"/>
                        </a:lnTo>
                        <a:lnTo>
                          <a:pt x="413" y="478"/>
                        </a:lnTo>
                        <a:lnTo>
                          <a:pt x="416" y="477"/>
                        </a:lnTo>
                        <a:lnTo>
                          <a:pt x="417" y="477"/>
                        </a:lnTo>
                        <a:lnTo>
                          <a:pt x="418" y="476"/>
                        </a:lnTo>
                        <a:lnTo>
                          <a:pt x="420" y="476"/>
                        </a:lnTo>
                        <a:lnTo>
                          <a:pt x="420" y="475"/>
                        </a:lnTo>
                        <a:lnTo>
                          <a:pt x="417" y="475"/>
                        </a:lnTo>
                        <a:lnTo>
                          <a:pt x="416" y="475"/>
                        </a:lnTo>
                        <a:lnTo>
                          <a:pt x="413" y="476"/>
                        </a:lnTo>
                        <a:lnTo>
                          <a:pt x="412" y="477"/>
                        </a:lnTo>
                        <a:lnTo>
                          <a:pt x="410" y="478"/>
                        </a:lnTo>
                        <a:lnTo>
                          <a:pt x="406" y="478"/>
                        </a:lnTo>
                        <a:lnTo>
                          <a:pt x="400" y="478"/>
                        </a:lnTo>
                        <a:lnTo>
                          <a:pt x="393" y="477"/>
                        </a:lnTo>
                        <a:lnTo>
                          <a:pt x="387" y="477"/>
                        </a:lnTo>
                        <a:lnTo>
                          <a:pt x="387" y="477"/>
                        </a:lnTo>
                        <a:lnTo>
                          <a:pt x="388" y="476"/>
                        </a:lnTo>
                        <a:lnTo>
                          <a:pt x="391" y="476"/>
                        </a:lnTo>
                        <a:lnTo>
                          <a:pt x="393" y="475"/>
                        </a:lnTo>
                        <a:lnTo>
                          <a:pt x="393" y="473"/>
                        </a:lnTo>
                        <a:lnTo>
                          <a:pt x="395" y="473"/>
                        </a:lnTo>
                        <a:lnTo>
                          <a:pt x="393" y="472"/>
                        </a:lnTo>
                        <a:lnTo>
                          <a:pt x="393" y="472"/>
                        </a:lnTo>
                        <a:lnTo>
                          <a:pt x="391" y="471"/>
                        </a:lnTo>
                        <a:lnTo>
                          <a:pt x="388" y="471"/>
                        </a:lnTo>
                        <a:lnTo>
                          <a:pt x="387" y="472"/>
                        </a:lnTo>
                        <a:lnTo>
                          <a:pt x="385" y="472"/>
                        </a:lnTo>
                        <a:lnTo>
                          <a:pt x="382" y="473"/>
                        </a:lnTo>
                        <a:lnTo>
                          <a:pt x="380" y="473"/>
                        </a:lnTo>
                        <a:lnTo>
                          <a:pt x="376" y="472"/>
                        </a:lnTo>
                        <a:lnTo>
                          <a:pt x="376" y="471"/>
                        </a:lnTo>
                        <a:lnTo>
                          <a:pt x="376" y="470"/>
                        </a:lnTo>
                        <a:lnTo>
                          <a:pt x="377" y="468"/>
                        </a:lnTo>
                        <a:lnTo>
                          <a:pt x="378" y="467"/>
                        </a:lnTo>
                        <a:lnTo>
                          <a:pt x="381" y="467"/>
                        </a:lnTo>
                        <a:lnTo>
                          <a:pt x="382" y="466"/>
                        </a:lnTo>
                        <a:lnTo>
                          <a:pt x="382" y="466"/>
                        </a:lnTo>
                        <a:lnTo>
                          <a:pt x="383" y="465"/>
                        </a:lnTo>
                        <a:lnTo>
                          <a:pt x="382" y="462"/>
                        </a:lnTo>
                        <a:lnTo>
                          <a:pt x="381" y="461"/>
                        </a:lnTo>
                        <a:lnTo>
                          <a:pt x="380" y="460"/>
                        </a:lnTo>
                        <a:lnTo>
                          <a:pt x="378" y="457"/>
                        </a:lnTo>
                        <a:lnTo>
                          <a:pt x="378" y="456"/>
                        </a:lnTo>
                        <a:lnTo>
                          <a:pt x="378" y="456"/>
                        </a:lnTo>
                        <a:lnTo>
                          <a:pt x="380" y="456"/>
                        </a:lnTo>
                        <a:lnTo>
                          <a:pt x="381" y="456"/>
                        </a:lnTo>
                        <a:lnTo>
                          <a:pt x="382" y="456"/>
                        </a:lnTo>
                        <a:lnTo>
                          <a:pt x="385" y="458"/>
                        </a:lnTo>
                        <a:lnTo>
                          <a:pt x="386" y="460"/>
                        </a:lnTo>
                        <a:lnTo>
                          <a:pt x="386" y="462"/>
                        </a:lnTo>
                        <a:lnTo>
                          <a:pt x="387" y="463"/>
                        </a:lnTo>
                        <a:lnTo>
                          <a:pt x="390" y="463"/>
                        </a:lnTo>
                        <a:lnTo>
                          <a:pt x="391" y="463"/>
                        </a:lnTo>
                        <a:lnTo>
                          <a:pt x="391" y="462"/>
                        </a:lnTo>
                        <a:lnTo>
                          <a:pt x="391" y="462"/>
                        </a:lnTo>
                        <a:lnTo>
                          <a:pt x="388" y="462"/>
                        </a:lnTo>
                        <a:lnTo>
                          <a:pt x="387" y="462"/>
                        </a:lnTo>
                        <a:lnTo>
                          <a:pt x="387" y="461"/>
                        </a:lnTo>
                        <a:lnTo>
                          <a:pt x="386" y="458"/>
                        </a:lnTo>
                        <a:lnTo>
                          <a:pt x="387" y="457"/>
                        </a:lnTo>
                        <a:lnTo>
                          <a:pt x="388" y="457"/>
                        </a:lnTo>
                        <a:lnTo>
                          <a:pt x="390" y="456"/>
                        </a:lnTo>
                        <a:lnTo>
                          <a:pt x="392" y="456"/>
                        </a:lnTo>
                        <a:lnTo>
                          <a:pt x="395" y="456"/>
                        </a:lnTo>
                        <a:lnTo>
                          <a:pt x="397" y="457"/>
                        </a:lnTo>
                        <a:lnTo>
                          <a:pt x="400" y="458"/>
                        </a:lnTo>
                        <a:lnTo>
                          <a:pt x="402" y="458"/>
                        </a:lnTo>
                        <a:lnTo>
                          <a:pt x="402" y="458"/>
                        </a:lnTo>
                        <a:lnTo>
                          <a:pt x="401" y="458"/>
                        </a:lnTo>
                        <a:lnTo>
                          <a:pt x="400" y="457"/>
                        </a:lnTo>
                        <a:lnTo>
                          <a:pt x="397" y="457"/>
                        </a:lnTo>
                        <a:lnTo>
                          <a:pt x="395" y="456"/>
                        </a:lnTo>
                        <a:lnTo>
                          <a:pt x="395" y="455"/>
                        </a:lnTo>
                        <a:lnTo>
                          <a:pt x="395" y="455"/>
                        </a:lnTo>
                        <a:lnTo>
                          <a:pt x="398" y="452"/>
                        </a:lnTo>
                        <a:lnTo>
                          <a:pt x="400" y="452"/>
                        </a:lnTo>
                        <a:lnTo>
                          <a:pt x="401" y="451"/>
                        </a:lnTo>
                        <a:lnTo>
                          <a:pt x="401" y="452"/>
                        </a:lnTo>
                        <a:lnTo>
                          <a:pt x="401" y="452"/>
                        </a:lnTo>
                        <a:lnTo>
                          <a:pt x="400" y="453"/>
                        </a:lnTo>
                        <a:lnTo>
                          <a:pt x="397" y="453"/>
                        </a:lnTo>
                        <a:lnTo>
                          <a:pt x="395" y="455"/>
                        </a:lnTo>
                        <a:lnTo>
                          <a:pt x="393" y="455"/>
                        </a:lnTo>
                        <a:lnTo>
                          <a:pt x="391" y="456"/>
                        </a:lnTo>
                        <a:lnTo>
                          <a:pt x="388" y="456"/>
                        </a:lnTo>
                        <a:lnTo>
                          <a:pt x="387" y="456"/>
                        </a:lnTo>
                        <a:lnTo>
                          <a:pt x="386" y="455"/>
                        </a:lnTo>
                        <a:lnTo>
                          <a:pt x="385" y="453"/>
                        </a:lnTo>
                        <a:lnTo>
                          <a:pt x="385" y="452"/>
                        </a:lnTo>
                        <a:lnTo>
                          <a:pt x="386" y="451"/>
                        </a:lnTo>
                        <a:lnTo>
                          <a:pt x="388" y="451"/>
                        </a:lnTo>
                        <a:lnTo>
                          <a:pt x="390" y="451"/>
                        </a:lnTo>
                        <a:lnTo>
                          <a:pt x="391" y="451"/>
                        </a:lnTo>
                        <a:lnTo>
                          <a:pt x="392" y="451"/>
                        </a:lnTo>
                        <a:lnTo>
                          <a:pt x="393" y="451"/>
                        </a:lnTo>
                        <a:lnTo>
                          <a:pt x="392" y="450"/>
                        </a:lnTo>
                        <a:lnTo>
                          <a:pt x="391" y="450"/>
                        </a:lnTo>
                        <a:lnTo>
                          <a:pt x="390" y="450"/>
                        </a:lnTo>
                        <a:lnTo>
                          <a:pt x="387" y="450"/>
                        </a:lnTo>
                        <a:lnTo>
                          <a:pt x="386" y="448"/>
                        </a:lnTo>
                        <a:lnTo>
                          <a:pt x="385" y="447"/>
                        </a:lnTo>
                        <a:lnTo>
                          <a:pt x="385" y="446"/>
                        </a:lnTo>
                        <a:lnTo>
                          <a:pt x="386" y="443"/>
                        </a:lnTo>
                        <a:lnTo>
                          <a:pt x="387" y="442"/>
                        </a:lnTo>
                        <a:lnTo>
                          <a:pt x="390" y="442"/>
                        </a:lnTo>
                        <a:lnTo>
                          <a:pt x="392" y="442"/>
                        </a:lnTo>
                        <a:lnTo>
                          <a:pt x="395" y="443"/>
                        </a:lnTo>
                        <a:lnTo>
                          <a:pt x="397" y="445"/>
                        </a:lnTo>
                        <a:lnTo>
                          <a:pt x="400" y="445"/>
                        </a:lnTo>
                        <a:lnTo>
                          <a:pt x="402" y="445"/>
                        </a:lnTo>
                        <a:lnTo>
                          <a:pt x="405" y="443"/>
                        </a:lnTo>
                        <a:lnTo>
                          <a:pt x="406" y="443"/>
                        </a:lnTo>
                        <a:lnTo>
                          <a:pt x="407" y="443"/>
                        </a:lnTo>
                        <a:lnTo>
                          <a:pt x="408" y="443"/>
                        </a:lnTo>
                        <a:lnTo>
                          <a:pt x="410" y="443"/>
                        </a:lnTo>
                        <a:lnTo>
                          <a:pt x="410" y="443"/>
                        </a:lnTo>
                        <a:lnTo>
                          <a:pt x="408" y="443"/>
                        </a:lnTo>
                        <a:lnTo>
                          <a:pt x="407" y="443"/>
                        </a:lnTo>
                        <a:lnTo>
                          <a:pt x="407" y="442"/>
                        </a:lnTo>
                        <a:lnTo>
                          <a:pt x="407" y="441"/>
                        </a:lnTo>
                        <a:lnTo>
                          <a:pt x="406" y="441"/>
                        </a:lnTo>
                        <a:lnTo>
                          <a:pt x="403" y="441"/>
                        </a:lnTo>
                        <a:lnTo>
                          <a:pt x="402" y="441"/>
                        </a:lnTo>
                        <a:lnTo>
                          <a:pt x="400" y="440"/>
                        </a:lnTo>
                        <a:lnTo>
                          <a:pt x="398" y="440"/>
                        </a:lnTo>
                        <a:lnTo>
                          <a:pt x="397" y="438"/>
                        </a:lnTo>
                        <a:lnTo>
                          <a:pt x="398" y="437"/>
                        </a:lnTo>
                        <a:lnTo>
                          <a:pt x="400" y="437"/>
                        </a:lnTo>
                        <a:lnTo>
                          <a:pt x="402" y="437"/>
                        </a:lnTo>
                        <a:lnTo>
                          <a:pt x="405" y="438"/>
                        </a:lnTo>
                        <a:lnTo>
                          <a:pt x="408" y="438"/>
                        </a:lnTo>
                        <a:lnTo>
                          <a:pt x="411" y="440"/>
                        </a:lnTo>
                        <a:lnTo>
                          <a:pt x="413" y="440"/>
                        </a:lnTo>
                        <a:lnTo>
                          <a:pt x="415" y="440"/>
                        </a:lnTo>
                        <a:lnTo>
                          <a:pt x="416" y="440"/>
                        </a:lnTo>
                        <a:lnTo>
                          <a:pt x="416" y="440"/>
                        </a:lnTo>
                        <a:lnTo>
                          <a:pt x="412" y="437"/>
                        </a:lnTo>
                        <a:lnTo>
                          <a:pt x="410" y="436"/>
                        </a:lnTo>
                        <a:lnTo>
                          <a:pt x="406" y="435"/>
                        </a:lnTo>
                        <a:lnTo>
                          <a:pt x="403" y="433"/>
                        </a:lnTo>
                        <a:lnTo>
                          <a:pt x="401" y="431"/>
                        </a:lnTo>
                        <a:lnTo>
                          <a:pt x="400" y="428"/>
                        </a:lnTo>
                        <a:lnTo>
                          <a:pt x="400" y="427"/>
                        </a:lnTo>
                        <a:lnTo>
                          <a:pt x="402" y="427"/>
                        </a:lnTo>
                        <a:lnTo>
                          <a:pt x="403" y="427"/>
                        </a:lnTo>
                        <a:lnTo>
                          <a:pt x="406" y="427"/>
                        </a:lnTo>
                        <a:lnTo>
                          <a:pt x="408" y="428"/>
                        </a:lnTo>
                        <a:lnTo>
                          <a:pt x="408" y="428"/>
                        </a:lnTo>
                        <a:lnTo>
                          <a:pt x="410" y="427"/>
                        </a:lnTo>
                        <a:lnTo>
                          <a:pt x="411" y="426"/>
                        </a:lnTo>
                        <a:lnTo>
                          <a:pt x="413" y="423"/>
                        </a:lnTo>
                        <a:lnTo>
                          <a:pt x="416" y="423"/>
                        </a:lnTo>
                        <a:lnTo>
                          <a:pt x="416" y="423"/>
                        </a:lnTo>
                        <a:lnTo>
                          <a:pt x="417" y="422"/>
                        </a:lnTo>
                        <a:lnTo>
                          <a:pt x="417" y="421"/>
                        </a:lnTo>
                        <a:lnTo>
                          <a:pt x="420" y="420"/>
                        </a:lnTo>
                        <a:lnTo>
                          <a:pt x="421" y="420"/>
                        </a:lnTo>
                        <a:lnTo>
                          <a:pt x="422" y="421"/>
                        </a:lnTo>
                        <a:lnTo>
                          <a:pt x="422" y="422"/>
                        </a:lnTo>
                        <a:lnTo>
                          <a:pt x="422" y="423"/>
                        </a:lnTo>
                        <a:lnTo>
                          <a:pt x="422" y="425"/>
                        </a:lnTo>
                        <a:lnTo>
                          <a:pt x="422" y="426"/>
                        </a:lnTo>
                        <a:lnTo>
                          <a:pt x="422" y="427"/>
                        </a:lnTo>
                        <a:lnTo>
                          <a:pt x="423" y="427"/>
                        </a:lnTo>
                        <a:lnTo>
                          <a:pt x="423" y="427"/>
                        </a:lnTo>
                        <a:lnTo>
                          <a:pt x="426" y="426"/>
                        </a:lnTo>
                        <a:lnTo>
                          <a:pt x="427" y="425"/>
                        </a:lnTo>
                        <a:lnTo>
                          <a:pt x="427" y="423"/>
                        </a:lnTo>
                        <a:lnTo>
                          <a:pt x="427" y="422"/>
                        </a:lnTo>
                        <a:lnTo>
                          <a:pt x="427" y="421"/>
                        </a:lnTo>
                        <a:lnTo>
                          <a:pt x="427" y="421"/>
                        </a:lnTo>
                        <a:lnTo>
                          <a:pt x="428" y="420"/>
                        </a:lnTo>
                        <a:lnTo>
                          <a:pt x="431" y="420"/>
                        </a:lnTo>
                        <a:lnTo>
                          <a:pt x="433" y="421"/>
                        </a:lnTo>
                        <a:lnTo>
                          <a:pt x="435" y="422"/>
                        </a:lnTo>
                        <a:lnTo>
                          <a:pt x="437" y="423"/>
                        </a:lnTo>
                        <a:lnTo>
                          <a:pt x="438" y="423"/>
                        </a:lnTo>
                        <a:lnTo>
                          <a:pt x="438" y="423"/>
                        </a:lnTo>
                        <a:lnTo>
                          <a:pt x="438" y="422"/>
                        </a:lnTo>
                        <a:lnTo>
                          <a:pt x="438" y="421"/>
                        </a:lnTo>
                        <a:lnTo>
                          <a:pt x="437" y="421"/>
                        </a:lnTo>
                        <a:lnTo>
                          <a:pt x="435" y="420"/>
                        </a:lnTo>
                        <a:lnTo>
                          <a:pt x="433" y="420"/>
                        </a:lnTo>
                        <a:lnTo>
                          <a:pt x="431" y="418"/>
                        </a:lnTo>
                        <a:lnTo>
                          <a:pt x="430" y="417"/>
                        </a:lnTo>
                        <a:lnTo>
                          <a:pt x="430" y="416"/>
                        </a:lnTo>
                        <a:lnTo>
                          <a:pt x="430" y="415"/>
                        </a:lnTo>
                        <a:lnTo>
                          <a:pt x="431" y="413"/>
                        </a:lnTo>
                        <a:lnTo>
                          <a:pt x="432" y="412"/>
                        </a:lnTo>
                        <a:lnTo>
                          <a:pt x="433" y="412"/>
                        </a:lnTo>
                        <a:lnTo>
                          <a:pt x="435" y="412"/>
                        </a:lnTo>
                        <a:lnTo>
                          <a:pt x="436" y="412"/>
                        </a:lnTo>
                        <a:lnTo>
                          <a:pt x="437" y="412"/>
                        </a:lnTo>
                        <a:lnTo>
                          <a:pt x="440" y="412"/>
                        </a:lnTo>
                        <a:lnTo>
                          <a:pt x="442" y="413"/>
                        </a:lnTo>
                        <a:lnTo>
                          <a:pt x="445" y="415"/>
                        </a:lnTo>
                        <a:lnTo>
                          <a:pt x="445" y="415"/>
                        </a:lnTo>
                        <a:lnTo>
                          <a:pt x="445" y="416"/>
                        </a:lnTo>
                        <a:lnTo>
                          <a:pt x="445" y="417"/>
                        </a:lnTo>
                        <a:lnTo>
                          <a:pt x="446" y="417"/>
                        </a:lnTo>
                        <a:lnTo>
                          <a:pt x="448" y="413"/>
                        </a:lnTo>
                        <a:lnTo>
                          <a:pt x="450" y="411"/>
                        </a:lnTo>
                        <a:lnTo>
                          <a:pt x="452" y="410"/>
                        </a:lnTo>
                        <a:lnTo>
                          <a:pt x="455" y="410"/>
                        </a:lnTo>
                        <a:lnTo>
                          <a:pt x="456" y="411"/>
                        </a:lnTo>
                        <a:lnTo>
                          <a:pt x="455" y="411"/>
                        </a:lnTo>
                        <a:lnTo>
                          <a:pt x="453" y="412"/>
                        </a:lnTo>
                        <a:lnTo>
                          <a:pt x="452" y="413"/>
                        </a:lnTo>
                        <a:lnTo>
                          <a:pt x="451" y="415"/>
                        </a:lnTo>
                        <a:lnTo>
                          <a:pt x="455" y="420"/>
                        </a:lnTo>
                        <a:lnTo>
                          <a:pt x="455" y="420"/>
                        </a:lnTo>
                        <a:lnTo>
                          <a:pt x="456" y="418"/>
                        </a:lnTo>
                        <a:lnTo>
                          <a:pt x="455" y="417"/>
                        </a:lnTo>
                        <a:lnTo>
                          <a:pt x="455" y="416"/>
                        </a:lnTo>
                        <a:lnTo>
                          <a:pt x="453" y="415"/>
                        </a:lnTo>
                        <a:lnTo>
                          <a:pt x="453" y="413"/>
                        </a:lnTo>
                        <a:lnTo>
                          <a:pt x="455" y="412"/>
                        </a:lnTo>
                        <a:lnTo>
                          <a:pt x="456" y="411"/>
                        </a:lnTo>
                        <a:lnTo>
                          <a:pt x="457" y="411"/>
                        </a:lnTo>
                        <a:lnTo>
                          <a:pt x="460" y="412"/>
                        </a:lnTo>
                        <a:lnTo>
                          <a:pt x="462" y="412"/>
                        </a:lnTo>
                        <a:lnTo>
                          <a:pt x="466" y="413"/>
                        </a:lnTo>
                        <a:lnTo>
                          <a:pt x="468" y="413"/>
                        </a:lnTo>
                        <a:lnTo>
                          <a:pt x="470" y="415"/>
                        </a:lnTo>
                        <a:lnTo>
                          <a:pt x="470" y="415"/>
                        </a:lnTo>
                        <a:lnTo>
                          <a:pt x="470" y="416"/>
                        </a:lnTo>
                        <a:lnTo>
                          <a:pt x="470" y="418"/>
                        </a:lnTo>
                        <a:lnTo>
                          <a:pt x="470" y="420"/>
                        </a:lnTo>
                        <a:lnTo>
                          <a:pt x="471" y="422"/>
                        </a:lnTo>
                        <a:lnTo>
                          <a:pt x="471" y="422"/>
                        </a:lnTo>
                        <a:lnTo>
                          <a:pt x="472" y="423"/>
                        </a:lnTo>
                        <a:lnTo>
                          <a:pt x="473" y="422"/>
                        </a:lnTo>
                        <a:lnTo>
                          <a:pt x="473" y="422"/>
                        </a:lnTo>
                        <a:lnTo>
                          <a:pt x="473" y="421"/>
                        </a:lnTo>
                        <a:lnTo>
                          <a:pt x="472" y="421"/>
                        </a:lnTo>
                        <a:lnTo>
                          <a:pt x="471" y="420"/>
                        </a:lnTo>
                        <a:lnTo>
                          <a:pt x="471" y="417"/>
                        </a:lnTo>
                        <a:lnTo>
                          <a:pt x="471" y="415"/>
                        </a:lnTo>
                        <a:lnTo>
                          <a:pt x="470" y="413"/>
                        </a:lnTo>
                        <a:lnTo>
                          <a:pt x="470" y="413"/>
                        </a:lnTo>
                        <a:lnTo>
                          <a:pt x="470" y="413"/>
                        </a:lnTo>
                        <a:lnTo>
                          <a:pt x="471" y="412"/>
                        </a:lnTo>
                        <a:lnTo>
                          <a:pt x="473" y="412"/>
                        </a:lnTo>
                        <a:lnTo>
                          <a:pt x="476" y="413"/>
                        </a:lnTo>
                        <a:lnTo>
                          <a:pt x="478" y="413"/>
                        </a:lnTo>
                        <a:lnTo>
                          <a:pt x="481" y="415"/>
                        </a:lnTo>
                        <a:lnTo>
                          <a:pt x="482" y="416"/>
                        </a:lnTo>
                        <a:lnTo>
                          <a:pt x="482" y="416"/>
                        </a:lnTo>
                        <a:lnTo>
                          <a:pt x="481" y="413"/>
                        </a:lnTo>
                        <a:lnTo>
                          <a:pt x="479" y="412"/>
                        </a:lnTo>
                        <a:lnTo>
                          <a:pt x="477" y="411"/>
                        </a:lnTo>
                        <a:lnTo>
                          <a:pt x="474" y="411"/>
                        </a:lnTo>
                        <a:lnTo>
                          <a:pt x="472" y="412"/>
                        </a:lnTo>
                        <a:lnTo>
                          <a:pt x="470" y="412"/>
                        </a:lnTo>
                        <a:lnTo>
                          <a:pt x="467" y="412"/>
                        </a:lnTo>
                        <a:lnTo>
                          <a:pt x="466" y="411"/>
                        </a:lnTo>
                        <a:lnTo>
                          <a:pt x="466" y="411"/>
                        </a:lnTo>
                        <a:lnTo>
                          <a:pt x="466" y="410"/>
                        </a:lnTo>
                        <a:lnTo>
                          <a:pt x="466" y="408"/>
                        </a:lnTo>
                        <a:lnTo>
                          <a:pt x="465" y="408"/>
                        </a:lnTo>
                        <a:lnTo>
                          <a:pt x="463" y="408"/>
                        </a:lnTo>
                        <a:lnTo>
                          <a:pt x="461" y="408"/>
                        </a:lnTo>
                        <a:lnTo>
                          <a:pt x="460" y="408"/>
                        </a:lnTo>
                        <a:lnTo>
                          <a:pt x="458" y="408"/>
                        </a:lnTo>
                        <a:lnTo>
                          <a:pt x="458" y="407"/>
                        </a:lnTo>
                        <a:lnTo>
                          <a:pt x="458" y="407"/>
                        </a:lnTo>
                        <a:lnTo>
                          <a:pt x="460" y="407"/>
                        </a:lnTo>
                        <a:lnTo>
                          <a:pt x="461" y="407"/>
                        </a:lnTo>
                        <a:lnTo>
                          <a:pt x="462" y="406"/>
                        </a:lnTo>
                        <a:lnTo>
                          <a:pt x="462" y="406"/>
                        </a:lnTo>
                        <a:lnTo>
                          <a:pt x="462" y="405"/>
                        </a:lnTo>
                        <a:lnTo>
                          <a:pt x="462" y="403"/>
                        </a:lnTo>
                        <a:lnTo>
                          <a:pt x="461" y="402"/>
                        </a:lnTo>
                        <a:lnTo>
                          <a:pt x="460" y="403"/>
                        </a:lnTo>
                        <a:lnTo>
                          <a:pt x="458" y="405"/>
                        </a:lnTo>
                        <a:lnTo>
                          <a:pt x="456" y="406"/>
                        </a:lnTo>
                        <a:lnTo>
                          <a:pt x="455" y="406"/>
                        </a:lnTo>
                        <a:lnTo>
                          <a:pt x="453" y="406"/>
                        </a:lnTo>
                        <a:lnTo>
                          <a:pt x="451" y="406"/>
                        </a:lnTo>
                        <a:lnTo>
                          <a:pt x="450" y="406"/>
                        </a:lnTo>
                        <a:lnTo>
                          <a:pt x="448" y="406"/>
                        </a:lnTo>
                        <a:lnTo>
                          <a:pt x="448" y="406"/>
                        </a:lnTo>
                        <a:lnTo>
                          <a:pt x="448" y="406"/>
                        </a:lnTo>
                        <a:lnTo>
                          <a:pt x="448" y="407"/>
                        </a:lnTo>
                        <a:lnTo>
                          <a:pt x="448" y="407"/>
                        </a:lnTo>
                        <a:lnTo>
                          <a:pt x="447" y="407"/>
                        </a:lnTo>
                        <a:lnTo>
                          <a:pt x="447" y="406"/>
                        </a:lnTo>
                        <a:lnTo>
                          <a:pt x="445" y="405"/>
                        </a:lnTo>
                        <a:lnTo>
                          <a:pt x="445" y="405"/>
                        </a:lnTo>
                        <a:lnTo>
                          <a:pt x="443" y="405"/>
                        </a:lnTo>
                        <a:lnTo>
                          <a:pt x="441" y="406"/>
                        </a:lnTo>
                        <a:lnTo>
                          <a:pt x="438" y="406"/>
                        </a:lnTo>
                        <a:lnTo>
                          <a:pt x="437" y="407"/>
                        </a:lnTo>
                        <a:lnTo>
                          <a:pt x="435" y="407"/>
                        </a:lnTo>
                        <a:lnTo>
                          <a:pt x="433" y="406"/>
                        </a:lnTo>
                        <a:lnTo>
                          <a:pt x="433" y="405"/>
                        </a:lnTo>
                        <a:lnTo>
                          <a:pt x="435" y="405"/>
                        </a:lnTo>
                        <a:lnTo>
                          <a:pt x="436" y="402"/>
                        </a:lnTo>
                        <a:lnTo>
                          <a:pt x="437" y="401"/>
                        </a:lnTo>
                        <a:lnTo>
                          <a:pt x="440" y="398"/>
                        </a:lnTo>
                        <a:lnTo>
                          <a:pt x="441" y="397"/>
                        </a:lnTo>
                        <a:lnTo>
                          <a:pt x="442" y="395"/>
                        </a:lnTo>
                        <a:lnTo>
                          <a:pt x="443" y="395"/>
                        </a:lnTo>
                        <a:lnTo>
                          <a:pt x="445" y="393"/>
                        </a:lnTo>
                        <a:lnTo>
                          <a:pt x="447" y="393"/>
                        </a:lnTo>
                        <a:lnTo>
                          <a:pt x="447" y="395"/>
                        </a:lnTo>
                        <a:lnTo>
                          <a:pt x="448" y="396"/>
                        </a:lnTo>
                        <a:lnTo>
                          <a:pt x="448" y="397"/>
                        </a:lnTo>
                        <a:lnTo>
                          <a:pt x="450" y="397"/>
                        </a:lnTo>
                        <a:lnTo>
                          <a:pt x="450" y="397"/>
                        </a:lnTo>
                        <a:lnTo>
                          <a:pt x="451" y="397"/>
                        </a:lnTo>
                        <a:lnTo>
                          <a:pt x="452" y="396"/>
                        </a:lnTo>
                        <a:lnTo>
                          <a:pt x="452" y="395"/>
                        </a:lnTo>
                        <a:lnTo>
                          <a:pt x="453" y="395"/>
                        </a:lnTo>
                        <a:lnTo>
                          <a:pt x="456" y="395"/>
                        </a:lnTo>
                        <a:lnTo>
                          <a:pt x="457" y="395"/>
                        </a:lnTo>
                        <a:lnTo>
                          <a:pt x="458" y="395"/>
                        </a:lnTo>
                        <a:lnTo>
                          <a:pt x="458" y="395"/>
                        </a:lnTo>
                        <a:lnTo>
                          <a:pt x="457" y="393"/>
                        </a:lnTo>
                        <a:lnTo>
                          <a:pt x="455" y="393"/>
                        </a:lnTo>
                        <a:lnTo>
                          <a:pt x="452" y="393"/>
                        </a:lnTo>
                        <a:lnTo>
                          <a:pt x="450" y="392"/>
                        </a:lnTo>
                        <a:lnTo>
                          <a:pt x="448" y="392"/>
                        </a:lnTo>
                        <a:lnTo>
                          <a:pt x="447" y="391"/>
                        </a:lnTo>
                        <a:lnTo>
                          <a:pt x="447" y="388"/>
                        </a:lnTo>
                        <a:lnTo>
                          <a:pt x="448" y="387"/>
                        </a:lnTo>
                        <a:lnTo>
                          <a:pt x="451" y="386"/>
                        </a:lnTo>
                        <a:lnTo>
                          <a:pt x="453" y="385"/>
                        </a:lnTo>
                        <a:lnTo>
                          <a:pt x="456" y="385"/>
                        </a:lnTo>
                        <a:lnTo>
                          <a:pt x="458" y="385"/>
                        </a:lnTo>
                        <a:lnTo>
                          <a:pt x="461" y="386"/>
                        </a:lnTo>
                        <a:lnTo>
                          <a:pt x="462" y="387"/>
                        </a:lnTo>
                        <a:lnTo>
                          <a:pt x="463" y="388"/>
                        </a:lnTo>
                        <a:lnTo>
                          <a:pt x="462" y="390"/>
                        </a:lnTo>
                        <a:lnTo>
                          <a:pt x="462" y="391"/>
                        </a:lnTo>
                        <a:lnTo>
                          <a:pt x="462" y="392"/>
                        </a:lnTo>
                        <a:lnTo>
                          <a:pt x="462" y="393"/>
                        </a:lnTo>
                        <a:lnTo>
                          <a:pt x="462" y="396"/>
                        </a:lnTo>
                        <a:lnTo>
                          <a:pt x="463" y="396"/>
                        </a:lnTo>
                        <a:lnTo>
                          <a:pt x="463" y="396"/>
                        </a:lnTo>
                        <a:lnTo>
                          <a:pt x="465" y="395"/>
                        </a:lnTo>
                        <a:lnTo>
                          <a:pt x="466" y="392"/>
                        </a:lnTo>
                        <a:lnTo>
                          <a:pt x="467" y="392"/>
                        </a:lnTo>
                        <a:lnTo>
                          <a:pt x="468" y="391"/>
                        </a:lnTo>
                        <a:lnTo>
                          <a:pt x="471" y="392"/>
                        </a:lnTo>
                        <a:lnTo>
                          <a:pt x="473" y="393"/>
                        </a:lnTo>
                        <a:lnTo>
                          <a:pt x="476" y="396"/>
                        </a:lnTo>
                        <a:lnTo>
                          <a:pt x="477" y="400"/>
                        </a:lnTo>
                        <a:lnTo>
                          <a:pt x="477" y="402"/>
                        </a:lnTo>
                        <a:lnTo>
                          <a:pt x="478" y="405"/>
                        </a:lnTo>
                        <a:lnTo>
                          <a:pt x="479" y="407"/>
                        </a:lnTo>
                        <a:lnTo>
                          <a:pt x="479" y="407"/>
                        </a:lnTo>
                        <a:lnTo>
                          <a:pt x="479" y="407"/>
                        </a:lnTo>
                        <a:lnTo>
                          <a:pt x="479" y="405"/>
                        </a:lnTo>
                        <a:lnTo>
                          <a:pt x="479" y="402"/>
                        </a:lnTo>
                        <a:lnTo>
                          <a:pt x="478" y="400"/>
                        </a:lnTo>
                        <a:lnTo>
                          <a:pt x="478" y="397"/>
                        </a:lnTo>
                        <a:lnTo>
                          <a:pt x="477" y="395"/>
                        </a:lnTo>
                        <a:lnTo>
                          <a:pt x="477" y="393"/>
                        </a:lnTo>
                        <a:lnTo>
                          <a:pt x="477" y="392"/>
                        </a:lnTo>
                        <a:lnTo>
                          <a:pt x="477" y="391"/>
                        </a:lnTo>
                        <a:lnTo>
                          <a:pt x="478" y="391"/>
                        </a:lnTo>
                        <a:lnTo>
                          <a:pt x="481" y="390"/>
                        </a:lnTo>
                        <a:lnTo>
                          <a:pt x="483" y="388"/>
                        </a:lnTo>
                        <a:lnTo>
                          <a:pt x="487" y="387"/>
                        </a:lnTo>
                        <a:lnTo>
                          <a:pt x="489" y="387"/>
                        </a:lnTo>
                        <a:lnTo>
                          <a:pt x="491" y="386"/>
                        </a:lnTo>
                        <a:lnTo>
                          <a:pt x="491" y="386"/>
                        </a:lnTo>
                        <a:lnTo>
                          <a:pt x="487" y="386"/>
                        </a:lnTo>
                        <a:lnTo>
                          <a:pt x="481" y="388"/>
                        </a:lnTo>
                        <a:lnTo>
                          <a:pt x="474" y="390"/>
                        </a:lnTo>
                        <a:lnTo>
                          <a:pt x="468" y="390"/>
                        </a:lnTo>
                        <a:lnTo>
                          <a:pt x="466" y="387"/>
                        </a:lnTo>
                        <a:lnTo>
                          <a:pt x="465" y="385"/>
                        </a:lnTo>
                        <a:lnTo>
                          <a:pt x="465" y="383"/>
                        </a:lnTo>
                        <a:lnTo>
                          <a:pt x="466" y="382"/>
                        </a:lnTo>
                        <a:lnTo>
                          <a:pt x="467" y="382"/>
                        </a:lnTo>
                        <a:lnTo>
                          <a:pt x="468" y="383"/>
                        </a:lnTo>
                        <a:lnTo>
                          <a:pt x="470" y="383"/>
                        </a:lnTo>
                        <a:lnTo>
                          <a:pt x="471" y="385"/>
                        </a:lnTo>
                        <a:lnTo>
                          <a:pt x="472" y="386"/>
                        </a:lnTo>
                        <a:lnTo>
                          <a:pt x="473" y="386"/>
                        </a:lnTo>
                        <a:lnTo>
                          <a:pt x="473" y="386"/>
                        </a:lnTo>
                        <a:lnTo>
                          <a:pt x="474" y="386"/>
                        </a:lnTo>
                        <a:lnTo>
                          <a:pt x="473" y="385"/>
                        </a:lnTo>
                        <a:lnTo>
                          <a:pt x="473" y="383"/>
                        </a:lnTo>
                        <a:lnTo>
                          <a:pt x="473" y="383"/>
                        </a:lnTo>
                        <a:lnTo>
                          <a:pt x="473" y="382"/>
                        </a:lnTo>
                        <a:lnTo>
                          <a:pt x="473" y="381"/>
                        </a:lnTo>
                        <a:lnTo>
                          <a:pt x="472" y="380"/>
                        </a:lnTo>
                        <a:lnTo>
                          <a:pt x="471" y="380"/>
                        </a:lnTo>
                        <a:lnTo>
                          <a:pt x="468" y="381"/>
                        </a:lnTo>
                        <a:lnTo>
                          <a:pt x="467" y="381"/>
                        </a:lnTo>
                        <a:lnTo>
                          <a:pt x="465" y="382"/>
                        </a:lnTo>
                        <a:lnTo>
                          <a:pt x="465" y="382"/>
                        </a:lnTo>
                        <a:lnTo>
                          <a:pt x="465" y="381"/>
                        </a:lnTo>
                        <a:lnTo>
                          <a:pt x="467" y="377"/>
                        </a:lnTo>
                        <a:lnTo>
                          <a:pt x="468" y="376"/>
                        </a:lnTo>
                        <a:lnTo>
                          <a:pt x="470" y="375"/>
                        </a:lnTo>
                        <a:lnTo>
                          <a:pt x="470" y="374"/>
                        </a:lnTo>
                        <a:lnTo>
                          <a:pt x="470" y="374"/>
                        </a:lnTo>
                        <a:lnTo>
                          <a:pt x="471" y="375"/>
                        </a:lnTo>
                        <a:lnTo>
                          <a:pt x="472" y="374"/>
                        </a:lnTo>
                        <a:lnTo>
                          <a:pt x="472" y="372"/>
                        </a:lnTo>
                        <a:lnTo>
                          <a:pt x="474" y="371"/>
                        </a:lnTo>
                        <a:lnTo>
                          <a:pt x="476" y="371"/>
                        </a:lnTo>
                        <a:lnTo>
                          <a:pt x="477" y="371"/>
                        </a:lnTo>
                        <a:lnTo>
                          <a:pt x="479" y="372"/>
                        </a:lnTo>
                        <a:lnTo>
                          <a:pt x="482" y="374"/>
                        </a:lnTo>
                        <a:lnTo>
                          <a:pt x="484" y="376"/>
                        </a:lnTo>
                        <a:lnTo>
                          <a:pt x="486" y="377"/>
                        </a:lnTo>
                        <a:lnTo>
                          <a:pt x="487" y="378"/>
                        </a:lnTo>
                        <a:lnTo>
                          <a:pt x="488" y="378"/>
                        </a:lnTo>
                        <a:lnTo>
                          <a:pt x="488" y="378"/>
                        </a:lnTo>
                        <a:lnTo>
                          <a:pt x="488" y="377"/>
                        </a:lnTo>
                        <a:lnTo>
                          <a:pt x="487" y="376"/>
                        </a:lnTo>
                        <a:lnTo>
                          <a:pt x="487" y="374"/>
                        </a:lnTo>
                        <a:lnTo>
                          <a:pt x="486" y="374"/>
                        </a:lnTo>
                        <a:lnTo>
                          <a:pt x="484" y="372"/>
                        </a:lnTo>
                        <a:lnTo>
                          <a:pt x="483" y="372"/>
                        </a:lnTo>
                        <a:lnTo>
                          <a:pt x="483" y="372"/>
                        </a:lnTo>
                        <a:lnTo>
                          <a:pt x="483" y="371"/>
                        </a:lnTo>
                        <a:lnTo>
                          <a:pt x="483" y="370"/>
                        </a:lnTo>
                        <a:lnTo>
                          <a:pt x="483" y="370"/>
                        </a:lnTo>
                        <a:lnTo>
                          <a:pt x="483" y="370"/>
                        </a:lnTo>
                        <a:lnTo>
                          <a:pt x="482" y="370"/>
                        </a:lnTo>
                        <a:lnTo>
                          <a:pt x="482" y="370"/>
                        </a:lnTo>
                        <a:lnTo>
                          <a:pt x="481" y="371"/>
                        </a:lnTo>
                        <a:lnTo>
                          <a:pt x="478" y="371"/>
                        </a:lnTo>
                        <a:lnTo>
                          <a:pt x="476" y="370"/>
                        </a:lnTo>
                        <a:lnTo>
                          <a:pt x="474" y="370"/>
                        </a:lnTo>
                        <a:lnTo>
                          <a:pt x="473" y="370"/>
                        </a:lnTo>
                        <a:lnTo>
                          <a:pt x="471" y="370"/>
                        </a:lnTo>
                        <a:lnTo>
                          <a:pt x="466" y="372"/>
                        </a:lnTo>
                        <a:lnTo>
                          <a:pt x="461" y="376"/>
                        </a:lnTo>
                        <a:lnTo>
                          <a:pt x="455" y="378"/>
                        </a:lnTo>
                        <a:lnTo>
                          <a:pt x="451" y="378"/>
                        </a:lnTo>
                        <a:lnTo>
                          <a:pt x="448" y="377"/>
                        </a:lnTo>
                        <a:lnTo>
                          <a:pt x="448" y="376"/>
                        </a:lnTo>
                        <a:lnTo>
                          <a:pt x="450" y="375"/>
                        </a:lnTo>
                        <a:lnTo>
                          <a:pt x="452" y="375"/>
                        </a:lnTo>
                        <a:lnTo>
                          <a:pt x="455" y="374"/>
                        </a:lnTo>
                        <a:lnTo>
                          <a:pt x="457" y="374"/>
                        </a:lnTo>
                        <a:lnTo>
                          <a:pt x="460" y="372"/>
                        </a:lnTo>
                        <a:lnTo>
                          <a:pt x="462" y="372"/>
                        </a:lnTo>
                        <a:lnTo>
                          <a:pt x="462" y="372"/>
                        </a:lnTo>
                        <a:lnTo>
                          <a:pt x="462" y="372"/>
                        </a:lnTo>
                        <a:lnTo>
                          <a:pt x="461" y="371"/>
                        </a:lnTo>
                        <a:lnTo>
                          <a:pt x="460" y="371"/>
                        </a:lnTo>
                        <a:lnTo>
                          <a:pt x="458" y="371"/>
                        </a:lnTo>
                        <a:lnTo>
                          <a:pt x="457" y="370"/>
                        </a:lnTo>
                        <a:lnTo>
                          <a:pt x="456" y="369"/>
                        </a:lnTo>
                        <a:lnTo>
                          <a:pt x="455" y="369"/>
                        </a:lnTo>
                        <a:lnTo>
                          <a:pt x="455" y="370"/>
                        </a:lnTo>
                        <a:lnTo>
                          <a:pt x="453" y="370"/>
                        </a:lnTo>
                        <a:lnTo>
                          <a:pt x="452" y="370"/>
                        </a:lnTo>
                        <a:lnTo>
                          <a:pt x="451" y="370"/>
                        </a:lnTo>
                        <a:lnTo>
                          <a:pt x="450" y="367"/>
                        </a:lnTo>
                        <a:lnTo>
                          <a:pt x="450" y="367"/>
                        </a:lnTo>
                        <a:lnTo>
                          <a:pt x="450" y="366"/>
                        </a:lnTo>
                        <a:lnTo>
                          <a:pt x="451" y="366"/>
                        </a:lnTo>
                        <a:lnTo>
                          <a:pt x="452" y="365"/>
                        </a:lnTo>
                        <a:lnTo>
                          <a:pt x="452" y="365"/>
                        </a:lnTo>
                        <a:lnTo>
                          <a:pt x="453" y="365"/>
                        </a:lnTo>
                        <a:lnTo>
                          <a:pt x="453" y="365"/>
                        </a:lnTo>
                        <a:lnTo>
                          <a:pt x="453" y="365"/>
                        </a:lnTo>
                        <a:lnTo>
                          <a:pt x="453" y="364"/>
                        </a:lnTo>
                        <a:lnTo>
                          <a:pt x="455" y="362"/>
                        </a:lnTo>
                        <a:lnTo>
                          <a:pt x="456" y="362"/>
                        </a:lnTo>
                        <a:lnTo>
                          <a:pt x="458" y="361"/>
                        </a:lnTo>
                        <a:lnTo>
                          <a:pt x="461" y="360"/>
                        </a:lnTo>
                        <a:lnTo>
                          <a:pt x="463" y="360"/>
                        </a:lnTo>
                        <a:lnTo>
                          <a:pt x="466" y="361"/>
                        </a:lnTo>
                        <a:lnTo>
                          <a:pt x="467" y="362"/>
                        </a:lnTo>
                        <a:lnTo>
                          <a:pt x="467" y="364"/>
                        </a:lnTo>
                        <a:lnTo>
                          <a:pt x="467" y="365"/>
                        </a:lnTo>
                        <a:lnTo>
                          <a:pt x="467" y="364"/>
                        </a:lnTo>
                        <a:lnTo>
                          <a:pt x="468" y="364"/>
                        </a:lnTo>
                        <a:lnTo>
                          <a:pt x="468" y="362"/>
                        </a:lnTo>
                        <a:lnTo>
                          <a:pt x="471" y="361"/>
                        </a:lnTo>
                        <a:lnTo>
                          <a:pt x="474" y="360"/>
                        </a:lnTo>
                        <a:lnTo>
                          <a:pt x="476" y="359"/>
                        </a:lnTo>
                        <a:lnTo>
                          <a:pt x="477" y="360"/>
                        </a:lnTo>
                        <a:lnTo>
                          <a:pt x="478" y="360"/>
                        </a:lnTo>
                        <a:lnTo>
                          <a:pt x="478" y="361"/>
                        </a:lnTo>
                        <a:lnTo>
                          <a:pt x="478" y="362"/>
                        </a:lnTo>
                        <a:lnTo>
                          <a:pt x="477" y="364"/>
                        </a:lnTo>
                        <a:lnTo>
                          <a:pt x="477" y="364"/>
                        </a:lnTo>
                        <a:lnTo>
                          <a:pt x="477" y="364"/>
                        </a:lnTo>
                        <a:lnTo>
                          <a:pt x="478" y="362"/>
                        </a:lnTo>
                        <a:lnTo>
                          <a:pt x="481" y="359"/>
                        </a:lnTo>
                        <a:lnTo>
                          <a:pt x="482" y="357"/>
                        </a:lnTo>
                        <a:lnTo>
                          <a:pt x="484" y="359"/>
                        </a:lnTo>
                        <a:lnTo>
                          <a:pt x="487" y="359"/>
                        </a:lnTo>
                        <a:lnTo>
                          <a:pt x="488" y="360"/>
                        </a:lnTo>
                        <a:lnTo>
                          <a:pt x="489" y="361"/>
                        </a:lnTo>
                        <a:lnTo>
                          <a:pt x="491" y="361"/>
                        </a:lnTo>
                        <a:lnTo>
                          <a:pt x="491" y="361"/>
                        </a:lnTo>
                        <a:lnTo>
                          <a:pt x="492" y="360"/>
                        </a:lnTo>
                        <a:lnTo>
                          <a:pt x="493" y="357"/>
                        </a:lnTo>
                        <a:lnTo>
                          <a:pt x="493" y="356"/>
                        </a:lnTo>
                        <a:lnTo>
                          <a:pt x="494" y="355"/>
                        </a:lnTo>
                        <a:lnTo>
                          <a:pt x="494" y="354"/>
                        </a:lnTo>
                        <a:lnTo>
                          <a:pt x="493" y="354"/>
                        </a:lnTo>
                        <a:lnTo>
                          <a:pt x="492" y="354"/>
                        </a:lnTo>
                        <a:lnTo>
                          <a:pt x="491" y="354"/>
                        </a:lnTo>
                        <a:lnTo>
                          <a:pt x="491" y="352"/>
                        </a:lnTo>
                        <a:lnTo>
                          <a:pt x="491" y="351"/>
                        </a:lnTo>
                        <a:lnTo>
                          <a:pt x="491" y="350"/>
                        </a:lnTo>
                        <a:lnTo>
                          <a:pt x="491" y="350"/>
                        </a:lnTo>
                        <a:lnTo>
                          <a:pt x="489" y="350"/>
                        </a:lnTo>
                        <a:lnTo>
                          <a:pt x="489" y="351"/>
                        </a:lnTo>
                        <a:lnTo>
                          <a:pt x="488" y="352"/>
                        </a:lnTo>
                        <a:lnTo>
                          <a:pt x="487" y="352"/>
                        </a:lnTo>
                        <a:lnTo>
                          <a:pt x="484" y="351"/>
                        </a:lnTo>
                        <a:lnTo>
                          <a:pt x="483" y="351"/>
                        </a:lnTo>
                        <a:lnTo>
                          <a:pt x="481" y="350"/>
                        </a:lnTo>
                        <a:lnTo>
                          <a:pt x="478" y="349"/>
                        </a:lnTo>
                        <a:lnTo>
                          <a:pt x="477" y="349"/>
                        </a:lnTo>
                        <a:lnTo>
                          <a:pt x="476" y="350"/>
                        </a:lnTo>
                        <a:lnTo>
                          <a:pt x="474" y="351"/>
                        </a:lnTo>
                        <a:lnTo>
                          <a:pt x="474" y="354"/>
                        </a:lnTo>
                        <a:lnTo>
                          <a:pt x="474" y="355"/>
                        </a:lnTo>
                        <a:lnTo>
                          <a:pt x="473" y="355"/>
                        </a:lnTo>
                        <a:lnTo>
                          <a:pt x="472" y="354"/>
                        </a:lnTo>
                        <a:lnTo>
                          <a:pt x="471" y="354"/>
                        </a:lnTo>
                        <a:lnTo>
                          <a:pt x="470" y="352"/>
                        </a:lnTo>
                        <a:lnTo>
                          <a:pt x="470" y="351"/>
                        </a:lnTo>
                        <a:lnTo>
                          <a:pt x="471" y="350"/>
                        </a:lnTo>
                        <a:lnTo>
                          <a:pt x="472" y="349"/>
                        </a:lnTo>
                        <a:lnTo>
                          <a:pt x="473" y="347"/>
                        </a:lnTo>
                        <a:lnTo>
                          <a:pt x="476" y="345"/>
                        </a:lnTo>
                        <a:lnTo>
                          <a:pt x="477" y="344"/>
                        </a:lnTo>
                        <a:lnTo>
                          <a:pt x="478" y="344"/>
                        </a:lnTo>
                        <a:lnTo>
                          <a:pt x="478" y="345"/>
                        </a:lnTo>
                        <a:lnTo>
                          <a:pt x="479" y="345"/>
                        </a:lnTo>
                        <a:lnTo>
                          <a:pt x="479" y="345"/>
                        </a:lnTo>
                        <a:lnTo>
                          <a:pt x="481" y="344"/>
                        </a:lnTo>
                        <a:lnTo>
                          <a:pt x="482" y="342"/>
                        </a:lnTo>
                        <a:lnTo>
                          <a:pt x="483" y="341"/>
                        </a:lnTo>
                        <a:lnTo>
                          <a:pt x="484" y="342"/>
                        </a:lnTo>
                        <a:lnTo>
                          <a:pt x="486" y="342"/>
                        </a:lnTo>
                        <a:lnTo>
                          <a:pt x="486" y="345"/>
                        </a:lnTo>
                        <a:lnTo>
                          <a:pt x="487" y="346"/>
                        </a:lnTo>
                        <a:lnTo>
                          <a:pt x="487" y="347"/>
                        </a:lnTo>
                        <a:lnTo>
                          <a:pt x="487" y="349"/>
                        </a:lnTo>
                        <a:lnTo>
                          <a:pt x="486" y="349"/>
                        </a:lnTo>
                        <a:lnTo>
                          <a:pt x="487" y="349"/>
                        </a:lnTo>
                        <a:lnTo>
                          <a:pt x="489" y="347"/>
                        </a:lnTo>
                        <a:lnTo>
                          <a:pt x="491" y="345"/>
                        </a:lnTo>
                        <a:lnTo>
                          <a:pt x="492" y="342"/>
                        </a:lnTo>
                        <a:lnTo>
                          <a:pt x="493" y="340"/>
                        </a:lnTo>
                        <a:lnTo>
                          <a:pt x="494" y="337"/>
                        </a:lnTo>
                        <a:lnTo>
                          <a:pt x="496" y="336"/>
                        </a:lnTo>
                        <a:lnTo>
                          <a:pt x="497" y="336"/>
                        </a:lnTo>
                        <a:lnTo>
                          <a:pt x="498" y="337"/>
                        </a:lnTo>
                        <a:lnTo>
                          <a:pt x="498" y="340"/>
                        </a:lnTo>
                        <a:lnTo>
                          <a:pt x="498" y="342"/>
                        </a:lnTo>
                        <a:lnTo>
                          <a:pt x="498" y="346"/>
                        </a:lnTo>
                        <a:lnTo>
                          <a:pt x="497" y="349"/>
                        </a:lnTo>
                        <a:lnTo>
                          <a:pt x="497" y="351"/>
                        </a:lnTo>
                        <a:lnTo>
                          <a:pt x="497" y="352"/>
                        </a:lnTo>
                        <a:lnTo>
                          <a:pt x="497" y="352"/>
                        </a:lnTo>
                        <a:lnTo>
                          <a:pt x="498" y="354"/>
                        </a:lnTo>
                        <a:lnTo>
                          <a:pt x="499" y="355"/>
                        </a:lnTo>
                        <a:lnTo>
                          <a:pt x="501" y="356"/>
                        </a:lnTo>
                        <a:lnTo>
                          <a:pt x="502" y="357"/>
                        </a:lnTo>
                        <a:lnTo>
                          <a:pt x="503" y="357"/>
                        </a:lnTo>
                        <a:lnTo>
                          <a:pt x="503" y="359"/>
                        </a:lnTo>
                        <a:lnTo>
                          <a:pt x="503" y="362"/>
                        </a:lnTo>
                        <a:lnTo>
                          <a:pt x="503" y="364"/>
                        </a:lnTo>
                        <a:lnTo>
                          <a:pt x="504" y="365"/>
                        </a:lnTo>
                        <a:lnTo>
                          <a:pt x="507" y="366"/>
                        </a:lnTo>
                        <a:lnTo>
                          <a:pt x="509" y="367"/>
                        </a:lnTo>
                        <a:lnTo>
                          <a:pt x="512" y="369"/>
                        </a:lnTo>
                        <a:lnTo>
                          <a:pt x="513" y="370"/>
                        </a:lnTo>
                        <a:lnTo>
                          <a:pt x="513" y="370"/>
                        </a:lnTo>
                        <a:lnTo>
                          <a:pt x="513" y="370"/>
                        </a:lnTo>
                        <a:lnTo>
                          <a:pt x="513" y="369"/>
                        </a:lnTo>
                        <a:lnTo>
                          <a:pt x="512" y="367"/>
                        </a:lnTo>
                        <a:lnTo>
                          <a:pt x="512" y="366"/>
                        </a:lnTo>
                        <a:lnTo>
                          <a:pt x="511" y="366"/>
                        </a:lnTo>
                        <a:lnTo>
                          <a:pt x="511" y="365"/>
                        </a:lnTo>
                        <a:lnTo>
                          <a:pt x="511" y="364"/>
                        </a:lnTo>
                        <a:lnTo>
                          <a:pt x="512" y="362"/>
                        </a:lnTo>
                        <a:lnTo>
                          <a:pt x="513" y="362"/>
                        </a:lnTo>
                        <a:lnTo>
                          <a:pt x="513" y="361"/>
                        </a:lnTo>
                        <a:lnTo>
                          <a:pt x="513" y="360"/>
                        </a:lnTo>
                        <a:lnTo>
                          <a:pt x="513" y="359"/>
                        </a:lnTo>
                        <a:lnTo>
                          <a:pt x="512" y="356"/>
                        </a:lnTo>
                        <a:lnTo>
                          <a:pt x="512" y="355"/>
                        </a:lnTo>
                        <a:lnTo>
                          <a:pt x="513" y="355"/>
                        </a:lnTo>
                        <a:lnTo>
                          <a:pt x="513" y="355"/>
                        </a:lnTo>
                        <a:lnTo>
                          <a:pt x="514" y="354"/>
                        </a:lnTo>
                        <a:lnTo>
                          <a:pt x="514" y="354"/>
                        </a:lnTo>
                        <a:lnTo>
                          <a:pt x="513" y="354"/>
                        </a:lnTo>
                        <a:lnTo>
                          <a:pt x="511" y="354"/>
                        </a:lnTo>
                        <a:lnTo>
                          <a:pt x="511" y="354"/>
                        </a:lnTo>
                        <a:lnTo>
                          <a:pt x="509" y="354"/>
                        </a:lnTo>
                        <a:lnTo>
                          <a:pt x="509" y="352"/>
                        </a:lnTo>
                        <a:lnTo>
                          <a:pt x="508" y="351"/>
                        </a:lnTo>
                        <a:lnTo>
                          <a:pt x="509" y="350"/>
                        </a:lnTo>
                        <a:lnTo>
                          <a:pt x="511" y="350"/>
                        </a:lnTo>
                        <a:lnTo>
                          <a:pt x="512" y="350"/>
                        </a:lnTo>
                        <a:lnTo>
                          <a:pt x="514" y="350"/>
                        </a:lnTo>
                        <a:lnTo>
                          <a:pt x="517" y="350"/>
                        </a:lnTo>
                        <a:lnTo>
                          <a:pt x="518" y="351"/>
                        </a:lnTo>
                        <a:lnTo>
                          <a:pt x="521" y="351"/>
                        </a:lnTo>
                        <a:lnTo>
                          <a:pt x="522" y="351"/>
                        </a:lnTo>
                        <a:lnTo>
                          <a:pt x="522" y="351"/>
                        </a:lnTo>
                        <a:lnTo>
                          <a:pt x="521" y="349"/>
                        </a:lnTo>
                        <a:lnTo>
                          <a:pt x="518" y="349"/>
                        </a:lnTo>
                        <a:lnTo>
                          <a:pt x="516" y="349"/>
                        </a:lnTo>
                        <a:lnTo>
                          <a:pt x="512" y="349"/>
                        </a:lnTo>
                        <a:lnTo>
                          <a:pt x="509" y="349"/>
                        </a:lnTo>
                        <a:lnTo>
                          <a:pt x="508" y="350"/>
                        </a:lnTo>
                        <a:lnTo>
                          <a:pt x="507" y="349"/>
                        </a:lnTo>
                        <a:lnTo>
                          <a:pt x="506" y="347"/>
                        </a:lnTo>
                        <a:lnTo>
                          <a:pt x="507" y="345"/>
                        </a:lnTo>
                        <a:lnTo>
                          <a:pt x="509" y="344"/>
                        </a:lnTo>
                        <a:lnTo>
                          <a:pt x="511" y="344"/>
                        </a:lnTo>
                        <a:lnTo>
                          <a:pt x="513" y="342"/>
                        </a:lnTo>
                        <a:lnTo>
                          <a:pt x="514" y="342"/>
                        </a:lnTo>
                        <a:lnTo>
                          <a:pt x="514" y="342"/>
                        </a:lnTo>
                        <a:lnTo>
                          <a:pt x="514" y="342"/>
                        </a:lnTo>
                        <a:lnTo>
                          <a:pt x="513" y="341"/>
                        </a:lnTo>
                        <a:lnTo>
                          <a:pt x="512" y="340"/>
                        </a:lnTo>
                        <a:lnTo>
                          <a:pt x="509" y="340"/>
                        </a:lnTo>
                        <a:lnTo>
                          <a:pt x="507" y="340"/>
                        </a:lnTo>
                        <a:lnTo>
                          <a:pt x="506" y="340"/>
                        </a:lnTo>
                        <a:lnTo>
                          <a:pt x="504" y="340"/>
                        </a:lnTo>
                        <a:lnTo>
                          <a:pt x="503" y="340"/>
                        </a:lnTo>
                        <a:lnTo>
                          <a:pt x="502" y="340"/>
                        </a:lnTo>
                        <a:lnTo>
                          <a:pt x="502" y="339"/>
                        </a:lnTo>
                        <a:lnTo>
                          <a:pt x="502" y="337"/>
                        </a:lnTo>
                        <a:lnTo>
                          <a:pt x="502" y="337"/>
                        </a:lnTo>
                        <a:lnTo>
                          <a:pt x="501" y="336"/>
                        </a:lnTo>
                        <a:lnTo>
                          <a:pt x="499" y="335"/>
                        </a:lnTo>
                        <a:lnTo>
                          <a:pt x="501" y="335"/>
                        </a:lnTo>
                        <a:lnTo>
                          <a:pt x="501" y="334"/>
                        </a:lnTo>
                        <a:lnTo>
                          <a:pt x="502" y="332"/>
                        </a:lnTo>
                        <a:lnTo>
                          <a:pt x="503" y="332"/>
                        </a:lnTo>
                        <a:lnTo>
                          <a:pt x="506" y="332"/>
                        </a:lnTo>
                        <a:lnTo>
                          <a:pt x="508" y="334"/>
                        </a:lnTo>
                        <a:lnTo>
                          <a:pt x="511" y="336"/>
                        </a:lnTo>
                        <a:lnTo>
                          <a:pt x="514" y="337"/>
                        </a:lnTo>
                        <a:lnTo>
                          <a:pt x="516" y="340"/>
                        </a:lnTo>
                        <a:lnTo>
                          <a:pt x="518" y="342"/>
                        </a:lnTo>
                        <a:lnTo>
                          <a:pt x="519" y="344"/>
                        </a:lnTo>
                        <a:lnTo>
                          <a:pt x="521" y="345"/>
                        </a:lnTo>
                        <a:lnTo>
                          <a:pt x="522" y="346"/>
                        </a:lnTo>
                        <a:lnTo>
                          <a:pt x="523" y="346"/>
                        </a:lnTo>
                        <a:lnTo>
                          <a:pt x="524" y="346"/>
                        </a:lnTo>
                        <a:lnTo>
                          <a:pt x="524" y="346"/>
                        </a:lnTo>
                        <a:lnTo>
                          <a:pt x="524" y="345"/>
                        </a:lnTo>
                        <a:lnTo>
                          <a:pt x="522" y="342"/>
                        </a:lnTo>
                        <a:lnTo>
                          <a:pt x="519" y="340"/>
                        </a:lnTo>
                        <a:lnTo>
                          <a:pt x="517" y="337"/>
                        </a:lnTo>
                        <a:lnTo>
                          <a:pt x="514" y="335"/>
                        </a:lnTo>
                        <a:lnTo>
                          <a:pt x="512" y="332"/>
                        </a:lnTo>
                        <a:lnTo>
                          <a:pt x="509" y="331"/>
                        </a:lnTo>
                        <a:lnTo>
                          <a:pt x="508" y="330"/>
                        </a:lnTo>
                        <a:lnTo>
                          <a:pt x="508" y="329"/>
                        </a:lnTo>
                        <a:lnTo>
                          <a:pt x="512" y="327"/>
                        </a:lnTo>
                        <a:lnTo>
                          <a:pt x="518" y="326"/>
                        </a:lnTo>
                        <a:lnTo>
                          <a:pt x="526" y="327"/>
                        </a:lnTo>
                        <a:lnTo>
                          <a:pt x="528" y="329"/>
                        </a:lnTo>
                        <a:lnTo>
                          <a:pt x="528" y="330"/>
                        </a:lnTo>
                        <a:lnTo>
                          <a:pt x="527" y="331"/>
                        </a:lnTo>
                        <a:lnTo>
                          <a:pt x="527" y="332"/>
                        </a:lnTo>
                        <a:lnTo>
                          <a:pt x="527" y="332"/>
                        </a:lnTo>
                        <a:lnTo>
                          <a:pt x="528" y="332"/>
                        </a:lnTo>
                        <a:lnTo>
                          <a:pt x="529" y="332"/>
                        </a:lnTo>
                        <a:lnTo>
                          <a:pt x="531" y="331"/>
                        </a:lnTo>
                        <a:lnTo>
                          <a:pt x="534" y="330"/>
                        </a:lnTo>
                        <a:lnTo>
                          <a:pt x="538" y="331"/>
                        </a:lnTo>
                        <a:lnTo>
                          <a:pt x="542" y="335"/>
                        </a:lnTo>
                        <a:lnTo>
                          <a:pt x="544" y="339"/>
                        </a:lnTo>
                        <a:lnTo>
                          <a:pt x="544" y="345"/>
                        </a:lnTo>
                        <a:lnTo>
                          <a:pt x="546" y="342"/>
                        </a:lnTo>
                        <a:lnTo>
                          <a:pt x="546" y="340"/>
                        </a:lnTo>
                        <a:lnTo>
                          <a:pt x="546" y="339"/>
                        </a:lnTo>
                        <a:lnTo>
                          <a:pt x="544" y="336"/>
                        </a:lnTo>
                        <a:lnTo>
                          <a:pt x="542" y="335"/>
                        </a:lnTo>
                        <a:lnTo>
                          <a:pt x="541" y="332"/>
                        </a:lnTo>
                        <a:lnTo>
                          <a:pt x="539" y="331"/>
                        </a:lnTo>
                        <a:lnTo>
                          <a:pt x="539" y="330"/>
                        </a:lnTo>
                        <a:lnTo>
                          <a:pt x="541" y="327"/>
                        </a:lnTo>
                        <a:lnTo>
                          <a:pt x="543" y="327"/>
                        </a:lnTo>
                        <a:lnTo>
                          <a:pt x="544" y="327"/>
                        </a:lnTo>
                        <a:lnTo>
                          <a:pt x="547" y="329"/>
                        </a:lnTo>
                        <a:lnTo>
                          <a:pt x="549" y="330"/>
                        </a:lnTo>
                        <a:lnTo>
                          <a:pt x="552" y="331"/>
                        </a:lnTo>
                        <a:lnTo>
                          <a:pt x="553" y="331"/>
                        </a:lnTo>
                        <a:lnTo>
                          <a:pt x="553" y="331"/>
                        </a:lnTo>
                        <a:lnTo>
                          <a:pt x="553" y="331"/>
                        </a:lnTo>
                        <a:lnTo>
                          <a:pt x="552" y="330"/>
                        </a:lnTo>
                        <a:lnTo>
                          <a:pt x="549" y="330"/>
                        </a:lnTo>
                        <a:lnTo>
                          <a:pt x="548" y="329"/>
                        </a:lnTo>
                        <a:lnTo>
                          <a:pt x="547" y="327"/>
                        </a:lnTo>
                        <a:lnTo>
                          <a:pt x="546" y="326"/>
                        </a:lnTo>
                        <a:lnTo>
                          <a:pt x="547" y="326"/>
                        </a:lnTo>
                        <a:lnTo>
                          <a:pt x="549" y="326"/>
                        </a:lnTo>
                        <a:lnTo>
                          <a:pt x="552" y="326"/>
                        </a:lnTo>
                        <a:lnTo>
                          <a:pt x="556" y="327"/>
                        </a:lnTo>
                        <a:lnTo>
                          <a:pt x="558" y="329"/>
                        </a:lnTo>
                        <a:lnTo>
                          <a:pt x="562" y="329"/>
                        </a:lnTo>
                        <a:lnTo>
                          <a:pt x="563" y="329"/>
                        </a:lnTo>
                        <a:lnTo>
                          <a:pt x="564" y="329"/>
                        </a:lnTo>
                        <a:lnTo>
                          <a:pt x="562" y="327"/>
                        </a:lnTo>
                        <a:lnTo>
                          <a:pt x="559" y="326"/>
                        </a:lnTo>
                        <a:lnTo>
                          <a:pt x="557" y="326"/>
                        </a:lnTo>
                        <a:lnTo>
                          <a:pt x="553" y="325"/>
                        </a:lnTo>
                        <a:lnTo>
                          <a:pt x="552" y="325"/>
                        </a:lnTo>
                        <a:lnTo>
                          <a:pt x="549" y="324"/>
                        </a:lnTo>
                        <a:lnTo>
                          <a:pt x="551" y="324"/>
                        </a:lnTo>
                        <a:lnTo>
                          <a:pt x="551" y="322"/>
                        </a:lnTo>
                        <a:lnTo>
                          <a:pt x="552" y="321"/>
                        </a:lnTo>
                        <a:lnTo>
                          <a:pt x="553" y="320"/>
                        </a:lnTo>
                        <a:lnTo>
                          <a:pt x="553" y="319"/>
                        </a:lnTo>
                        <a:lnTo>
                          <a:pt x="552" y="317"/>
                        </a:lnTo>
                        <a:lnTo>
                          <a:pt x="552" y="319"/>
                        </a:lnTo>
                        <a:lnTo>
                          <a:pt x="549" y="319"/>
                        </a:lnTo>
                        <a:lnTo>
                          <a:pt x="547" y="320"/>
                        </a:lnTo>
                        <a:lnTo>
                          <a:pt x="544" y="321"/>
                        </a:lnTo>
                        <a:lnTo>
                          <a:pt x="541" y="322"/>
                        </a:lnTo>
                        <a:lnTo>
                          <a:pt x="538" y="324"/>
                        </a:lnTo>
                        <a:lnTo>
                          <a:pt x="536" y="325"/>
                        </a:lnTo>
                        <a:lnTo>
                          <a:pt x="534" y="325"/>
                        </a:lnTo>
                        <a:lnTo>
                          <a:pt x="533" y="325"/>
                        </a:lnTo>
                        <a:lnTo>
                          <a:pt x="534" y="324"/>
                        </a:lnTo>
                        <a:lnTo>
                          <a:pt x="534" y="324"/>
                        </a:lnTo>
                        <a:lnTo>
                          <a:pt x="536" y="322"/>
                        </a:lnTo>
                        <a:lnTo>
                          <a:pt x="537" y="322"/>
                        </a:lnTo>
                        <a:lnTo>
                          <a:pt x="537" y="321"/>
                        </a:lnTo>
                        <a:lnTo>
                          <a:pt x="534" y="320"/>
                        </a:lnTo>
                        <a:lnTo>
                          <a:pt x="533" y="320"/>
                        </a:lnTo>
                        <a:lnTo>
                          <a:pt x="531" y="320"/>
                        </a:lnTo>
                        <a:lnTo>
                          <a:pt x="528" y="320"/>
                        </a:lnTo>
                        <a:lnTo>
                          <a:pt x="526" y="321"/>
                        </a:lnTo>
                        <a:lnTo>
                          <a:pt x="523" y="321"/>
                        </a:lnTo>
                        <a:lnTo>
                          <a:pt x="521" y="322"/>
                        </a:lnTo>
                        <a:lnTo>
                          <a:pt x="518" y="322"/>
                        </a:lnTo>
                        <a:lnTo>
                          <a:pt x="517" y="322"/>
                        </a:lnTo>
                        <a:lnTo>
                          <a:pt x="516" y="321"/>
                        </a:lnTo>
                        <a:lnTo>
                          <a:pt x="516" y="321"/>
                        </a:lnTo>
                        <a:lnTo>
                          <a:pt x="517" y="319"/>
                        </a:lnTo>
                        <a:lnTo>
                          <a:pt x="521" y="317"/>
                        </a:lnTo>
                        <a:lnTo>
                          <a:pt x="521" y="316"/>
                        </a:lnTo>
                        <a:lnTo>
                          <a:pt x="519" y="315"/>
                        </a:lnTo>
                        <a:lnTo>
                          <a:pt x="519" y="315"/>
                        </a:lnTo>
                        <a:lnTo>
                          <a:pt x="518" y="312"/>
                        </a:lnTo>
                        <a:lnTo>
                          <a:pt x="519" y="310"/>
                        </a:lnTo>
                        <a:lnTo>
                          <a:pt x="522" y="307"/>
                        </a:lnTo>
                        <a:lnTo>
                          <a:pt x="524" y="306"/>
                        </a:lnTo>
                        <a:lnTo>
                          <a:pt x="528" y="306"/>
                        </a:lnTo>
                        <a:lnTo>
                          <a:pt x="531" y="305"/>
                        </a:lnTo>
                        <a:lnTo>
                          <a:pt x="533" y="305"/>
                        </a:lnTo>
                        <a:lnTo>
                          <a:pt x="534" y="306"/>
                        </a:lnTo>
                        <a:lnTo>
                          <a:pt x="536" y="307"/>
                        </a:lnTo>
                        <a:lnTo>
                          <a:pt x="536" y="309"/>
                        </a:lnTo>
                        <a:lnTo>
                          <a:pt x="537" y="310"/>
                        </a:lnTo>
                        <a:lnTo>
                          <a:pt x="538" y="310"/>
                        </a:lnTo>
                        <a:lnTo>
                          <a:pt x="539" y="310"/>
                        </a:lnTo>
                        <a:lnTo>
                          <a:pt x="539" y="310"/>
                        </a:lnTo>
                        <a:lnTo>
                          <a:pt x="539" y="310"/>
                        </a:lnTo>
                        <a:lnTo>
                          <a:pt x="538" y="309"/>
                        </a:lnTo>
                        <a:lnTo>
                          <a:pt x="538" y="307"/>
                        </a:lnTo>
                        <a:lnTo>
                          <a:pt x="539" y="306"/>
                        </a:lnTo>
                        <a:lnTo>
                          <a:pt x="541" y="305"/>
                        </a:lnTo>
                        <a:lnTo>
                          <a:pt x="543" y="305"/>
                        </a:lnTo>
                        <a:lnTo>
                          <a:pt x="544" y="305"/>
                        </a:lnTo>
                        <a:lnTo>
                          <a:pt x="547" y="306"/>
                        </a:lnTo>
                        <a:lnTo>
                          <a:pt x="549" y="307"/>
                        </a:lnTo>
                        <a:lnTo>
                          <a:pt x="552" y="309"/>
                        </a:lnTo>
                        <a:lnTo>
                          <a:pt x="554" y="310"/>
                        </a:lnTo>
                        <a:lnTo>
                          <a:pt x="557" y="310"/>
                        </a:lnTo>
                        <a:lnTo>
                          <a:pt x="558" y="310"/>
                        </a:lnTo>
                        <a:lnTo>
                          <a:pt x="558" y="309"/>
                        </a:lnTo>
                        <a:lnTo>
                          <a:pt x="557" y="307"/>
                        </a:lnTo>
                        <a:lnTo>
                          <a:pt x="556" y="307"/>
                        </a:lnTo>
                        <a:lnTo>
                          <a:pt x="554" y="306"/>
                        </a:lnTo>
                        <a:lnTo>
                          <a:pt x="552" y="306"/>
                        </a:lnTo>
                        <a:lnTo>
                          <a:pt x="549" y="305"/>
                        </a:lnTo>
                        <a:lnTo>
                          <a:pt x="547" y="305"/>
                        </a:lnTo>
                        <a:lnTo>
                          <a:pt x="546" y="304"/>
                        </a:lnTo>
                        <a:lnTo>
                          <a:pt x="544" y="302"/>
                        </a:lnTo>
                        <a:lnTo>
                          <a:pt x="544" y="300"/>
                        </a:lnTo>
                        <a:lnTo>
                          <a:pt x="547" y="299"/>
                        </a:lnTo>
                        <a:lnTo>
                          <a:pt x="549" y="297"/>
                        </a:lnTo>
                        <a:lnTo>
                          <a:pt x="552" y="299"/>
                        </a:lnTo>
                        <a:lnTo>
                          <a:pt x="553" y="299"/>
                        </a:lnTo>
                        <a:lnTo>
                          <a:pt x="556" y="301"/>
                        </a:lnTo>
                        <a:lnTo>
                          <a:pt x="558" y="302"/>
                        </a:lnTo>
                        <a:lnTo>
                          <a:pt x="559" y="302"/>
                        </a:lnTo>
                        <a:lnTo>
                          <a:pt x="562" y="302"/>
                        </a:lnTo>
                        <a:lnTo>
                          <a:pt x="562" y="302"/>
                        </a:lnTo>
                        <a:lnTo>
                          <a:pt x="561" y="301"/>
                        </a:lnTo>
                        <a:lnTo>
                          <a:pt x="559" y="300"/>
                        </a:lnTo>
                        <a:lnTo>
                          <a:pt x="557" y="300"/>
                        </a:lnTo>
                        <a:lnTo>
                          <a:pt x="554" y="299"/>
                        </a:lnTo>
                        <a:lnTo>
                          <a:pt x="552" y="297"/>
                        </a:lnTo>
                        <a:lnTo>
                          <a:pt x="551" y="297"/>
                        </a:lnTo>
                        <a:lnTo>
                          <a:pt x="551" y="296"/>
                        </a:lnTo>
                        <a:lnTo>
                          <a:pt x="554" y="294"/>
                        </a:lnTo>
                        <a:lnTo>
                          <a:pt x="558" y="294"/>
                        </a:lnTo>
                        <a:lnTo>
                          <a:pt x="561" y="292"/>
                        </a:lnTo>
                        <a:lnTo>
                          <a:pt x="562" y="292"/>
                        </a:lnTo>
                        <a:lnTo>
                          <a:pt x="563" y="292"/>
                        </a:lnTo>
                        <a:lnTo>
                          <a:pt x="563" y="294"/>
                        </a:lnTo>
                        <a:lnTo>
                          <a:pt x="564" y="294"/>
                        </a:lnTo>
                        <a:lnTo>
                          <a:pt x="564" y="294"/>
                        </a:lnTo>
                        <a:lnTo>
                          <a:pt x="564" y="292"/>
                        </a:lnTo>
                        <a:lnTo>
                          <a:pt x="563" y="292"/>
                        </a:lnTo>
                        <a:lnTo>
                          <a:pt x="562" y="291"/>
                        </a:lnTo>
                        <a:lnTo>
                          <a:pt x="559" y="290"/>
                        </a:lnTo>
                        <a:lnTo>
                          <a:pt x="557" y="290"/>
                        </a:lnTo>
                        <a:lnTo>
                          <a:pt x="556" y="290"/>
                        </a:lnTo>
                        <a:lnTo>
                          <a:pt x="554" y="290"/>
                        </a:lnTo>
                        <a:lnTo>
                          <a:pt x="553" y="291"/>
                        </a:lnTo>
                        <a:lnTo>
                          <a:pt x="552" y="291"/>
                        </a:lnTo>
                        <a:lnTo>
                          <a:pt x="551" y="292"/>
                        </a:lnTo>
                        <a:lnTo>
                          <a:pt x="549" y="291"/>
                        </a:lnTo>
                        <a:lnTo>
                          <a:pt x="548" y="289"/>
                        </a:lnTo>
                        <a:lnTo>
                          <a:pt x="548" y="287"/>
                        </a:lnTo>
                        <a:lnTo>
                          <a:pt x="548" y="286"/>
                        </a:lnTo>
                        <a:lnTo>
                          <a:pt x="549" y="286"/>
                        </a:lnTo>
                        <a:lnTo>
                          <a:pt x="551" y="287"/>
                        </a:lnTo>
                        <a:lnTo>
                          <a:pt x="552" y="287"/>
                        </a:lnTo>
                        <a:lnTo>
                          <a:pt x="552" y="289"/>
                        </a:lnTo>
                        <a:lnTo>
                          <a:pt x="553" y="289"/>
                        </a:lnTo>
                        <a:lnTo>
                          <a:pt x="553" y="287"/>
                        </a:lnTo>
                        <a:lnTo>
                          <a:pt x="553" y="286"/>
                        </a:lnTo>
                        <a:lnTo>
                          <a:pt x="554" y="284"/>
                        </a:lnTo>
                        <a:lnTo>
                          <a:pt x="556" y="281"/>
                        </a:lnTo>
                        <a:lnTo>
                          <a:pt x="557" y="279"/>
                        </a:lnTo>
                        <a:lnTo>
                          <a:pt x="557" y="277"/>
                        </a:lnTo>
                        <a:lnTo>
                          <a:pt x="559" y="276"/>
                        </a:lnTo>
                        <a:lnTo>
                          <a:pt x="563" y="275"/>
                        </a:lnTo>
                        <a:lnTo>
                          <a:pt x="567" y="275"/>
                        </a:lnTo>
                        <a:lnTo>
                          <a:pt x="571" y="274"/>
                        </a:lnTo>
                        <a:lnTo>
                          <a:pt x="572" y="274"/>
                        </a:lnTo>
                        <a:lnTo>
                          <a:pt x="573" y="274"/>
                        </a:lnTo>
                        <a:lnTo>
                          <a:pt x="573" y="274"/>
                        </a:lnTo>
                        <a:lnTo>
                          <a:pt x="574" y="275"/>
                        </a:lnTo>
                        <a:lnTo>
                          <a:pt x="576" y="275"/>
                        </a:lnTo>
                        <a:lnTo>
                          <a:pt x="576" y="274"/>
                        </a:lnTo>
                        <a:lnTo>
                          <a:pt x="574" y="274"/>
                        </a:lnTo>
                        <a:lnTo>
                          <a:pt x="573" y="274"/>
                        </a:lnTo>
                        <a:lnTo>
                          <a:pt x="573" y="272"/>
                        </a:lnTo>
                        <a:lnTo>
                          <a:pt x="573" y="271"/>
                        </a:lnTo>
                        <a:lnTo>
                          <a:pt x="573" y="270"/>
                        </a:lnTo>
                        <a:lnTo>
                          <a:pt x="574" y="269"/>
                        </a:lnTo>
                        <a:lnTo>
                          <a:pt x="574" y="269"/>
                        </a:lnTo>
                        <a:lnTo>
                          <a:pt x="573" y="267"/>
                        </a:lnTo>
                        <a:lnTo>
                          <a:pt x="571" y="269"/>
                        </a:lnTo>
                        <a:lnTo>
                          <a:pt x="569" y="267"/>
                        </a:lnTo>
                        <a:lnTo>
                          <a:pt x="569" y="267"/>
                        </a:lnTo>
                        <a:lnTo>
                          <a:pt x="571" y="266"/>
                        </a:lnTo>
                        <a:lnTo>
                          <a:pt x="572" y="264"/>
                        </a:lnTo>
                        <a:lnTo>
                          <a:pt x="573" y="262"/>
                        </a:lnTo>
                        <a:lnTo>
                          <a:pt x="574" y="260"/>
                        </a:lnTo>
                        <a:lnTo>
                          <a:pt x="576" y="259"/>
                        </a:lnTo>
                        <a:lnTo>
                          <a:pt x="577" y="257"/>
                        </a:lnTo>
                        <a:lnTo>
                          <a:pt x="577" y="256"/>
                        </a:lnTo>
                        <a:lnTo>
                          <a:pt x="576" y="254"/>
                        </a:lnTo>
                        <a:lnTo>
                          <a:pt x="576" y="252"/>
                        </a:lnTo>
                        <a:lnTo>
                          <a:pt x="578" y="251"/>
                        </a:lnTo>
                        <a:lnTo>
                          <a:pt x="579" y="250"/>
                        </a:lnTo>
                        <a:lnTo>
                          <a:pt x="582" y="252"/>
                        </a:lnTo>
                        <a:lnTo>
                          <a:pt x="584" y="254"/>
                        </a:lnTo>
                        <a:lnTo>
                          <a:pt x="586" y="257"/>
                        </a:lnTo>
                        <a:lnTo>
                          <a:pt x="587" y="260"/>
                        </a:lnTo>
                        <a:lnTo>
                          <a:pt x="588" y="262"/>
                        </a:lnTo>
                        <a:lnTo>
                          <a:pt x="589" y="265"/>
                        </a:lnTo>
                        <a:lnTo>
                          <a:pt x="589" y="266"/>
                        </a:lnTo>
                        <a:lnTo>
                          <a:pt x="589" y="260"/>
                        </a:lnTo>
                        <a:lnTo>
                          <a:pt x="591" y="261"/>
                        </a:lnTo>
                        <a:lnTo>
                          <a:pt x="592" y="262"/>
                        </a:lnTo>
                        <a:lnTo>
                          <a:pt x="593" y="265"/>
                        </a:lnTo>
                        <a:lnTo>
                          <a:pt x="593" y="266"/>
                        </a:lnTo>
                        <a:lnTo>
                          <a:pt x="594" y="267"/>
                        </a:lnTo>
                        <a:lnTo>
                          <a:pt x="594" y="267"/>
                        </a:lnTo>
                        <a:lnTo>
                          <a:pt x="594" y="266"/>
                        </a:lnTo>
                        <a:lnTo>
                          <a:pt x="594" y="265"/>
                        </a:lnTo>
                        <a:lnTo>
                          <a:pt x="594" y="264"/>
                        </a:lnTo>
                        <a:lnTo>
                          <a:pt x="594" y="262"/>
                        </a:lnTo>
                        <a:lnTo>
                          <a:pt x="596" y="262"/>
                        </a:lnTo>
                        <a:lnTo>
                          <a:pt x="598" y="262"/>
                        </a:lnTo>
                        <a:lnTo>
                          <a:pt x="601" y="264"/>
                        </a:lnTo>
                        <a:lnTo>
                          <a:pt x="603" y="264"/>
                        </a:lnTo>
                        <a:lnTo>
                          <a:pt x="604" y="265"/>
                        </a:lnTo>
                        <a:lnTo>
                          <a:pt x="605" y="265"/>
                        </a:lnTo>
                        <a:lnTo>
                          <a:pt x="605" y="264"/>
                        </a:lnTo>
                        <a:lnTo>
                          <a:pt x="604" y="262"/>
                        </a:lnTo>
                        <a:lnTo>
                          <a:pt x="602" y="262"/>
                        </a:lnTo>
                        <a:lnTo>
                          <a:pt x="601" y="261"/>
                        </a:lnTo>
                        <a:lnTo>
                          <a:pt x="598" y="261"/>
                        </a:lnTo>
                        <a:lnTo>
                          <a:pt x="596" y="259"/>
                        </a:lnTo>
                        <a:lnTo>
                          <a:pt x="592" y="257"/>
                        </a:lnTo>
                        <a:lnTo>
                          <a:pt x="589" y="255"/>
                        </a:lnTo>
                        <a:lnTo>
                          <a:pt x="587" y="252"/>
                        </a:lnTo>
                        <a:lnTo>
                          <a:pt x="587" y="250"/>
                        </a:lnTo>
                        <a:lnTo>
                          <a:pt x="587" y="249"/>
                        </a:lnTo>
                        <a:lnTo>
                          <a:pt x="588" y="247"/>
                        </a:lnTo>
                        <a:lnTo>
                          <a:pt x="591" y="246"/>
                        </a:lnTo>
                        <a:lnTo>
                          <a:pt x="594" y="246"/>
                        </a:lnTo>
                        <a:lnTo>
                          <a:pt x="597" y="246"/>
                        </a:lnTo>
                        <a:lnTo>
                          <a:pt x="599" y="246"/>
                        </a:lnTo>
                        <a:lnTo>
                          <a:pt x="601" y="246"/>
                        </a:lnTo>
                        <a:lnTo>
                          <a:pt x="602" y="247"/>
                        </a:lnTo>
                        <a:lnTo>
                          <a:pt x="603" y="250"/>
                        </a:lnTo>
                        <a:lnTo>
                          <a:pt x="604" y="254"/>
                        </a:lnTo>
                        <a:lnTo>
                          <a:pt x="605" y="256"/>
                        </a:lnTo>
                        <a:lnTo>
                          <a:pt x="608" y="259"/>
                        </a:lnTo>
                        <a:lnTo>
                          <a:pt x="609" y="260"/>
                        </a:lnTo>
                        <a:lnTo>
                          <a:pt x="612" y="261"/>
                        </a:lnTo>
                        <a:lnTo>
                          <a:pt x="614" y="260"/>
                        </a:lnTo>
                        <a:lnTo>
                          <a:pt x="615" y="260"/>
                        </a:lnTo>
                        <a:lnTo>
                          <a:pt x="617" y="261"/>
                        </a:lnTo>
                        <a:lnTo>
                          <a:pt x="618" y="262"/>
                        </a:lnTo>
                        <a:lnTo>
                          <a:pt x="619" y="265"/>
                        </a:lnTo>
                        <a:lnTo>
                          <a:pt x="618" y="265"/>
                        </a:lnTo>
                        <a:lnTo>
                          <a:pt x="617" y="266"/>
                        </a:lnTo>
                        <a:lnTo>
                          <a:pt x="614" y="266"/>
                        </a:lnTo>
                        <a:lnTo>
                          <a:pt x="613" y="266"/>
                        </a:lnTo>
                        <a:lnTo>
                          <a:pt x="612" y="265"/>
                        </a:lnTo>
                        <a:lnTo>
                          <a:pt x="612" y="265"/>
                        </a:lnTo>
                        <a:lnTo>
                          <a:pt x="612" y="266"/>
                        </a:lnTo>
                        <a:lnTo>
                          <a:pt x="614" y="266"/>
                        </a:lnTo>
                        <a:lnTo>
                          <a:pt x="615" y="267"/>
                        </a:lnTo>
                        <a:lnTo>
                          <a:pt x="617" y="269"/>
                        </a:lnTo>
                        <a:lnTo>
                          <a:pt x="619" y="270"/>
                        </a:lnTo>
                        <a:lnTo>
                          <a:pt x="620" y="271"/>
                        </a:lnTo>
                        <a:lnTo>
                          <a:pt x="623" y="270"/>
                        </a:lnTo>
                        <a:lnTo>
                          <a:pt x="623" y="270"/>
                        </a:lnTo>
                        <a:lnTo>
                          <a:pt x="622" y="269"/>
                        </a:lnTo>
                        <a:lnTo>
                          <a:pt x="622" y="267"/>
                        </a:lnTo>
                        <a:lnTo>
                          <a:pt x="619" y="264"/>
                        </a:lnTo>
                        <a:lnTo>
                          <a:pt x="618" y="260"/>
                        </a:lnTo>
                        <a:lnTo>
                          <a:pt x="617" y="259"/>
                        </a:lnTo>
                        <a:lnTo>
                          <a:pt x="614" y="259"/>
                        </a:lnTo>
                        <a:lnTo>
                          <a:pt x="613" y="259"/>
                        </a:lnTo>
                        <a:lnTo>
                          <a:pt x="612" y="259"/>
                        </a:lnTo>
                        <a:lnTo>
                          <a:pt x="609" y="257"/>
                        </a:lnTo>
                        <a:lnTo>
                          <a:pt x="608" y="256"/>
                        </a:lnTo>
                        <a:lnTo>
                          <a:pt x="605" y="254"/>
                        </a:lnTo>
                        <a:lnTo>
                          <a:pt x="605" y="251"/>
                        </a:lnTo>
                        <a:lnTo>
                          <a:pt x="605" y="249"/>
                        </a:lnTo>
                        <a:lnTo>
                          <a:pt x="608" y="247"/>
                        </a:lnTo>
                        <a:lnTo>
                          <a:pt x="610" y="246"/>
                        </a:lnTo>
                        <a:lnTo>
                          <a:pt x="612" y="246"/>
                        </a:lnTo>
                        <a:lnTo>
                          <a:pt x="613" y="246"/>
                        </a:lnTo>
                        <a:lnTo>
                          <a:pt x="614" y="247"/>
                        </a:lnTo>
                        <a:lnTo>
                          <a:pt x="614" y="249"/>
                        </a:lnTo>
                        <a:lnTo>
                          <a:pt x="615" y="249"/>
                        </a:lnTo>
                        <a:lnTo>
                          <a:pt x="617" y="247"/>
                        </a:lnTo>
                        <a:lnTo>
                          <a:pt x="615" y="247"/>
                        </a:lnTo>
                        <a:lnTo>
                          <a:pt x="615" y="246"/>
                        </a:lnTo>
                        <a:lnTo>
                          <a:pt x="613" y="246"/>
                        </a:lnTo>
                        <a:lnTo>
                          <a:pt x="610" y="246"/>
                        </a:lnTo>
                        <a:lnTo>
                          <a:pt x="608" y="246"/>
                        </a:lnTo>
                        <a:lnTo>
                          <a:pt x="607" y="246"/>
                        </a:lnTo>
                        <a:lnTo>
                          <a:pt x="604" y="245"/>
                        </a:lnTo>
                        <a:lnTo>
                          <a:pt x="604" y="245"/>
                        </a:lnTo>
                        <a:lnTo>
                          <a:pt x="605" y="240"/>
                        </a:lnTo>
                        <a:lnTo>
                          <a:pt x="609" y="235"/>
                        </a:lnTo>
                        <a:lnTo>
                          <a:pt x="617" y="230"/>
                        </a:lnTo>
                        <a:lnTo>
                          <a:pt x="624" y="229"/>
                        </a:lnTo>
                        <a:lnTo>
                          <a:pt x="629" y="229"/>
                        </a:lnTo>
                        <a:lnTo>
                          <a:pt x="632" y="232"/>
                        </a:lnTo>
                        <a:lnTo>
                          <a:pt x="630" y="240"/>
                        </a:lnTo>
                        <a:lnTo>
                          <a:pt x="629" y="247"/>
                        </a:lnTo>
                        <a:lnTo>
                          <a:pt x="628" y="252"/>
                        </a:lnTo>
                        <a:lnTo>
                          <a:pt x="628" y="254"/>
                        </a:lnTo>
                        <a:lnTo>
                          <a:pt x="627" y="255"/>
                        </a:lnTo>
                        <a:lnTo>
                          <a:pt x="625" y="256"/>
                        </a:lnTo>
                        <a:lnTo>
                          <a:pt x="625" y="256"/>
                        </a:lnTo>
                        <a:lnTo>
                          <a:pt x="624" y="257"/>
                        </a:lnTo>
                        <a:lnTo>
                          <a:pt x="625" y="257"/>
                        </a:lnTo>
                        <a:lnTo>
                          <a:pt x="627" y="255"/>
                        </a:lnTo>
                        <a:lnTo>
                          <a:pt x="629" y="252"/>
                        </a:lnTo>
                        <a:lnTo>
                          <a:pt x="629" y="250"/>
                        </a:lnTo>
                        <a:lnTo>
                          <a:pt x="630" y="247"/>
                        </a:lnTo>
                        <a:lnTo>
                          <a:pt x="632" y="245"/>
                        </a:lnTo>
                        <a:lnTo>
                          <a:pt x="632" y="242"/>
                        </a:lnTo>
                        <a:lnTo>
                          <a:pt x="634" y="241"/>
                        </a:lnTo>
                        <a:lnTo>
                          <a:pt x="635" y="241"/>
                        </a:lnTo>
                        <a:lnTo>
                          <a:pt x="638" y="242"/>
                        </a:lnTo>
                        <a:lnTo>
                          <a:pt x="639" y="244"/>
                        </a:lnTo>
                        <a:lnTo>
                          <a:pt x="640" y="244"/>
                        </a:lnTo>
                        <a:lnTo>
                          <a:pt x="642" y="244"/>
                        </a:lnTo>
                        <a:lnTo>
                          <a:pt x="642" y="244"/>
                        </a:lnTo>
                        <a:lnTo>
                          <a:pt x="642" y="242"/>
                        </a:lnTo>
                        <a:lnTo>
                          <a:pt x="640" y="241"/>
                        </a:lnTo>
                        <a:lnTo>
                          <a:pt x="638" y="241"/>
                        </a:lnTo>
                        <a:lnTo>
                          <a:pt x="637" y="240"/>
                        </a:lnTo>
                        <a:lnTo>
                          <a:pt x="635" y="240"/>
                        </a:lnTo>
                        <a:lnTo>
                          <a:pt x="634" y="239"/>
                        </a:lnTo>
                        <a:lnTo>
                          <a:pt x="633" y="237"/>
                        </a:lnTo>
                        <a:lnTo>
                          <a:pt x="633" y="236"/>
                        </a:lnTo>
                        <a:lnTo>
                          <a:pt x="634" y="235"/>
                        </a:lnTo>
                        <a:lnTo>
                          <a:pt x="635" y="232"/>
                        </a:lnTo>
                        <a:lnTo>
                          <a:pt x="639" y="229"/>
                        </a:lnTo>
                        <a:lnTo>
                          <a:pt x="640" y="227"/>
                        </a:lnTo>
                        <a:lnTo>
                          <a:pt x="642" y="226"/>
                        </a:lnTo>
                        <a:lnTo>
                          <a:pt x="642" y="226"/>
                        </a:lnTo>
                        <a:lnTo>
                          <a:pt x="642" y="226"/>
                        </a:lnTo>
                        <a:lnTo>
                          <a:pt x="640" y="227"/>
                        </a:lnTo>
                        <a:lnTo>
                          <a:pt x="640" y="229"/>
                        </a:lnTo>
                        <a:lnTo>
                          <a:pt x="639" y="230"/>
                        </a:lnTo>
                        <a:lnTo>
                          <a:pt x="639" y="230"/>
                        </a:lnTo>
                        <a:lnTo>
                          <a:pt x="639" y="231"/>
                        </a:lnTo>
                        <a:lnTo>
                          <a:pt x="640" y="231"/>
                        </a:lnTo>
                        <a:lnTo>
                          <a:pt x="642" y="230"/>
                        </a:lnTo>
                        <a:lnTo>
                          <a:pt x="643" y="227"/>
                        </a:lnTo>
                        <a:lnTo>
                          <a:pt x="644" y="224"/>
                        </a:lnTo>
                        <a:lnTo>
                          <a:pt x="645" y="221"/>
                        </a:lnTo>
                        <a:lnTo>
                          <a:pt x="647" y="220"/>
                        </a:lnTo>
                        <a:lnTo>
                          <a:pt x="647" y="219"/>
                        </a:lnTo>
                        <a:lnTo>
                          <a:pt x="647" y="220"/>
                        </a:lnTo>
                        <a:lnTo>
                          <a:pt x="647" y="221"/>
                        </a:lnTo>
                        <a:lnTo>
                          <a:pt x="647" y="224"/>
                        </a:lnTo>
                        <a:lnTo>
                          <a:pt x="647" y="225"/>
                        </a:lnTo>
                        <a:lnTo>
                          <a:pt x="648" y="225"/>
                        </a:lnTo>
                        <a:lnTo>
                          <a:pt x="649" y="225"/>
                        </a:lnTo>
                        <a:lnTo>
                          <a:pt x="649" y="224"/>
                        </a:lnTo>
                        <a:lnTo>
                          <a:pt x="649" y="221"/>
                        </a:lnTo>
                        <a:lnTo>
                          <a:pt x="649" y="220"/>
                        </a:lnTo>
                        <a:lnTo>
                          <a:pt x="649" y="219"/>
                        </a:lnTo>
                        <a:lnTo>
                          <a:pt x="649" y="217"/>
                        </a:lnTo>
                        <a:lnTo>
                          <a:pt x="650" y="217"/>
                        </a:lnTo>
                        <a:lnTo>
                          <a:pt x="653" y="221"/>
                        </a:lnTo>
                        <a:lnTo>
                          <a:pt x="654" y="229"/>
                        </a:lnTo>
                        <a:lnTo>
                          <a:pt x="653" y="239"/>
                        </a:lnTo>
                        <a:lnTo>
                          <a:pt x="652" y="249"/>
                        </a:lnTo>
                        <a:lnTo>
                          <a:pt x="647" y="257"/>
                        </a:lnTo>
                        <a:lnTo>
                          <a:pt x="647" y="257"/>
                        </a:lnTo>
                        <a:lnTo>
                          <a:pt x="645" y="259"/>
                        </a:lnTo>
                        <a:lnTo>
                          <a:pt x="644" y="260"/>
                        </a:lnTo>
                        <a:lnTo>
                          <a:pt x="642" y="261"/>
                        </a:lnTo>
                        <a:lnTo>
                          <a:pt x="640" y="264"/>
                        </a:lnTo>
                        <a:lnTo>
                          <a:pt x="639" y="265"/>
                        </a:lnTo>
                        <a:lnTo>
                          <a:pt x="638" y="266"/>
                        </a:lnTo>
                        <a:lnTo>
                          <a:pt x="638" y="267"/>
                        </a:lnTo>
                        <a:lnTo>
                          <a:pt x="639" y="267"/>
                        </a:lnTo>
                        <a:lnTo>
                          <a:pt x="642" y="262"/>
                        </a:lnTo>
                        <a:lnTo>
                          <a:pt x="644" y="261"/>
                        </a:lnTo>
                        <a:lnTo>
                          <a:pt x="647" y="260"/>
                        </a:lnTo>
                        <a:lnTo>
                          <a:pt x="649" y="259"/>
                        </a:lnTo>
                        <a:lnTo>
                          <a:pt x="650" y="259"/>
                        </a:lnTo>
                        <a:lnTo>
                          <a:pt x="652" y="256"/>
                        </a:lnTo>
                        <a:lnTo>
                          <a:pt x="653" y="254"/>
                        </a:lnTo>
                        <a:lnTo>
                          <a:pt x="654" y="251"/>
                        </a:lnTo>
                        <a:lnTo>
                          <a:pt x="655" y="247"/>
                        </a:lnTo>
                        <a:lnTo>
                          <a:pt x="657" y="245"/>
                        </a:lnTo>
                        <a:lnTo>
                          <a:pt x="658" y="244"/>
                        </a:lnTo>
                        <a:lnTo>
                          <a:pt x="660" y="244"/>
                        </a:lnTo>
                        <a:lnTo>
                          <a:pt x="662" y="245"/>
                        </a:lnTo>
                        <a:lnTo>
                          <a:pt x="664" y="246"/>
                        </a:lnTo>
                        <a:lnTo>
                          <a:pt x="667" y="249"/>
                        </a:lnTo>
                        <a:lnTo>
                          <a:pt x="669" y="250"/>
                        </a:lnTo>
                        <a:lnTo>
                          <a:pt x="669" y="250"/>
                        </a:lnTo>
                        <a:lnTo>
                          <a:pt x="669" y="249"/>
                        </a:lnTo>
                        <a:lnTo>
                          <a:pt x="668" y="247"/>
                        </a:lnTo>
                        <a:lnTo>
                          <a:pt x="667" y="246"/>
                        </a:lnTo>
                        <a:lnTo>
                          <a:pt x="664" y="245"/>
                        </a:lnTo>
                        <a:lnTo>
                          <a:pt x="663" y="244"/>
                        </a:lnTo>
                        <a:lnTo>
                          <a:pt x="663" y="244"/>
                        </a:lnTo>
                        <a:lnTo>
                          <a:pt x="662" y="242"/>
                        </a:lnTo>
                        <a:lnTo>
                          <a:pt x="659" y="241"/>
                        </a:lnTo>
                        <a:lnTo>
                          <a:pt x="658" y="241"/>
                        </a:lnTo>
                        <a:lnTo>
                          <a:pt x="658" y="240"/>
                        </a:lnTo>
                        <a:lnTo>
                          <a:pt x="658" y="239"/>
                        </a:lnTo>
                        <a:lnTo>
                          <a:pt x="659" y="239"/>
                        </a:lnTo>
                        <a:lnTo>
                          <a:pt x="659" y="237"/>
                        </a:lnTo>
                        <a:lnTo>
                          <a:pt x="660" y="236"/>
                        </a:lnTo>
                        <a:lnTo>
                          <a:pt x="659" y="235"/>
                        </a:lnTo>
                        <a:lnTo>
                          <a:pt x="658" y="234"/>
                        </a:lnTo>
                        <a:lnTo>
                          <a:pt x="658" y="232"/>
                        </a:lnTo>
                        <a:lnTo>
                          <a:pt x="658" y="231"/>
                        </a:lnTo>
                        <a:lnTo>
                          <a:pt x="658" y="231"/>
                        </a:lnTo>
                        <a:lnTo>
                          <a:pt x="660" y="230"/>
                        </a:lnTo>
                        <a:lnTo>
                          <a:pt x="663" y="230"/>
                        </a:lnTo>
                        <a:lnTo>
                          <a:pt x="665" y="230"/>
                        </a:lnTo>
                        <a:lnTo>
                          <a:pt x="668" y="229"/>
                        </a:lnTo>
                        <a:lnTo>
                          <a:pt x="669" y="229"/>
                        </a:lnTo>
                        <a:lnTo>
                          <a:pt x="669" y="227"/>
                        </a:lnTo>
                        <a:lnTo>
                          <a:pt x="669" y="226"/>
                        </a:lnTo>
                        <a:lnTo>
                          <a:pt x="670" y="224"/>
                        </a:lnTo>
                        <a:lnTo>
                          <a:pt x="672" y="221"/>
                        </a:lnTo>
                        <a:lnTo>
                          <a:pt x="673" y="219"/>
                        </a:lnTo>
                        <a:lnTo>
                          <a:pt x="674" y="219"/>
                        </a:lnTo>
                        <a:lnTo>
                          <a:pt x="677" y="220"/>
                        </a:lnTo>
                        <a:lnTo>
                          <a:pt x="677" y="221"/>
                        </a:lnTo>
                        <a:lnTo>
                          <a:pt x="675" y="222"/>
                        </a:lnTo>
                        <a:lnTo>
                          <a:pt x="674" y="224"/>
                        </a:lnTo>
                        <a:lnTo>
                          <a:pt x="673" y="225"/>
                        </a:lnTo>
                        <a:lnTo>
                          <a:pt x="673" y="227"/>
                        </a:lnTo>
                        <a:lnTo>
                          <a:pt x="674" y="229"/>
                        </a:lnTo>
                        <a:lnTo>
                          <a:pt x="677" y="230"/>
                        </a:lnTo>
                        <a:lnTo>
                          <a:pt x="677" y="230"/>
                        </a:lnTo>
                        <a:lnTo>
                          <a:pt x="677" y="229"/>
                        </a:lnTo>
                        <a:lnTo>
                          <a:pt x="678" y="227"/>
                        </a:lnTo>
                        <a:lnTo>
                          <a:pt x="680" y="226"/>
                        </a:lnTo>
                        <a:lnTo>
                          <a:pt x="683" y="224"/>
                        </a:lnTo>
                        <a:lnTo>
                          <a:pt x="687" y="221"/>
                        </a:lnTo>
                        <a:lnTo>
                          <a:pt x="687" y="221"/>
                        </a:lnTo>
                        <a:lnTo>
                          <a:pt x="687" y="220"/>
                        </a:lnTo>
                        <a:lnTo>
                          <a:pt x="684" y="220"/>
                        </a:lnTo>
                        <a:lnTo>
                          <a:pt x="683" y="220"/>
                        </a:lnTo>
                        <a:lnTo>
                          <a:pt x="683" y="219"/>
                        </a:lnTo>
                        <a:lnTo>
                          <a:pt x="683" y="217"/>
                        </a:lnTo>
                        <a:lnTo>
                          <a:pt x="683" y="215"/>
                        </a:lnTo>
                        <a:lnTo>
                          <a:pt x="685" y="214"/>
                        </a:lnTo>
                        <a:lnTo>
                          <a:pt x="687" y="212"/>
                        </a:lnTo>
                        <a:lnTo>
                          <a:pt x="689" y="212"/>
                        </a:lnTo>
                        <a:lnTo>
                          <a:pt x="692" y="214"/>
                        </a:lnTo>
                        <a:lnTo>
                          <a:pt x="693" y="215"/>
                        </a:lnTo>
                        <a:lnTo>
                          <a:pt x="694" y="216"/>
                        </a:lnTo>
                        <a:lnTo>
                          <a:pt x="694" y="219"/>
                        </a:lnTo>
                        <a:lnTo>
                          <a:pt x="695" y="220"/>
                        </a:lnTo>
                        <a:lnTo>
                          <a:pt x="698" y="221"/>
                        </a:lnTo>
                        <a:lnTo>
                          <a:pt x="699" y="222"/>
                        </a:lnTo>
                        <a:lnTo>
                          <a:pt x="702" y="222"/>
                        </a:lnTo>
                        <a:lnTo>
                          <a:pt x="704" y="224"/>
                        </a:lnTo>
                        <a:lnTo>
                          <a:pt x="707" y="225"/>
                        </a:lnTo>
                        <a:lnTo>
                          <a:pt x="708" y="227"/>
                        </a:lnTo>
                        <a:lnTo>
                          <a:pt x="709" y="230"/>
                        </a:lnTo>
                        <a:lnTo>
                          <a:pt x="710" y="232"/>
                        </a:lnTo>
                        <a:lnTo>
                          <a:pt x="713" y="232"/>
                        </a:lnTo>
                        <a:lnTo>
                          <a:pt x="714" y="232"/>
                        </a:lnTo>
                        <a:lnTo>
                          <a:pt x="714" y="231"/>
                        </a:lnTo>
                        <a:lnTo>
                          <a:pt x="714" y="230"/>
                        </a:lnTo>
                        <a:lnTo>
                          <a:pt x="713" y="229"/>
                        </a:lnTo>
                        <a:lnTo>
                          <a:pt x="712" y="227"/>
                        </a:lnTo>
                        <a:lnTo>
                          <a:pt x="710" y="226"/>
                        </a:lnTo>
                        <a:lnTo>
                          <a:pt x="709" y="225"/>
                        </a:lnTo>
                        <a:lnTo>
                          <a:pt x="708" y="225"/>
                        </a:lnTo>
                        <a:lnTo>
                          <a:pt x="707" y="224"/>
                        </a:lnTo>
                        <a:lnTo>
                          <a:pt x="707" y="221"/>
                        </a:lnTo>
                        <a:lnTo>
                          <a:pt x="707" y="219"/>
                        </a:lnTo>
                        <a:lnTo>
                          <a:pt x="707" y="216"/>
                        </a:lnTo>
                        <a:lnTo>
                          <a:pt x="708" y="215"/>
                        </a:lnTo>
                        <a:lnTo>
                          <a:pt x="709" y="215"/>
                        </a:lnTo>
                        <a:lnTo>
                          <a:pt x="709" y="215"/>
                        </a:lnTo>
                        <a:lnTo>
                          <a:pt x="710" y="216"/>
                        </a:lnTo>
                        <a:lnTo>
                          <a:pt x="712" y="217"/>
                        </a:lnTo>
                        <a:lnTo>
                          <a:pt x="712" y="217"/>
                        </a:lnTo>
                        <a:lnTo>
                          <a:pt x="712" y="217"/>
                        </a:lnTo>
                        <a:lnTo>
                          <a:pt x="712" y="215"/>
                        </a:lnTo>
                        <a:lnTo>
                          <a:pt x="713" y="214"/>
                        </a:lnTo>
                        <a:lnTo>
                          <a:pt x="713" y="212"/>
                        </a:lnTo>
                        <a:lnTo>
                          <a:pt x="714" y="212"/>
                        </a:lnTo>
                        <a:lnTo>
                          <a:pt x="714" y="211"/>
                        </a:lnTo>
                        <a:lnTo>
                          <a:pt x="713" y="211"/>
                        </a:lnTo>
                        <a:lnTo>
                          <a:pt x="712" y="210"/>
                        </a:lnTo>
                        <a:lnTo>
                          <a:pt x="710" y="210"/>
                        </a:lnTo>
                        <a:lnTo>
                          <a:pt x="710" y="209"/>
                        </a:lnTo>
                        <a:lnTo>
                          <a:pt x="712" y="209"/>
                        </a:lnTo>
                        <a:lnTo>
                          <a:pt x="713" y="207"/>
                        </a:lnTo>
                        <a:lnTo>
                          <a:pt x="713" y="206"/>
                        </a:lnTo>
                        <a:lnTo>
                          <a:pt x="714" y="205"/>
                        </a:lnTo>
                        <a:lnTo>
                          <a:pt x="713" y="205"/>
                        </a:lnTo>
                        <a:lnTo>
                          <a:pt x="708" y="207"/>
                        </a:lnTo>
                        <a:lnTo>
                          <a:pt x="702" y="209"/>
                        </a:lnTo>
                        <a:lnTo>
                          <a:pt x="695" y="209"/>
                        </a:lnTo>
                        <a:lnTo>
                          <a:pt x="692" y="207"/>
                        </a:lnTo>
                        <a:lnTo>
                          <a:pt x="692" y="206"/>
                        </a:lnTo>
                        <a:lnTo>
                          <a:pt x="692" y="205"/>
                        </a:lnTo>
                        <a:lnTo>
                          <a:pt x="692" y="204"/>
                        </a:lnTo>
                        <a:lnTo>
                          <a:pt x="692" y="202"/>
                        </a:lnTo>
                        <a:lnTo>
                          <a:pt x="690" y="202"/>
                        </a:lnTo>
                        <a:lnTo>
                          <a:pt x="689" y="202"/>
                        </a:lnTo>
                        <a:lnTo>
                          <a:pt x="687" y="202"/>
                        </a:lnTo>
                        <a:lnTo>
                          <a:pt x="684" y="201"/>
                        </a:lnTo>
                        <a:lnTo>
                          <a:pt x="683" y="201"/>
                        </a:lnTo>
                        <a:lnTo>
                          <a:pt x="682" y="200"/>
                        </a:lnTo>
                        <a:lnTo>
                          <a:pt x="683" y="199"/>
                        </a:lnTo>
                        <a:lnTo>
                          <a:pt x="684" y="197"/>
                        </a:lnTo>
                        <a:lnTo>
                          <a:pt x="687" y="196"/>
                        </a:lnTo>
                        <a:lnTo>
                          <a:pt x="688" y="196"/>
                        </a:lnTo>
                        <a:lnTo>
                          <a:pt x="689" y="195"/>
                        </a:lnTo>
                        <a:lnTo>
                          <a:pt x="690" y="196"/>
                        </a:lnTo>
                        <a:lnTo>
                          <a:pt x="692" y="197"/>
                        </a:lnTo>
                        <a:lnTo>
                          <a:pt x="692" y="199"/>
                        </a:lnTo>
                        <a:lnTo>
                          <a:pt x="693" y="199"/>
                        </a:lnTo>
                        <a:lnTo>
                          <a:pt x="693" y="199"/>
                        </a:lnTo>
                        <a:lnTo>
                          <a:pt x="693" y="196"/>
                        </a:lnTo>
                        <a:lnTo>
                          <a:pt x="693" y="195"/>
                        </a:lnTo>
                        <a:lnTo>
                          <a:pt x="693" y="192"/>
                        </a:lnTo>
                        <a:lnTo>
                          <a:pt x="694" y="191"/>
                        </a:lnTo>
                        <a:lnTo>
                          <a:pt x="694" y="191"/>
                        </a:lnTo>
                        <a:lnTo>
                          <a:pt x="695" y="192"/>
                        </a:lnTo>
                        <a:lnTo>
                          <a:pt x="698" y="195"/>
                        </a:lnTo>
                        <a:lnTo>
                          <a:pt x="699" y="196"/>
                        </a:lnTo>
                        <a:lnTo>
                          <a:pt x="702" y="199"/>
                        </a:lnTo>
                        <a:lnTo>
                          <a:pt x="703" y="200"/>
                        </a:lnTo>
                        <a:lnTo>
                          <a:pt x="703" y="201"/>
                        </a:lnTo>
                        <a:lnTo>
                          <a:pt x="704" y="202"/>
                        </a:lnTo>
                        <a:lnTo>
                          <a:pt x="704" y="202"/>
                        </a:lnTo>
                        <a:lnTo>
                          <a:pt x="705" y="204"/>
                        </a:lnTo>
                        <a:lnTo>
                          <a:pt x="707" y="202"/>
                        </a:lnTo>
                        <a:lnTo>
                          <a:pt x="707" y="202"/>
                        </a:lnTo>
                        <a:lnTo>
                          <a:pt x="705" y="201"/>
                        </a:lnTo>
                        <a:lnTo>
                          <a:pt x="704" y="200"/>
                        </a:lnTo>
                        <a:lnTo>
                          <a:pt x="704" y="197"/>
                        </a:lnTo>
                        <a:lnTo>
                          <a:pt x="703" y="197"/>
                        </a:lnTo>
                        <a:lnTo>
                          <a:pt x="703" y="196"/>
                        </a:lnTo>
                        <a:lnTo>
                          <a:pt x="704" y="195"/>
                        </a:lnTo>
                        <a:lnTo>
                          <a:pt x="705" y="194"/>
                        </a:lnTo>
                        <a:lnTo>
                          <a:pt x="707" y="192"/>
                        </a:lnTo>
                        <a:lnTo>
                          <a:pt x="708" y="191"/>
                        </a:lnTo>
                        <a:lnTo>
                          <a:pt x="709" y="191"/>
                        </a:lnTo>
                        <a:lnTo>
                          <a:pt x="709" y="191"/>
                        </a:lnTo>
                        <a:lnTo>
                          <a:pt x="709" y="195"/>
                        </a:lnTo>
                        <a:lnTo>
                          <a:pt x="709" y="197"/>
                        </a:lnTo>
                        <a:lnTo>
                          <a:pt x="709" y="199"/>
                        </a:lnTo>
                        <a:lnTo>
                          <a:pt x="709" y="199"/>
                        </a:lnTo>
                        <a:lnTo>
                          <a:pt x="710" y="199"/>
                        </a:lnTo>
                        <a:lnTo>
                          <a:pt x="712" y="197"/>
                        </a:lnTo>
                        <a:lnTo>
                          <a:pt x="713" y="196"/>
                        </a:lnTo>
                        <a:lnTo>
                          <a:pt x="714" y="195"/>
                        </a:lnTo>
                        <a:lnTo>
                          <a:pt x="714" y="194"/>
                        </a:lnTo>
                        <a:lnTo>
                          <a:pt x="714" y="194"/>
                        </a:lnTo>
                        <a:lnTo>
                          <a:pt x="715" y="194"/>
                        </a:lnTo>
                        <a:lnTo>
                          <a:pt x="717" y="194"/>
                        </a:lnTo>
                        <a:lnTo>
                          <a:pt x="718" y="194"/>
                        </a:lnTo>
                        <a:lnTo>
                          <a:pt x="719" y="194"/>
                        </a:lnTo>
                        <a:lnTo>
                          <a:pt x="719" y="194"/>
                        </a:lnTo>
                        <a:lnTo>
                          <a:pt x="720" y="194"/>
                        </a:lnTo>
                        <a:lnTo>
                          <a:pt x="720" y="196"/>
                        </a:lnTo>
                        <a:lnTo>
                          <a:pt x="720" y="199"/>
                        </a:lnTo>
                        <a:lnTo>
                          <a:pt x="719" y="200"/>
                        </a:lnTo>
                        <a:lnTo>
                          <a:pt x="719" y="201"/>
                        </a:lnTo>
                        <a:lnTo>
                          <a:pt x="718" y="201"/>
                        </a:lnTo>
                        <a:lnTo>
                          <a:pt x="718" y="202"/>
                        </a:lnTo>
                        <a:lnTo>
                          <a:pt x="719" y="202"/>
                        </a:lnTo>
                        <a:lnTo>
                          <a:pt x="723" y="202"/>
                        </a:lnTo>
                        <a:lnTo>
                          <a:pt x="723" y="202"/>
                        </a:lnTo>
                        <a:lnTo>
                          <a:pt x="724" y="204"/>
                        </a:lnTo>
                        <a:lnTo>
                          <a:pt x="727" y="204"/>
                        </a:lnTo>
                        <a:lnTo>
                          <a:pt x="728" y="205"/>
                        </a:lnTo>
                        <a:lnTo>
                          <a:pt x="729" y="205"/>
                        </a:lnTo>
                        <a:lnTo>
                          <a:pt x="729" y="205"/>
                        </a:lnTo>
                        <a:lnTo>
                          <a:pt x="728" y="204"/>
                        </a:lnTo>
                        <a:lnTo>
                          <a:pt x="727" y="204"/>
                        </a:lnTo>
                        <a:lnTo>
                          <a:pt x="725" y="204"/>
                        </a:lnTo>
                        <a:lnTo>
                          <a:pt x="724" y="202"/>
                        </a:lnTo>
                        <a:lnTo>
                          <a:pt x="723" y="202"/>
                        </a:lnTo>
                        <a:lnTo>
                          <a:pt x="722" y="201"/>
                        </a:lnTo>
                        <a:lnTo>
                          <a:pt x="722" y="199"/>
                        </a:lnTo>
                        <a:lnTo>
                          <a:pt x="722" y="197"/>
                        </a:lnTo>
                        <a:lnTo>
                          <a:pt x="723" y="196"/>
                        </a:lnTo>
                        <a:lnTo>
                          <a:pt x="725" y="195"/>
                        </a:lnTo>
                        <a:lnTo>
                          <a:pt x="727" y="196"/>
                        </a:lnTo>
                        <a:lnTo>
                          <a:pt x="729" y="197"/>
                        </a:lnTo>
                        <a:lnTo>
                          <a:pt x="730" y="197"/>
                        </a:lnTo>
                        <a:lnTo>
                          <a:pt x="731" y="197"/>
                        </a:lnTo>
                        <a:lnTo>
                          <a:pt x="734" y="197"/>
                        </a:lnTo>
                        <a:lnTo>
                          <a:pt x="740" y="199"/>
                        </a:lnTo>
                        <a:lnTo>
                          <a:pt x="741" y="199"/>
                        </a:lnTo>
                        <a:lnTo>
                          <a:pt x="743" y="199"/>
                        </a:lnTo>
                        <a:lnTo>
                          <a:pt x="743" y="199"/>
                        </a:lnTo>
                        <a:lnTo>
                          <a:pt x="745" y="205"/>
                        </a:lnTo>
                        <a:lnTo>
                          <a:pt x="746" y="211"/>
                        </a:lnTo>
                        <a:lnTo>
                          <a:pt x="748" y="214"/>
                        </a:lnTo>
                        <a:lnTo>
                          <a:pt x="749" y="216"/>
                        </a:lnTo>
                        <a:lnTo>
                          <a:pt x="749" y="217"/>
                        </a:lnTo>
                        <a:lnTo>
                          <a:pt x="751" y="216"/>
                        </a:lnTo>
                        <a:lnTo>
                          <a:pt x="753" y="215"/>
                        </a:lnTo>
                        <a:lnTo>
                          <a:pt x="754" y="212"/>
                        </a:lnTo>
                        <a:lnTo>
                          <a:pt x="755" y="212"/>
                        </a:lnTo>
                        <a:lnTo>
                          <a:pt x="756" y="212"/>
                        </a:lnTo>
                        <a:lnTo>
                          <a:pt x="756" y="214"/>
                        </a:lnTo>
                        <a:lnTo>
                          <a:pt x="756" y="215"/>
                        </a:lnTo>
                        <a:lnTo>
                          <a:pt x="756" y="216"/>
                        </a:lnTo>
                        <a:lnTo>
                          <a:pt x="755" y="216"/>
                        </a:lnTo>
                        <a:lnTo>
                          <a:pt x="755" y="217"/>
                        </a:lnTo>
                        <a:lnTo>
                          <a:pt x="756" y="216"/>
                        </a:lnTo>
                        <a:lnTo>
                          <a:pt x="758" y="215"/>
                        </a:lnTo>
                        <a:lnTo>
                          <a:pt x="759" y="214"/>
                        </a:lnTo>
                        <a:lnTo>
                          <a:pt x="761" y="212"/>
                        </a:lnTo>
                        <a:lnTo>
                          <a:pt x="763" y="211"/>
                        </a:lnTo>
                        <a:lnTo>
                          <a:pt x="763" y="211"/>
                        </a:lnTo>
                        <a:lnTo>
                          <a:pt x="761" y="210"/>
                        </a:lnTo>
                        <a:lnTo>
                          <a:pt x="760" y="210"/>
                        </a:lnTo>
                        <a:lnTo>
                          <a:pt x="758" y="210"/>
                        </a:lnTo>
                        <a:lnTo>
                          <a:pt x="755" y="209"/>
                        </a:lnTo>
                        <a:lnTo>
                          <a:pt x="753" y="209"/>
                        </a:lnTo>
                        <a:lnTo>
                          <a:pt x="751" y="207"/>
                        </a:lnTo>
                        <a:lnTo>
                          <a:pt x="750" y="206"/>
                        </a:lnTo>
                        <a:lnTo>
                          <a:pt x="751" y="206"/>
                        </a:lnTo>
                        <a:lnTo>
                          <a:pt x="753" y="205"/>
                        </a:lnTo>
                        <a:lnTo>
                          <a:pt x="754" y="205"/>
                        </a:lnTo>
                        <a:lnTo>
                          <a:pt x="755" y="205"/>
                        </a:lnTo>
                        <a:lnTo>
                          <a:pt x="756" y="205"/>
                        </a:lnTo>
                        <a:lnTo>
                          <a:pt x="758" y="204"/>
                        </a:lnTo>
                        <a:lnTo>
                          <a:pt x="758" y="202"/>
                        </a:lnTo>
                        <a:lnTo>
                          <a:pt x="756" y="201"/>
                        </a:lnTo>
                        <a:lnTo>
                          <a:pt x="755" y="200"/>
                        </a:lnTo>
                        <a:lnTo>
                          <a:pt x="755" y="199"/>
                        </a:lnTo>
                        <a:lnTo>
                          <a:pt x="755" y="197"/>
                        </a:lnTo>
                        <a:lnTo>
                          <a:pt x="756" y="196"/>
                        </a:lnTo>
                        <a:lnTo>
                          <a:pt x="759" y="196"/>
                        </a:lnTo>
                        <a:lnTo>
                          <a:pt x="760" y="196"/>
                        </a:lnTo>
                        <a:lnTo>
                          <a:pt x="761" y="196"/>
                        </a:lnTo>
                        <a:lnTo>
                          <a:pt x="761" y="196"/>
                        </a:lnTo>
                        <a:lnTo>
                          <a:pt x="763" y="195"/>
                        </a:lnTo>
                        <a:lnTo>
                          <a:pt x="763" y="194"/>
                        </a:lnTo>
                        <a:lnTo>
                          <a:pt x="763" y="192"/>
                        </a:lnTo>
                        <a:lnTo>
                          <a:pt x="764" y="191"/>
                        </a:lnTo>
                        <a:lnTo>
                          <a:pt x="765" y="191"/>
                        </a:lnTo>
                        <a:lnTo>
                          <a:pt x="764" y="190"/>
                        </a:lnTo>
                        <a:lnTo>
                          <a:pt x="764" y="190"/>
                        </a:lnTo>
                        <a:lnTo>
                          <a:pt x="761" y="190"/>
                        </a:lnTo>
                        <a:lnTo>
                          <a:pt x="760" y="190"/>
                        </a:lnTo>
                        <a:lnTo>
                          <a:pt x="760" y="190"/>
                        </a:lnTo>
                        <a:lnTo>
                          <a:pt x="760" y="187"/>
                        </a:lnTo>
                        <a:lnTo>
                          <a:pt x="761" y="186"/>
                        </a:lnTo>
                        <a:lnTo>
                          <a:pt x="763" y="185"/>
                        </a:lnTo>
                        <a:lnTo>
                          <a:pt x="764" y="184"/>
                        </a:lnTo>
                        <a:lnTo>
                          <a:pt x="771" y="179"/>
                        </a:lnTo>
                        <a:lnTo>
                          <a:pt x="775" y="176"/>
                        </a:lnTo>
                        <a:lnTo>
                          <a:pt x="778" y="176"/>
                        </a:lnTo>
                        <a:lnTo>
                          <a:pt x="779" y="176"/>
                        </a:lnTo>
                        <a:lnTo>
                          <a:pt x="781" y="177"/>
                        </a:lnTo>
                        <a:lnTo>
                          <a:pt x="784" y="179"/>
                        </a:lnTo>
                        <a:lnTo>
                          <a:pt x="789" y="179"/>
                        </a:lnTo>
                        <a:lnTo>
                          <a:pt x="790" y="179"/>
                        </a:lnTo>
                        <a:lnTo>
                          <a:pt x="789" y="179"/>
                        </a:lnTo>
                        <a:lnTo>
                          <a:pt x="788" y="177"/>
                        </a:lnTo>
                        <a:lnTo>
                          <a:pt x="788" y="176"/>
                        </a:lnTo>
                        <a:lnTo>
                          <a:pt x="786" y="176"/>
                        </a:lnTo>
                        <a:lnTo>
                          <a:pt x="784" y="175"/>
                        </a:lnTo>
                        <a:lnTo>
                          <a:pt x="783" y="175"/>
                        </a:lnTo>
                        <a:lnTo>
                          <a:pt x="781" y="175"/>
                        </a:lnTo>
                        <a:lnTo>
                          <a:pt x="780" y="174"/>
                        </a:lnTo>
                        <a:lnTo>
                          <a:pt x="781" y="173"/>
                        </a:lnTo>
                        <a:lnTo>
                          <a:pt x="783" y="171"/>
                        </a:lnTo>
                        <a:lnTo>
                          <a:pt x="784" y="170"/>
                        </a:lnTo>
                        <a:lnTo>
                          <a:pt x="786" y="169"/>
                        </a:lnTo>
                        <a:lnTo>
                          <a:pt x="786" y="169"/>
                        </a:lnTo>
                        <a:lnTo>
                          <a:pt x="786" y="168"/>
                        </a:lnTo>
                        <a:lnTo>
                          <a:pt x="786" y="166"/>
                        </a:lnTo>
                        <a:lnTo>
                          <a:pt x="786" y="164"/>
                        </a:lnTo>
                        <a:lnTo>
                          <a:pt x="788" y="163"/>
                        </a:lnTo>
                        <a:lnTo>
                          <a:pt x="790" y="163"/>
                        </a:lnTo>
                        <a:lnTo>
                          <a:pt x="793" y="164"/>
                        </a:lnTo>
                        <a:lnTo>
                          <a:pt x="794" y="165"/>
                        </a:lnTo>
                        <a:lnTo>
                          <a:pt x="796" y="166"/>
                        </a:lnTo>
                        <a:lnTo>
                          <a:pt x="799" y="168"/>
                        </a:lnTo>
                        <a:lnTo>
                          <a:pt x="800" y="168"/>
                        </a:lnTo>
                        <a:lnTo>
                          <a:pt x="801" y="166"/>
                        </a:lnTo>
                        <a:lnTo>
                          <a:pt x="803" y="165"/>
                        </a:lnTo>
                        <a:lnTo>
                          <a:pt x="803" y="163"/>
                        </a:lnTo>
                        <a:lnTo>
                          <a:pt x="800" y="161"/>
                        </a:lnTo>
                        <a:lnTo>
                          <a:pt x="798" y="160"/>
                        </a:lnTo>
                        <a:lnTo>
                          <a:pt x="795" y="160"/>
                        </a:lnTo>
                        <a:lnTo>
                          <a:pt x="793" y="159"/>
                        </a:lnTo>
                        <a:lnTo>
                          <a:pt x="789" y="159"/>
                        </a:lnTo>
                        <a:lnTo>
                          <a:pt x="786" y="158"/>
                        </a:lnTo>
                        <a:lnTo>
                          <a:pt x="785" y="156"/>
                        </a:lnTo>
                        <a:lnTo>
                          <a:pt x="784" y="155"/>
                        </a:lnTo>
                        <a:lnTo>
                          <a:pt x="785" y="153"/>
                        </a:lnTo>
                        <a:lnTo>
                          <a:pt x="786" y="151"/>
                        </a:lnTo>
                        <a:lnTo>
                          <a:pt x="789" y="150"/>
                        </a:lnTo>
                        <a:lnTo>
                          <a:pt x="790" y="151"/>
                        </a:lnTo>
                        <a:lnTo>
                          <a:pt x="791" y="153"/>
                        </a:lnTo>
                        <a:lnTo>
                          <a:pt x="793" y="154"/>
                        </a:lnTo>
                        <a:lnTo>
                          <a:pt x="795" y="155"/>
                        </a:lnTo>
                        <a:lnTo>
                          <a:pt x="795" y="155"/>
                        </a:lnTo>
                        <a:lnTo>
                          <a:pt x="796" y="155"/>
                        </a:lnTo>
                        <a:lnTo>
                          <a:pt x="798" y="156"/>
                        </a:lnTo>
                        <a:lnTo>
                          <a:pt x="798" y="155"/>
                        </a:lnTo>
                        <a:lnTo>
                          <a:pt x="798" y="154"/>
                        </a:lnTo>
                        <a:lnTo>
                          <a:pt x="798" y="151"/>
                        </a:lnTo>
                        <a:lnTo>
                          <a:pt x="798" y="151"/>
                        </a:lnTo>
                        <a:lnTo>
                          <a:pt x="799" y="151"/>
                        </a:lnTo>
                        <a:lnTo>
                          <a:pt x="800" y="151"/>
                        </a:lnTo>
                        <a:lnTo>
                          <a:pt x="800" y="150"/>
                        </a:lnTo>
                        <a:lnTo>
                          <a:pt x="800" y="150"/>
                        </a:lnTo>
                        <a:lnTo>
                          <a:pt x="800" y="149"/>
                        </a:lnTo>
                        <a:lnTo>
                          <a:pt x="799" y="149"/>
                        </a:lnTo>
                        <a:lnTo>
                          <a:pt x="798" y="148"/>
                        </a:lnTo>
                        <a:lnTo>
                          <a:pt x="796" y="146"/>
                        </a:lnTo>
                        <a:lnTo>
                          <a:pt x="795" y="146"/>
                        </a:lnTo>
                        <a:lnTo>
                          <a:pt x="795" y="145"/>
                        </a:lnTo>
                        <a:lnTo>
                          <a:pt x="796" y="143"/>
                        </a:lnTo>
                        <a:lnTo>
                          <a:pt x="798" y="141"/>
                        </a:lnTo>
                        <a:lnTo>
                          <a:pt x="800" y="141"/>
                        </a:lnTo>
                        <a:lnTo>
                          <a:pt x="801" y="143"/>
                        </a:lnTo>
                        <a:lnTo>
                          <a:pt x="803" y="144"/>
                        </a:lnTo>
                        <a:lnTo>
                          <a:pt x="803" y="145"/>
                        </a:lnTo>
                        <a:lnTo>
                          <a:pt x="804" y="146"/>
                        </a:lnTo>
                        <a:lnTo>
                          <a:pt x="804" y="148"/>
                        </a:lnTo>
                        <a:lnTo>
                          <a:pt x="805" y="148"/>
                        </a:lnTo>
                        <a:lnTo>
                          <a:pt x="806" y="148"/>
                        </a:lnTo>
                        <a:lnTo>
                          <a:pt x="808" y="146"/>
                        </a:lnTo>
                        <a:lnTo>
                          <a:pt x="809" y="144"/>
                        </a:lnTo>
                        <a:lnTo>
                          <a:pt x="810" y="143"/>
                        </a:lnTo>
                        <a:lnTo>
                          <a:pt x="810" y="143"/>
                        </a:lnTo>
                        <a:lnTo>
                          <a:pt x="811" y="143"/>
                        </a:lnTo>
                        <a:lnTo>
                          <a:pt x="811" y="144"/>
                        </a:lnTo>
                        <a:lnTo>
                          <a:pt x="811" y="144"/>
                        </a:lnTo>
                        <a:lnTo>
                          <a:pt x="811" y="145"/>
                        </a:lnTo>
                        <a:lnTo>
                          <a:pt x="811" y="145"/>
                        </a:lnTo>
                        <a:lnTo>
                          <a:pt x="811" y="145"/>
                        </a:lnTo>
                        <a:lnTo>
                          <a:pt x="813" y="145"/>
                        </a:lnTo>
                        <a:lnTo>
                          <a:pt x="815" y="145"/>
                        </a:lnTo>
                        <a:lnTo>
                          <a:pt x="816" y="146"/>
                        </a:lnTo>
                        <a:lnTo>
                          <a:pt x="818" y="148"/>
                        </a:lnTo>
                        <a:lnTo>
                          <a:pt x="818" y="149"/>
                        </a:lnTo>
                        <a:lnTo>
                          <a:pt x="818" y="151"/>
                        </a:lnTo>
                        <a:lnTo>
                          <a:pt x="818" y="154"/>
                        </a:lnTo>
                        <a:lnTo>
                          <a:pt x="819" y="154"/>
                        </a:lnTo>
                        <a:lnTo>
                          <a:pt x="819" y="154"/>
                        </a:lnTo>
                        <a:lnTo>
                          <a:pt x="820" y="153"/>
                        </a:lnTo>
                        <a:lnTo>
                          <a:pt x="821" y="151"/>
                        </a:lnTo>
                        <a:lnTo>
                          <a:pt x="823" y="149"/>
                        </a:lnTo>
                        <a:lnTo>
                          <a:pt x="823" y="148"/>
                        </a:lnTo>
                        <a:lnTo>
                          <a:pt x="823" y="146"/>
                        </a:lnTo>
                        <a:lnTo>
                          <a:pt x="823" y="145"/>
                        </a:lnTo>
                        <a:lnTo>
                          <a:pt x="821" y="144"/>
                        </a:lnTo>
                        <a:lnTo>
                          <a:pt x="821" y="143"/>
                        </a:lnTo>
                        <a:lnTo>
                          <a:pt x="821" y="141"/>
                        </a:lnTo>
                        <a:lnTo>
                          <a:pt x="821" y="141"/>
                        </a:lnTo>
                        <a:lnTo>
                          <a:pt x="824" y="143"/>
                        </a:lnTo>
                        <a:lnTo>
                          <a:pt x="825" y="144"/>
                        </a:lnTo>
                        <a:lnTo>
                          <a:pt x="826" y="145"/>
                        </a:lnTo>
                        <a:lnTo>
                          <a:pt x="826" y="148"/>
                        </a:lnTo>
                        <a:lnTo>
                          <a:pt x="825" y="149"/>
                        </a:lnTo>
                        <a:lnTo>
                          <a:pt x="825" y="150"/>
                        </a:lnTo>
                        <a:lnTo>
                          <a:pt x="825" y="150"/>
                        </a:lnTo>
                        <a:lnTo>
                          <a:pt x="826" y="150"/>
                        </a:lnTo>
                        <a:lnTo>
                          <a:pt x="829" y="149"/>
                        </a:lnTo>
                        <a:lnTo>
                          <a:pt x="831" y="149"/>
                        </a:lnTo>
                        <a:lnTo>
                          <a:pt x="834" y="148"/>
                        </a:lnTo>
                        <a:lnTo>
                          <a:pt x="836" y="146"/>
                        </a:lnTo>
                        <a:lnTo>
                          <a:pt x="839" y="145"/>
                        </a:lnTo>
                        <a:lnTo>
                          <a:pt x="840" y="146"/>
                        </a:lnTo>
                        <a:lnTo>
                          <a:pt x="841" y="146"/>
                        </a:lnTo>
                        <a:lnTo>
                          <a:pt x="839" y="149"/>
                        </a:lnTo>
                        <a:lnTo>
                          <a:pt x="835" y="154"/>
                        </a:lnTo>
                        <a:lnTo>
                          <a:pt x="829" y="160"/>
                        </a:lnTo>
                        <a:lnTo>
                          <a:pt x="823" y="165"/>
                        </a:lnTo>
                        <a:lnTo>
                          <a:pt x="818" y="170"/>
                        </a:lnTo>
                        <a:lnTo>
                          <a:pt x="816" y="174"/>
                        </a:lnTo>
                        <a:lnTo>
                          <a:pt x="815" y="174"/>
                        </a:lnTo>
                        <a:lnTo>
                          <a:pt x="814" y="175"/>
                        </a:lnTo>
                        <a:lnTo>
                          <a:pt x="813" y="175"/>
                        </a:lnTo>
                        <a:lnTo>
                          <a:pt x="813" y="175"/>
                        </a:lnTo>
                        <a:lnTo>
                          <a:pt x="813" y="175"/>
                        </a:lnTo>
                        <a:lnTo>
                          <a:pt x="815" y="175"/>
                        </a:lnTo>
                        <a:lnTo>
                          <a:pt x="818" y="175"/>
                        </a:lnTo>
                        <a:lnTo>
                          <a:pt x="820" y="175"/>
                        </a:lnTo>
                        <a:lnTo>
                          <a:pt x="821" y="176"/>
                        </a:lnTo>
                        <a:lnTo>
                          <a:pt x="821" y="176"/>
                        </a:lnTo>
                        <a:lnTo>
                          <a:pt x="820" y="177"/>
                        </a:lnTo>
                        <a:lnTo>
                          <a:pt x="820" y="179"/>
                        </a:lnTo>
                        <a:lnTo>
                          <a:pt x="820" y="180"/>
                        </a:lnTo>
                        <a:lnTo>
                          <a:pt x="819" y="181"/>
                        </a:lnTo>
                        <a:lnTo>
                          <a:pt x="819" y="181"/>
                        </a:lnTo>
                        <a:lnTo>
                          <a:pt x="818" y="180"/>
                        </a:lnTo>
                        <a:lnTo>
                          <a:pt x="816" y="180"/>
                        </a:lnTo>
                        <a:lnTo>
                          <a:pt x="815" y="181"/>
                        </a:lnTo>
                        <a:lnTo>
                          <a:pt x="815" y="184"/>
                        </a:lnTo>
                        <a:lnTo>
                          <a:pt x="814" y="185"/>
                        </a:lnTo>
                        <a:lnTo>
                          <a:pt x="814" y="186"/>
                        </a:lnTo>
                        <a:lnTo>
                          <a:pt x="815" y="187"/>
                        </a:lnTo>
                        <a:lnTo>
                          <a:pt x="816" y="186"/>
                        </a:lnTo>
                        <a:lnTo>
                          <a:pt x="818" y="186"/>
                        </a:lnTo>
                        <a:lnTo>
                          <a:pt x="819" y="186"/>
                        </a:lnTo>
                        <a:lnTo>
                          <a:pt x="819" y="186"/>
                        </a:lnTo>
                        <a:lnTo>
                          <a:pt x="819" y="186"/>
                        </a:lnTo>
                        <a:lnTo>
                          <a:pt x="819" y="187"/>
                        </a:lnTo>
                        <a:lnTo>
                          <a:pt x="818" y="190"/>
                        </a:lnTo>
                        <a:lnTo>
                          <a:pt x="816" y="191"/>
                        </a:lnTo>
                        <a:lnTo>
                          <a:pt x="814" y="194"/>
                        </a:lnTo>
                        <a:lnTo>
                          <a:pt x="813" y="195"/>
                        </a:lnTo>
                        <a:lnTo>
                          <a:pt x="811" y="196"/>
                        </a:lnTo>
                        <a:lnTo>
                          <a:pt x="810" y="199"/>
                        </a:lnTo>
                        <a:lnTo>
                          <a:pt x="811" y="202"/>
                        </a:lnTo>
                        <a:lnTo>
                          <a:pt x="811" y="205"/>
                        </a:lnTo>
                        <a:lnTo>
                          <a:pt x="813" y="205"/>
                        </a:lnTo>
                        <a:lnTo>
                          <a:pt x="814" y="205"/>
                        </a:lnTo>
                        <a:lnTo>
                          <a:pt x="814" y="204"/>
                        </a:lnTo>
                        <a:lnTo>
                          <a:pt x="814" y="202"/>
                        </a:lnTo>
                        <a:lnTo>
                          <a:pt x="815" y="201"/>
                        </a:lnTo>
                        <a:lnTo>
                          <a:pt x="815" y="201"/>
                        </a:lnTo>
                        <a:lnTo>
                          <a:pt x="816" y="201"/>
                        </a:lnTo>
                        <a:lnTo>
                          <a:pt x="816" y="204"/>
                        </a:lnTo>
                        <a:lnTo>
                          <a:pt x="816" y="204"/>
                        </a:lnTo>
                        <a:lnTo>
                          <a:pt x="818" y="204"/>
                        </a:lnTo>
                        <a:lnTo>
                          <a:pt x="819" y="202"/>
                        </a:lnTo>
                        <a:lnTo>
                          <a:pt x="820" y="202"/>
                        </a:lnTo>
                        <a:lnTo>
                          <a:pt x="821" y="201"/>
                        </a:lnTo>
                        <a:lnTo>
                          <a:pt x="824" y="199"/>
                        </a:lnTo>
                        <a:lnTo>
                          <a:pt x="825" y="195"/>
                        </a:lnTo>
                        <a:lnTo>
                          <a:pt x="828" y="192"/>
                        </a:lnTo>
                        <a:lnTo>
                          <a:pt x="829" y="190"/>
                        </a:lnTo>
                        <a:lnTo>
                          <a:pt x="830" y="189"/>
                        </a:lnTo>
                        <a:lnTo>
                          <a:pt x="831" y="187"/>
                        </a:lnTo>
                        <a:lnTo>
                          <a:pt x="830" y="186"/>
                        </a:lnTo>
                        <a:lnTo>
                          <a:pt x="829" y="186"/>
                        </a:lnTo>
                        <a:lnTo>
                          <a:pt x="829" y="186"/>
                        </a:lnTo>
                        <a:lnTo>
                          <a:pt x="828" y="186"/>
                        </a:lnTo>
                        <a:lnTo>
                          <a:pt x="826" y="186"/>
                        </a:lnTo>
                        <a:lnTo>
                          <a:pt x="826" y="185"/>
                        </a:lnTo>
                        <a:lnTo>
                          <a:pt x="828" y="184"/>
                        </a:lnTo>
                        <a:lnTo>
                          <a:pt x="830" y="180"/>
                        </a:lnTo>
                        <a:lnTo>
                          <a:pt x="834" y="176"/>
                        </a:lnTo>
                        <a:lnTo>
                          <a:pt x="839" y="173"/>
                        </a:lnTo>
                        <a:lnTo>
                          <a:pt x="841" y="169"/>
                        </a:lnTo>
                        <a:lnTo>
                          <a:pt x="845" y="165"/>
                        </a:lnTo>
                        <a:lnTo>
                          <a:pt x="846" y="161"/>
                        </a:lnTo>
                        <a:lnTo>
                          <a:pt x="848" y="159"/>
                        </a:lnTo>
                        <a:lnTo>
                          <a:pt x="849" y="156"/>
                        </a:lnTo>
                        <a:lnTo>
                          <a:pt x="850" y="155"/>
                        </a:lnTo>
                        <a:lnTo>
                          <a:pt x="851" y="153"/>
                        </a:lnTo>
                        <a:lnTo>
                          <a:pt x="854" y="149"/>
                        </a:lnTo>
                        <a:lnTo>
                          <a:pt x="856" y="145"/>
                        </a:lnTo>
                        <a:lnTo>
                          <a:pt x="859" y="143"/>
                        </a:lnTo>
                        <a:lnTo>
                          <a:pt x="861" y="140"/>
                        </a:lnTo>
                        <a:lnTo>
                          <a:pt x="864" y="139"/>
                        </a:lnTo>
                        <a:lnTo>
                          <a:pt x="866" y="139"/>
                        </a:lnTo>
                        <a:lnTo>
                          <a:pt x="867" y="140"/>
                        </a:lnTo>
                        <a:lnTo>
                          <a:pt x="867" y="143"/>
                        </a:lnTo>
                        <a:lnTo>
                          <a:pt x="867" y="145"/>
                        </a:lnTo>
                        <a:lnTo>
                          <a:pt x="867" y="149"/>
                        </a:lnTo>
                        <a:lnTo>
                          <a:pt x="867" y="151"/>
                        </a:lnTo>
                        <a:lnTo>
                          <a:pt x="867" y="155"/>
                        </a:lnTo>
                        <a:lnTo>
                          <a:pt x="866" y="156"/>
                        </a:lnTo>
                        <a:lnTo>
                          <a:pt x="865" y="158"/>
                        </a:lnTo>
                        <a:lnTo>
                          <a:pt x="862" y="158"/>
                        </a:lnTo>
                        <a:lnTo>
                          <a:pt x="861" y="159"/>
                        </a:lnTo>
                        <a:lnTo>
                          <a:pt x="860" y="160"/>
                        </a:lnTo>
                        <a:lnTo>
                          <a:pt x="859" y="161"/>
                        </a:lnTo>
                        <a:lnTo>
                          <a:pt x="860" y="161"/>
                        </a:lnTo>
                        <a:lnTo>
                          <a:pt x="861" y="161"/>
                        </a:lnTo>
                        <a:lnTo>
                          <a:pt x="862" y="160"/>
                        </a:lnTo>
                        <a:lnTo>
                          <a:pt x="864" y="160"/>
                        </a:lnTo>
                        <a:lnTo>
                          <a:pt x="865" y="160"/>
                        </a:lnTo>
                        <a:lnTo>
                          <a:pt x="866" y="160"/>
                        </a:lnTo>
                        <a:lnTo>
                          <a:pt x="866" y="161"/>
                        </a:lnTo>
                        <a:lnTo>
                          <a:pt x="867" y="164"/>
                        </a:lnTo>
                        <a:lnTo>
                          <a:pt x="866" y="166"/>
                        </a:lnTo>
                        <a:lnTo>
                          <a:pt x="866" y="169"/>
                        </a:lnTo>
                        <a:lnTo>
                          <a:pt x="864" y="171"/>
                        </a:lnTo>
                        <a:lnTo>
                          <a:pt x="864" y="175"/>
                        </a:lnTo>
                        <a:lnTo>
                          <a:pt x="862" y="177"/>
                        </a:lnTo>
                        <a:lnTo>
                          <a:pt x="862" y="180"/>
                        </a:lnTo>
                        <a:lnTo>
                          <a:pt x="864" y="180"/>
                        </a:lnTo>
                        <a:lnTo>
                          <a:pt x="865" y="180"/>
                        </a:lnTo>
                        <a:lnTo>
                          <a:pt x="867" y="179"/>
                        </a:lnTo>
                        <a:lnTo>
                          <a:pt x="869" y="177"/>
                        </a:lnTo>
                        <a:lnTo>
                          <a:pt x="870" y="175"/>
                        </a:lnTo>
                        <a:lnTo>
                          <a:pt x="872" y="173"/>
                        </a:lnTo>
                        <a:lnTo>
                          <a:pt x="874" y="171"/>
                        </a:lnTo>
                        <a:lnTo>
                          <a:pt x="874" y="171"/>
                        </a:lnTo>
                        <a:lnTo>
                          <a:pt x="875" y="171"/>
                        </a:lnTo>
                        <a:lnTo>
                          <a:pt x="877" y="171"/>
                        </a:lnTo>
                        <a:lnTo>
                          <a:pt x="879" y="171"/>
                        </a:lnTo>
                        <a:lnTo>
                          <a:pt x="881" y="171"/>
                        </a:lnTo>
                        <a:lnTo>
                          <a:pt x="882" y="173"/>
                        </a:lnTo>
                        <a:lnTo>
                          <a:pt x="884" y="171"/>
                        </a:lnTo>
                        <a:lnTo>
                          <a:pt x="882" y="171"/>
                        </a:lnTo>
                        <a:lnTo>
                          <a:pt x="882" y="170"/>
                        </a:lnTo>
                        <a:lnTo>
                          <a:pt x="881" y="169"/>
                        </a:lnTo>
                        <a:lnTo>
                          <a:pt x="880" y="168"/>
                        </a:lnTo>
                        <a:lnTo>
                          <a:pt x="879" y="166"/>
                        </a:lnTo>
                        <a:lnTo>
                          <a:pt x="877" y="165"/>
                        </a:lnTo>
                        <a:lnTo>
                          <a:pt x="877" y="163"/>
                        </a:lnTo>
                        <a:lnTo>
                          <a:pt x="879" y="161"/>
                        </a:lnTo>
                        <a:lnTo>
                          <a:pt x="881" y="161"/>
                        </a:lnTo>
                        <a:lnTo>
                          <a:pt x="881" y="161"/>
                        </a:lnTo>
                        <a:lnTo>
                          <a:pt x="884" y="161"/>
                        </a:lnTo>
                        <a:lnTo>
                          <a:pt x="885" y="163"/>
                        </a:lnTo>
                        <a:lnTo>
                          <a:pt x="887" y="163"/>
                        </a:lnTo>
                        <a:lnTo>
                          <a:pt x="887" y="163"/>
                        </a:lnTo>
                        <a:lnTo>
                          <a:pt x="887" y="163"/>
                        </a:lnTo>
                        <a:lnTo>
                          <a:pt x="887" y="161"/>
                        </a:lnTo>
                        <a:lnTo>
                          <a:pt x="886" y="161"/>
                        </a:lnTo>
                        <a:lnTo>
                          <a:pt x="884" y="161"/>
                        </a:lnTo>
                        <a:lnTo>
                          <a:pt x="882" y="160"/>
                        </a:lnTo>
                        <a:lnTo>
                          <a:pt x="882" y="160"/>
                        </a:lnTo>
                        <a:lnTo>
                          <a:pt x="881" y="158"/>
                        </a:lnTo>
                        <a:lnTo>
                          <a:pt x="881" y="155"/>
                        </a:lnTo>
                        <a:lnTo>
                          <a:pt x="882" y="154"/>
                        </a:lnTo>
                        <a:lnTo>
                          <a:pt x="884" y="153"/>
                        </a:lnTo>
                        <a:lnTo>
                          <a:pt x="886" y="151"/>
                        </a:lnTo>
                        <a:lnTo>
                          <a:pt x="887" y="151"/>
                        </a:lnTo>
                        <a:lnTo>
                          <a:pt x="889" y="151"/>
                        </a:lnTo>
                        <a:lnTo>
                          <a:pt x="890" y="151"/>
                        </a:lnTo>
                        <a:lnTo>
                          <a:pt x="890" y="151"/>
                        </a:lnTo>
                        <a:lnTo>
                          <a:pt x="889" y="149"/>
                        </a:lnTo>
                        <a:lnTo>
                          <a:pt x="889" y="148"/>
                        </a:lnTo>
                        <a:lnTo>
                          <a:pt x="890" y="146"/>
                        </a:lnTo>
                        <a:lnTo>
                          <a:pt x="891" y="146"/>
                        </a:lnTo>
                        <a:lnTo>
                          <a:pt x="892" y="146"/>
                        </a:lnTo>
                        <a:lnTo>
                          <a:pt x="894" y="146"/>
                        </a:lnTo>
                        <a:lnTo>
                          <a:pt x="895" y="146"/>
                        </a:lnTo>
                        <a:lnTo>
                          <a:pt x="896" y="146"/>
                        </a:lnTo>
                        <a:lnTo>
                          <a:pt x="896" y="146"/>
                        </a:lnTo>
                        <a:lnTo>
                          <a:pt x="895" y="146"/>
                        </a:lnTo>
                        <a:lnTo>
                          <a:pt x="895" y="146"/>
                        </a:lnTo>
                        <a:lnTo>
                          <a:pt x="894" y="146"/>
                        </a:lnTo>
                        <a:lnTo>
                          <a:pt x="894" y="145"/>
                        </a:lnTo>
                        <a:lnTo>
                          <a:pt x="894" y="144"/>
                        </a:lnTo>
                        <a:lnTo>
                          <a:pt x="895" y="143"/>
                        </a:lnTo>
                        <a:lnTo>
                          <a:pt x="895" y="143"/>
                        </a:lnTo>
                        <a:lnTo>
                          <a:pt x="892" y="141"/>
                        </a:lnTo>
                        <a:lnTo>
                          <a:pt x="891" y="141"/>
                        </a:lnTo>
                        <a:lnTo>
                          <a:pt x="889" y="143"/>
                        </a:lnTo>
                        <a:lnTo>
                          <a:pt x="886" y="141"/>
                        </a:lnTo>
                        <a:lnTo>
                          <a:pt x="884" y="141"/>
                        </a:lnTo>
                        <a:lnTo>
                          <a:pt x="882" y="140"/>
                        </a:lnTo>
                        <a:lnTo>
                          <a:pt x="881" y="138"/>
                        </a:lnTo>
                        <a:lnTo>
                          <a:pt x="881" y="136"/>
                        </a:lnTo>
                        <a:lnTo>
                          <a:pt x="882" y="136"/>
                        </a:lnTo>
                        <a:lnTo>
                          <a:pt x="884" y="136"/>
                        </a:lnTo>
                        <a:lnTo>
                          <a:pt x="885" y="138"/>
                        </a:lnTo>
                        <a:lnTo>
                          <a:pt x="886" y="138"/>
                        </a:lnTo>
                        <a:lnTo>
                          <a:pt x="887" y="139"/>
                        </a:lnTo>
                        <a:lnTo>
                          <a:pt x="889" y="139"/>
                        </a:lnTo>
                        <a:lnTo>
                          <a:pt x="889" y="138"/>
                        </a:lnTo>
                        <a:lnTo>
                          <a:pt x="887" y="138"/>
                        </a:lnTo>
                        <a:lnTo>
                          <a:pt x="885" y="136"/>
                        </a:lnTo>
                        <a:lnTo>
                          <a:pt x="884" y="135"/>
                        </a:lnTo>
                        <a:lnTo>
                          <a:pt x="884" y="134"/>
                        </a:lnTo>
                        <a:lnTo>
                          <a:pt x="884" y="133"/>
                        </a:lnTo>
                        <a:lnTo>
                          <a:pt x="885" y="131"/>
                        </a:lnTo>
                        <a:lnTo>
                          <a:pt x="887" y="131"/>
                        </a:lnTo>
                        <a:lnTo>
                          <a:pt x="889" y="133"/>
                        </a:lnTo>
                        <a:lnTo>
                          <a:pt x="891" y="134"/>
                        </a:lnTo>
                        <a:lnTo>
                          <a:pt x="894" y="135"/>
                        </a:lnTo>
                        <a:lnTo>
                          <a:pt x="895" y="136"/>
                        </a:lnTo>
                        <a:lnTo>
                          <a:pt x="896" y="136"/>
                        </a:lnTo>
                        <a:lnTo>
                          <a:pt x="896" y="135"/>
                        </a:lnTo>
                        <a:lnTo>
                          <a:pt x="896" y="133"/>
                        </a:lnTo>
                        <a:lnTo>
                          <a:pt x="895" y="131"/>
                        </a:lnTo>
                        <a:lnTo>
                          <a:pt x="894" y="130"/>
                        </a:lnTo>
                        <a:lnTo>
                          <a:pt x="892" y="129"/>
                        </a:lnTo>
                        <a:lnTo>
                          <a:pt x="894" y="128"/>
                        </a:lnTo>
                        <a:lnTo>
                          <a:pt x="894" y="128"/>
                        </a:lnTo>
                        <a:lnTo>
                          <a:pt x="895" y="128"/>
                        </a:lnTo>
                        <a:lnTo>
                          <a:pt x="896" y="128"/>
                        </a:lnTo>
                        <a:lnTo>
                          <a:pt x="897" y="128"/>
                        </a:lnTo>
                        <a:lnTo>
                          <a:pt x="899" y="126"/>
                        </a:lnTo>
                        <a:lnTo>
                          <a:pt x="900" y="126"/>
                        </a:lnTo>
                        <a:lnTo>
                          <a:pt x="900" y="126"/>
                        </a:lnTo>
                        <a:lnTo>
                          <a:pt x="900" y="128"/>
                        </a:lnTo>
                        <a:lnTo>
                          <a:pt x="901" y="129"/>
                        </a:lnTo>
                        <a:lnTo>
                          <a:pt x="902" y="130"/>
                        </a:lnTo>
                        <a:lnTo>
                          <a:pt x="906" y="130"/>
                        </a:lnTo>
                        <a:lnTo>
                          <a:pt x="907" y="129"/>
                        </a:lnTo>
                        <a:lnTo>
                          <a:pt x="909" y="129"/>
                        </a:lnTo>
                        <a:lnTo>
                          <a:pt x="911" y="128"/>
                        </a:lnTo>
                        <a:lnTo>
                          <a:pt x="914" y="126"/>
                        </a:lnTo>
                        <a:lnTo>
                          <a:pt x="915" y="125"/>
                        </a:lnTo>
                        <a:lnTo>
                          <a:pt x="916" y="125"/>
                        </a:lnTo>
                        <a:lnTo>
                          <a:pt x="917" y="126"/>
                        </a:lnTo>
                        <a:lnTo>
                          <a:pt x="917" y="126"/>
                        </a:lnTo>
                        <a:lnTo>
                          <a:pt x="917" y="129"/>
                        </a:lnTo>
                        <a:lnTo>
                          <a:pt x="917" y="130"/>
                        </a:lnTo>
                        <a:lnTo>
                          <a:pt x="916" y="131"/>
                        </a:lnTo>
                        <a:lnTo>
                          <a:pt x="916" y="133"/>
                        </a:lnTo>
                        <a:lnTo>
                          <a:pt x="917" y="134"/>
                        </a:lnTo>
                        <a:lnTo>
                          <a:pt x="919" y="133"/>
                        </a:lnTo>
                        <a:lnTo>
                          <a:pt x="920" y="133"/>
                        </a:lnTo>
                        <a:lnTo>
                          <a:pt x="921" y="131"/>
                        </a:lnTo>
                        <a:lnTo>
                          <a:pt x="924" y="130"/>
                        </a:lnTo>
                        <a:lnTo>
                          <a:pt x="926" y="130"/>
                        </a:lnTo>
                        <a:lnTo>
                          <a:pt x="927" y="130"/>
                        </a:lnTo>
                        <a:lnTo>
                          <a:pt x="929" y="133"/>
                        </a:lnTo>
                        <a:lnTo>
                          <a:pt x="929" y="134"/>
                        </a:lnTo>
                        <a:lnTo>
                          <a:pt x="927" y="135"/>
                        </a:lnTo>
                        <a:lnTo>
                          <a:pt x="926" y="136"/>
                        </a:lnTo>
                        <a:lnTo>
                          <a:pt x="925" y="138"/>
                        </a:lnTo>
                        <a:lnTo>
                          <a:pt x="924" y="138"/>
                        </a:lnTo>
                        <a:lnTo>
                          <a:pt x="922" y="139"/>
                        </a:lnTo>
                        <a:lnTo>
                          <a:pt x="924" y="139"/>
                        </a:lnTo>
                        <a:lnTo>
                          <a:pt x="924" y="139"/>
                        </a:lnTo>
                        <a:lnTo>
                          <a:pt x="925" y="140"/>
                        </a:lnTo>
                        <a:lnTo>
                          <a:pt x="925" y="140"/>
                        </a:lnTo>
                        <a:lnTo>
                          <a:pt x="925" y="141"/>
                        </a:lnTo>
                        <a:lnTo>
                          <a:pt x="925" y="141"/>
                        </a:lnTo>
                        <a:lnTo>
                          <a:pt x="924" y="140"/>
                        </a:lnTo>
                        <a:lnTo>
                          <a:pt x="922" y="141"/>
                        </a:lnTo>
                        <a:lnTo>
                          <a:pt x="921" y="141"/>
                        </a:lnTo>
                        <a:lnTo>
                          <a:pt x="920" y="143"/>
                        </a:lnTo>
                        <a:lnTo>
                          <a:pt x="920" y="143"/>
                        </a:lnTo>
                        <a:lnTo>
                          <a:pt x="920" y="144"/>
                        </a:lnTo>
                        <a:lnTo>
                          <a:pt x="920" y="145"/>
                        </a:lnTo>
                        <a:lnTo>
                          <a:pt x="920" y="146"/>
                        </a:lnTo>
                        <a:lnTo>
                          <a:pt x="919" y="146"/>
                        </a:lnTo>
                        <a:lnTo>
                          <a:pt x="919" y="146"/>
                        </a:lnTo>
                        <a:lnTo>
                          <a:pt x="916" y="146"/>
                        </a:lnTo>
                        <a:lnTo>
                          <a:pt x="914" y="146"/>
                        </a:lnTo>
                        <a:lnTo>
                          <a:pt x="910" y="146"/>
                        </a:lnTo>
                        <a:lnTo>
                          <a:pt x="907" y="146"/>
                        </a:lnTo>
                        <a:lnTo>
                          <a:pt x="905" y="146"/>
                        </a:lnTo>
                        <a:lnTo>
                          <a:pt x="904" y="148"/>
                        </a:lnTo>
                        <a:lnTo>
                          <a:pt x="904" y="148"/>
                        </a:lnTo>
                        <a:lnTo>
                          <a:pt x="905" y="148"/>
                        </a:lnTo>
                        <a:lnTo>
                          <a:pt x="905" y="148"/>
                        </a:lnTo>
                        <a:lnTo>
                          <a:pt x="906" y="149"/>
                        </a:lnTo>
                        <a:lnTo>
                          <a:pt x="906" y="149"/>
                        </a:lnTo>
                        <a:lnTo>
                          <a:pt x="905" y="150"/>
                        </a:lnTo>
                        <a:lnTo>
                          <a:pt x="905" y="150"/>
                        </a:lnTo>
                        <a:lnTo>
                          <a:pt x="905" y="150"/>
                        </a:lnTo>
                        <a:lnTo>
                          <a:pt x="906" y="149"/>
                        </a:lnTo>
                        <a:lnTo>
                          <a:pt x="907" y="149"/>
                        </a:lnTo>
                        <a:lnTo>
                          <a:pt x="910" y="149"/>
                        </a:lnTo>
                        <a:lnTo>
                          <a:pt x="914" y="149"/>
                        </a:lnTo>
                        <a:lnTo>
                          <a:pt x="915" y="149"/>
                        </a:lnTo>
                        <a:lnTo>
                          <a:pt x="916" y="149"/>
                        </a:lnTo>
                        <a:lnTo>
                          <a:pt x="916" y="150"/>
                        </a:lnTo>
                        <a:lnTo>
                          <a:pt x="916" y="150"/>
                        </a:lnTo>
                        <a:lnTo>
                          <a:pt x="915" y="151"/>
                        </a:lnTo>
                        <a:lnTo>
                          <a:pt x="912" y="154"/>
                        </a:lnTo>
                        <a:lnTo>
                          <a:pt x="910" y="155"/>
                        </a:lnTo>
                        <a:lnTo>
                          <a:pt x="907" y="156"/>
                        </a:lnTo>
                        <a:lnTo>
                          <a:pt x="905" y="158"/>
                        </a:lnTo>
                        <a:lnTo>
                          <a:pt x="904" y="159"/>
                        </a:lnTo>
                        <a:lnTo>
                          <a:pt x="904" y="159"/>
                        </a:lnTo>
                        <a:lnTo>
                          <a:pt x="902" y="159"/>
                        </a:lnTo>
                        <a:lnTo>
                          <a:pt x="901" y="160"/>
                        </a:lnTo>
                        <a:lnTo>
                          <a:pt x="900" y="160"/>
                        </a:lnTo>
                        <a:lnTo>
                          <a:pt x="901" y="160"/>
                        </a:lnTo>
                        <a:lnTo>
                          <a:pt x="907" y="158"/>
                        </a:lnTo>
                        <a:lnTo>
                          <a:pt x="915" y="154"/>
                        </a:lnTo>
                        <a:lnTo>
                          <a:pt x="922" y="151"/>
                        </a:lnTo>
                        <a:lnTo>
                          <a:pt x="922" y="153"/>
                        </a:lnTo>
                        <a:lnTo>
                          <a:pt x="922" y="153"/>
                        </a:lnTo>
                        <a:lnTo>
                          <a:pt x="922" y="154"/>
                        </a:lnTo>
                        <a:lnTo>
                          <a:pt x="922" y="155"/>
                        </a:lnTo>
                        <a:lnTo>
                          <a:pt x="920" y="158"/>
                        </a:lnTo>
                        <a:lnTo>
                          <a:pt x="917" y="159"/>
                        </a:lnTo>
                        <a:lnTo>
                          <a:pt x="915" y="161"/>
                        </a:lnTo>
                        <a:lnTo>
                          <a:pt x="912" y="164"/>
                        </a:lnTo>
                        <a:lnTo>
                          <a:pt x="910" y="165"/>
                        </a:lnTo>
                        <a:lnTo>
                          <a:pt x="909" y="168"/>
                        </a:lnTo>
                        <a:lnTo>
                          <a:pt x="909" y="169"/>
                        </a:lnTo>
                        <a:lnTo>
                          <a:pt x="909" y="170"/>
                        </a:lnTo>
                        <a:lnTo>
                          <a:pt x="910" y="169"/>
                        </a:lnTo>
                        <a:lnTo>
                          <a:pt x="912" y="169"/>
                        </a:lnTo>
                        <a:lnTo>
                          <a:pt x="914" y="168"/>
                        </a:lnTo>
                        <a:lnTo>
                          <a:pt x="916" y="166"/>
                        </a:lnTo>
                        <a:lnTo>
                          <a:pt x="919" y="165"/>
                        </a:lnTo>
                        <a:lnTo>
                          <a:pt x="920" y="165"/>
                        </a:lnTo>
                        <a:lnTo>
                          <a:pt x="921" y="166"/>
                        </a:lnTo>
                        <a:lnTo>
                          <a:pt x="922" y="168"/>
                        </a:lnTo>
                        <a:lnTo>
                          <a:pt x="922" y="169"/>
                        </a:lnTo>
                        <a:lnTo>
                          <a:pt x="920" y="175"/>
                        </a:lnTo>
                        <a:lnTo>
                          <a:pt x="920" y="181"/>
                        </a:lnTo>
                        <a:lnTo>
                          <a:pt x="921" y="186"/>
                        </a:lnTo>
                        <a:lnTo>
                          <a:pt x="921" y="191"/>
                        </a:lnTo>
                        <a:lnTo>
                          <a:pt x="917" y="196"/>
                        </a:lnTo>
                        <a:lnTo>
                          <a:pt x="917" y="196"/>
                        </a:lnTo>
                        <a:lnTo>
                          <a:pt x="917" y="196"/>
                        </a:lnTo>
                        <a:lnTo>
                          <a:pt x="919" y="196"/>
                        </a:lnTo>
                        <a:lnTo>
                          <a:pt x="920" y="195"/>
                        </a:lnTo>
                        <a:lnTo>
                          <a:pt x="921" y="195"/>
                        </a:lnTo>
                        <a:lnTo>
                          <a:pt x="924" y="189"/>
                        </a:lnTo>
                        <a:lnTo>
                          <a:pt x="924" y="184"/>
                        </a:lnTo>
                        <a:lnTo>
                          <a:pt x="922" y="179"/>
                        </a:lnTo>
                        <a:lnTo>
                          <a:pt x="922" y="173"/>
                        </a:lnTo>
                        <a:lnTo>
                          <a:pt x="924" y="168"/>
                        </a:lnTo>
                        <a:lnTo>
                          <a:pt x="929" y="165"/>
                        </a:lnTo>
                        <a:lnTo>
                          <a:pt x="930" y="166"/>
                        </a:lnTo>
                        <a:lnTo>
                          <a:pt x="930" y="168"/>
                        </a:lnTo>
                        <a:lnTo>
                          <a:pt x="931" y="168"/>
                        </a:lnTo>
                        <a:lnTo>
                          <a:pt x="932" y="166"/>
                        </a:lnTo>
                        <a:lnTo>
                          <a:pt x="932" y="165"/>
                        </a:lnTo>
                        <a:lnTo>
                          <a:pt x="931" y="165"/>
                        </a:lnTo>
                        <a:lnTo>
                          <a:pt x="930" y="164"/>
                        </a:lnTo>
                        <a:lnTo>
                          <a:pt x="929" y="163"/>
                        </a:lnTo>
                        <a:lnTo>
                          <a:pt x="927" y="161"/>
                        </a:lnTo>
                        <a:lnTo>
                          <a:pt x="926" y="161"/>
                        </a:lnTo>
                        <a:lnTo>
                          <a:pt x="926" y="159"/>
                        </a:lnTo>
                        <a:lnTo>
                          <a:pt x="927" y="156"/>
                        </a:lnTo>
                        <a:lnTo>
                          <a:pt x="929" y="155"/>
                        </a:lnTo>
                        <a:lnTo>
                          <a:pt x="931" y="154"/>
                        </a:lnTo>
                        <a:lnTo>
                          <a:pt x="932" y="153"/>
                        </a:lnTo>
                        <a:lnTo>
                          <a:pt x="934" y="153"/>
                        </a:lnTo>
                        <a:lnTo>
                          <a:pt x="932" y="151"/>
                        </a:lnTo>
                        <a:lnTo>
                          <a:pt x="932" y="151"/>
                        </a:lnTo>
                        <a:lnTo>
                          <a:pt x="931" y="151"/>
                        </a:lnTo>
                        <a:lnTo>
                          <a:pt x="930" y="150"/>
                        </a:lnTo>
                        <a:lnTo>
                          <a:pt x="930" y="149"/>
                        </a:lnTo>
                        <a:lnTo>
                          <a:pt x="930" y="148"/>
                        </a:lnTo>
                        <a:lnTo>
                          <a:pt x="932" y="144"/>
                        </a:lnTo>
                        <a:lnTo>
                          <a:pt x="935" y="141"/>
                        </a:lnTo>
                        <a:lnTo>
                          <a:pt x="937" y="138"/>
                        </a:lnTo>
                        <a:lnTo>
                          <a:pt x="941" y="136"/>
                        </a:lnTo>
                        <a:lnTo>
                          <a:pt x="946" y="136"/>
                        </a:lnTo>
                        <a:lnTo>
                          <a:pt x="951" y="138"/>
                        </a:lnTo>
                        <a:lnTo>
                          <a:pt x="955" y="139"/>
                        </a:lnTo>
                        <a:lnTo>
                          <a:pt x="959" y="141"/>
                        </a:lnTo>
                        <a:lnTo>
                          <a:pt x="959" y="141"/>
                        </a:lnTo>
                        <a:lnTo>
                          <a:pt x="957" y="143"/>
                        </a:lnTo>
                        <a:lnTo>
                          <a:pt x="956" y="144"/>
                        </a:lnTo>
                        <a:lnTo>
                          <a:pt x="956" y="145"/>
                        </a:lnTo>
                        <a:lnTo>
                          <a:pt x="956" y="145"/>
                        </a:lnTo>
                        <a:lnTo>
                          <a:pt x="956" y="145"/>
                        </a:lnTo>
                        <a:lnTo>
                          <a:pt x="957" y="146"/>
                        </a:lnTo>
                        <a:lnTo>
                          <a:pt x="957" y="146"/>
                        </a:lnTo>
                        <a:lnTo>
                          <a:pt x="956" y="148"/>
                        </a:lnTo>
                        <a:lnTo>
                          <a:pt x="955" y="149"/>
                        </a:lnTo>
                        <a:lnTo>
                          <a:pt x="955" y="150"/>
                        </a:lnTo>
                        <a:lnTo>
                          <a:pt x="956" y="151"/>
                        </a:lnTo>
                        <a:lnTo>
                          <a:pt x="956" y="150"/>
                        </a:lnTo>
                        <a:lnTo>
                          <a:pt x="959" y="149"/>
                        </a:lnTo>
                        <a:lnTo>
                          <a:pt x="961" y="148"/>
                        </a:lnTo>
                        <a:lnTo>
                          <a:pt x="964" y="146"/>
                        </a:lnTo>
                        <a:lnTo>
                          <a:pt x="966" y="144"/>
                        </a:lnTo>
                        <a:lnTo>
                          <a:pt x="967" y="143"/>
                        </a:lnTo>
                        <a:lnTo>
                          <a:pt x="969" y="143"/>
                        </a:lnTo>
                        <a:lnTo>
                          <a:pt x="971" y="143"/>
                        </a:lnTo>
                        <a:lnTo>
                          <a:pt x="972" y="143"/>
                        </a:lnTo>
                        <a:lnTo>
                          <a:pt x="972" y="144"/>
                        </a:lnTo>
                        <a:lnTo>
                          <a:pt x="972" y="146"/>
                        </a:lnTo>
                        <a:lnTo>
                          <a:pt x="971" y="148"/>
                        </a:lnTo>
                        <a:lnTo>
                          <a:pt x="971" y="149"/>
                        </a:lnTo>
                        <a:lnTo>
                          <a:pt x="970" y="151"/>
                        </a:lnTo>
                        <a:lnTo>
                          <a:pt x="970" y="151"/>
                        </a:lnTo>
                        <a:lnTo>
                          <a:pt x="970" y="153"/>
                        </a:lnTo>
                        <a:lnTo>
                          <a:pt x="971" y="153"/>
                        </a:lnTo>
                        <a:lnTo>
                          <a:pt x="972" y="151"/>
                        </a:lnTo>
                        <a:lnTo>
                          <a:pt x="974" y="151"/>
                        </a:lnTo>
                        <a:lnTo>
                          <a:pt x="975" y="150"/>
                        </a:lnTo>
                        <a:lnTo>
                          <a:pt x="976" y="148"/>
                        </a:lnTo>
                        <a:lnTo>
                          <a:pt x="977" y="146"/>
                        </a:lnTo>
                        <a:lnTo>
                          <a:pt x="979" y="145"/>
                        </a:lnTo>
                        <a:lnTo>
                          <a:pt x="980" y="144"/>
                        </a:lnTo>
                        <a:lnTo>
                          <a:pt x="981" y="144"/>
                        </a:lnTo>
                        <a:lnTo>
                          <a:pt x="984" y="144"/>
                        </a:lnTo>
                        <a:lnTo>
                          <a:pt x="986" y="145"/>
                        </a:lnTo>
                        <a:lnTo>
                          <a:pt x="986" y="145"/>
                        </a:lnTo>
                        <a:lnTo>
                          <a:pt x="986" y="146"/>
                        </a:lnTo>
                        <a:lnTo>
                          <a:pt x="985" y="148"/>
                        </a:lnTo>
                        <a:lnTo>
                          <a:pt x="984" y="149"/>
                        </a:lnTo>
                        <a:lnTo>
                          <a:pt x="984" y="149"/>
                        </a:lnTo>
                        <a:lnTo>
                          <a:pt x="984" y="149"/>
                        </a:lnTo>
                        <a:lnTo>
                          <a:pt x="985" y="149"/>
                        </a:lnTo>
                        <a:lnTo>
                          <a:pt x="986" y="149"/>
                        </a:lnTo>
                        <a:lnTo>
                          <a:pt x="987" y="149"/>
                        </a:lnTo>
                        <a:lnTo>
                          <a:pt x="988" y="149"/>
                        </a:lnTo>
                        <a:lnTo>
                          <a:pt x="990" y="149"/>
                        </a:lnTo>
                        <a:lnTo>
                          <a:pt x="991" y="151"/>
                        </a:lnTo>
                        <a:lnTo>
                          <a:pt x="990" y="153"/>
                        </a:lnTo>
                        <a:lnTo>
                          <a:pt x="988" y="154"/>
                        </a:lnTo>
                        <a:lnTo>
                          <a:pt x="986" y="155"/>
                        </a:lnTo>
                        <a:lnTo>
                          <a:pt x="984" y="156"/>
                        </a:lnTo>
                        <a:lnTo>
                          <a:pt x="982" y="156"/>
                        </a:lnTo>
                        <a:lnTo>
                          <a:pt x="981" y="155"/>
                        </a:lnTo>
                        <a:lnTo>
                          <a:pt x="981" y="156"/>
                        </a:lnTo>
                        <a:lnTo>
                          <a:pt x="981" y="156"/>
                        </a:lnTo>
                        <a:lnTo>
                          <a:pt x="982" y="156"/>
                        </a:lnTo>
                        <a:lnTo>
                          <a:pt x="985" y="156"/>
                        </a:lnTo>
                        <a:lnTo>
                          <a:pt x="987" y="155"/>
                        </a:lnTo>
                        <a:lnTo>
                          <a:pt x="991" y="155"/>
                        </a:lnTo>
                        <a:lnTo>
                          <a:pt x="993" y="154"/>
                        </a:lnTo>
                        <a:lnTo>
                          <a:pt x="995" y="154"/>
                        </a:lnTo>
                        <a:lnTo>
                          <a:pt x="996" y="153"/>
                        </a:lnTo>
                        <a:lnTo>
                          <a:pt x="998" y="154"/>
                        </a:lnTo>
                        <a:lnTo>
                          <a:pt x="1001" y="154"/>
                        </a:lnTo>
                        <a:lnTo>
                          <a:pt x="1002" y="156"/>
                        </a:lnTo>
                        <a:lnTo>
                          <a:pt x="1005" y="158"/>
                        </a:lnTo>
                        <a:lnTo>
                          <a:pt x="1006" y="160"/>
                        </a:lnTo>
                        <a:lnTo>
                          <a:pt x="1008" y="160"/>
                        </a:lnTo>
                        <a:lnTo>
                          <a:pt x="1010" y="160"/>
                        </a:lnTo>
                        <a:lnTo>
                          <a:pt x="1011" y="159"/>
                        </a:lnTo>
                        <a:lnTo>
                          <a:pt x="1012" y="158"/>
                        </a:lnTo>
                        <a:lnTo>
                          <a:pt x="1013" y="158"/>
                        </a:lnTo>
                        <a:lnTo>
                          <a:pt x="1015" y="159"/>
                        </a:lnTo>
                        <a:lnTo>
                          <a:pt x="1016" y="160"/>
                        </a:lnTo>
                        <a:lnTo>
                          <a:pt x="1017" y="163"/>
                        </a:lnTo>
                        <a:lnTo>
                          <a:pt x="1018" y="165"/>
                        </a:lnTo>
                        <a:lnTo>
                          <a:pt x="1018" y="168"/>
                        </a:lnTo>
                        <a:lnTo>
                          <a:pt x="1020" y="169"/>
                        </a:lnTo>
                        <a:lnTo>
                          <a:pt x="1018" y="170"/>
                        </a:lnTo>
                        <a:lnTo>
                          <a:pt x="1016" y="170"/>
                        </a:lnTo>
                        <a:lnTo>
                          <a:pt x="1012" y="171"/>
                        </a:lnTo>
                        <a:lnTo>
                          <a:pt x="1008" y="171"/>
                        </a:lnTo>
                        <a:lnTo>
                          <a:pt x="1006" y="173"/>
                        </a:lnTo>
                        <a:lnTo>
                          <a:pt x="1002" y="174"/>
                        </a:lnTo>
                        <a:lnTo>
                          <a:pt x="1001" y="175"/>
                        </a:lnTo>
                        <a:lnTo>
                          <a:pt x="993" y="182"/>
                        </a:lnTo>
                        <a:lnTo>
                          <a:pt x="987" y="186"/>
                        </a:lnTo>
                        <a:lnTo>
                          <a:pt x="979" y="189"/>
                        </a:lnTo>
                        <a:lnTo>
                          <a:pt x="966" y="189"/>
                        </a:lnTo>
                        <a:lnTo>
                          <a:pt x="960" y="187"/>
                        </a:lnTo>
                        <a:lnTo>
                          <a:pt x="954" y="187"/>
                        </a:lnTo>
                        <a:lnTo>
                          <a:pt x="947" y="187"/>
                        </a:lnTo>
                        <a:lnTo>
                          <a:pt x="944" y="186"/>
                        </a:lnTo>
                        <a:lnTo>
                          <a:pt x="942" y="186"/>
                        </a:lnTo>
                        <a:lnTo>
                          <a:pt x="941" y="185"/>
                        </a:lnTo>
                        <a:lnTo>
                          <a:pt x="940" y="185"/>
                        </a:lnTo>
                        <a:lnTo>
                          <a:pt x="939" y="186"/>
                        </a:lnTo>
                        <a:lnTo>
                          <a:pt x="939" y="187"/>
                        </a:lnTo>
                        <a:lnTo>
                          <a:pt x="940" y="189"/>
                        </a:lnTo>
                        <a:lnTo>
                          <a:pt x="940" y="190"/>
                        </a:lnTo>
                        <a:lnTo>
                          <a:pt x="942" y="191"/>
                        </a:lnTo>
                        <a:lnTo>
                          <a:pt x="945" y="191"/>
                        </a:lnTo>
                        <a:lnTo>
                          <a:pt x="949" y="192"/>
                        </a:lnTo>
                        <a:lnTo>
                          <a:pt x="951" y="192"/>
                        </a:lnTo>
                        <a:lnTo>
                          <a:pt x="955" y="192"/>
                        </a:lnTo>
                        <a:lnTo>
                          <a:pt x="956" y="192"/>
                        </a:lnTo>
                        <a:lnTo>
                          <a:pt x="957" y="194"/>
                        </a:lnTo>
                        <a:lnTo>
                          <a:pt x="956" y="195"/>
                        </a:lnTo>
                        <a:lnTo>
                          <a:pt x="956" y="196"/>
                        </a:lnTo>
                        <a:lnTo>
                          <a:pt x="956" y="196"/>
                        </a:lnTo>
                        <a:lnTo>
                          <a:pt x="957" y="197"/>
                        </a:lnTo>
                        <a:lnTo>
                          <a:pt x="959" y="196"/>
                        </a:lnTo>
                        <a:lnTo>
                          <a:pt x="961" y="196"/>
                        </a:lnTo>
                        <a:lnTo>
                          <a:pt x="965" y="195"/>
                        </a:lnTo>
                        <a:lnTo>
                          <a:pt x="967" y="195"/>
                        </a:lnTo>
                        <a:lnTo>
                          <a:pt x="970" y="195"/>
                        </a:lnTo>
                        <a:lnTo>
                          <a:pt x="972" y="196"/>
                        </a:lnTo>
                        <a:lnTo>
                          <a:pt x="972" y="197"/>
                        </a:lnTo>
                        <a:lnTo>
                          <a:pt x="971" y="199"/>
                        </a:lnTo>
                        <a:lnTo>
                          <a:pt x="970" y="200"/>
                        </a:lnTo>
                        <a:lnTo>
                          <a:pt x="967" y="202"/>
                        </a:lnTo>
                        <a:lnTo>
                          <a:pt x="966" y="204"/>
                        </a:lnTo>
                        <a:lnTo>
                          <a:pt x="965" y="205"/>
                        </a:lnTo>
                        <a:lnTo>
                          <a:pt x="965" y="206"/>
                        </a:lnTo>
                        <a:lnTo>
                          <a:pt x="966" y="206"/>
                        </a:lnTo>
                        <a:lnTo>
                          <a:pt x="967" y="205"/>
                        </a:lnTo>
                        <a:lnTo>
                          <a:pt x="969" y="204"/>
                        </a:lnTo>
                        <a:lnTo>
                          <a:pt x="970" y="202"/>
                        </a:lnTo>
                        <a:lnTo>
                          <a:pt x="972" y="201"/>
                        </a:lnTo>
                        <a:lnTo>
                          <a:pt x="974" y="200"/>
                        </a:lnTo>
                        <a:lnTo>
                          <a:pt x="976" y="200"/>
                        </a:lnTo>
                        <a:lnTo>
                          <a:pt x="977" y="201"/>
                        </a:lnTo>
                        <a:lnTo>
                          <a:pt x="979" y="202"/>
                        </a:lnTo>
                        <a:lnTo>
                          <a:pt x="979" y="206"/>
                        </a:lnTo>
                        <a:lnTo>
                          <a:pt x="979" y="207"/>
                        </a:lnTo>
                        <a:lnTo>
                          <a:pt x="977" y="209"/>
                        </a:lnTo>
                        <a:lnTo>
                          <a:pt x="976" y="211"/>
                        </a:lnTo>
                        <a:lnTo>
                          <a:pt x="974" y="212"/>
                        </a:lnTo>
                        <a:lnTo>
                          <a:pt x="972" y="215"/>
                        </a:lnTo>
                        <a:lnTo>
                          <a:pt x="972" y="216"/>
                        </a:lnTo>
                        <a:lnTo>
                          <a:pt x="972" y="217"/>
                        </a:lnTo>
                        <a:lnTo>
                          <a:pt x="976" y="214"/>
                        </a:lnTo>
                        <a:lnTo>
                          <a:pt x="979" y="212"/>
                        </a:lnTo>
                        <a:lnTo>
                          <a:pt x="980" y="212"/>
                        </a:lnTo>
                        <a:lnTo>
                          <a:pt x="982" y="212"/>
                        </a:lnTo>
                        <a:lnTo>
                          <a:pt x="985" y="212"/>
                        </a:lnTo>
                        <a:lnTo>
                          <a:pt x="987" y="211"/>
                        </a:lnTo>
                        <a:lnTo>
                          <a:pt x="990" y="211"/>
                        </a:lnTo>
                        <a:lnTo>
                          <a:pt x="991" y="211"/>
                        </a:lnTo>
                        <a:lnTo>
                          <a:pt x="992" y="211"/>
                        </a:lnTo>
                        <a:lnTo>
                          <a:pt x="993" y="211"/>
                        </a:lnTo>
                        <a:lnTo>
                          <a:pt x="993" y="211"/>
                        </a:lnTo>
                        <a:lnTo>
                          <a:pt x="993" y="211"/>
                        </a:lnTo>
                        <a:lnTo>
                          <a:pt x="993" y="209"/>
                        </a:lnTo>
                        <a:lnTo>
                          <a:pt x="992" y="206"/>
                        </a:lnTo>
                        <a:lnTo>
                          <a:pt x="992" y="205"/>
                        </a:lnTo>
                        <a:lnTo>
                          <a:pt x="992" y="204"/>
                        </a:lnTo>
                        <a:lnTo>
                          <a:pt x="993" y="202"/>
                        </a:lnTo>
                        <a:lnTo>
                          <a:pt x="995" y="201"/>
                        </a:lnTo>
                        <a:lnTo>
                          <a:pt x="996" y="200"/>
                        </a:lnTo>
                        <a:lnTo>
                          <a:pt x="996" y="199"/>
                        </a:lnTo>
                        <a:lnTo>
                          <a:pt x="997" y="200"/>
                        </a:lnTo>
                        <a:lnTo>
                          <a:pt x="997" y="202"/>
                        </a:lnTo>
                        <a:lnTo>
                          <a:pt x="996" y="204"/>
                        </a:lnTo>
                        <a:lnTo>
                          <a:pt x="996" y="204"/>
                        </a:lnTo>
                        <a:lnTo>
                          <a:pt x="997" y="202"/>
                        </a:lnTo>
                        <a:lnTo>
                          <a:pt x="997" y="202"/>
                        </a:lnTo>
                        <a:lnTo>
                          <a:pt x="998" y="202"/>
                        </a:lnTo>
                        <a:lnTo>
                          <a:pt x="1001" y="202"/>
                        </a:lnTo>
                        <a:lnTo>
                          <a:pt x="1002" y="204"/>
                        </a:lnTo>
                        <a:lnTo>
                          <a:pt x="1002" y="206"/>
                        </a:lnTo>
                        <a:lnTo>
                          <a:pt x="1002" y="209"/>
                        </a:lnTo>
                        <a:lnTo>
                          <a:pt x="1001" y="210"/>
                        </a:lnTo>
                        <a:lnTo>
                          <a:pt x="1001" y="212"/>
                        </a:lnTo>
                        <a:lnTo>
                          <a:pt x="1000" y="214"/>
                        </a:lnTo>
                        <a:lnTo>
                          <a:pt x="1000" y="215"/>
                        </a:lnTo>
                        <a:lnTo>
                          <a:pt x="1001" y="215"/>
                        </a:lnTo>
                        <a:lnTo>
                          <a:pt x="1002" y="215"/>
                        </a:lnTo>
                        <a:lnTo>
                          <a:pt x="1003" y="214"/>
                        </a:lnTo>
                        <a:lnTo>
                          <a:pt x="1003" y="214"/>
                        </a:lnTo>
                        <a:lnTo>
                          <a:pt x="1003" y="212"/>
                        </a:lnTo>
                        <a:lnTo>
                          <a:pt x="1003" y="210"/>
                        </a:lnTo>
                        <a:lnTo>
                          <a:pt x="1002" y="207"/>
                        </a:lnTo>
                        <a:lnTo>
                          <a:pt x="1002" y="205"/>
                        </a:lnTo>
                        <a:lnTo>
                          <a:pt x="1002" y="204"/>
                        </a:lnTo>
                        <a:lnTo>
                          <a:pt x="1005" y="204"/>
                        </a:lnTo>
                        <a:lnTo>
                          <a:pt x="1007" y="202"/>
                        </a:lnTo>
                        <a:lnTo>
                          <a:pt x="1010" y="202"/>
                        </a:lnTo>
                        <a:lnTo>
                          <a:pt x="1013" y="202"/>
                        </a:lnTo>
                        <a:lnTo>
                          <a:pt x="1016" y="204"/>
                        </a:lnTo>
                        <a:lnTo>
                          <a:pt x="1017" y="202"/>
                        </a:lnTo>
                        <a:lnTo>
                          <a:pt x="1020" y="202"/>
                        </a:lnTo>
                        <a:lnTo>
                          <a:pt x="1023" y="202"/>
                        </a:lnTo>
                        <a:lnTo>
                          <a:pt x="1027" y="204"/>
                        </a:lnTo>
                        <a:lnTo>
                          <a:pt x="1031" y="204"/>
                        </a:lnTo>
                        <a:lnTo>
                          <a:pt x="1035" y="205"/>
                        </a:lnTo>
                        <a:lnTo>
                          <a:pt x="1036" y="206"/>
                        </a:lnTo>
                        <a:lnTo>
                          <a:pt x="1036" y="207"/>
                        </a:lnTo>
                        <a:lnTo>
                          <a:pt x="1036" y="209"/>
                        </a:lnTo>
                        <a:lnTo>
                          <a:pt x="1035" y="210"/>
                        </a:lnTo>
                        <a:lnTo>
                          <a:pt x="1035" y="211"/>
                        </a:lnTo>
                        <a:lnTo>
                          <a:pt x="1033" y="212"/>
                        </a:lnTo>
                        <a:lnTo>
                          <a:pt x="1033" y="214"/>
                        </a:lnTo>
                        <a:lnTo>
                          <a:pt x="1033" y="214"/>
                        </a:lnTo>
                        <a:lnTo>
                          <a:pt x="1035" y="214"/>
                        </a:lnTo>
                        <a:lnTo>
                          <a:pt x="1036" y="211"/>
                        </a:lnTo>
                        <a:lnTo>
                          <a:pt x="1037" y="210"/>
                        </a:lnTo>
                        <a:lnTo>
                          <a:pt x="1037" y="207"/>
                        </a:lnTo>
                        <a:lnTo>
                          <a:pt x="1038" y="207"/>
                        </a:lnTo>
                        <a:lnTo>
                          <a:pt x="1041" y="207"/>
                        </a:lnTo>
                        <a:lnTo>
                          <a:pt x="1043" y="207"/>
                        </a:lnTo>
                        <a:lnTo>
                          <a:pt x="1047" y="207"/>
                        </a:lnTo>
                        <a:lnTo>
                          <a:pt x="1050" y="206"/>
                        </a:lnTo>
                        <a:lnTo>
                          <a:pt x="1051" y="206"/>
                        </a:lnTo>
                        <a:lnTo>
                          <a:pt x="1050" y="206"/>
                        </a:lnTo>
                        <a:lnTo>
                          <a:pt x="1048" y="205"/>
                        </a:lnTo>
                        <a:lnTo>
                          <a:pt x="1047" y="204"/>
                        </a:lnTo>
                        <a:lnTo>
                          <a:pt x="1046" y="202"/>
                        </a:lnTo>
                        <a:lnTo>
                          <a:pt x="1046" y="201"/>
                        </a:lnTo>
                        <a:lnTo>
                          <a:pt x="1046" y="199"/>
                        </a:lnTo>
                        <a:lnTo>
                          <a:pt x="1046" y="196"/>
                        </a:lnTo>
                        <a:lnTo>
                          <a:pt x="1048" y="196"/>
                        </a:lnTo>
                        <a:lnTo>
                          <a:pt x="1050" y="196"/>
                        </a:lnTo>
                        <a:lnTo>
                          <a:pt x="1052" y="196"/>
                        </a:lnTo>
                        <a:lnTo>
                          <a:pt x="1055" y="196"/>
                        </a:lnTo>
                        <a:lnTo>
                          <a:pt x="1056" y="197"/>
                        </a:lnTo>
                        <a:lnTo>
                          <a:pt x="1057" y="196"/>
                        </a:lnTo>
                        <a:lnTo>
                          <a:pt x="1058" y="196"/>
                        </a:lnTo>
                        <a:lnTo>
                          <a:pt x="1057" y="194"/>
                        </a:lnTo>
                        <a:lnTo>
                          <a:pt x="1056" y="192"/>
                        </a:lnTo>
                        <a:lnTo>
                          <a:pt x="1053" y="191"/>
                        </a:lnTo>
                        <a:lnTo>
                          <a:pt x="1052" y="190"/>
                        </a:lnTo>
                        <a:lnTo>
                          <a:pt x="1051" y="187"/>
                        </a:lnTo>
                        <a:lnTo>
                          <a:pt x="1052" y="186"/>
                        </a:lnTo>
                        <a:lnTo>
                          <a:pt x="1053" y="186"/>
                        </a:lnTo>
                        <a:lnTo>
                          <a:pt x="1056" y="186"/>
                        </a:lnTo>
                        <a:lnTo>
                          <a:pt x="1058" y="187"/>
                        </a:lnTo>
                        <a:lnTo>
                          <a:pt x="1061" y="189"/>
                        </a:lnTo>
                        <a:lnTo>
                          <a:pt x="1062" y="190"/>
                        </a:lnTo>
                        <a:lnTo>
                          <a:pt x="1063" y="190"/>
                        </a:lnTo>
                        <a:lnTo>
                          <a:pt x="1065" y="190"/>
                        </a:lnTo>
                        <a:lnTo>
                          <a:pt x="1067" y="190"/>
                        </a:lnTo>
                        <a:lnTo>
                          <a:pt x="1070" y="190"/>
                        </a:lnTo>
                        <a:lnTo>
                          <a:pt x="1071" y="190"/>
                        </a:lnTo>
                        <a:lnTo>
                          <a:pt x="1072" y="191"/>
                        </a:lnTo>
                        <a:lnTo>
                          <a:pt x="1073" y="192"/>
                        </a:lnTo>
                        <a:lnTo>
                          <a:pt x="1073" y="194"/>
                        </a:lnTo>
                        <a:lnTo>
                          <a:pt x="1073" y="195"/>
                        </a:lnTo>
                        <a:lnTo>
                          <a:pt x="1076" y="196"/>
                        </a:lnTo>
                        <a:lnTo>
                          <a:pt x="1082" y="195"/>
                        </a:lnTo>
                        <a:lnTo>
                          <a:pt x="1087" y="194"/>
                        </a:lnTo>
                        <a:lnTo>
                          <a:pt x="1092" y="194"/>
                        </a:lnTo>
                        <a:lnTo>
                          <a:pt x="1096" y="196"/>
                        </a:lnTo>
                        <a:lnTo>
                          <a:pt x="1097" y="202"/>
                        </a:lnTo>
                        <a:lnTo>
                          <a:pt x="1093" y="206"/>
                        </a:lnTo>
                        <a:lnTo>
                          <a:pt x="1088" y="206"/>
                        </a:lnTo>
                        <a:lnTo>
                          <a:pt x="1082" y="206"/>
                        </a:lnTo>
                        <a:lnTo>
                          <a:pt x="1077" y="206"/>
                        </a:lnTo>
                        <a:lnTo>
                          <a:pt x="1072" y="206"/>
                        </a:lnTo>
                        <a:lnTo>
                          <a:pt x="1071" y="206"/>
                        </a:lnTo>
                        <a:lnTo>
                          <a:pt x="1068" y="207"/>
                        </a:lnTo>
                        <a:lnTo>
                          <a:pt x="1066" y="207"/>
                        </a:lnTo>
                        <a:lnTo>
                          <a:pt x="1063" y="207"/>
                        </a:lnTo>
                        <a:lnTo>
                          <a:pt x="1062" y="206"/>
                        </a:lnTo>
                        <a:lnTo>
                          <a:pt x="1061" y="205"/>
                        </a:lnTo>
                        <a:lnTo>
                          <a:pt x="1061" y="204"/>
                        </a:lnTo>
                        <a:lnTo>
                          <a:pt x="1062" y="202"/>
                        </a:lnTo>
                        <a:lnTo>
                          <a:pt x="1062" y="201"/>
                        </a:lnTo>
                        <a:lnTo>
                          <a:pt x="1062" y="201"/>
                        </a:lnTo>
                        <a:lnTo>
                          <a:pt x="1062" y="202"/>
                        </a:lnTo>
                        <a:lnTo>
                          <a:pt x="1062" y="204"/>
                        </a:lnTo>
                        <a:lnTo>
                          <a:pt x="1061" y="206"/>
                        </a:lnTo>
                        <a:lnTo>
                          <a:pt x="1060" y="207"/>
                        </a:lnTo>
                        <a:lnTo>
                          <a:pt x="1058" y="207"/>
                        </a:lnTo>
                        <a:lnTo>
                          <a:pt x="1057" y="207"/>
                        </a:lnTo>
                        <a:lnTo>
                          <a:pt x="1056" y="207"/>
                        </a:lnTo>
                        <a:lnTo>
                          <a:pt x="1056" y="209"/>
                        </a:lnTo>
                        <a:lnTo>
                          <a:pt x="1058" y="210"/>
                        </a:lnTo>
                        <a:lnTo>
                          <a:pt x="1061" y="211"/>
                        </a:lnTo>
                        <a:lnTo>
                          <a:pt x="1065" y="211"/>
                        </a:lnTo>
                        <a:lnTo>
                          <a:pt x="1067" y="211"/>
                        </a:lnTo>
                        <a:lnTo>
                          <a:pt x="1072" y="211"/>
                        </a:lnTo>
                        <a:lnTo>
                          <a:pt x="1073" y="211"/>
                        </a:lnTo>
                        <a:lnTo>
                          <a:pt x="1073" y="211"/>
                        </a:lnTo>
                        <a:lnTo>
                          <a:pt x="1073" y="212"/>
                        </a:lnTo>
                        <a:lnTo>
                          <a:pt x="1073" y="214"/>
                        </a:lnTo>
                        <a:lnTo>
                          <a:pt x="1072" y="214"/>
                        </a:lnTo>
                        <a:lnTo>
                          <a:pt x="1073" y="215"/>
                        </a:lnTo>
                        <a:lnTo>
                          <a:pt x="1075" y="215"/>
                        </a:lnTo>
                        <a:lnTo>
                          <a:pt x="1076" y="215"/>
                        </a:lnTo>
                        <a:lnTo>
                          <a:pt x="1076" y="215"/>
                        </a:lnTo>
                        <a:lnTo>
                          <a:pt x="1077" y="216"/>
                        </a:lnTo>
                        <a:lnTo>
                          <a:pt x="1075" y="217"/>
                        </a:lnTo>
                        <a:lnTo>
                          <a:pt x="1073" y="219"/>
                        </a:lnTo>
                        <a:lnTo>
                          <a:pt x="1071" y="220"/>
                        </a:lnTo>
                        <a:lnTo>
                          <a:pt x="1068" y="221"/>
                        </a:lnTo>
                        <a:lnTo>
                          <a:pt x="1067" y="222"/>
                        </a:lnTo>
                        <a:lnTo>
                          <a:pt x="1066" y="222"/>
                        </a:lnTo>
                        <a:lnTo>
                          <a:pt x="1068" y="221"/>
                        </a:lnTo>
                        <a:lnTo>
                          <a:pt x="1075" y="219"/>
                        </a:lnTo>
                        <a:lnTo>
                          <a:pt x="1082" y="215"/>
                        </a:lnTo>
                        <a:lnTo>
                          <a:pt x="1090" y="215"/>
                        </a:lnTo>
                        <a:lnTo>
                          <a:pt x="1091" y="216"/>
                        </a:lnTo>
                        <a:lnTo>
                          <a:pt x="1091" y="216"/>
                        </a:lnTo>
                        <a:lnTo>
                          <a:pt x="1090" y="217"/>
                        </a:lnTo>
                        <a:lnTo>
                          <a:pt x="1088" y="219"/>
                        </a:lnTo>
                        <a:lnTo>
                          <a:pt x="1087" y="219"/>
                        </a:lnTo>
                        <a:lnTo>
                          <a:pt x="1087" y="220"/>
                        </a:lnTo>
                        <a:lnTo>
                          <a:pt x="1087" y="220"/>
                        </a:lnTo>
                        <a:lnTo>
                          <a:pt x="1088" y="220"/>
                        </a:lnTo>
                        <a:lnTo>
                          <a:pt x="1090" y="219"/>
                        </a:lnTo>
                        <a:lnTo>
                          <a:pt x="1090" y="217"/>
                        </a:lnTo>
                        <a:lnTo>
                          <a:pt x="1091" y="216"/>
                        </a:lnTo>
                        <a:lnTo>
                          <a:pt x="1092" y="215"/>
                        </a:lnTo>
                        <a:lnTo>
                          <a:pt x="1093" y="215"/>
                        </a:lnTo>
                        <a:lnTo>
                          <a:pt x="1095" y="216"/>
                        </a:lnTo>
                        <a:lnTo>
                          <a:pt x="1095" y="217"/>
                        </a:lnTo>
                        <a:lnTo>
                          <a:pt x="1093" y="220"/>
                        </a:lnTo>
                        <a:lnTo>
                          <a:pt x="1092" y="221"/>
                        </a:lnTo>
                        <a:lnTo>
                          <a:pt x="1091" y="224"/>
                        </a:lnTo>
                        <a:lnTo>
                          <a:pt x="1090" y="225"/>
                        </a:lnTo>
                        <a:lnTo>
                          <a:pt x="1090" y="226"/>
                        </a:lnTo>
                        <a:lnTo>
                          <a:pt x="1090" y="229"/>
                        </a:lnTo>
                        <a:lnTo>
                          <a:pt x="1091" y="229"/>
                        </a:lnTo>
                        <a:lnTo>
                          <a:pt x="1092" y="229"/>
                        </a:lnTo>
                        <a:lnTo>
                          <a:pt x="1092" y="227"/>
                        </a:lnTo>
                        <a:lnTo>
                          <a:pt x="1093" y="225"/>
                        </a:lnTo>
                        <a:lnTo>
                          <a:pt x="1093" y="224"/>
                        </a:lnTo>
                        <a:lnTo>
                          <a:pt x="1093" y="222"/>
                        </a:lnTo>
                        <a:lnTo>
                          <a:pt x="1093" y="221"/>
                        </a:lnTo>
                        <a:lnTo>
                          <a:pt x="1096" y="220"/>
                        </a:lnTo>
                        <a:lnTo>
                          <a:pt x="1098" y="219"/>
                        </a:lnTo>
                        <a:lnTo>
                          <a:pt x="1102" y="216"/>
                        </a:lnTo>
                        <a:lnTo>
                          <a:pt x="1105" y="215"/>
                        </a:lnTo>
                        <a:lnTo>
                          <a:pt x="1108" y="215"/>
                        </a:lnTo>
                        <a:lnTo>
                          <a:pt x="1111" y="215"/>
                        </a:lnTo>
                        <a:lnTo>
                          <a:pt x="1112" y="216"/>
                        </a:lnTo>
                        <a:lnTo>
                          <a:pt x="1112" y="217"/>
                        </a:lnTo>
                        <a:lnTo>
                          <a:pt x="1112" y="217"/>
                        </a:lnTo>
                        <a:lnTo>
                          <a:pt x="1111" y="219"/>
                        </a:lnTo>
                        <a:lnTo>
                          <a:pt x="1110" y="220"/>
                        </a:lnTo>
                        <a:lnTo>
                          <a:pt x="1110" y="220"/>
                        </a:lnTo>
                        <a:lnTo>
                          <a:pt x="1111" y="220"/>
                        </a:lnTo>
                        <a:lnTo>
                          <a:pt x="1112" y="220"/>
                        </a:lnTo>
                        <a:lnTo>
                          <a:pt x="1112" y="220"/>
                        </a:lnTo>
                        <a:lnTo>
                          <a:pt x="1112" y="220"/>
                        </a:lnTo>
                        <a:lnTo>
                          <a:pt x="1112" y="221"/>
                        </a:lnTo>
                        <a:lnTo>
                          <a:pt x="1110" y="222"/>
                        </a:lnTo>
                        <a:lnTo>
                          <a:pt x="1108" y="225"/>
                        </a:lnTo>
                        <a:lnTo>
                          <a:pt x="1106" y="226"/>
                        </a:lnTo>
                        <a:lnTo>
                          <a:pt x="1105" y="227"/>
                        </a:lnTo>
                        <a:lnTo>
                          <a:pt x="1105" y="229"/>
                        </a:lnTo>
                        <a:lnTo>
                          <a:pt x="1105" y="230"/>
                        </a:lnTo>
                        <a:lnTo>
                          <a:pt x="1105" y="230"/>
                        </a:lnTo>
                        <a:lnTo>
                          <a:pt x="1106" y="230"/>
                        </a:lnTo>
                        <a:lnTo>
                          <a:pt x="1107" y="230"/>
                        </a:lnTo>
                        <a:lnTo>
                          <a:pt x="1110" y="230"/>
                        </a:lnTo>
                        <a:lnTo>
                          <a:pt x="1112" y="230"/>
                        </a:lnTo>
                        <a:lnTo>
                          <a:pt x="1113" y="230"/>
                        </a:lnTo>
                        <a:lnTo>
                          <a:pt x="1116" y="230"/>
                        </a:lnTo>
                        <a:lnTo>
                          <a:pt x="1116" y="231"/>
                        </a:lnTo>
                        <a:lnTo>
                          <a:pt x="1115" y="232"/>
                        </a:lnTo>
                        <a:lnTo>
                          <a:pt x="1113" y="235"/>
                        </a:lnTo>
                        <a:lnTo>
                          <a:pt x="1111" y="236"/>
                        </a:lnTo>
                        <a:lnTo>
                          <a:pt x="1108" y="239"/>
                        </a:lnTo>
                        <a:lnTo>
                          <a:pt x="1105" y="240"/>
                        </a:lnTo>
                        <a:lnTo>
                          <a:pt x="1102" y="242"/>
                        </a:lnTo>
                        <a:lnTo>
                          <a:pt x="1101" y="242"/>
                        </a:lnTo>
                        <a:lnTo>
                          <a:pt x="1100" y="244"/>
                        </a:lnTo>
                        <a:lnTo>
                          <a:pt x="1100" y="245"/>
                        </a:lnTo>
                        <a:lnTo>
                          <a:pt x="1100" y="247"/>
                        </a:lnTo>
                        <a:lnTo>
                          <a:pt x="1101" y="249"/>
                        </a:lnTo>
                        <a:lnTo>
                          <a:pt x="1101" y="250"/>
                        </a:lnTo>
                        <a:lnTo>
                          <a:pt x="1101" y="251"/>
                        </a:lnTo>
                        <a:lnTo>
                          <a:pt x="1101" y="252"/>
                        </a:lnTo>
                        <a:lnTo>
                          <a:pt x="1101" y="252"/>
                        </a:lnTo>
                        <a:lnTo>
                          <a:pt x="1101" y="250"/>
                        </a:lnTo>
                        <a:lnTo>
                          <a:pt x="1101" y="249"/>
                        </a:lnTo>
                        <a:lnTo>
                          <a:pt x="1101" y="246"/>
                        </a:lnTo>
                        <a:lnTo>
                          <a:pt x="1101" y="245"/>
                        </a:lnTo>
                        <a:lnTo>
                          <a:pt x="1103" y="242"/>
                        </a:lnTo>
                        <a:lnTo>
                          <a:pt x="1106" y="242"/>
                        </a:lnTo>
                        <a:lnTo>
                          <a:pt x="1108" y="241"/>
                        </a:lnTo>
                        <a:lnTo>
                          <a:pt x="1112" y="240"/>
                        </a:lnTo>
                        <a:lnTo>
                          <a:pt x="1113" y="239"/>
                        </a:lnTo>
                        <a:lnTo>
                          <a:pt x="1115" y="236"/>
                        </a:lnTo>
                        <a:lnTo>
                          <a:pt x="1116" y="232"/>
                        </a:lnTo>
                        <a:lnTo>
                          <a:pt x="1116" y="229"/>
                        </a:lnTo>
                        <a:lnTo>
                          <a:pt x="1116" y="226"/>
                        </a:lnTo>
                        <a:lnTo>
                          <a:pt x="1116" y="222"/>
                        </a:lnTo>
                        <a:lnTo>
                          <a:pt x="1117" y="221"/>
                        </a:lnTo>
                        <a:lnTo>
                          <a:pt x="1118" y="220"/>
                        </a:lnTo>
                        <a:lnTo>
                          <a:pt x="1118" y="221"/>
                        </a:lnTo>
                        <a:lnTo>
                          <a:pt x="1119" y="222"/>
                        </a:lnTo>
                        <a:lnTo>
                          <a:pt x="1121" y="222"/>
                        </a:lnTo>
                        <a:lnTo>
                          <a:pt x="1123" y="224"/>
                        </a:lnTo>
                        <a:lnTo>
                          <a:pt x="1124" y="222"/>
                        </a:lnTo>
                        <a:lnTo>
                          <a:pt x="1124" y="221"/>
                        </a:lnTo>
                        <a:lnTo>
                          <a:pt x="1126" y="221"/>
                        </a:lnTo>
                        <a:lnTo>
                          <a:pt x="1127" y="220"/>
                        </a:lnTo>
                        <a:lnTo>
                          <a:pt x="1128" y="219"/>
                        </a:lnTo>
                        <a:lnTo>
                          <a:pt x="1142" y="220"/>
                        </a:lnTo>
                        <a:lnTo>
                          <a:pt x="1154" y="221"/>
                        </a:lnTo>
                        <a:lnTo>
                          <a:pt x="1156" y="220"/>
                        </a:lnTo>
                        <a:lnTo>
                          <a:pt x="1158" y="220"/>
                        </a:lnTo>
                        <a:lnTo>
                          <a:pt x="1162" y="220"/>
                        </a:lnTo>
                        <a:lnTo>
                          <a:pt x="1164" y="220"/>
                        </a:lnTo>
                        <a:lnTo>
                          <a:pt x="1166" y="220"/>
                        </a:lnTo>
                        <a:lnTo>
                          <a:pt x="1166" y="221"/>
                        </a:lnTo>
                        <a:lnTo>
                          <a:pt x="1166" y="221"/>
                        </a:lnTo>
                        <a:lnTo>
                          <a:pt x="1166" y="222"/>
                        </a:lnTo>
                        <a:lnTo>
                          <a:pt x="1166" y="224"/>
                        </a:lnTo>
                        <a:lnTo>
                          <a:pt x="1167" y="224"/>
                        </a:lnTo>
                        <a:lnTo>
                          <a:pt x="1169" y="222"/>
                        </a:lnTo>
                        <a:lnTo>
                          <a:pt x="1171" y="222"/>
                        </a:lnTo>
                        <a:lnTo>
                          <a:pt x="1173" y="221"/>
                        </a:lnTo>
                        <a:lnTo>
                          <a:pt x="1174" y="220"/>
                        </a:lnTo>
                        <a:lnTo>
                          <a:pt x="1176" y="219"/>
                        </a:lnTo>
                        <a:lnTo>
                          <a:pt x="1176" y="219"/>
                        </a:lnTo>
                        <a:lnTo>
                          <a:pt x="1174" y="217"/>
                        </a:lnTo>
                        <a:lnTo>
                          <a:pt x="1172" y="217"/>
                        </a:lnTo>
                        <a:lnTo>
                          <a:pt x="1171" y="217"/>
                        </a:lnTo>
                        <a:lnTo>
                          <a:pt x="1171" y="216"/>
                        </a:lnTo>
                        <a:lnTo>
                          <a:pt x="1174" y="215"/>
                        </a:lnTo>
                        <a:lnTo>
                          <a:pt x="1183" y="216"/>
                        </a:lnTo>
                        <a:lnTo>
                          <a:pt x="1196" y="217"/>
                        </a:lnTo>
                        <a:lnTo>
                          <a:pt x="1207" y="220"/>
                        </a:lnTo>
                        <a:lnTo>
                          <a:pt x="1218" y="222"/>
                        </a:lnTo>
                        <a:lnTo>
                          <a:pt x="1224" y="224"/>
                        </a:lnTo>
                        <a:lnTo>
                          <a:pt x="1237" y="229"/>
                        </a:lnTo>
                        <a:lnTo>
                          <a:pt x="1248" y="234"/>
                        </a:lnTo>
                        <a:lnTo>
                          <a:pt x="1258" y="237"/>
                        </a:lnTo>
                        <a:lnTo>
                          <a:pt x="1262" y="237"/>
                        </a:lnTo>
                        <a:lnTo>
                          <a:pt x="1265" y="239"/>
                        </a:lnTo>
                        <a:lnTo>
                          <a:pt x="1269" y="239"/>
                        </a:lnTo>
                        <a:lnTo>
                          <a:pt x="1273" y="240"/>
                        </a:lnTo>
                        <a:lnTo>
                          <a:pt x="1277" y="244"/>
                        </a:lnTo>
                        <a:lnTo>
                          <a:pt x="1280" y="246"/>
                        </a:lnTo>
                        <a:lnTo>
                          <a:pt x="1284" y="249"/>
                        </a:lnTo>
                        <a:lnTo>
                          <a:pt x="1285" y="250"/>
                        </a:lnTo>
                        <a:lnTo>
                          <a:pt x="1289" y="250"/>
                        </a:lnTo>
                        <a:lnTo>
                          <a:pt x="1292" y="251"/>
                        </a:lnTo>
                        <a:lnTo>
                          <a:pt x="1294" y="251"/>
                        </a:lnTo>
                        <a:lnTo>
                          <a:pt x="1295" y="252"/>
                        </a:lnTo>
                        <a:lnTo>
                          <a:pt x="1297" y="254"/>
                        </a:lnTo>
                        <a:lnTo>
                          <a:pt x="1297" y="254"/>
                        </a:lnTo>
                        <a:lnTo>
                          <a:pt x="1298" y="256"/>
                        </a:lnTo>
                        <a:lnTo>
                          <a:pt x="1298" y="257"/>
                        </a:lnTo>
                        <a:lnTo>
                          <a:pt x="1298" y="257"/>
                        </a:lnTo>
                        <a:lnTo>
                          <a:pt x="1298" y="259"/>
                        </a:lnTo>
                        <a:lnTo>
                          <a:pt x="1300" y="257"/>
                        </a:lnTo>
                        <a:lnTo>
                          <a:pt x="1302" y="256"/>
                        </a:lnTo>
                        <a:lnTo>
                          <a:pt x="1304" y="256"/>
                        </a:lnTo>
                        <a:lnTo>
                          <a:pt x="1307" y="257"/>
                        </a:lnTo>
                        <a:lnTo>
                          <a:pt x="1308" y="257"/>
                        </a:lnTo>
                        <a:lnTo>
                          <a:pt x="1309" y="257"/>
                        </a:lnTo>
                        <a:lnTo>
                          <a:pt x="1308" y="257"/>
                        </a:lnTo>
                        <a:lnTo>
                          <a:pt x="1305" y="256"/>
                        </a:lnTo>
                        <a:lnTo>
                          <a:pt x="1304" y="256"/>
                        </a:lnTo>
                        <a:lnTo>
                          <a:pt x="1303" y="256"/>
                        </a:lnTo>
                        <a:lnTo>
                          <a:pt x="1303" y="256"/>
                        </a:lnTo>
                        <a:lnTo>
                          <a:pt x="1303" y="256"/>
                        </a:lnTo>
                        <a:lnTo>
                          <a:pt x="1305" y="255"/>
                        </a:lnTo>
                        <a:lnTo>
                          <a:pt x="1305" y="255"/>
                        </a:lnTo>
                        <a:lnTo>
                          <a:pt x="1305" y="254"/>
                        </a:lnTo>
                        <a:lnTo>
                          <a:pt x="1304" y="254"/>
                        </a:lnTo>
                        <a:lnTo>
                          <a:pt x="1305" y="252"/>
                        </a:lnTo>
                        <a:lnTo>
                          <a:pt x="1307" y="252"/>
                        </a:lnTo>
                        <a:lnTo>
                          <a:pt x="1309" y="254"/>
                        </a:lnTo>
                        <a:lnTo>
                          <a:pt x="1312" y="255"/>
                        </a:lnTo>
                        <a:lnTo>
                          <a:pt x="1314" y="256"/>
                        </a:lnTo>
                        <a:lnTo>
                          <a:pt x="1317" y="257"/>
                        </a:lnTo>
                        <a:lnTo>
                          <a:pt x="1318" y="259"/>
                        </a:lnTo>
                        <a:lnTo>
                          <a:pt x="1323" y="261"/>
                        </a:lnTo>
                        <a:lnTo>
                          <a:pt x="1332" y="264"/>
                        </a:lnTo>
                        <a:lnTo>
                          <a:pt x="1342" y="266"/>
                        </a:lnTo>
                        <a:lnTo>
                          <a:pt x="1350" y="267"/>
                        </a:lnTo>
                        <a:lnTo>
                          <a:pt x="1354" y="267"/>
                        </a:lnTo>
                        <a:lnTo>
                          <a:pt x="1354" y="266"/>
                        </a:lnTo>
                        <a:lnTo>
                          <a:pt x="1353" y="265"/>
                        </a:lnTo>
                        <a:lnTo>
                          <a:pt x="1352" y="264"/>
                        </a:lnTo>
                        <a:lnTo>
                          <a:pt x="1350" y="262"/>
                        </a:lnTo>
                        <a:lnTo>
                          <a:pt x="1349" y="261"/>
                        </a:lnTo>
                        <a:lnTo>
                          <a:pt x="1348" y="260"/>
                        </a:lnTo>
                        <a:lnTo>
                          <a:pt x="1347" y="259"/>
                        </a:lnTo>
                        <a:lnTo>
                          <a:pt x="1348" y="259"/>
                        </a:lnTo>
                        <a:lnTo>
                          <a:pt x="1349" y="259"/>
                        </a:lnTo>
                        <a:lnTo>
                          <a:pt x="1353" y="260"/>
                        </a:lnTo>
                        <a:lnTo>
                          <a:pt x="1357" y="262"/>
                        </a:lnTo>
                        <a:lnTo>
                          <a:pt x="1359" y="265"/>
                        </a:lnTo>
                        <a:lnTo>
                          <a:pt x="1363" y="269"/>
                        </a:lnTo>
                        <a:lnTo>
                          <a:pt x="1365" y="270"/>
                        </a:lnTo>
                        <a:lnTo>
                          <a:pt x="1368" y="271"/>
                        </a:lnTo>
                        <a:lnTo>
                          <a:pt x="1370" y="271"/>
                        </a:lnTo>
                        <a:lnTo>
                          <a:pt x="1373" y="271"/>
                        </a:lnTo>
                        <a:lnTo>
                          <a:pt x="1375" y="272"/>
                        </a:lnTo>
                        <a:lnTo>
                          <a:pt x="1376" y="274"/>
                        </a:lnTo>
                        <a:lnTo>
                          <a:pt x="1378" y="275"/>
                        </a:lnTo>
                        <a:lnTo>
                          <a:pt x="1378" y="276"/>
                        </a:lnTo>
                        <a:lnTo>
                          <a:pt x="1378" y="277"/>
                        </a:lnTo>
                        <a:lnTo>
                          <a:pt x="1378" y="280"/>
                        </a:lnTo>
                        <a:lnTo>
                          <a:pt x="1379" y="281"/>
                        </a:lnTo>
                        <a:lnTo>
                          <a:pt x="1381" y="281"/>
                        </a:lnTo>
                        <a:lnTo>
                          <a:pt x="1384" y="281"/>
                        </a:lnTo>
                        <a:lnTo>
                          <a:pt x="1384" y="281"/>
                        </a:lnTo>
                        <a:lnTo>
                          <a:pt x="1384" y="280"/>
                        </a:lnTo>
                        <a:lnTo>
                          <a:pt x="1384" y="279"/>
                        </a:lnTo>
                        <a:lnTo>
                          <a:pt x="1384" y="277"/>
                        </a:lnTo>
                        <a:lnTo>
                          <a:pt x="1384" y="276"/>
                        </a:lnTo>
                        <a:lnTo>
                          <a:pt x="1385" y="275"/>
                        </a:lnTo>
                        <a:lnTo>
                          <a:pt x="1386" y="275"/>
                        </a:lnTo>
                        <a:lnTo>
                          <a:pt x="1388" y="276"/>
                        </a:lnTo>
                        <a:lnTo>
                          <a:pt x="1389" y="276"/>
                        </a:lnTo>
                        <a:lnTo>
                          <a:pt x="1390" y="277"/>
                        </a:lnTo>
                        <a:lnTo>
                          <a:pt x="1391" y="279"/>
                        </a:lnTo>
                        <a:lnTo>
                          <a:pt x="1393" y="280"/>
                        </a:lnTo>
                        <a:lnTo>
                          <a:pt x="1395" y="280"/>
                        </a:lnTo>
                        <a:lnTo>
                          <a:pt x="1396" y="279"/>
                        </a:lnTo>
                        <a:lnTo>
                          <a:pt x="1398" y="279"/>
                        </a:lnTo>
                        <a:lnTo>
                          <a:pt x="1399" y="279"/>
                        </a:lnTo>
                        <a:lnTo>
                          <a:pt x="1400" y="279"/>
                        </a:lnTo>
                        <a:lnTo>
                          <a:pt x="1401" y="280"/>
                        </a:lnTo>
                        <a:lnTo>
                          <a:pt x="1403" y="281"/>
                        </a:lnTo>
                        <a:lnTo>
                          <a:pt x="1403" y="284"/>
                        </a:lnTo>
                        <a:lnTo>
                          <a:pt x="1403" y="286"/>
                        </a:lnTo>
                        <a:lnTo>
                          <a:pt x="1404" y="290"/>
                        </a:lnTo>
                        <a:lnTo>
                          <a:pt x="1404" y="292"/>
                        </a:lnTo>
                        <a:lnTo>
                          <a:pt x="1404" y="295"/>
                        </a:lnTo>
                        <a:lnTo>
                          <a:pt x="1405" y="297"/>
                        </a:lnTo>
                        <a:lnTo>
                          <a:pt x="1409" y="299"/>
                        </a:lnTo>
                        <a:lnTo>
                          <a:pt x="1410" y="300"/>
                        </a:lnTo>
                        <a:lnTo>
                          <a:pt x="1411" y="300"/>
                        </a:lnTo>
                        <a:lnTo>
                          <a:pt x="1411" y="301"/>
                        </a:lnTo>
                        <a:lnTo>
                          <a:pt x="1411" y="302"/>
                        </a:lnTo>
                        <a:lnTo>
                          <a:pt x="1413" y="305"/>
                        </a:lnTo>
                        <a:lnTo>
                          <a:pt x="1413" y="307"/>
                        </a:lnTo>
                        <a:lnTo>
                          <a:pt x="1414" y="311"/>
                        </a:lnTo>
                        <a:lnTo>
                          <a:pt x="1414" y="312"/>
                        </a:lnTo>
                        <a:lnTo>
                          <a:pt x="1415" y="312"/>
                        </a:lnTo>
                        <a:lnTo>
                          <a:pt x="1416" y="312"/>
                        </a:lnTo>
                        <a:lnTo>
                          <a:pt x="1418" y="312"/>
                        </a:lnTo>
                        <a:lnTo>
                          <a:pt x="1419" y="312"/>
                        </a:lnTo>
                        <a:lnTo>
                          <a:pt x="1420" y="311"/>
                        </a:lnTo>
                        <a:lnTo>
                          <a:pt x="1420" y="311"/>
                        </a:lnTo>
                        <a:lnTo>
                          <a:pt x="1421" y="310"/>
                        </a:lnTo>
                        <a:lnTo>
                          <a:pt x="1421" y="311"/>
                        </a:lnTo>
                        <a:lnTo>
                          <a:pt x="1423" y="314"/>
                        </a:lnTo>
                        <a:lnTo>
                          <a:pt x="1424" y="316"/>
                        </a:lnTo>
                        <a:lnTo>
                          <a:pt x="1425" y="320"/>
                        </a:lnTo>
                        <a:lnTo>
                          <a:pt x="1426" y="322"/>
                        </a:lnTo>
                        <a:lnTo>
                          <a:pt x="1426" y="325"/>
                        </a:lnTo>
                        <a:lnTo>
                          <a:pt x="1428" y="326"/>
                        </a:lnTo>
                        <a:lnTo>
                          <a:pt x="1426" y="326"/>
                        </a:lnTo>
                        <a:lnTo>
                          <a:pt x="1425" y="326"/>
                        </a:lnTo>
                        <a:lnTo>
                          <a:pt x="1424" y="327"/>
                        </a:lnTo>
                        <a:lnTo>
                          <a:pt x="1424" y="327"/>
                        </a:lnTo>
                        <a:lnTo>
                          <a:pt x="1424" y="330"/>
                        </a:lnTo>
                        <a:lnTo>
                          <a:pt x="1424" y="332"/>
                        </a:lnTo>
                        <a:lnTo>
                          <a:pt x="1425" y="335"/>
                        </a:lnTo>
                        <a:lnTo>
                          <a:pt x="1425" y="337"/>
                        </a:lnTo>
                        <a:lnTo>
                          <a:pt x="1425" y="340"/>
                        </a:lnTo>
                        <a:lnTo>
                          <a:pt x="1424" y="345"/>
                        </a:lnTo>
                        <a:lnTo>
                          <a:pt x="1420" y="350"/>
                        </a:lnTo>
                        <a:lnTo>
                          <a:pt x="1418" y="355"/>
                        </a:lnTo>
                        <a:lnTo>
                          <a:pt x="1414" y="360"/>
                        </a:lnTo>
                        <a:lnTo>
                          <a:pt x="1413" y="365"/>
                        </a:lnTo>
                        <a:lnTo>
                          <a:pt x="1410" y="370"/>
                        </a:lnTo>
                        <a:lnTo>
                          <a:pt x="1409" y="375"/>
                        </a:lnTo>
                        <a:lnTo>
                          <a:pt x="1405" y="380"/>
                        </a:lnTo>
                        <a:lnTo>
                          <a:pt x="1399" y="387"/>
                        </a:lnTo>
                        <a:lnTo>
                          <a:pt x="1390" y="395"/>
                        </a:lnTo>
                        <a:lnTo>
                          <a:pt x="1381" y="401"/>
                        </a:lnTo>
                        <a:lnTo>
                          <a:pt x="1373" y="407"/>
                        </a:lnTo>
                        <a:lnTo>
                          <a:pt x="1367" y="411"/>
                        </a:lnTo>
                        <a:lnTo>
                          <a:pt x="1348" y="420"/>
                        </a:lnTo>
                        <a:lnTo>
                          <a:pt x="1327" y="425"/>
                        </a:lnTo>
                        <a:lnTo>
                          <a:pt x="1305" y="423"/>
                        </a:lnTo>
                        <a:lnTo>
                          <a:pt x="1300" y="422"/>
                        </a:lnTo>
                        <a:lnTo>
                          <a:pt x="1297" y="421"/>
                        </a:lnTo>
                        <a:lnTo>
                          <a:pt x="1292" y="420"/>
                        </a:lnTo>
                        <a:lnTo>
                          <a:pt x="1287" y="418"/>
                        </a:lnTo>
                        <a:lnTo>
                          <a:pt x="1265" y="420"/>
                        </a:lnTo>
                        <a:lnTo>
                          <a:pt x="1245" y="421"/>
                        </a:lnTo>
                        <a:lnTo>
                          <a:pt x="1224" y="422"/>
                        </a:lnTo>
                        <a:lnTo>
                          <a:pt x="1216" y="418"/>
                        </a:lnTo>
                        <a:lnTo>
                          <a:pt x="1207" y="413"/>
                        </a:lnTo>
                        <a:lnTo>
                          <a:pt x="1198" y="410"/>
                        </a:lnTo>
                        <a:lnTo>
                          <a:pt x="1194" y="411"/>
                        </a:lnTo>
                        <a:lnTo>
                          <a:pt x="1192" y="412"/>
                        </a:lnTo>
                        <a:lnTo>
                          <a:pt x="1191" y="415"/>
                        </a:lnTo>
                        <a:lnTo>
                          <a:pt x="1188" y="416"/>
                        </a:lnTo>
                        <a:lnTo>
                          <a:pt x="1186" y="418"/>
                        </a:lnTo>
                        <a:lnTo>
                          <a:pt x="1183" y="418"/>
                        </a:lnTo>
                        <a:lnTo>
                          <a:pt x="1182" y="417"/>
                        </a:lnTo>
                        <a:lnTo>
                          <a:pt x="1181" y="415"/>
                        </a:lnTo>
                        <a:lnTo>
                          <a:pt x="1179" y="413"/>
                        </a:lnTo>
                        <a:lnTo>
                          <a:pt x="1178" y="412"/>
                        </a:lnTo>
                        <a:lnTo>
                          <a:pt x="1179" y="411"/>
                        </a:lnTo>
                        <a:lnTo>
                          <a:pt x="1179" y="410"/>
                        </a:lnTo>
                        <a:lnTo>
                          <a:pt x="1181" y="410"/>
                        </a:lnTo>
                        <a:lnTo>
                          <a:pt x="1182" y="410"/>
                        </a:lnTo>
                        <a:lnTo>
                          <a:pt x="1183" y="410"/>
                        </a:lnTo>
                        <a:lnTo>
                          <a:pt x="1183" y="408"/>
                        </a:lnTo>
                        <a:lnTo>
                          <a:pt x="1182" y="408"/>
                        </a:lnTo>
                        <a:lnTo>
                          <a:pt x="1179" y="408"/>
                        </a:lnTo>
                        <a:lnTo>
                          <a:pt x="1176" y="408"/>
                        </a:lnTo>
                        <a:lnTo>
                          <a:pt x="1173" y="410"/>
                        </a:lnTo>
                        <a:lnTo>
                          <a:pt x="1171" y="410"/>
                        </a:lnTo>
                        <a:lnTo>
                          <a:pt x="1168" y="411"/>
                        </a:lnTo>
                        <a:lnTo>
                          <a:pt x="1167" y="411"/>
                        </a:lnTo>
                        <a:lnTo>
                          <a:pt x="1167" y="410"/>
                        </a:lnTo>
                        <a:lnTo>
                          <a:pt x="1168" y="408"/>
                        </a:lnTo>
                        <a:lnTo>
                          <a:pt x="1169" y="406"/>
                        </a:lnTo>
                        <a:lnTo>
                          <a:pt x="1169" y="405"/>
                        </a:lnTo>
                        <a:lnTo>
                          <a:pt x="1168" y="402"/>
                        </a:lnTo>
                        <a:lnTo>
                          <a:pt x="1168" y="402"/>
                        </a:lnTo>
                        <a:lnTo>
                          <a:pt x="1168" y="403"/>
                        </a:lnTo>
                        <a:lnTo>
                          <a:pt x="1168" y="405"/>
                        </a:lnTo>
                        <a:lnTo>
                          <a:pt x="1168" y="406"/>
                        </a:lnTo>
                        <a:lnTo>
                          <a:pt x="1167" y="407"/>
                        </a:lnTo>
                        <a:lnTo>
                          <a:pt x="1166" y="410"/>
                        </a:lnTo>
                        <a:lnTo>
                          <a:pt x="1164" y="410"/>
                        </a:lnTo>
                        <a:lnTo>
                          <a:pt x="1162" y="411"/>
                        </a:lnTo>
                        <a:lnTo>
                          <a:pt x="1159" y="410"/>
                        </a:lnTo>
                        <a:lnTo>
                          <a:pt x="1158" y="408"/>
                        </a:lnTo>
                        <a:lnTo>
                          <a:pt x="1156" y="406"/>
                        </a:lnTo>
                        <a:lnTo>
                          <a:pt x="1153" y="405"/>
                        </a:lnTo>
                        <a:lnTo>
                          <a:pt x="1151" y="402"/>
                        </a:lnTo>
                        <a:lnTo>
                          <a:pt x="1148" y="401"/>
                        </a:lnTo>
                        <a:lnTo>
                          <a:pt x="1147" y="401"/>
                        </a:lnTo>
                        <a:lnTo>
                          <a:pt x="1146" y="402"/>
                        </a:lnTo>
                        <a:lnTo>
                          <a:pt x="1144" y="405"/>
                        </a:lnTo>
                        <a:lnTo>
                          <a:pt x="1146" y="406"/>
                        </a:lnTo>
                        <a:lnTo>
                          <a:pt x="1147" y="406"/>
                        </a:lnTo>
                        <a:lnTo>
                          <a:pt x="1148" y="407"/>
                        </a:lnTo>
                        <a:lnTo>
                          <a:pt x="1149" y="407"/>
                        </a:lnTo>
                        <a:lnTo>
                          <a:pt x="1149" y="407"/>
                        </a:lnTo>
                        <a:lnTo>
                          <a:pt x="1139" y="407"/>
                        </a:lnTo>
                        <a:lnTo>
                          <a:pt x="1127" y="403"/>
                        </a:lnTo>
                        <a:lnTo>
                          <a:pt x="1117" y="395"/>
                        </a:lnTo>
                        <a:lnTo>
                          <a:pt x="1116" y="393"/>
                        </a:lnTo>
                        <a:lnTo>
                          <a:pt x="1115" y="392"/>
                        </a:lnTo>
                        <a:lnTo>
                          <a:pt x="1115" y="391"/>
                        </a:lnTo>
                        <a:lnTo>
                          <a:pt x="1116" y="390"/>
                        </a:lnTo>
                        <a:lnTo>
                          <a:pt x="1118" y="388"/>
                        </a:lnTo>
                        <a:lnTo>
                          <a:pt x="1119" y="388"/>
                        </a:lnTo>
                        <a:lnTo>
                          <a:pt x="1121" y="387"/>
                        </a:lnTo>
                        <a:lnTo>
                          <a:pt x="1121" y="387"/>
                        </a:lnTo>
                        <a:lnTo>
                          <a:pt x="1118" y="387"/>
                        </a:lnTo>
                        <a:lnTo>
                          <a:pt x="1111" y="386"/>
                        </a:lnTo>
                        <a:lnTo>
                          <a:pt x="1103" y="386"/>
                        </a:lnTo>
                        <a:lnTo>
                          <a:pt x="1096" y="386"/>
                        </a:lnTo>
                        <a:lnTo>
                          <a:pt x="1091" y="387"/>
                        </a:lnTo>
                        <a:lnTo>
                          <a:pt x="1088" y="388"/>
                        </a:lnTo>
                        <a:lnTo>
                          <a:pt x="1086" y="388"/>
                        </a:lnTo>
                        <a:lnTo>
                          <a:pt x="1085" y="388"/>
                        </a:lnTo>
                        <a:lnTo>
                          <a:pt x="1082" y="387"/>
                        </a:lnTo>
                        <a:lnTo>
                          <a:pt x="1081" y="387"/>
                        </a:lnTo>
                        <a:lnTo>
                          <a:pt x="1081" y="387"/>
                        </a:lnTo>
                        <a:lnTo>
                          <a:pt x="1080" y="387"/>
                        </a:lnTo>
                        <a:lnTo>
                          <a:pt x="1081" y="388"/>
                        </a:lnTo>
                        <a:lnTo>
                          <a:pt x="1081" y="390"/>
                        </a:lnTo>
                        <a:lnTo>
                          <a:pt x="1082" y="391"/>
                        </a:lnTo>
                        <a:lnTo>
                          <a:pt x="1086" y="391"/>
                        </a:lnTo>
                        <a:lnTo>
                          <a:pt x="1092" y="391"/>
                        </a:lnTo>
                        <a:lnTo>
                          <a:pt x="1098" y="391"/>
                        </a:lnTo>
                        <a:lnTo>
                          <a:pt x="1105" y="392"/>
                        </a:lnTo>
                        <a:lnTo>
                          <a:pt x="1107" y="398"/>
                        </a:lnTo>
                        <a:lnTo>
                          <a:pt x="1107" y="398"/>
                        </a:lnTo>
                        <a:lnTo>
                          <a:pt x="1106" y="400"/>
                        </a:lnTo>
                        <a:lnTo>
                          <a:pt x="1105" y="400"/>
                        </a:lnTo>
                        <a:lnTo>
                          <a:pt x="1103" y="400"/>
                        </a:lnTo>
                        <a:lnTo>
                          <a:pt x="1102" y="400"/>
                        </a:lnTo>
                        <a:lnTo>
                          <a:pt x="1101" y="400"/>
                        </a:lnTo>
                        <a:lnTo>
                          <a:pt x="1102" y="400"/>
                        </a:lnTo>
                        <a:lnTo>
                          <a:pt x="1103" y="400"/>
                        </a:lnTo>
                        <a:lnTo>
                          <a:pt x="1105" y="400"/>
                        </a:lnTo>
                        <a:lnTo>
                          <a:pt x="1105" y="401"/>
                        </a:lnTo>
                        <a:lnTo>
                          <a:pt x="1106" y="402"/>
                        </a:lnTo>
                        <a:lnTo>
                          <a:pt x="1106" y="403"/>
                        </a:lnTo>
                        <a:lnTo>
                          <a:pt x="1105" y="403"/>
                        </a:lnTo>
                        <a:lnTo>
                          <a:pt x="1103" y="405"/>
                        </a:lnTo>
                        <a:lnTo>
                          <a:pt x="1103" y="405"/>
                        </a:lnTo>
                        <a:lnTo>
                          <a:pt x="1103" y="406"/>
                        </a:lnTo>
                        <a:lnTo>
                          <a:pt x="1105" y="405"/>
                        </a:lnTo>
                        <a:lnTo>
                          <a:pt x="1106" y="405"/>
                        </a:lnTo>
                        <a:lnTo>
                          <a:pt x="1107" y="405"/>
                        </a:lnTo>
                        <a:lnTo>
                          <a:pt x="1108" y="405"/>
                        </a:lnTo>
                        <a:lnTo>
                          <a:pt x="1111" y="405"/>
                        </a:lnTo>
                        <a:lnTo>
                          <a:pt x="1112" y="406"/>
                        </a:lnTo>
                        <a:lnTo>
                          <a:pt x="1113" y="407"/>
                        </a:lnTo>
                        <a:lnTo>
                          <a:pt x="1115" y="408"/>
                        </a:lnTo>
                        <a:lnTo>
                          <a:pt x="1117" y="410"/>
                        </a:lnTo>
                        <a:lnTo>
                          <a:pt x="1119" y="410"/>
                        </a:lnTo>
                        <a:lnTo>
                          <a:pt x="1121" y="410"/>
                        </a:lnTo>
                        <a:lnTo>
                          <a:pt x="1122" y="410"/>
                        </a:lnTo>
                        <a:lnTo>
                          <a:pt x="1123" y="411"/>
                        </a:lnTo>
                        <a:lnTo>
                          <a:pt x="1124" y="411"/>
                        </a:lnTo>
                        <a:lnTo>
                          <a:pt x="1123" y="413"/>
                        </a:lnTo>
                        <a:lnTo>
                          <a:pt x="1123" y="413"/>
                        </a:lnTo>
                        <a:lnTo>
                          <a:pt x="1122" y="413"/>
                        </a:lnTo>
                        <a:lnTo>
                          <a:pt x="1121" y="413"/>
                        </a:lnTo>
                        <a:lnTo>
                          <a:pt x="1118" y="413"/>
                        </a:lnTo>
                        <a:lnTo>
                          <a:pt x="1117" y="413"/>
                        </a:lnTo>
                        <a:lnTo>
                          <a:pt x="1118" y="415"/>
                        </a:lnTo>
                        <a:lnTo>
                          <a:pt x="1119" y="415"/>
                        </a:lnTo>
                        <a:lnTo>
                          <a:pt x="1122" y="416"/>
                        </a:lnTo>
                        <a:lnTo>
                          <a:pt x="1126" y="416"/>
                        </a:lnTo>
                        <a:lnTo>
                          <a:pt x="1128" y="417"/>
                        </a:lnTo>
                        <a:lnTo>
                          <a:pt x="1131" y="417"/>
                        </a:lnTo>
                        <a:lnTo>
                          <a:pt x="1132" y="417"/>
                        </a:lnTo>
                        <a:lnTo>
                          <a:pt x="1132" y="418"/>
                        </a:lnTo>
                        <a:lnTo>
                          <a:pt x="1131" y="420"/>
                        </a:lnTo>
                        <a:lnTo>
                          <a:pt x="1128" y="421"/>
                        </a:lnTo>
                        <a:lnTo>
                          <a:pt x="1127" y="422"/>
                        </a:lnTo>
                        <a:lnTo>
                          <a:pt x="1126" y="423"/>
                        </a:lnTo>
                        <a:lnTo>
                          <a:pt x="1126" y="423"/>
                        </a:lnTo>
                        <a:lnTo>
                          <a:pt x="1126" y="425"/>
                        </a:lnTo>
                        <a:lnTo>
                          <a:pt x="1129" y="425"/>
                        </a:lnTo>
                        <a:lnTo>
                          <a:pt x="1133" y="422"/>
                        </a:lnTo>
                        <a:lnTo>
                          <a:pt x="1138" y="420"/>
                        </a:lnTo>
                        <a:lnTo>
                          <a:pt x="1143" y="420"/>
                        </a:lnTo>
                        <a:lnTo>
                          <a:pt x="1148" y="423"/>
                        </a:lnTo>
                        <a:lnTo>
                          <a:pt x="1148" y="425"/>
                        </a:lnTo>
                        <a:lnTo>
                          <a:pt x="1147" y="425"/>
                        </a:lnTo>
                        <a:lnTo>
                          <a:pt x="1146" y="425"/>
                        </a:lnTo>
                        <a:lnTo>
                          <a:pt x="1144" y="425"/>
                        </a:lnTo>
                        <a:lnTo>
                          <a:pt x="1143" y="425"/>
                        </a:lnTo>
                        <a:lnTo>
                          <a:pt x="1139" y="425"/>
                        </a:lnTo>
                        <a:lnTo>
                          <a:pt x="1136" y="425"/>
                        </a:lnTo>
                        <a:lnTo>
                          <a:pt x="1134" y="425"/>
                        </a:lnTo>
                        <a:lnTo>
                          <a:pt x="1131" y="426"/>
                        </a:lnTo>
                        <a:lnTo>
                          <a:pt x="1131" y="426"/>
                        </a:lnTo>
                        <a:lnTo>
                          <a:pt x="1129" y="426"/>
                        </a:lnTo>
                        <a:lnTo>
                          <a:pt x="1127" y="427"/>
                        </a:lnTo>
                        <a:lnTo>
                          <a:pt x="1127" y="428"/>
                        </a:lnTo>
                        <a:lnTo>
                          <a:pt x="1127" y="428"/>
                        </a:lnTo>
                        <a:lnTo>
                          <a:pt x="1129" y="430"/>
                        </a:lnTo>
                        <a:lnTo>
                          <a:pt x="1131" y="430"/>
                        </a:lnTo>
                        <a:lnTo>
                          <a:pt x="1132" y="428"/>
                        </a:lnTo>
                        <a:lnTo>
                          <a:pt x="1133" y="427"/>
                        </a:lnTo>
                        <a:lnTo>
                          <a:pt x="1136" y="426"/>
                        </a:lnTo>
                        <a:lnTo>
                          <a:pt x="1137" y="426"/>
                        </a:lnTo>
                        <a:lnTo>
                          <a:pt x="1139" y="426"/>
                        </a:lnTo>
                        <a:lnTo>
                          <a:pt x="1141" y="426"/>
                        </a:lnTo>
                        <a:lnTo>
                          <a:pt x="1141" y="426"/>
                        </a:lnTo>
                        <a:lnTo>
                          <a:pt x="1139" y="427"/>
                        </a:lnTo>
                        <a:lnTo>
                          <a:pt x="1139" y="427"/>
                        </a:lnTo>
                        <a:lnTo>
                          <a:pt x="1139" y="428"/>
                        </a:lnTo>
                        <a:lnTo>
                          <a:pt x="1141" y="428"/>
                        </a:lnTo>
                        <a:lnTo>
                          <a:pt x="1144" y="430"/>
                        </a:lnTo>
                        <a:lnTo>
                          <a:pt x="1147" y="430"/>
                        </a:lnTo>
                        <a:lnTo>
                          <a:pt x="1149" y="430"/>
                        </a:lnTo>
                        <a:lnTo>
                          <a:pt x="1152" y="430"/>
                        </a:lnTo>
                        <a:lnTo>
                          <a:pt x="1154" y="430"/>
                        </a:lnTo>
                        <a:lnTo>
                          <a:pt x="1156" y="430"/>
                        </a:lnTo>
                        <a:lnTo>
                          <a:pt x="1157" y="430"/>
                        </a:lnTo>
                        <a:lnTo>
                          <a:pt x="1156" y="432"/>
                        </a:lnTo>
                        <a:lnTo>
                          <a:pt x="1153" y="435"/>
                        </a:lnTo>
                        <a:lnTo>
                          <a:pt x="1149" y="437"/>
                        </a:lnTo>
                        <a:lnTo>
                          <a:pt x="1147" y="440"/>
                        </a:lnTo>
                        <a:lnTo>
                          <a:pt x="1146" y="441"/>
                        </a:lnTo>
                        <a:lnTo>
                          <a:pt x="1146" y="441"/>
                        </a:lnTo>
                        <a:lnTo>
                          <a:pt x="1148" y="441"/>
                        </a:lnTo>
                        <a:lnTo>
                          <a:pt x="1149" y="440"/>
                        </a:lnTo>
                        <a:lnTo>
                          <a:pt x="1152" y="440"/>
                        </a:lnTo>
                        <a:lnTo>
                          <a:pt x="1153" y="438"/>
                        </a:lnTo>
                        <a:lnTo>
                          <a:pt x="1154" y="438"/>
                        </a:lnTo>
                        <a:lnTo>
                          <a:pt x="1157" y="440"/>
                        </a:lnTo>
                        <a:lnTo>
                          <a:pt x="1159" y="440"/>
                        </a:lnTo>
                        <a:lnTo>
                          <a:pt x="1162" y="440"/>
                        </a:lnTo>
                        <a:lnTo>
                          <a:pt x="1164" y="441"/>
                        </a:lnTo>
                        <a:lnTo>
                          <a:pt x="1166" y="442"/>
                        </a:lnTo>
                        <a:lnTo>
                          <a:pt x="1166" y="443"/>
                        </a:lnTo>
                        <a:lnTo>
                          <a:pt x="1166" y="445"/>
                        </a:lnTo>
                        <a:lnTo>
                          <a:pt x="1166" y="445"/>
                        </a:lnTo>
                        <a:lnTo>
                          <a:pt x="1167" y="445"/>
                        </a:lnTo>
                        <a:lnTo>
                          <a:pt x="1168" y="443"/>
                        </a:lnTo>
                        <a:lnTo>
                          <a:pt x="1169" y="442"/>
                        </a:lnTo>
                        <a:lnTo>
                          <a:pt x="1172" y="441"/>
                        </a:lnTo>
                        <a:lnTo>
                          <a:pt x="1173" y="441"/>
                        </a:lnTo>
                        <a:lnTo>
                          <a:pt x="1174" y="442"/>
                        </a:lnTo>
                        <a:lnTo>
                          <a:pt x="1174" y="443"/>
                        </a:lnTo>
                        <a:lnTo>
                          <a:pt x="1176" y="445"/>
                        </a:lnTo>
                        <a:lnTo>
                          <a:pt x="1176" y="446"/>
                        </a:lnTo>
                        <a:lnTo>
                          <a:pt x="1182" y="447"/>
                        </a:lnTo>
                        <a:lnTo>
                          <a:pt x="1189" y="450"/>
                        </a:lnTo>
                        <a:lnTo>
                          <a:pt x="1196" y="452"/>
                        </a:lnTo>
                        <a:lnTo>
                          <a:pt x="1199" y="457"/>
                        </a:lnTo>
                        <a:lnTo>
                          <a:pt x="1199" y="458"/>
                        </a:lnTo>
                        <a:lnTo>
                          <a:pt x="1199" y="460"/>
                        </a:lnTo>
                        <a:lnTo>
                          <a:pt x="1198" y="460"/>
                        </a:lnTo>
                        <a:lnTo>
                          <a:pt x="1198" y="461"/>
                        </a:lnTo>
                        <a:lnTo>
                          <a:pt x="1198" y="462"/>
                        </a:lnTo>
                        <a:lnTo>
                          <a:pt x="1201" y="463"/>
                        </a:lnTo>
                        <a:lnTo>
                          <a:pt x="1202" y="463"/>
                        </a:lnTo>
                        <a:lnTo>
                          <a:pt x="1204" y="462"/>
                        </a:lnTo>
                        <a:lnTo>
                          <a:pt x="1206" y="462"/>
                        </a:lnTo>
                        <a:lnTo>
                          <a:pt x="1207" y="463"/>
                        </a:lnTo>
                        <a:lnTo>
                          <a:pt x="1207" y="465"/>
                        </a:lnTo>
                        <a:lnTo>
                          <a:pt x="1207" y="466"/>
                        </a:lnTo>
                        <a:lnTo>
                          <a:pt x="1207" y="467"/>
                        </a:lnTo>
                        <a:lnTo>
                          <a:pt x="1207" y="468"/>
                        </a:lnTo>
                        <a:lnTo>
                          <a:pt x="1207" y="468"/>
                        </a:lnTo>
                        <a:lnTo>
                          <a:pt x="1208" y="467"/>
                        </a:lnTo>
                        <a:lnTo>
                          <a:pt x="1209" y="467"/>
                        </a:lnTo>
                        <a:lnTo>
                          <a:pt x="1209" y="467"/>
                        </a:lnTo>
                        <a:lnTo>
                          <a:pt x="1209" y="468"/>
                        </a:lnTo>
                        <a:lnTo>
                          <a:pt x="1209" y="470"/>
                        </a:lnTo>
                        <a:lnTo>
                          <a:pt x="1208" y="471"/>
                        </a:lnTo>
                        <a:lnTo>
                          <a:pt x="1208" y="472"/>
                        </a:lnTo>
                        <a:lnTo>
                          <a:pt x="1209" y="473"/>
                        </a:lnTo>
                        <a:lnTo>
                          <a:pt x="1211" y="473"/>
                        </a:lnTo>
                        <a:lnTo>
                          <a:pt x="1212" y="475"/>
                        </a:lnTo>
                        <a:lnTo>
                          <a:pt x="1213" y="475"/>
                        </a:lnTo>
                        <a:lnTo>
                          <a:pt x="1213" y="476"/>
                        </a:lnTo>
                        <a:lnTo>
                          <a:pt x="1212" y="476"/>
                        </a:lnTo>
                        <a:lnTo>
                          <a:pt x="1211" y="475"/>
                        </a:lnTo>
                        <a:lnTo>
                          <a:pt x="1209" y="473"/>
                        </a:lnTo>
                        <a:lnTo>
                          <a:pt x="1207" y="472"/>
                        </a:lnTo>
                        <a:lnTo>
                          <a:pt x="1204" y="471"/>
                        </a:lnTo>
                        <a:lnTo>
                          <a:pt x="1203" y="471"/>
                        </a:lnTo>
                        <a:lnTo>
                          <a:pt x="1201" y="471"/>
                        </a:lnTo>
                        <a:lnTo>
                          <a:pt x="1201" y="472"/>
                        </a:lnTo>
                        <a:lnTo>
                          <a:pt x="1202" y="472"/>
                        </a:lnTo>
                        <a:lnTo>
                          <a:pt x="1202" y="473"/>
                        </a:lnTo>
                        <a:lnTo>
                          <a:pt x="1202" y="475"/>
                        </a:lnTo>
                        <a:lnTo>
                          <a:pt x="1202" y="476"/>
                        </a:lnTo>
                        <a:lnTo>
                          <a:pt x="1202" y="477"/>
                        </a:lnTo>
                        <a:lnTo>
                          <a:pt x="1203" y="477"/>
                        </a:lnTo>
                        <a:lnTo>
                          <a:pt x="1204" y="477"/>
                        </a:lnTo>
                        <a:lnTo>
                          <a:pt x="1204" y="477"/>
                        </a:lnTo>
                        <a:lnTo>
                          <a:pt x="1206" y="477"/>
                        </a:lnTo>
                        <a:lnTo>
                          <a:pt x="1204" y="478"/>
                        </a:lnTo>
                        <a:lnTo>
                          <a:pt x="1204" y="480"/>
                        </a:lnTo>
                        <a:lnTo>
                          <a:pt x="1203" y="481"/>
                        </a:lnTo>
                        <a:lnTo>
                          <a:pt x="1204" y="482"/>
                        </a:lnTo>
                        <a:lnTo>
                          <a:pt x="1206" y="483"/>
                        </a:lnTo>
                        <a:lnTo>
                          <a:pt x="1207" y="483"/>
                        </a:lnTo>
                        <a:lnTo>
                          <a:pt x="1208" y="485"/>
                        </a:lnTo>
                        <a:lnTo>
                          <a:pt x="1207" y="487"/>
                        </a:lnTo>
                        <a:lnTo>
                          <a:pt x="1207" y="488"/>
                        </a:lnTo>
                        <a:lnTo>
                          <a:pt x="1206" y="491"/>
                        </a:lnTo>
                        <a:lnTo>
                          <a:pt x="1204" y="493"/>
                        </a:lnTo>
                        <a:lnTo>
                          <a:pt x="1203" y="495"/>
                        </a:lnTo>
                        <a:lnTo>
                          <a:pt x="1204" y="496"/>
                        </a:lnTo>
                        <a:lnTo>
                          <a:pt x="1206" y="496"/>
                        </a:lnTo>
                        <a:lnTo>
                          <a:pt x="1206" y="496"/>
                        </a:lnTo>
                        <a:lnTo>
                          <a:pt x="1206" y="497"/>
                        </a:lnTo>
                        <a:lnTo>
                          <a:pt x="1206" y="497"/>
                        </a:lnTo>
                        <a:lnTo>
                          <a:pt x="1203" y="497"/>
                        </a:lnTo>
                        <a:lnTo>
                          <a:pt x="1202" y="498"/>
                        </a:lnTo>
                        <a:lnTo>
                          <a:pt x="1199" y="498"/>
                        </a:lnTo>
                        <a:lnTo>
                          <a:pt x="1199" y="498"/>
                        </a:lnTo>
                        <a:lnTo>
                          <a:pt x="1199" y="500"/>
                        </a:lnTo>
                        <a:lnTo>
                          <a:pt x="1199" y="501"/>
                        </a:lnTo>
                        <a:lnTo>
                          <a:pt x="1199" y="502"/>
                        </a:lnTo>
                        <a:lnTo>
                          <a:pt x="1199" y="502"/>
                        </a:lnTo>
                        <a:lnTo>
                          <a:pt x="1197" y="502"/>
                        </a:lnTo>
                        <a:lnTo>
                          <a:pt x="1196" y="502"/>
                        </a:lnTo>
                        <a:lnTo>
                          <a:pt x="1194" y="502"/>
                        </a:lnTo>
                        <a:lnTo>
                          <a:pt x="1194" y="502"/>
                        </a:lnTo>
                        <a:lnTo>
                          <a:pt x="1196" y="503"/>
                        </a:lnTo>
                        <a:lnTo>
                          <a:pt x="1196" y="505"/>
                        </a:lnTo>
                        <a:lnTo>
                          <a:pt x="1196" y="505"/>
                        </a:lnTo>
                        <a:lnTo>
                          <a:pt x="1196" y="507"/>
                        </a:lnTo>
                        <a:lnTo>
                          <a:pt x="1198" y="508"/>
                        </a:lnTo>
                        <a:lnTo>
                          <a:pt x="1201" y="511"/>
                        </a:lnTo>
                        <a:lnTo>
                          <a:pt x="1202" y="512"/>
                        </a:lnTo>
                        <a:lnTo>
                          <a:pt x="1203" y="512"/>
                        </a:lnTo>
                        <a:lnTo>
                          <a:pt x="1206" y="512"/>
                        </a:lnTo>
                        <a:lnTo>
                          <a:pt x="1208" y="513"/>
                        </a:lnTo>
                        <a:lnTo>
                          <a:pt x="1209" y="515"/>
                        </a:lnTo>
                        <a:lnTo>
                          <a:pt x="1209" y="517"/>
                        </a:lnTo>
                        <a:lnTo>
                          <a:pt x="1209" y="517"/>
                        </a:lnTo>
                        <a:lnTo>
                          <a:pt x="1208" y="518"/>
                        </a:lnTo>
                        <a:lnTo>
                          <a:pt x="1208" y="518"/>
                        </a:lnTo>
                        <a:lnTo>
                          <a:pt x="1208" y="521"/>
                        </a:lnTo>
                        <a:lnTo>
                          <a:pt x="1211" y="522"/>
                        </a:lnTo>
                        <a:lnTo>
                          <a:pt x="1212" y="523"/>
                        </a:lnTo>
                        <a:lnTo>
                          <a:pt x="1213" y="523"/>
                        </a:lnTo>
                        <a:lnTo>
                          <a:pt x="1214" y="525"/>
                        </a:lnTo>
                        <a:lnTo>
                          <a:pt x="1216" y="526"/>
                        </a:lnTo>
                        <a:lnTo>
                          <a:pt x="1217" y="527"/>
                        </a:lnTo>
                        <a:lnTo>
                          <a:pt x="1217" y="528"/>
                        </a:lnTo>
                        <a:lnTo>
                          <a:pt x="1216" y="530"/>
                        </a:lnTo>
                        <a:lnTo>
                          <a:pt x="1213" y="531"/>
                        </a:lnTo>
                        <a:lnTo>
                          <a:pt x="1213" y="532"/>
                        </a:lnTo>
                        <a:lnTo>
                          <a:pt x="1214" y="533"/>
                        </a:lnTo>
                        <a:lnTo>
                          <a:pt x="1216" y="535"/>
                        </a:lnTo>
                        <a:lnTo>
                          <a:pt x="1219" y="536"/>
                        </a:lnTo>
                        <a:lnTo>
                          <a:pt x="1222" y="537"/>
                        </a:lnTo>
                        <a:lnTo>
                          <a:pt x="1223" y="538"/>
                        </a:lnTo>
                        <a:lnTo>
                          <a:pt x="1224" y="541"/>
                        </a:lnTo>
                        <a:lnTo>
                          <a:pt x="1224" y="541"/>
                        </a:lnTo>
                        <a:lnTo>
                          <a:pt x="1223" y="543"/>
                        </a:lnTo>
                        <a:lnTo>
                          <a:pt x="1222" y="545"/>
                        </a:lnTo>
                        <a:lnTo>
                          <a:pt x="1221" y="546"/>
                        </a:lnTo>
                        <a:lnTo>
                          <a:pt x="1221" y="546"/>
                        </a:lnTo>
                        <a:lnTo>
                          <a:pt x="1219" y="546"/>
                        </a:lnTo>
                        <a:lnTo>
                          <a:pt x="1219" y="546"/>
                        </a:lnTo>
                        <a:lnTo>
                          <a:pt x="1221" y="546"/>
                        </a:lnTo>
                        <a:lnTo>
                          <a:pt x="1222" y="546"/>
                        </a:lnTo>
                        <a:lnTo>
                          <a:pt x="1224" y="546"/>
                        </a:lnTo>
                        <a:lnTo>
                          <a:pt x="1226" y="546"/>
                        </a:lnTo>
                        <a:lnTo>
                          <a:pt x="1227" y="547"/>
                        </a:lnTo>
                        <a:lnTo>
                          <a:pt x="1226" y="548"/>
                        </a:lnTo>
                        <a:lnTo>
                          <a:pt x="1224" y="550"/>
                        </a:lnTo>
                        <a:lnTo>
                          <a:pt x="1223" y="550"/>
                        </a:lnTo>
                        <a:lnTo>
                          <a:pt x="1222" y="551"/>
                        </a:lnTo>
                        <a:lnTo>
                          <a:pt x="1222" y="551"/>
                        </a:lnTo>
                        <a:lnTo>
                          <a:pt x="1222" y="552"/>
                        </a:lnTo>
                        <a:lnTo>
                          <a:pt x="1223" y="553"/>
                        </a:lnTo>
                        <a:lnTo>
                          <a:pt x="1226" y="555"/>
                        </a:lnTo>
                        <a:lnTo>
                          <a:pt x="1228" y="556"/>
                        </a:lnTo>
                        <a:lnTo>
                          <a:pt x="1228" y="557"/>
                        </a:lnTo>
                        <a:lnTo>
                          <a:pt x="1228" y="557"/>
                        </a:lnTo>
                        <a:lnTo>
                          <a:pt x="1227" y="560"/>
                        </a:lnTo>
                        <a:lnTo>
                          <a:pt x="1224" y="561"/>
                        </a:lnTo>
                        <a:lnTo>
                          <a:pt x="1223" y="562"/>
                        </a:lnTo>
                        <a:lnTo>
                          <a:pt x="1222" y="563"/>
                        </a:lnTo>
                        <a:lnTo>
                          <a:pt x="1221" y="565"/>
                        </a:lnTo>
                        <a:lnTo>
                          <a:pt x="1222" y="566"/>
                        </a:lnTo>
                        <a:lnTo>
                          <a:pt x="1222" y="566"/>
                        </a:lnTo>
                        <a:lnTo>
                          <a:pt x="1224" y="566"/>
                        </a:lnTo>
                        <a:lnTo>
                          <a:pt x="1226" y="566"/>
                        </a:lnTo>
                        <a:lnTo>
                          <a:pt x="1228" y="566"/>
                        </a:lnTo>
                        <a:lnTo>
                          <a:pt x="1229" y="566"/>
                        </a:lnTo>
                        <a:lnTo>
                          <a:pt x="1231" y="566"/>
                        </a:lnTo>
                        <a:lnTo>
                          <a:pt x="1231" y="568"/>
                        </a:lnTo>
                        <a:lnTo>
                          <a:pt x="1229" y="570"/>
                        </a:lnTo>
                        <a:lnTo>
                          <a:pt x="1231" y="571"/>
                        </a:lnTo>
                        <a:lnTo>
                          <a:pt x="1232" y="571"/>
                        </a:lnTo>
                        <a:lnTo>
                          <a:pt x="1233" y="571"/>
                        </a:lnTo>
                        <a:lnTo>
                          <a:pt x="1236" y="571"/>
                        </a:lnTo>
                        <a:lnTo>
                          <a:pt x="1237" y="571"/>
                        </a:lnTo>
                        <a:lnTo>
                          <a:pt x="1237" y="572"/>
                        </a:lnTo>
                        <a:lnTo>
                          <a:pt x="1238" y="573"/>
                        </a:lnTo>
                        <a:lnTo>
                          <a:pt x="1238" y="575"/>
                        </a:lnTo>
                        <a:lnTo>
                          <a:pt x="1247" y="576"/>
                        </a:lnTo>
                        <a:lnTo>
                          <a:pt x="1253" y="573"/>
                        </a:lnTo>
                        <a:lnTo>
                          <a:pt x="1260" y="572"/>
                        </a:lnTo>
                        <a:lnTo>
                          <a:pt x="1268" y="573"/>
                        </a:lnTo>
                        <a:lnTo>
                          <a:pt x="1269" y="575"/>
                        </a:lnTo>
                        <a:lnTo>
                          <a:pt x="1270" y="577"/>
                        </a:lnTo>
                        <a:lnTo>
                          <a:pt x="1272" y="579"/>
                        </a:lnTo>
                        <a:lnTo>
                          <a:pt x="1273" y="581"/>
                        </a:lnTo>
                        <a:lnTo>
                          <a:pt x="1274" y="582"/>
                        </a:lnTo>
                        <a:lnTo>
                          <a:pt x="1275" y="583"/>
                        </a:lnTo>
                        <a:lnTo>
                          <a:pt x="1275" y="582"/>
                        </a:lnTo>
                        <a:lnTo>
                          <a:pt x="1275" y="581"/>
                        </a:lnTo>
                        <a:lnTo>
                          <a:pt x="1275" y="579"/>
                        </a:lnTo>
                        <a:lnTo>
                          <a:pt x="1275" y="578"/>
                        </a:lnTo>
                        <a:lnTo>
                          <a:pt x="1277" y="578"/>
                        </a:lnTo>
                        <a:lnTo>
                          <a:pt x="1278" y="579"/>
                        </a:lnTo>
                        <a:lnTo>
                          <a:pt x="1280" y="579"/>
                        </a:lnTo>
                        <a:lnTo>
                          <a:pt x="1283" y="581"/>
                        </a:lnTo>
                        <a:lnTo>
                          <a:pt x="1285" y="582"/>
                        </a:lnTo>
                        <a:lnTo>
                          <a:pt x="1287" y="583"/>
                        </a:lnTo>
                        <a:lnTo>
                          <a:pt x="1287" y="583"/>
                        </a:lnTo>
                        <a:lnTo>
                          <a:pt x="1285" y="587"/>
                        </a:lnTo>
                        <a:lnTo>
                          <a:pt x="1287" y="591"/>
                        </a:lnTo>
                        <a:lnTo>
                          <a:pt x="1289" y="593"/>
                        </a:lnTo>
                        <a:lnTo>
                          <a:pt x="1290" y="594"/>
                        </a:lnTo>
                        <a:lnTo>
                          <a:pt x="1294" y="594"/>
                        </a:lnTo>
                        <a:lnTo>
                          <a:pt x="1297" y="594"/>
                        </a:lnTo>
                        <a:lnTo>
                          <a:pt x="1300" y="594"/>
                        </a:lnTo>
                        <a:lnTo>
                          <a:pt x="1302" y="594"/>
                        </a:lnTo>
                        <a:lnTo>
                          <a:pt x="1303" y="594"/>
                        </a:lnTo>
                        <a:lnTo>
                          <a:pt x="1304" y="596"/>
                        </a:lnTo>
                        <a:lnTo>
                          <a:pt x="1305" y="597"/>
                        </a:lnTo>
                        <a:lnTo>
                          <a:pt x="1305" y="597"/>
                        </a:lnTo>
                        <a:lnTo>
                          <a:pt x="1307" y="597"/>
                        </a:lnTo>
                        <a:lnTo>
                          <a:pt x="1308" y="597"/>
                        </a:lnTo>
                        <a:lnTo>
                          <a:pt x="1309" y="597"/>
                        </a:lnTo>
                        <a:lnTo>
                          <a:pt x="1312" y="597"/>
                        </a:lnTo>
                        <a:lnTo>
                          <a:pt x="1313" y="597"/>
                        </a:lnTo>
                        <a:lnTo>
                          <a:pt x="1314" y="597"/>
                        </a:lnTo>
                        <a:lnTo>
                          <a:pt x="1314" y="596"/>
                        </a:lnTo>
                        <a:lnTo>
                          <a:pt x="1315" y="594"/>
                        </a:lnTo>
                        <a:lnTo>
                          <a:pt x="1315" y="594"/>
                        </a:lnTo>
                        <a:lnTo>
                          <a:pt x="1323" y="596"/>
                        </a:lnTo>
                        <a:lnTo>
                          <a:pt x="1330" y="599"/>
                        </a:lnTo>
                        <a:lnTo>
                          <a:pt x="1337" y="601"/>
                        </a:lnTo>
                        <a:lnTo>
                          <a:pt x="1339" y="599"/>
                        </a:lnTo>
                        <a:lnTo>
                          <a:pt x="1340" y="598"/>
                        </a:lnTo>
                        <a:lnTo>
                          <a:pt x="1342" y="596"/>
                        </a:lnTo>
                        <a:lnTo>
                          <a:pt x="1342" y="594"/>
                        </a:lnTo>
                        <a:lnTo>
                          <a:pt x="1342" y="592"/>
                        </a:lnTo>
                        <a:lnTo>
                          <a:pt x="1343" y="591"/>
                        </a:lnTo>
                        <a:lnTo>
                          <a:pt x="1344" y="589"/>
                        </a:lnTo>
                        <a:lnTo>
                          <a:pt x="1347" y="588"/>
                        </a:lnTo>
                        <a:lnTo>
                          <a:pt x="1349" y="588"/>
                        </a:lnTo>
                        <a:lnTo>
                          <a:pt x="1353" y="588"/>
                        </a:lnTo>
                        <a:lnTo>
                          <a:pt x="1355" y="587"/>
                        </a:lnTo>
                        <a:lnTo>
                          <a:pt x="1358" y="584"/>
                        </a:lnTo>
                        <a:lnTo>
                          <a:pt x="1360" y="578"/>
                        </a:lnTo>
                        <a:lnTo>
                          <a:pt x="1359" y="573"/>
                        </a:lnTo>
                        <a:lnTo>
                          <a:pt x="1354" y="570"/>
                        </a:lnTo>
                        <a:lnTo>
                          <a:pt x="1350" y="566"/>
                        </a:lnTo>
                        <a:lnTo>
                          <a:pt x="1349" y="563"/>
                        </a:lnTo>
                        <a:lnTo>
                          <a:pt x="1349" y="560"/>
                        </a:lnTo>
                        <a:lnTo>
                          <a:pt x="1349" y="558"/>
                        </a:lnTo>
                        <a:lnTo>
                          <a:pt x="1349" y="556"/>
                        </a:lnTo>
                        <a:lnTo>
                          <a:pt x="1349" y="555"/>
                        </a:lnTo>
                        <a:lnTo>
                          <a:pt x="1348" y="555"/>
                        </a:lnTo>
                        <a:lnTo>
                          <a:pt x="1344" y="553"/>
                        </a:lnTo>
                        <a:lnTo>
                          <a:pt x="1343" y="553"/>
                        </a:lnTo>
                        <a:lnTo>
                          <a:pt x="1342" y="552"/>
                        </a:lnTo>
                        <a:lnTo>
                          <a:pt x="1342" y="552"/>
                        </a:lnTo>
                        <a:lnTo>
                          <a:pt x="1342" y="550"/>
                        </a:lnTo>
                        <a:lnTo>
                          <a:pt x="1342" y="548"/>
                        </a:lnTo>
                        <a:lnTo>
                          <a:pt x="1342" y="547"/>
                        </a:lnTo>
                        <a:lnTo>
                          <a:pt x="1340" y="547"/>
                        </a:lnTo>
                        <a:lnTo>
                          <a:pt x="1339" y="548"/>
                        </a:lnTo>
                        <a:lnTo>
                          <a:pt x="1339" y="550"/>
                        </a:lnTo>
                        <a:lnTo>
                          <a:pt x="1338" y="552"/>
                        </a:lnTo>
                        <a:lnTo>
                          <a:pt x="1337" y="555"/>
                        </a:lnTo>
                        <a:lnTo>
                          <a:pt x="1337" y="556"/>
                        </a:lnTo>
                        <a:lnTo>
                          <a:pt x="1335" y="556"/>
                        </a:lnTo>
                        <a:lnTo>
                          <a:pt x="1333" y="557"/>
                        </a:lnTo>
                        <a:lnTo>
                          <a:pt x="1329" y="557"/>
                        </a:lnTo>
                        <a:lnTo>
                          <a:pt x="1325" y="558"/>
                        </a:lnTo>
                        <a:lnTo>
                          <a:pt x="1323" y="558"/>
                        </a:lnTo>
                        <a:lnTo>
                          <a:pt x="1320" y="558"/>
                        </a:lnTo>
                        <a:lnTo>
                          <a:pt x="1318" y="558"/>
                        </a:lnTo>
                        <a:lnTo>
                          <a:pt x="1310" y="552"/>
                        </a:lnTo>
                        <a:lnTo>
                          <a:pt x="1303" y="543"/>
                        </a:lnTo>
                        <a:lnTo>
                          <a:pt x="1295" y="537"/>
                        </a:lnTo>
                        <a:lnTo>
                          <a:pt x="1294" y="537"/>
                        </a:lnTo>
                        <a:lnTo>
                          <a:pt x="1293" y="536"/>
                        </a:lnTo>
                        <a:lnTo>
                          <a:pt x="1290" y="536"/>
                        </a:lnTo>
                        <a:lnTo>
                          <a:pt x="1289" y="536"/>
                        </a:lnTo>
                        <a:lnTo>
                          <a:pt x="1288" y="536"/>
                        </a:lnTo>
                        <a:lnTo>
                          <a:pt x="1287" y="535"/>
                        </a:lnTo>
                        <a:lnTo>
                          <a:pt x="1285" y="532"/>
                        </a:lnTo>
                        <a:lnTo>
                          <a:pt x="1287" y="531"/>
                        </a:lnTo>
                        <a:lnTo>
                          <a:pt x="1287" y="530"/>
                        </a:lnTo>
                        <a:lnTo>
                          <a:pt x="1287" y="530"/>
                        </a:lnTo>
                        <a:lnTo>
                          <a:pt x="1287" y="528"/>
                        </a:lnTo>
                        <a:lnTo>
                          <a:pt x="1285" y="528"/>
                        </a:lnTo>
                        <a:lnTo>
                          <a:pt x="1284" y="528"/>
                        </a:lnTo>
                        <a:lnTo>
                          <a:pt x="1283" y="527"/>
                        </a:lnTo>
                        <a:lnTo>
                          <a:pt x="1282" y="526"/>
                        </a:lnTo>
                        <a:lnTo>
                          <a:pt x="1280" y="523"/>
                        </a:lnTo>
                        <a:lnTo>
                          <a:pt x="1280" y="521"/>
                        </a:lnTo>
                        <a:lnTo>
                          <a:pt x="1282" y="521"/>
                        </a:lnTo>
                        <a:lnTo>
                          <a:pt x="1283" y="521"/>
                        </a:lnTo>
                        <a:lnTo>
                          <a:pt x="1285" y="521"/>
                        </a:lnTo>
                        <a:lnTo>
                          <a:pt x="1288" y="521"/>
                        </a:lnTo>
                        <a:lnTo>
                          <a:pt x="1290" y="521"/>
                        </a:lnTo>
                        <a:lnTo>
                          <a:pt x="1293" y="520"/>
                        </a:lnTo>
                        <a:lnTo>
                          <a:pt x="1294" y="518"/>
                        </a:lnTo>
                        <a:lnTo>
                          <a:pt x="1295" y="516"/>
                        </a:lnTo>
                        <a:lnTo>
                          <a:pt x="1295" y="515"/>
                        </a:lnTo>
                        <a:lnTo>
                          <a:pt x="1294" y="512"/>
                        </a:lnTo>
                        <a:lnTo>
                          <a:pt x="1294" y="510"/>
                        </a:lnTo>
                        <a:lnTo>
                          <a:pt x="1293" y="506"/>
                        </a:lnTo>
                        <a:lnTo>
                          <a:pt x="1293" y="503"/>
                        </a:lnTo>
                        <a:lnTo>
                          <a:pt x="1293" y="501"/>
                        </a:lnTo>
                        <a:lnTo>
                          <a:pt x="1293" y="501"/>
                        </a:lnTo>
                        <a:lnTo>
                          <a:pt x="1300" y="498"/>
                        </a:lnTo>
                        <a:lnTo>
                          <a:pt x="1310" y="498"/>
                        </a:lnTo>
                        <a:lnTo>
                          <a:pt x="1320" y="500"/>
                        </a:lnTo>
                        <a:lnTo>
                          <a:pt x="1328" y="503"/>
                        </a:lnTo>
                        <a:lnTo>
                          <a:pt x="1329" y="505"/>
                        </a:lnTo>
                        <a:lnTo>
                          <a:pt x="1330" y="507"/>
                        </a:lnTo>
                        <a:lnTo>
                          <a:pt x="1333" y="508"/>
                        </a:lnTo>
                        <a:lnTo>
                          <a:pt x="1334" y="511"/>
                        </a:lnTo>
                        <a:lnTo>
                          <a:pt x="1337" y="512"/>
                        </a:lnTo>
                        <a:lnTo>
                          <a:pt x="1340" y="515"/>
                        </a:lnTo>
                        <a:lnTo>
                          <a:pt x="1344" y="516"/>
                        </a:lnTo>
                        <a:lnTo>
                          <a:pt x="1347" y="515"/>
                        </a:lnTo>
                        <a:lnTo>
                          <a:pt x="1349" y="515"/>
                        </a:lnTo>
                        <a:lnTo>
                          <a:pt x="1352" y="513"/>
                        </a:lnTo>
                        <a:lnTo>
                          <a:pt x="1354" y="512"/>
                        </a:lnTo>
                        <a:lnTo>
                          <a:pt x="1358" y="513"/>
                        </a:lnTo>
                        <a:lnTo>
                          <a:pt x="1358" y="513"/>
                        </a:lnTo>
                        <a:lnTo>
                          <a:pt x="1358" y="513"/>
                        </a:lnTo>
                        <a:lnTo>
                          <a:pt x="1357" y="515"/>
                        </a:lnTo>
                        <a:lnTo>
                          <a:pt x="1357" y="516"/>
                        </a:lnTo>
                        <a:lnTo>
                          <a:pt x="1357" y="518"/>
                        </a:lnTo>
                        <a:lnTo>
                          <a:pt x="1357" y="518"/>
                        </a:lnTo>
                        <a:lnTo>
                          <a:pt x="1355" y="518"/>
                        </a:lnTo>
                        <a:lnTo>
                          <a:pt x="1353" y="518"/>
                        </a:lnTo>
                        <a:lnTo>
                          <a:pt x="1352" y="518"/>
                        </a:lnTo>
                        <a:lnTo>
                          <a:pt x="1349" y="518"/>
                        </a:lnTo>
                        <a:lnTo>
                          <a:pt x="1347" y="520"/>
                        </a:lnTo>
                        <a:lnTo>
                          <a:pt x="1345" y="522"/>
                        </a:lnTo>
                        <a:lnTo>
                          <a:pt x="1344" y="523"/>
                        </a:lnTo>
                        <a:lnTo>
                          <a:pt x="1345" y="525"/>
                        </a:lnTo>
                        <a:lnTo>
                          <a:pt x="1345" y="525"/>
                        </a:lnTo>
                        <a:lnTo>
                          <a:pt x="1347" y="525"/>
                        </a:lnTo>
                        <a:lnTo>
                          <a:pt x="1348" y="525"/>
                        </a:lnTo>
                        <a:lnTo>
                          <a:pt x="1349" y="525"/>
                        </a:lnTo>
                        <a:lnTo>
                          <a:pt x="1349" y="526"/>
                        </a:lnTo>
                        <a:lnTo>
                          <a:pt x="1349" y="527"/>
                        </a:lnTo>
                        <a:lnTo>
                          <a:pt x="1349" y="528"/>
                        </a:lnTo>
                        <a:lnTo>
                          <a:pt x="1348" y="530"/>
                        </a:lnTo>
                        <a:lnTo>
                          <a:pt x="1348" y="531"/>
                        </a:lnTo>
                        <a:lnTo>
                          <a:pt x="1347" y="532"/>
                        </a:lnTo>
                        <a:lnTo>
                          <a:pt x="1348" y="532"/>
                        </a:lnTo>
                        <a:lnTo>
                          <a:pt x="1350" y="531"/>
                        </a:lnTo>
                        <a:lnTo>
                          <a:pt x="1350" y="528"/>
                        </a:lnTo>
                        <a:lnTo>
                          <a:pt x="1352" y="527"/>
                        </a:lnTo>
                        <a:lnTo>
                          <a:pt x="1353" y="525"/>
                        </a:lnTo>
                        <a:lnTo>
                          <a:pt x="1353" y="522"/>
                        </a:lnTo>
                        <a:lnTo>
                          <a:pt x="1355" y="521"/>
                        </a:lnTo>
                        <a:lnTo>
                          <a:pt x="1357" y="520"/>
                        </a:lnTo>
                        <a:lnTo>
                          <a:pt x="1359" y="520"/>
                        </a:lnTo>
                        <a:lnTo>
                          <a:pt x="1360" y="520"/>
                        </a:lnTo>
                        <a:lnTo>
                          <a:pt x="1363" y="520"/>
                        </a:lnTo>
                        <a:lnTo>
                          <a:pt x="1363" y="518"/>
                        </a:lnTo>
                        <a:lnTo>
                          <a:pt x="1362" y="517"/>
                        </a:lnTo>
                        <a:lnTo>
                          <a:pt x="1360" y="517"/>
                        </a:lnTo>
                        <a:lnTo>
                          <a:pt x="1359" y="516"/>
                        </a:lnTo>
                        <a:lnTo>
                          <a:pt x="1359" y="516"/>
                        </a:lnTo>
                        <a:lnTo>
                          <a:pt x="1359" y="515"/>
                        </a:lnTo>
                        <a:lnTo>
                          <a:pt x="1360" y="515"/>
                        </a:lnTo>
                        <a:lnTo>
                          <a:pt x="1368" y="515"/>
                        </a:lnTo>
                        <a:lnTo>
                          <a:pt x="1378" y="516"/>
                        </a:lnTo>
                        <a:lnTo>
                          <a:pt x="1388" y="518"/>
                        </a:lnTo>
                        <a:lnTo>
                          <a:pt x="1399" y="521"/>
                        </a:lnTo>
                        <a:lnTo>
                          <a:pt x="1409" y="522"/>
                        </a:lnTo>
                        <a:lnTo>
                          <a:pt x="1416" y="521"/>
                        </a:lnTo>
                        <a:lnTo>
                          <a:pt x="1420" y="517"/>
                        </a:lnTo>
                        <a:lnTo>
                          <a:pt x="1420" y="516"/>
                        </a:lnTo>
                        <a:lnTo>
                          <a:pt x="1419" y="515"/>
                        </a:lnTo>
                        <a:lnTo>
                          <a:pt x="1419" y="513"/>
                        </a:lnTo>
                        <a:lnTo>
                          <a:pt x="1420" y="512"/>
                        </a:lnTo>
                        <a:lnTo>
                          <a:pt x="1421" y="513"/>
                        </a:lnTo>
                        <a:lnTo>
                          <a:pt x="1424" y="515"/>
                        </a:lnTo>
                        <a:lnTo>
                          <a:pt x="1426" y="516"/>
                        </a:lnTo>
                        <a:lnTo>
                          <a:pt x="1429" y="517"/>
                        </a:lnTo>
                        <a:lnTo>
                          <a:pt x="1430" y="517"/>
                        </a:lnTo>
                        <a:lnTo>
                          <a:pt x="1431" y="518"/>
                        </a:lnTo>
                        <a:lnTo>
                          <a:pt x="1434" y="517"/>
                        </a:lnTo>
                        <a:lnTo>
                          <a:pt x="1435" y="517"/>
                        </a:lnTo>
                        <a:lnTo>
                          <a:pt x="1438" y="516"/>
                        </a:lnTo>
                        <a:lnTo>
                          <a:pt x="1440" y="516"/>
                        </a:lnTo>
                        <a:lnTo>
                          <a:pt x="1441" y="516"/>
                        </a:lnTo>
                        <a:lnTo>
                          <a:pt x="1443" y="516"/>
                        </a:lnTo>
                        <a:lnTo>
                          <a:pt x="1444" y="516"/>
                        </a:lnTo>
                        <a:lnTo>
                          <a:pt x="1444" y="513"/>
                        </a:lnTo>
                        <a:lnTo>
                          <a:pt x="1441" y="511"/>
                        </a:lnTo>
                        <a:lnTo>
                          <a:pt x="1440" y="508"/>
                        </a:lnTo>
                        <a:lnTo>
                          <a:pt x="1438" y="506"/>
                        </a:lnTo>
                        <a:lnTo>
                          <a:pt x="1436" y="503"/>
                        </a:lnTo>
                        <a:lnTo>
                          <a:pt x="1436" y="502"/>
                        </a:lnTo>
                        <a:lnTo>
                          <a:pt x="1438" y="501"/>
                        </a:lnTo>
                        <a:lnTo>
                          <a:pt x="1439" y="501"/>
                        </a:lnTo>
                        <a:lnTo>
                          <a:pt x="1440" y="500"/>
                        </a:lnTo>
                        <a:lnTo>
                          <a:pt x="1440" y="498"/>
                        </a:lnTo>
                        <a:lnTo>
                          <a:pt x="1439" y="498"/>
                        </a:lnTo>
                        <a:lnTo>
                          <a:pt x="1438" y="497"/>
                        </a:lnTo>
                        <a:lnTo>
                          <a:pt x="1436" y="497"/>
                        </a:lnTo>
                        <a:lnTo>
                          <a:pt x="1434" y="493"/>
                        </a:lnTo>
                        <a:lnTo>
                          <a:pt x="1431" y="488"/>
                        </a:lnTo>
                        <a:lnTo>
                          <a:pt x="1429" y="485"/>
                        </a:lnTo>
                        <a:lnTo>
                          <a:pt x="1426" y="483"/>
                        </a:lnTo>
                        <a:lnTo>
                          <a:pt x="1425" y="482"/>
                        </a:lnTo>
                        <a:lnTo>
                          <a:pt x="1424" y="482"/>
                        </a:lnTo>
                        <a:lnTo>
                          <a:pt x="1421" y="482"/>
                        </a:lnTo>
                        <a:lnTo>
                          <a:pt x="1420" y="481"/>
                        </a:lnTo>
                        <a:lnTo>
                          <a:pt x="1413" y="476"/>
                        </a:lnTo>
                        <a:lnTo>
                          <a:pt x="1404" y="468"/>
                        </a:lnTo>
                        <a:lnTo>
                          <a:pt x="1398" y="458"/>
                        </a:lnTo>
                        <a:lnTo>
                          <a:pt x="1395" y="451"/>
                        </a:lnTo>
                        <a:lnTo>
                          <a:pt x="1398" y="443"/>
                        </a:lnTo>
                        <a:lnTo>
                          <a:pt x="1404" y="436"/>
                        </a:lnTo>
                        <a:lnTo>
                          <a:pt x="1410" y="431"/>
                        </a:lnTo>
                        <a:lnTo>
                          <a:pt x="1416" y="425"/>
                        </a:lnTo>
                        <a:lnTo>
                          <a:pt x="1418" y="421"/>
                        </a:lnTo>
                        <a:lnTo>
                          <a:pt x="1419" y="417"/>
                        </a:lnTo>
                        <a:lnTo>
                          <a:pt x="1420" y="415"/>
                        </a:lnTo>
                        <a:lnTo>
                          <a:pt x="1421" y="411"/>
                        </a:lnTo>
                        <a:lnTo>
                          <a:pt x="1424" y="408"/>
                        </a:lnTo>
                        <a:lnTo>
                          <a:pt x="1426" y="406"/>
                        </a:lnTo>
                        <a:lnTo>
                          <a:pt x="1430" y="405"/>
                        </a:lnTo>
                        <a:lnTo>
                          <a:pt x="1434" y="402"/>
                        </a:lnTo>
                        <a:lnTo>
                          <a:pt x="1436" y="401"/>
                        </a:lnTo>
                        <a:lnTo>
                          <a:pt x="1441" y="396"/>
                        </a:lnTo>
                        <a:lnTo>
                          <a:pt x="1446" y="391"/>
                        </a:lnTo>
                        <a:lnTo>
                          <a:pt x="1450" y="386"/>
                        </a:lnTo>
                        <a:lnTo>
                          <a:pt x="1454" y="383"/>
                        </a:lnTo>
                        <a:lnTo>
                          <a:pt x="1454" y="382"/>
                        </a:lnTo>
                        <a:lnTo>
                          <a:pt x="1455" y="380"/>
                        </a:lnTo>
                        <a:lnTo>
                          <a:pt x="1456" y="378"/>
                        </a:lnTo>
                        <a:lnTo>
                          <a:pt x="1458" y="376"/>
                        </a:lnTo>
                        <a:lnTo>
                          <a:pt x="1459" y="371"/>
                        </a:lnTo>
                        <a:lnTo>
                          <a:pt x="1461" y="364"/>
                        </a:lnTo>
                        <a:lnTo>
                          <a:pt x="1464" y="356"/>
                        </a:lnTo>
                        <a:lnTo>
                          <a:pt x="1468" y="352"/>
                        </a:lnTo>
                        <a:lnTo>
                          <a:pt x="1473" y="351"/>
                        </a:lnTo>
                        <a:lnTo>
                          <a:pt x="1480" y="354"/>
                        </a:lnTo>
                        <a:lnTo>
                          <a:pt x="1485" y="355"/>
                        </a:lnTo>
                        <a:lnTo>
                          <a:pt x="1489" y="356"/>
                        </a:lnTo>
                        <a:lnTo>
                          <a:pt x="1495" y="354"/>
                        </a:lnTo>
                        <a:lnTo>
                          <a:pt x="1502" y="350"/>
                        </a:lnTo>
                        <a:lnTo>
                          <a:pt x="1509" y="349"/>
                        </a:lnTo>
                        <a:lnTo>
                          <a:pt x="1510" y="350"/>
                        </a:lnTo>
                        <a:lnTo>
                          <a:pt x="1511" y="351"/>
                        </a:lnTo>
                        <a:lnTo>
                          <a:pt x="1512" y="352"/>
                        </a:lnTo>
                        <a:lnTo>
                          <a:pt x="1514" y="354"/>
                        </a:lnTo>
                        <a:lnTo>
                          <a:pt x="1514" y="354"/>
                        </a:lnTo>
                        <a:lnTo>
                          <a:pt x="1515" y="354"/>
                        </a:lnTo>
                        <a:lnTo>
                          <a:pt x="1517" y="354"/>
                        </a:lnTo>
                        <a:lnTo>
                          <a:pt x="1520" y="354"/>
                        </a:lnTo>
                        <a:lnTo>
                          <a:pt x="1522" y="354"/>
                        </a:lnTo>
                        <a:lnTo>
                          <a:pt x="1525" y="355"/>
                        </a:lnTo>
                        <a:lnTo>
                          <a:pt x="1527" y="356"/>
                        </a:lnTo>
                        <a:lnTo>
                          <a:pt x="1527" y="357"/>
                        </a:lnTo>
                        <a:lnTo>
                          <a:pt x="1527" y="360"/>
                        </a:lnTo>
                        <a:lnTo>
                          <a:pt x="1526" y="361"/>
                        </a:lnTo>
                        <a:lnTo>
                          <a:pt x="1524" y="364"/>
                        </a:lnTo>
                        <a:lnTo>
                          <a:pt x="1521" y="366"/>
                        </a:lnTo>
                        <a:lnTo>
                          <a:pt x="1520" y="367"/>
                        </a:lnTo>
                        <a:lnTo>
                          <a:pt x="1519" y="370"/>
                        </a:lnTo>
                        <a:lnTo>
                          <a:pt x="1517" y="371"/>
                        </a:lnTo>
                        <a:lnTo>
                          <a:pt x="1517" y="372"/>
                        </a:lnTo>
                        <a:lnTo>
                          <a:pt x="1520" y="374"/>
                        </a:lnTo>
                        <a:lnTo>
                          <a:pt x="1522" y="375"/>
                        </a:lnTo>
                        <a:lnTo>
                          <a:pt x="1527" y="378"/>
                        </a:lnTo>
                        <a:lnTo>
                          <a:pt x="1527" y="378"/>
                        </a:lnTo>
                        <a:lnTo>
                          <a:pt x="1526" y="377"/>
                        </a:lnTo>
                        <a:lnTo>
                          <a:pt x="1526" y="376"/>
                        </a:lnTo>
                        <a:lnTo>
                          <a:pt x="1525" y="375"/>
                        </a:lnTo>
                        <a:lnTo>
                          <a:pt x="1524" y="374"/>
                        </a:lnTo>
                        <a:lnTo>
                          <a:pt x="1521" y="374"/>
                        </a:lnTo>
                        <a:lnTo>
                          <a:pt x="1520" y="372"/>
                        </a:lnTo>
                        <a:lnTo>
                          <a:pt x="1520" y="372"/>
                        </a:lnTo>
                        <a:lnTo>
                          <a:pt x="1521" y="370"/>
                        </a:lnTo>
                        <a:lnTo>
                          <a:pt x="1522" y="367"/>
                        </a:lnTo>
                        <a:lnTo>
                          <a:pt x="1526" y="364"/>
                        </a:lnTo>
                        <a:lnTo>
                          <a:pt x="1529" y="361"/>
                        </a:lnTo>
                        <a:lnTo>
                          <a:pt x="1531" y="360"/>
                        </a:lnTo>
                        <a:lnTo>
                          <a:pt x="1534" y="360"/>
                        </a:lnTo>
                        <a:lnTo>
                          <a:pt x="1537" y="361"/>
                        </a:lnTo>
                        <a:lnTo>
                          <a:pt x="1540" y="364"/>
                        </a:lnTo>
                        <a:lnTo>
                          <a:pt x="1542" y="366"/>
                        </a:lnTo>
                        <a:lnTo>
                          <a:pt x="1545" y="369"/>
                        </a:lnTo>
                        <a:lnTo>
                          <a:pt x="1546" y="372"/>
                        </a:lnTo>
                        <a:lnTo>
                          <a:pt x="1549" y="375"/>
                        </a:lnTo>
                        <a:lnTo>
                          <a:pt x="1551" y="376"/>
                        </a:lnTo>
                        <a:lnTo>
                          <a:pt x="1552" y="377"/>
                        </a:lnTo>
                        <a:lnTo>
                          <a:pt x="1554" y="376"/>
                        </a:lnTo>
                        <a:lnTo>
                          <a:pt x="1554" y="376"/>
                        </a:lnTo>
                        <a:lnTo>
                          <a:pt x="1552" y="375"/>
                        </a:lnTo>
                        <a:lnTo>
                          <a:pt x="1550" y="372"/>
                        </a:lnTo>
                        <a:lnTo>
                          <a:pt x="1549" y="371"/>
                        </a:lnTo>
                        <a:lnTo>
                          <a:pt x="1549" y="370"/>
                        </a:lnTo>
                        <a:lnTo>
                          <a:pt x="1549" y="369"/>
                        </a:lnTo>
                        <a:lnTo>
                          <a:pt x="1549" y="366"/>
                        </a:lnTo>
                        <a:lnTo>
                          <a:pt x="1549" y="365"/>
                        </a:lnTo>
                        <a:lnTo>
                          <a:pt x="1549" y="364"/>
                        </a:lnTo>
                        <a:lnTo>
                          <a:pt x="1546" y="360"/>
                        </a:lnTo>
                        <a:lnTo>
                          <a:pt x="1545" y="357"/>
                        </a:lnTo>
                        <a:lnTo>
                          <a:pt x="1542" y="355"/>
                        </a:lnTo>
                        <a:lnTo>
                          <a:pt x="1541" y="351"/>
                        </a:lnTo>
                        <a:lnTo>
                          <a:pt x="1541" y="347"/>
                        </a:lnTo>
                        <a:lnTo>
                          <a:pt x="1541" y="344"/>
                        </a:lnTo>
                        <a:lnTo>
                          <a:pt x="1542" y="340"/>
                        </a:lnTo>
                        <a:lnTo>
                          <a:pt x="1544" y="337"/>
                        </a:lnTo>
                        <a:lnTo>
                          <a:pt x="1545" y="334"/>
                        </a:lnTo>
                        <a:lnTo>
                          <a:pt x="1546" y="331"/>
                        </a:lnTo>
                        <a:lnTo>
                          <a:pt x="1546" y="329"/>
                        </a:lnTo>
                        <a:lnTo>
                          <a:pt x="1545" y="326"/>
                        </a:lnTo>
                        <a:lnTo>
                          <a:pt x="1545" y="325"/>
                        </a:lnTo>
                        <a:lnTo>
                          <a:pt x="1545" y="322"/>
                        </a:lnTo>
                        <a:lnTo>
                          <a:pt x="1545" y="321"/>
                        </a:lnTo>
                        <a:lnTo>
                          <a:pt x="1546" y="320"/>
                        </a:lnTo>
                        <a:lnTo>
                          <a:pt x="1547" y="319"/>
                        </a:lnTo>
                        <a:lnTo>
                          <a:pt x="1549" y="317"/>
                        </a:lnTo>
                        <a:lnTo>
                          <a:pt x="1550" y="317"/>
                        </a:lnTo>
                        <a:lnTo>
                          <a:pt x="1549" y="316"/>
                        </a:lnTo>
                        <a:lnTo>
                          <a:pt x="1549" y="317"/>
                        </a:lnTo>
                        <a:lnTo>
                          <a:pt x="1547" y="317"/>
                        </a:lnTo>
                        <a:lnTo>
                          <a:pt x="1546" y="317"/>
                        </a:lnTo>
                        <a:lnTo>
                          <a:pt x="1545" y="317"/>
                        </a:lnTo>
                        <a:lnTo>
                          <a:pt x="1544" y="316"/>
                        </a:lnTo>
                        <a:lnTo>
                          <a:pt x="1542" y="314"/>
                        </a:lnTo>
                        <a:lnTo>
                          <a:pt x="1541" y="312"/>
                        </a:lnTo>
                        <a:lnTo>
                          <a:pt x="1540" y="311"/>
                        </a:lnTo>
                        <a:lnTo>
                          <a:pt x="1539" y="310"/>
                        </a:lnTo>
                        <a:lnTo>
                          <a:pt x="1541" y="306"/>
                        </a:lnTo>
                        <a:lnTo>
                          <a:pt x="1541" y="302"/>
                        </a:lnTo>
                        <a:lnTo>
                          <a:pt x="1541" y="300"/>
                        </a:lnTo>
                        <a:lnTo>
                          <a:pt x="1539" y="297"/>
                        </a:lnTo>
                        <a:lnTo>
                          <a:pt x="1536" y="294"/>
                        </a:lnTo>
                        <a:lnTo>
                          <a:pt x="1535" y="294"/>
                        </a:lnTo>
                        <a:lnTo>
                          <a:pt x="1534" y="294"/>
                        </a:lnTo>
                        <a:lnTo>
                          <a:pt x="1531" y="292"/>
                        </a:lnTo>
                        <a:lnTo>
                          <a:pt x="1531" y="291"/>
                        </a:lnTo>
                        <a:lnTo>
                          <a:pt x="1532" y="291"/>
                        </a:lnTo>
                        <a:lnTo>
                          <a:pt x="1532" y="290"/>
                        </a:lnTo>
                        <a:lnTo>
                          <a:pt x="1534" y="289"/>
                        </a:lnTo>
                        <a:lnTo>
                          <a:pt x="1534" y="289"/>
                        </a:lnTo>
                        <a:lnTo>
                          <a:pt x="1532" y="287"/>
                        </a:lnTo>
                        <a:lnTo>
                          <a:pt x="1531" y="289"/>
                        </a:lnTo>
                        <a:lnTo>
                          <a:pt x="1530" y="290"/>
                        </a:lnTo>
                        <a:lnTo>
                          <a:pt x="1530" y="290"/>
                        </a:lnTo>
                        <a:lnTo>
                          <a:pt x="1529" y="290"/>
                        </a:lnTo>
                        <a:lnTo>
                          <a:pt x="1527" y="289"/>
                        </a:lnTo>
                        <a:lnTo>
                          <a:pt x="1526" y="287"/>
                        </a:lnTo>
                        <a:lnTo>
                          <a:pt x="1525" y="286"/>
                        </a:lnTo>
                        <a:lnTo>
                          <a:pt x="1524" y="286"/>
                        </a:lnTo>
                        <a:lnTo>
                          <a:pt x="1522" y="285"/>
                        </a:lnTo>
                        <a:lnTo>
                          <a:pt x="1520" y="286"/>
                        </a:lnTo>
                        <a:lnTo>
                          <a:pt x="1517" y="287"/>
                        </a:lnTo>
                        <a:lnTo>
                          <a:pt x="1515" y="289"/>
                        </a:lnTo>
                        <a:lnTo>
                          <a:pt x="1512" y="289"/>
                        </a:lnTo>
                        <a:lnTo>
                          <a:pt x="1510" y="289"/>
                        </a:lnTo>
                        <a:lnTo>
                          <a:pt x="1509" y="286"/>
                        </a:lnTo>
                        <a:lnTo>
                          <a:pt x="1506" y="284"/>
                        </a:lnTo>
                        <a:lnTo>
                          <a:pt x="1506" y="279"/>
                        </a:lnTo>
                        <a:lnTo>
                          <a:pt x="1506" y="275"/>
                        </a:lnTo>
                        <a:lnTo>
                          <a:pt x="1506" y="271"/>
                        </a:lnTo>
                        <a:lnTo>
                          <a:pt x="1506" y="266"/>
                        </a:lnTo>
                        <a:lnTo>
                          <a:pt x="1507" y="260"/>
                        </a:lnTo>
                        <a:lnTo>
                          <a:pt x="1509" y="252"/>
                        </a:lnTo>
                        <a:lnTo>
                          <a:pt x="1510" y="250"/>
                        </a:lnTo>
                        <a:lnTo>
                          <a:pt x="1510" y="251"/>
                        </a:lnTo>
                        <a:lnTo>
                          <a:pt x="1511" y="251"/>
                        </a:lnTo>
                        <a:lnTo>
                          <a:pt x="1511" y="252"/>
                        </a:lnTo>
                        <a:lnTo>
                          <a:pt x="1512" y="251"/>
                        </a:lnTo>
                        <a:lnTo>
                          <a:pt x="1511" y="251"/>
                        </a:lnTo>
                        <a:lnTo>
                          <a:pt x="1510" y="250"/>
                        </a:lnTo>
                        <a:lnTo>
                          <a:pt x="1509" y="249"/>
                        </a:lnTo>
                        <a:lnTo>
                          <a:pt x="1509" y="249"/>
                        </a:lnTo>
                        <a:lnTo>
                          <a:pt x="1509" y="246"/>
                        </a:lnTo>
                        <a:lnTo>
                          <a:pt x="1507" y="244"/>
                        </a:lnTo>
                        <a:lnTo>
                          <a:pt x="1506" y="240"/>
                        </a:lnTo>
                        <a:lnTo>
                          <a:pt x="1506" y="237"/>
                        </a:lnTo>
                        <a:lnTo>
                          <a:pt x="1505" y="236"/>
                        </a:lnTo>
                        <a:lnTo>
                          <a:pt x="1506" y="235"/>
                        </a:lnTo>
                        <a:lnTo>
                          <a:pt x="1507" y="234"/>
                        </a:lnTo>
                        <a:lnTo>
                          <a:pt x="1509" y="234"/>
                        </a:lnTo>
                        <a:lnTo>
                          <a:pt x="1510" y="232"/>
                        </a:lnTo>
                        <a:lnTo>
                          <a:pt x="1511" y="231"/>
                        </a:lnTo>
                        <a:lnTo>
                          <a:pt x="1511" y="231"/>
                        </a:lnTo>
                        <a:lnTo>
                          <a:pt x="1510" y="231"/>
                        </a:lnTo>
                        <a:lnTo>
                          <a:pt x="1509" y="231"/>
                        </a:lnTo>
                        <a:lnTo>
                          <a:pt x="1507" y="232"/>
                        </a:lnTo>
                        <a:lnTo>
                          <a:pt x="1506" y="232"/>
                        </a:lnTo>
                        <a:lnTo>
                          <a:pt x="1506" y="234"/>
                        </a:lnTo>
                        <a:lnTo>
                          <a:pt x="1505" y="232"/>
                        </a:lnTo>
                        <a:lnTo>
                          <a:pt x="1506" y="231"/>
                        </a:lnTo>
                        <a:lnTo>
                          <a:pt x="1506" y="229"/>
                        </a:lnTo>
                        <a:lnTo>
                          <a:pt x="1507" y="226"/>
                        </a:lnTo>
                        <a:lnTo>
                          <a:pt x="1509" y="225"/>
                        </a:lnTo>
                        <a:lnTo>
                          <a:pt x="1510" y="225"/>
                        </a:lnTo>
                        <a:lnTo>
                          <a:pt x="1511" y="222"/>
                        </a:lnTo>
                        <a:lnTo>
                          <a:pt x="1512" y="220"/>
                        </a:lnTo>
                        <a:lnTo>
                          <a:pt x="1512" y="220"/>
                        </a:lnTo>
                        <a:lnTo>
                          <a:pt x="1511" y="220"/>
                        </a:lnTo>
                        <a:lnTo>
                          <a:pt x="1510" y="221"/>
                        </a:lnTo>
                        <a:lnTo>
                          <a:pt x="1509" y="222"/>
                        </a:lnTo>
                        <a:lnTo>
                          <a:pt x="1506" y="222"/>
                        </a:lnTo>
                        <a:lnTo>
                          <a:pt x="1505" y="221"/>
                        </a:lnTo>
                        <a:lnTo>
                          <a:pt x="1502" y="216"/>
                        </a:lnTo>
                        <a:lnTo>
                          <a:pt x="1502" y="212"/>
                        </a:lnTo>
                        <a:lnTo>
                          <a:pt x="1501" y="209"/>
                        </a:lnTo>
                        <a:lnTo>
                          <a:pt x="1499" y="205"/>
                        </a:lnTo>
                        <a:lnTo>
                          <a:pt x="1491" y="201"/>
                        </a:lnTo>
                        <a:lnTo>
                          <a:pt x="1486" y="200"/>
                        </a:lnTo>
                        <a:lnTo>
                          <a:pt x="1479" y="197"/>
                        </a:lnTo>
                        <a:lnTo>
                          <a:pt x="1470" y="195"/>
                        </a:lnTo>
                        <a:lnTo>
                          <a:pt x="1464" y="192"/>
                        </a:lnTo>
                        <a:lnTo>
                          <a:pt x="1461" y="190"/>
                        </a:lnTo>
                        <a:lnTo>
                          <a:pt x="1463" y="187"/>
                        </a:lnTo>
                        <a:lnTo>
                          <a:pt x="1469" y="187"/>
                        </a:lnTo>
                        <a:lnTo>
                          <a:pt x="1475" y="189"/>
                        </a:lnTo>
                        <a:lnTo>
                          <a:pt x="1483" y="189"/>
                        </a:lnTo>
                        <a:lnTo>
                          <a:pt x="1490" y="190"/>
                        </a:lnTo>
                        <a:lnTo>
                          <a:pt x="1495" y="190"/>
                        </a:lnTo>
                        <a:lnTo>
                          <a:pt x="1511" y="184"/>
                        </a:lnTo>
                        <a:lnTo>
                          <a:pt x="1526" y="177"/>
                        </a:lnTo>
                        <a:lnTo>
                          <a:pt x="1542" y="175"/>
                        </a:lnTo>
                        <a:lnTo>
                          <a:pt x="1555" y="175"/>
                        </a:lnTo>
                        <a:lnTo>
                          <a:pt x="1556" y="174"/>
                        </a:lnTo>
                        <a:lnTo>
                          <a:pt x="1557" y="174"/>
                        </a:lnTo>
                        <a:lnTo>
                          <a:pt x="1559" y="174"/>
                        </a:lnTo>
                        <a:lnTo>
                          <a:pt x="1557" y="177"/>
                        </a:lnTo>
                        <a:lnTo>
                          <a:pt x="1559" y="180"/>
                        </a:lnTo>
                        <a:lnTo>
                          <a:pt x="1560" y="182"/>
                        </a:lnTo>
                        <a:lnTo>
                          <a:pt x="1564" y="184"/>
                        </a:lnTo>
                        <a:lnTo>
                          <a:pt x="1567" y="185"/>
                        </a:lnTo>
                        <a:lnTo>
                          <a:pt x="1574" y="187"/>
                        </a:lnTo>
                        <a:lnTo>
                          <a:pt x="1581" y="189"/>
                        </a:lnTo>
                        <a:lnTo>
                          <a:pt x="1585" y="191"/>
                        </a:lnTo>
                        <a:lnTo>
                          <a:pt x="1584" y="192"/>
                        </a:lnTo>
                        <a:lnTo>
                          <a:pt x="1584" y="194"/>
                        </a:lnTo>
                        <a:lnTo>
                          <a:pt x="1582" y="194"/>
                        </a:lnTo>
                        <a:lnTo>
                          <a:pt x="1584" y="194"/>
                        </a:lnTo>
                        <a:lnTo>
                          <a:pt x="1585" y="194"/>
                        </a:lnTo>
                        <a:lnTo>
                          <a:pt x="1585" y="194"/>
                        </a:lnTo>
                        <a:lnTo>
                          <a:pt x="1586" y="194"/>
                        </a:lnTo>
                        <a:lnTo>
                          <a:pt x="1586" y="194"/>
                        </a:lnTo>
                        <a:lnTo>
                          <a:pt x="1587" y="195"/>
                        </a:lnTo>
                        <a:lnTo>
                          <a:pt x="1589" y="197"/>
                        </a:lnTo>
                        <a:lnTo>
                          <a:pt x="1591" y="200"/>
                        </a:lnTo>
                        <a:lnTo>
                          <a:pt x="1594" y="204"/>
                        </a:lnTo>
                        <a:lnTo>
                          <a:pt x="1595" y="206"/>
                        </a:lnTo>
                        <a:lnTo>
                          <a:pt x="1597" y="209"/>
                        </a:lnTo>
                        <a:lnTo>
                          <a:pt x="1597" y="210"/>
                        </a:lnTo>
                        <a:lnTo>
                          <a:pt x="1599" y="211"/>
                        </a:lnTo>
                        <a:lnTo>
                          <a:pt x="1597" y="212"/>
                        </a:lnTo>
                        <a:lnTo>
                          <a:pt x="1596" y="212"/>
                        </a:lnTo>
                        <a:lnTo>
                          <a:pt x="1595" y="212"/>
                        </a:lnTo>
                        <a:lnTo>
                          <a:pt x="1594" y="212"/>
                        </a:lnTo>
                        <a:lnTo>
                          <a:pt x="1592" y="214"/>
                        </a:lnTo>
                        <a:lnTo>
                          <a:pt x="1589" y="215"/>
                        </a:lnTo>
                        <a:lnTo>
                          <a:pt x="1580" y="219"/>
                        </a:lnTo>
                        <a:lnTo>
                          <a:pt x="1571" y="222"/>
                        </a:lnTo>
                        <a:lnTo>
                          <a:pt x="1561" y="227"/>
                        </a:lnTo>
                        <a:lnTo>
                          <a:pt x="1555" y="232"/>
                        </a:lnTo>
                        <a:lnTo>
                          <a:pt x="1552" y="235"/>
                        </a:lnTo>
                        <a:lnTo>
                          <a:pt x="1552" y="237"/>
                        </a:lnTo>
                        <a:lnTo>
                          <a:pt x="1554" y="239"/>
                        </a:lnTo>
                        <a:lnTo>
                          <a:pt x="1555" y="240"/>
                        </a:lnTo>
                        <a:lnTo>
                          <a:pt x="1555" y="242"/>
                        </a:lnTo>
                        <a:lnTo>
                          <a:pt x="1554" y="244"/>
                        </a:lnTo>
                        <a:lnTo>
                          <a:pt x="1550" y="247"/>
                        </a:lnTo>
                        <a:lnTo>
                          <a:pt x="1545" y="252"/>
                        </a:lnTo>
                        <a:lnTo>
                          <a:pt x="1544" y="259"/>
                        </a:lnTo>
                        <a:lnTo>
                          <a:pt x="1546" y="265"/>
                        </a:lnTo>
                        <a:lnTo>
                          <a:pt x="1552" y="267"/>
                        </a:lnTo>
                        <a:lnTo>
                          <a:pt x="1560" y="267"/>
                        </a:lnTo>
                        <a:lnTo>
                          <a:pt x="1569" y="267"/>
                        </a:lnTo>
                        <a:lnTo>
                          <a:pt x="1575" y="270"/>
                        </a:lnTo>
                        <a:lnTo>
                          <a:pt x="1580" y="275"/>
                        </a:lnTo>
                        <a:lnTo>
                          <a:pt x="1585" y="281"/>
                        </a:lnTo>
                        <a:lnTo>
                          <a:pt x="1591" y="287"/>
                        </a:lnTo>
                        <a:lnTo>
                          <a:pt x="1599" y="289"/>
                        </a:lnTo>
                        <a:lnTo>
                          <a:pt x="1600" y="289"/>
                        </a:lnTo>
                        <a:lnTo>
                          <a:pt x="1601" y="287"/>
                        </a:lnTo>
                        <a:lnTo>
                          <a:pt x="1604" y="286"/>
                        </a:lnTo>
                        <a:lnTo>
                          <a:pt x="1606" y="285"/>
                        </a:lnTo>
                        <a:lnTo>
                          <a:pt x="1609" y="284"/>
                        </a:lnTo>
                        <a:lnTo>
                          <a:pt x="1611" y="281"/>
                        </a:lnTo>
                        <a:lnTo>
                          <a:pt x="1614" y="281"/>
                        </a:lnTo>
                        <a:lnTo>
                          <a:pt x="1616" y="280"/>
                        </a:lnTo>
                        <a:lnTo>
                          <a:pt x="1617" y="280"/>
                        </a:lnTo>
                        <a:lnTo>
                          <a:pt x="1619" y="281"/>
                        </a:lnTo>
                        <a:lnTo>
                          <a:pt x="1617" y="282"/>
                        </a:lnTo>
                        <a:lnTo>
                          <a:pt x="1616" y="284"/>
                        </a:lnTo>
                        <a:lnTo>
                          <a:pt x="1616" y="286"/>
                        </a:lnTo>
                        <a:lnTo>
                          <a:pt x="1615" y="287"/>
                        </a:lnTo>
                        <a:lnTo>
                          <a:pt x="1614" y="290"/>
                        </a:lnTo>
                        <a:lnTo>
                          <a:pt x="1614" y="290"/>
                        </a:lnTo>
                        <a:lnTo>
                          <a:pt x="1615" y="289"/>
                        </a:lnTo>
                        <a:lnTo>
                          <a:pt x="1615" y="287"/>
                        </a:lnTo>
                        <a:lnTo>
                          <a:pt x="1616" y="287"/>
                        </a:lnTo>
                        <a:lnTo>
                          <a:pt x="1617" y="285"/>
                        </a:lnTo>
                        <a:lnTo>
                          <a:pt x="1617" y="284"/>
                        </a:lnTo>
                        <a:lnTo>
                          <a:pt x="1619" y="282"/>
                        </a:lnTo>
                        <a:lnTo>
                          <a:pt x="1620" y="282"/>
                        </a:lnTo>
                        <a:lnTo>
                          <a:pt x="1621" y="281"/>
                        </a:lnTo>
                        <a:lnTo>
                          <a:pt x="1629" y="276"/>
                        </a:lnTo>
                        <a:lnTo>
                          <a:pt x="1637" y="271"/>
                        </a:lnTo>
                        <a:lnTo>
                          <a:pt x="1645" y="266"/>
                        </a:lnTo>
                        <a:lnTo>
                          <a:pt x="1651" y="266"/>
                        </a:lnTo>
                        <a:lnTo>
                          <a:pt x="1652" y="266"/>
                        </a:lnTo>
                        <a:lnTo>
                          <a:pt x="1651" y="266"/>
                        </a:lnTo>
                        <a:lnTo>
                          <a:pt x="1651" y="265"/>
                        </a:lnTo>
                        <a:lnTo>
                          <a:pt x="1651" y="264"/>
                        </a:lnTo>
                        <a:lnTo>
                          <a:pt x="1650" y="262"/>
                        </a:lnTo>
                        <a:lnTo>
                          <a:pt x="1651" y="260"/>
                        </a:lnTo>
                        <a:lnTo>
                          <a:pt x="1651" y="257"/>
                        </a:lnTo>
                        <a:lnTo>
                          <a:pt x="1652" y="255"/>
                        </a:lnTo>
                        <a:lnTo>
                          <a:pt x="1652" y="252"/>
                        </a:lnTo>
                        <a:lnTo>
                          <a:pt x="1652" y="250"/>
                        </a:lnTo>
                        <a:lnTo>
                          <a:pt x="1651" y="247"/>
                        </a:lnTo>
                        <a:lnTo>
                          <a:pt x="1648" y="242"/>
                        </a:lnTo>
                        <a:lnTo>
                          <a:pt x="1647" y="237"/>
                        </a:lnTo>
                        <a:lnTo>
                          <a:pt x="1646" y="231"/>
                        </a:lnTo>
                        <a:lnTo>
                          <a:pt x="1647" y="229"/>
                        </a:lnTo>
                        <a:lnTo>
                          <a:pt x="1648" y="227"/>
                        </a:lnTo>
                        <a:lnTo>
                          <a:pt x="1650" y="225"/>
                        </a:lnTo>
                        <a:lnTo>
                          <a:pt x="1651" y="222"/>
                        </a:lnTo>
                        <a:lnTo>
                          <a:pt x="1650" y="221"/>
                        </a:lnTo>
                        <a:lnTo>
                          <a:pt x="1648" y="219"/>
                        </a:lnTo>
                        <a:lnTo>
                          <a:pt x="1646" y="217"/>
                        </a:lnTo>
                        <a:lnTo>
                          <a:pt x="1643" y="216"/>
                        </a:lnTo>
                        <a:lnTo>
                          <a:pt x="1642" y="215"/>
                        </a:lnTo>
                        <a:lnTo>
                          <a:pt x="1642" y="214"/>
                        </a:lnTo>
                        <a:lnTo>
                          <a:pt x="1645" y="210"/>
                        </a:lnTo>
                        <a:lnTo>
                          <a:pt x="1646" y="209"/>
                        </a:lnTo>
                        <a:lnTo>
                          <a:pt x="1647" y="207"/>
                        </a:lnTo>
                        <a:lnTo>
                          <a:pt x="1648" y="207"/>
                        </a:lnTo>
                        <a:lnTo>
                          <a:pt x="1650" y="207"/>
                        </a:lnTo>
                        <a:lnTo>
                          <a:pt x="1651" y="207"/>
                        </a:lnTo>
                        <a:lnTo>
                          <a:pt x="1652" y="207"/>
                        </a:lnTo>
                        <a:lnTo>
                          <a:pt x="1652" y="206"/>
                        </a:lnTo>
                        <a:lnTo>
                          <a:pt x="1653" y="205"/>
                        </a:lnTo>
                        <a:lnTo>
                          <a:pt x="1653" y="204"/>
                        </a:lnTo>
                        <a:lnTo>
                          <a:pt x="1655" y="201"/>
                        </a:lnTo>
                        <a:lnTo>
                          <a:pt x="1655" y="201"/>
                        </a:lnTo>
                        <a:lnTo>
                          <a:pt x="1657" y="200"/>
                        </a:lnTo>
                        <a:lnTo>
                          <a:pt x="1663" y="197"/>
                        </a:lnTo>
                        <a:lnTo>
                          <a:pt x="1670" y="194"/>
                        </a:lnTo>
                        <a:lnTo>
                          <a:pt x="1675" y="192"/>
                        </a:lnTo>
                        <a:lnTo>
                          <a:pt x="1676" y="192"/>
                        </a:lnTo>
                        <a:lnTo>
                          <a:pt x="1678" y="192"/>
                        </a:lnTo>
                        <a:lnTo>
                          <a:pt x="1680" y="194"/>
                        </a:lnTo>
                        <a:lnTo>
                          <a:pt x="1682" y="195"/>
                        </a:lnTo>
                        <a:lnTo>
                          <a:pt x="1683" y="195"/>
                        </a:lnTo>
                        <a:lnTo>
                          <a:pt x="1685" y="194"/>
                        </a:lnTo>
                        <a:lnTo>
                          <a:pt x="1685" y="192"/>
                        </a:lnTo>
                        <a:lnTo>
                          <a:pt x="1683" y="192"/>
                        </a:lnTo>
                        <a:lnTo>
                          <a:pt x="1682" y="192"/>
                        </a:lnTo>
                        <a:lnTo>
                          <a:pt x="1681" y="191"/>
                        </a:lnTo>
                        <a:lnTo>
                          <a:pt x="1677" y="191"/>
                        </a:lnTo>
                        <a:lnTo>
                          <a:pt x="1675" y="191"/>
                        </a:lnTo>
                        <a:lnTo>
                          <a:pt x="1672" y="191"/>
                        </a:lnTo>
                        <a:lnTo>
                          <a:pt x="1671" y="191"/>
                        </a:lnTo>
                        <a:lnTo>
                          <a:pt x="1671" y="190"/>
                        </a:lnTo>
                        <a:lnTo>
                          <a:pt x="1671" y="187"/>
                        </a:lnTo>
                        <a:lnTo>
                          <a:pt x="1671" y="185"/>
                        </a:lnTo>
                        <a:lnTo>
                          <a:pt x="1670" y="184"/>
                        </a:lnTo>
                        <a:lnTo>
                          <a:pt x="1668" y="184"/>
                        </a:lnTo>
                        <a:lnTo>
                          <a:pt x="1666" y="182"/>
                        </a:lnTo>
                        <a:lnTo>
                          <a:pt x="1662" y="181"/>
                        </a:lnTo>
                        <a:lnTo>
                          <a:pt x="1661" y="181"/>
                        </a:lnTo>
                        <a:lnTo>
                          <a:pt x="1660" y="180"/>
                        </a:lnTo>
                        <a:lnTo>
                          <a:pt x="1660" y="179"/>
                        </a:lnTo>
                        <a:lnTo>
                          <a:pt x="1661" y="179"/>
                        </a:lnTo>
                        <a:lnTo>
                          <a:pt x="1662" y="179"/>
                        </a:lnTo>
                        <a:lnTo>
                          <a:pt x="1665" y="180"/>
                        </a:lnTo>
                        <a:lnTo>
                          <a:pt x="1667" y="181"/>
                        </a:lnTo>
                        <a:lnTo>
                          <a:pt x="1668" y="181"/>
                        </a:lnTo>
                        <a:lnTo>
                          <a:pt x="1668" y="181"/>
                        </a:lnTo>
                        <a:lnTo>
                          <a:pt x="1671" y="181"/>
                        </a:lnTo>
                        <a:lnTo>
                          <a:pt x="1675" y="181"/>
                        </a:lnTo>
                        <a:lnTo>
                          <a:pt x="1678" y="179"/>
                        </a:lnTo>
                        <a:lnTo>
                          <a:pt x="1681" y="177"/>
                        </a:lnTo>
                        <a:lnTo>
                          <a:pt x="1683" y="176"/>
                        </a:lnTo>
                        <a:lnTo>
                          <a:pt x="1687" y="173"/>
                        </a:lnTo>
                        <a:lnTo>
                          <a:pt x="1692" y="166"/>
                        </a:lnTo>
                        <a:lnTo>
                          <a:pt x="1697" y="159"/>
                        </a:lnTo>
                        <a:lnTo>
                          <a:pt x="1702" y="154"/>
                        </a:lnTo>
                        <a:lnTo>
                          <a:pt x="1705" y="151"/>
                        </a:lnTo>
                        <a:lnTo>
                          <a:pt x="1705" y="151"/>
                        </a:lnTo>
                        <a:lnTo>
                          <a:pt x="1705" y="151"/>
                        </a:lnTo>
                        <a:lnTo>
                          <a:pt x="1705" y="151"/>
                        </a:lnTo>
                        <a:lnTo>
                          <a:pt x="1705" y="151"/>
                        </a:lnTo>
                        <a:lnTo>
                          <a:pt x="1705" y="151"/>
                        </a:lnTo>
                        <a:lnTo>
                          <a:pt x="1705" y="150"/>
                        </a:lnTo>
                        <a:lnTo>
                          <a:pt x="1705" y="148"/>
                        </a:lnTo>
                        <a:lnTo>
                          <a:pt x="1707" y="145"/>
                        </a:lnTo>
                        <a:lnTo>
                          <a:pt x="1710" y="141"/>
                        </a:lnTo>
                        <a:lnTo>
                          <a:pt x="1713" y="138"/>
                        </a:lnTo>
                        <a:lnTo>
                          <a:pt x="1716" y="134"/>
                        </a:lnTo>
                        <a:lnTo>
                          <a:pt x="1718" y="131"/>
                        </a:lnTo>
                        <a:lnTo>
                          <a:pt x="1720" y="129"/>
                        </a:lnTo>
                        <a:lnTo>
                          <a:pt x="1720" y="126"/>
                        </a:lnTo>
                        <a:lnTo>
                          <a:pt x="1721" y="124"/>
                        </a:lnTo>
                        <a:lnTo>
                          <a:pt x="1722" y="121"/>
                        </a:lnTo>
                        <a:lnTo>
                          <a:pt x="1723" y="121"/>
                        </a:lnTo>
                        <a:lnTo>
                          <a:pt x="1726" y="121"/>
                        </a:lnTo>
                        <a:lnTo>
                          <a:pt x="1728" y="121"/>
                        </a:lnTo>
                        <a:lnTo>
                          <a:pt x="1730" y="120"/>
                        </a:lnTo>
                        <a:lnTo>
                          <a:pt x="1733" y="118"/>
                        </a:lnTo>
                        <a:lnTo>
                          <a:pt x="1737" y="114"/>
                        </a:lnTo>
                        <a:lnTo>
                          <a:pt x="1741" y="111"/>
                        </a:lnTo>
                        <a:lnTo>
                          <a:pt x="1745" y="109"/>
                        </a:lnTo>
                        <a:lnTo>
                          <a:pt x="1746" y="108"/>
                        </a:lnTo>
                        <a:lnTo>
                          <a:pt x="1747" y="106"/>
                        </a:lnTo>
                        <a:lnTo>
                          <a:pt x="1747" y="104"/>
                        </a:lnTo>
                        <a:lnTo>
                          <a:pt x="1750" y="101"/>
                        </a:lnTo>
                        <a:lnTo>
                          <a:pt x="1752" y="100"/>
                        </a:lnTo>
                        <a:lnTo>
                          <a:pt x="1755" y="98"/>
                        </a:lnTo>
                        <a:lnTo>
                          <a:pt x="1757" y="95"/>
                        </a:lnTo>
                        <a:lnTo>
                          <a:pt x="1758" y="94"/>
                        </a:lnTo>
                        <a:lnTo>
                          <a:pt x="1759" y="91"/>
                        </a:lnTo>
                        <a:lnTo>
                          <a:pt x="1761" y="89"/>
                        </a:lnTo>
                        <a:lnTo>
                          <a:pt x="1762" y="88"/>
                        </a:lnTo>
                        <a:lnTo>
                          <a:pt x="1763" y="86"/>
                        </a:lnTo>
                        <a:lnTo>
                          <a:pt x="1763" y="88"/>
                        </a:lnTo>
                        <a:lnTo>
                          <a:pt x="1764" y="90"/>
                        </a:lnTo>
                        <a:lnTo>
                          <a:pt x="1764" y="90"/>
                        </a:lnTo>
                        <a:lnTo>
                          <a:pt x="1764" y="91"/>
                        </a:lnTo>
                        <a:lnTo>
                          <a:pt x="1763" y="91"/>
                        </a:lnTo>
                        <a:lnTo>
                          <a:pt x="1762" y="93"/>
                        </a:lnTo>
                        <a:lnTo>
                          <a:pt x="1761" y="95"/>
                        </a:lnTo>
                        <a:lnTo>
                          <a:pt x="1761" y="95"/>
                        </a:lnTo>
                        <a:lnTo>
                          <a:pt x="1762" y="95"/>
                        </a:lnTo>
                        <a:lnTo>
                          <a:pt x="1763" y="95"/>
                        </a:lnTo>
                        <a:lnTo>
                          <a:pt x="1764" y="94"/>
                        </a:lnTo>
                        <a:lnTo>
                          <a:pt x="1766" y="94"/>
                        </a:lnTo>
                        <a:lnTo>
                          <a:pt x="1768" y="93"/>
                        </a:lnTo>
                        <a:lnTo>
                          <a:pt x="1769" y="93"/>
                        </a:lnTo>
                        <a:lnTo>
                          <a:pt x="1771" y="93"/>
                        </a:lnTo>
                        <a:lnTo>
                          <a:pt x="1772" y="93"/>
                        </a:lnTo>
                        <a:lnTo>
                          <a:pt x="1771" y="94"/>
                        </a:lnTo>
                        <a:lnTo>
                          <a:pt x="1771" y="96"/>
                        </a:lnTo>
                        <a:lnTo>
                          <a:pt x="1769" y="98"/>
                        </a:lnTo>
                        <a:lnTo>
                          <a:pt x="1768" y="100"/>
                        </a:lnTo>
                        <a:lnTo>
                          <a:pt x="1767" y="101"/>
                        </a:lnTo>
                        <a:lnTo>
                          <a:pt x="1767" y="101"/>
                        </a:lnTo>
                        <a:lnTo>
                          <a:pt x="1767" y="103"/>
                        </a:lnTo>
                        <a:lnTo>
                          <a:pt x="1768" y="103"/>
                        </a:lnTo>
                        <a:lnTo>
                          <a:pt x="1771" y="104"/>
                        </a:lnTo>
                        <a:lnTo>
                          <a:pt x="1772" y="105"/>
                        </a:lnTo>
                        <a:lnTo>
                          <a:pt x="1773" y="105"/>
                        </a:lnTo>
                        <a:lnTo>
                          <a:pt x="1773" y="105"/>
                        </a:lnTo>
                        <a:lnTo>
                          <a:pt x="1774" y="103"/>
                        </a:lnTo>
                        <a:lnTo>
                          <a:pt x="1777" y="100"/>
                        </a:lnTo>
                        <a:lnTo>
                          <a:pt x="1779" y="98"/>
                        </a:lnTo>
                        <a:lnTo>
                          <a:pt x="1782" y="94"/>
                        </a:lnTo>
                        <a:lnTo>
                          <a:pt x="1784" y="91"/>
                        </a:lnTo>
                        <a:lnTo>
                          <a:pt x="1784" y="88"/>
                        </a:lnTo>
                        <a:lnTo>
                          <a:pt x="1783" y="86"/>
                        </a:lnTo>
                        <a:lnTo>
                          <a:pt x="1782" y="86"/>
                        </a:lnTo>
                        <a:lnTo>
                          <a:pt x="1779" y="85"/>
                        </a:lnTo>
                        <a:lnTo>
                          <a:pt x="1777" y="85"/>
                        </a:lnTo>
                        <a:lnTo>
                          <a:pt x="1774" y="84"/>
                        </a:lnTo>
                        <a:lnTo>
                          <a:pt x="1773" y="84"/>
                        </a:lnTo>
                        <a:lnTo>
                          <a:pt x="1772" y="79"/>
                        </a:lnTo>
                        <a:lnTo>
                          <a:pt x="1776" y="73"/>
                        </a:lnTo>
                        <a:lnTo>
                          <a:pt x="1779" y="65"/>
                        </a:lnTo>
                        <a:lnTo>
                          <a:pt x="1784" y="59"/>
                        </a:lnTo>
                        <a:lnTo>
                          <a:pt x="1788" y="54"/>
                        </a:lnTo>
                        <a:lnTo>
                          <a:pt x="1801" y="43"/>
                        </a:lnTo>
                        <a:lnTo>
                          <a:pt x="1814" y="33"/>
                        </a:lnTo>
                        <a:lnTo>
                          <a:pt x="1816" y="33"/>
                        </a:lnTo>
                        <a:lnTo>
                          <a:pt x="1817" y="31"/>
                        </a:lnTo>
                        <a:lnTo>
                          <a:pt x="1819" y="30"/>
                        </a:lnTo>
                        <a:lnTo>
                          <a:pt x="1822" y="29"/>
                        </a:lnTo>
                        <a:lnTo>
                          <a:pt x="1824" y="28"/>
                        </a:lnTo>
                        <a:lnTo>
                          <a:pt x="1827" y="26"/>
                        </a:lnTo>
                        <a:lnTo>
                          <a:pt x="1828" y="26"/>
                        </a:lnTo>
                        <a:lnTo>
                          <a:pt x="1828" y="26"/>
                        </a:lnTo>
                        <a:lnTo>
                          <a:pt x="1824" y="31"/>
                        </a:lnTo>
                        <a:lnTo>
                          <a:pt x="1818" y="35"/>
                        </a:lnTo>
                        <a:lnTo>
                          <a:pt x="1811" y="39"/>
                        </a:lnTo>
                        <a:lnTo>
                          <a:pt x="1804" y="43"/>
                        </a:lnTo>
                        <a:lnTo>
                          <a:pt x="1803" y="43"/>
                        </a:lnTo>
                        <a:lnTo>
                          <a:pt x="1803" y="44"/>
                        </a:lnTo>
                        <a:lnTo>
                          <a:pt x="1802" y="45"/>
                        </a:lnTo>
                        <a:lnTo>
                          <a:pt x="1801" y="46"/>
                        </a:lnTo>
                        <a:lnTo>
                          <a:pt x="1801" y="48"/>
                        </a:lnTo>
                        <a:lnTo>
                          <a:pt x="1801" y="49"/>
                        </a:lnTo>
                        <a:lnTo>
                          <a:pt x="1801" y="49"/>
                        </a:lnTo>
                        <a:lnTo>
                          <a:pt x="1802" y="49"/>
                        </a:lnTo>
                        <a:lnTo>
                          <a:pt x="1804" y="49"/>
                        </a:lnTo>
                        <a:lnTo>
                          <a:pt x="1804" y="48"/>
                        </a:lnTo>
                        <a:lnTo>
                          <a:pt x="1807" y="46"/>
                        </a:lnTo>
                        <a:lnTo>
                          <a:pt x="1808" y="45"/>
                        </a:lnTo>
                        <a:lnTo>
                          <a:pt x="1811" y="44"/>
                        </a:lnTo>
                        <a:lnTo>
                          <a:pt x="1813" y="44"/>
                        </a:lnTo>
                        <a:lnTo>
                          <a:pt x="1816" y="44"/>
                        </a:lnTo>
                        <a:lnTo>
                          <a:pt x="1816" y="45"/>
                        </a:lnTo>
                        <a:lnTo>
                          <a:pt x="1816" y="46"/>
                        </a:lnTo>
                        <a:lnTo>
                          <a:pt x="1814" y="48"/>
                        </a:lnTo>
                        <a:lnTo>
                          <a:pt x="1813" y="48"/>
                        </a:lnTo>
                        <a:lnTo>
                          <a:pt x="1812" y="49"/>
                        </a:lnTo>
                        <a:lnTo>
                          <a:pt x="1811" y="50"/>
                        </a:lnTo>
                        <a:lnTo>
                          <a:pt x="1811" y="51"/>
                        </a:lnTo>
                        <a:lnTo>
                          <a:pt x="1811" y="53"/>
                        </a:lnTo>
                        <a:lnTo>
                          <a:pt x="1812" y="54"/>
                        </a:lnTo>
                        <a:lnTo>
                          <a:pt x="1812" y="54"/>
                        </a:lnTo>
                        <a:lnTo>
                          <a:pt x="1813" y="55"/>
                        </a:lnTo>
                        <a:lnTo>
                          <a:pt x="1813" y="56"/>
                        </a:lnTo>
                        <a:lnTo>
                          <a:pt x="1813" y="58"/>
                        </a:lnTo>
                        <a:lnTo>
                          <a:pt x="1812" y="59"/>
                        </a:lnTo>
                        <a:lnTo>
                          <a:pt x="1812" y="60"/>
                        </a:lnTo>
                        <a:lnTo>
                          <a:pt x="1811" y="61"/>
                        </a:lnTo>
                        <a:lnTo>
                          <a:pt x="1812" y="63"/>
                        </a:lnTo>
                        <a:lnTo>
                          <a:pt x="1814" y="65"/>
                        </a:lnTo>
                        <a:lnTo>
                          <a:pt x="1817" y="66"/>
                        </a:lnTo>
                        <a:lnTo>
                          <a:pt x="1821" y="69"/>
                        </a:lnTo>
                        <a:lnTo>
                          <a:pt x="1823" y="70"/>
                        </a:lnTo>
                        <a:lnTo>
                          <a:pt x="1826" y="71"/>
                        </a:lnTo>
                        <a:lnTo>
                          <a:pt x="1827" y="74"/>
                        </a:lnTo>
                        <a:lnTo>
                          <a:pt x="1826" y="75"/>
                        </a:lnTo>
                        <a:lnTo>
                          <a:pt x="1826" y="76"/>
                        </a:lnTo>
                        <a:lnTo>
                          <a:pt x="1826" y="78"/>
                        </a:lnTo>
                        <a:lnTo>
                          <a:pt x="1824" y="79"/>
                        </a:lnTo>
                        <a:lnTo>
                          <a:pt x="1824" y="80"/>
                        </a:lnTo>
                        <a:lnTo>
                          <a:pt x="1823" y="81"/>
                        </a:lnTo>
                        <a:lnTo>
                          <a:pt x="1821" y="81"/>
                        </a:lnTo>
                        <a:lnTo>
                          <a:pt x="1818" y="80"/>
                        </a:lnTo>
                        <a:lnTo>
                          <a:pt x="1816" y="80"/>
                        </a:lnTo>
                        <a:lnTo>
                          <a:pt x="1814" y="79"/>
                        </a:lnTo>
                        <a:lnTo>
                          <a:pt x="1813" y="79"/>
                        </a:lnTo>
                        <a:lnTo>
                          <a:pt x="1814" y="80"/>
                        </a:lnTo>
                        <a:lnTo>
                          <a:pt x="1816" y="80"/>
                        </a:lnTo>
                        <a:lnTo>
                          <a:pt x="1817" y="81"/>
                        </a:lnTo>
                        <a:lnTo>
                          <a:pt x="1818" y="83"/>
                        </a:lnTo>
                        <a:lnTo>
                          <a:pt x="1819" y="83"/>
                        </a:lnTo>
                        <a:lnTo>
                          <a:pt x="1819" y="83"/>
                        </a:lnTo>
                        <a:lnTo>
                          <a:pt x="1817" y="84"/>
                        </a:lnTo>
                        <a:lnTo>
                          <a:pt x="1814" y="84"/>
                        </a:lnTo>
                        <a:lnTo>
                          <a:pt x="1812" y="85"/>
                        </a:lnTo>
                        <a:lnTo>
                          <a:pt x="1809" y="85"/>
                        </a:lnTo>
                        <a:lnTo>
                          <a:pt x="1807" y="86"/>
                        </a:lnTo>
                        <a:lnTo>
                          <a:pt x="1806" y="89"/>
                        </a:lnTo>
                        <a:lnTo>
                          <a:pt x="1804" y="91"/>
                        </a:lnTo>
                        <a:lnTo>
                          <a:pt x="1806" y="94"/>
                        </a:lnTo>
                        <a:lnTo>
                          <a:pt x="1807" y="95"/>
                        </a:lnTo>
                        <a:lnTo>
                          <a:pt x="1808" y="95"/>
                        </a:lnTo>
                        <a:lnTo>
                          <a:pt x="1811" y="95"/>
                        </a:lnTo>
                        <a:lnTo>
                          <a:pt x="1812" y="94"/>
                        </a:lnTo>
                        <a:lnTo>
                          <a:pt x="1814" y="93"/>
                        </a:lnTo>
                        <a:lnTo>
                          <a:pt x="1817" y="91"/>
                        </a:lnTo>
                        <a:lnTo>
                          <a:pt x="1817" y="90"/>
                        </a:lnTo>
                        <a:lnTo>
                          <a:pt x="1821" y="90"/>
                        </a:lnTo>
                        <a:lnTo>
                          <a:pt x="1824" y="89"/>
                        </a:lnTo>
                        <a:lnTo>
                          <a:pt x="1827" y="89"/>
                        </a:lnTo>
                        <a:lnTo>
                          <a:pt x="1831" y="88"/>
                        </a:lnTo>
                        <a:lnTo>
                          <a:pt x="1833" y="86"/>
                        </a:lnTo>
                        <a:lnTo>
                          <a:pt x="1834" y="84"/>
                        </a:lnTo>
                        <a:lnTo>
                          <a:pt x="1836" y="81"/>
                        </a:lnTo>
                        <a:lnTo>
                          <a:pt x="1837" y="79"/>
                        </a:lnTo>
                        <a:lnTo>
                          <a:pt x="1837" y="76"/>
                        </a:lnTo>
                        <a:lnTo>
                          <a:pt x="1837" y="76"/>
                        </a:lnTo>
                        <a:lnTo>
                          <a:pt x="1837" y="79"/>
                        </a:lnTo>
                        <a:lnTo>
                          <a:pt x="1838" y="81"/>
                        </a:lnTo>
                        <a:lnTo>
                          <a:pt x="1839" y="84"/>
                        </a:lnTo>
                        <a:lnTo>
                          <a:pt x="1841" y="84"/>
                        </a:lnTo>
                        <a:lnTo>
                          <a:pt x="1842" y="84"/>
                        </a:lnTo>
                        <a:lnTo>
                          <a:pt x="1842" y="83"/>
                        </a:lnTo>
                        <a:lnTo>
                          <a:pt x="1843" y="80"/>
                        </a:lnTo>
                        <a:lnTo>
                          <a:pt x="1844" y="78"/>
                        </a:lnTo>
                        <a:lnTo>
                          <a:pt x="1844" y="76"/>
                        </a:lnTo>
                        <a:lnTo>
                          <a:pt x="1846" y="74"/>
                        </a:lnTo>
                        <a:lnTo>
                          <a:pt x="1847" y="73"/>
                        </a:lnTo>
                        <a:lnTo>
                          <a:pt x="1848" y="73"/>
                        </a:lnTo>
                        <a:lnTo>
                          <a:pt x="1848" y="73"/>
                        </a:lnTo>
                        <a:lnTo>
                          <a:pt x="1851" y="74"/>
                        </a:lnTo>
                        <a:lnTo>
                          <a:pt x="1853" y="75"/>
                        </a:lnTo>
                        <a:lnTo>
                          <a:pt x="1854" y="78"/>
                        </a:lnTo>
                        <a:lnTo>
                          <a:pt x="1857" y="78"/>
                        </a:lnTo>
                        <a:lnTo>
                          <a:pt x="1859" y="79"/>
                        </a:lnTo>
                        <a:lnTo>
                          <a:pt x="1861" y="79"/>
                        </a:lnTo>
                        <a:lnTo>
                          <a:pt x="1862" y="78"/>
                        </a:lnTo>
                        <a:lnTo>
                          <a:pt x="1862" y="74"/>
                        </a:lnTo>
                        <a:lnTo>
                          <a:pt x="1862" y="73"/>
                        </a:lnTo>
                        <a:lnTo>
                          <a:pt x="1862" y="71"/>
                        </a:lnTo>
                        <a:lnTo>
                          <a:pt x="1861" y="70"/>
                        </a:lnTo>
                        <a:lnTo>
                          <a:pt x="1861" y="69"/>
                        </a:lnTo>
                        <a:lnTo>
                          <a:pt x="1859" y="69"/>
                        </a:lnTo>
                        <a:lnTo>
                          <a:pt x="1858" y="66"/>
                        </a:lnTo>
                        <a:lnTo>
                          <a:pt x="1858" y="61"/>
                        </a:lnTo>
                        <a:lnTo>
                          <a:pt x="1861" y="55"/>
                        </a:lnTo>
                        <a:lnTo>
                          <a:pt x="1863" y="49"/>
                        </a:lnTo>
                        <a:lnTo>
                          <a:pt x="1867" y="44"/>
                        </a:lnTo>
                        <a:lnTo>
                          <a:pt x="1869" y="41"/>
                        </a:lnTo>
                        <a:lnTo>
                          <a:pt x="1872" y="40"/>
                        </a:lnTo>
                        <a:lnTo>
                          <a:pt x="1874" y="39"/>
                        </a:lnTo>
                        <a:lnTo>
                          <a:pt x="1878" y="38"/>
                        </a:lnTo>
                        <a:lnTo>
                          <a:pt x="1879" y="35"/>
                        </a:lnTo>
                        <a:lnTo>
                          <a:pt x="1879" y="34"/>
                        </a:lnTo>
                        <a:lnTo>
                          <a:pt x="1881" y="31"/>
                        </a:lnTo>
                        <a:lnTo>
                          <a:pt x="1881" y="29"/>
                        </a:lnTo>
                        <a:lnTo>
                          <a:pt x="1882" y="28"/>
                        </a:lnTo>
                        <a:lnTo>
                          <a:pt x="1884" y="26"/>
                        </a:lnTo>
                        <a:lnTo>
                          <a:pt x="1887" y="26"/>
                        </a:lnTo>
                        <a:lnTo>
                          <a:pt x="1890" y="26"/>
                        </a:lnTo>
                        <a:lnTo>
                          <a:pt x="1894" y="26"/>
                        </a:lnTo>
                        <a:lnTo>
                          <a:pt x="1898" y="25"/>
                        </a:lnTo>
                        <a:lnTo>
                          <a:pt x="1899" y="24"/>
                        </a:lnTo>
                        <a:lnTo>
                          <a:pt x="1900" y="23"/>
                        </a:lnTo>
                        <a:lnTo>
                          <a:pt x="1900" y="21"/>
                        </a:lnTo>
                        <a:lnTo>
                          <a:pt x="1900" y="21"/>
                        </a:lnTo>
                        <a:lnTo>
                          <a:pt x="1902" y="21"/>
                        </a:lnTo>
                        <a:lnTo>
                          <a:pt x="1902" y="21"/>
                        </a:lnTo>
                        <a:lnTo>
                          <a:pt x="1903" y="24"/>
                        </a:lnTo>
                        <a:lnTo>
                          <a:pt x="1904" y="24"/>
                        </a:lnTo>
                        <a:lnTo>
                          <a:pt x="1904" y="23"/>
                        </a:lnTo>
                        <a:lnTo>
                          <a:pt x="1904" y="20"/>
                        </a:lnTo>
                        <a:lnTo>
                          <a:pt x="1905" y="19"/>
                        </a:lnTo>
                        <a:lnTo>
                          <a:pt x="1907" y="18"/>
                        </a:lnTo>
                        <a:lnTo>
                          <a:pt x="1912" y="18"/>
                        </a:lnTo>
                        <a:lnTo>
                          <a:pt x="1919" y="19"/>
                        </a:lnTo>
                        <a:lnTo>
                          <a:pt x="1924" y="18"/>
                        </a:lnTo>
                        <a:lnTo>
                          <a:pt x="1929" y="14"/>
                        </a:lnTo>
                        <a:lnTo>
                          <a:pt x="1932" y="10"/>
                        </a:lnTo>
                        <a:lnTo>
                          <a:pt x="1932" y="6"/>
                        </a:lnTo>
                        <a:lnTo>
                          <a:pt x="1932" y="3"/>
                        </a:lnTo>
                        <a:lnTo>
                          <a:pt x="193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1" name="Freeform 833"/>
                  <p:cNvSpPr>
                    <a:spLocks/>
                  </p:cNvSpPr>
                  <p:nvPr/>
                </p:nvSpPr>
                <p:spPr bwMode="auto">
                  <a:xfrm>
                    <a:off x="2454" y="3939"/>
                    <a:ext cx="16" cy="50"/>
                  </a:xfrm>
                  <a:custGeom>
                    <a:avLst/>
                    <a:gdLst/>
                    <a:ahLst/>
                    <a:cxnLst>
                      <a:cxn ang="0">
                        <a:pos x="16" y="0"/>
                      </a:cxn>
                      <a:cxn ang="0">
                        <a:pos x="13" y="2"/>
                      </a:cxn>
                      <a:cxn ang="0">
                        <a:pos x="9" y="5"/>
                      </a:cxn>
                      <a:cxn ang="0">
                        <a:pos x="5" y="9"/>
                      </a:cxn>
                      <a:cxn ang="0">
                        <a:pos x="3" y="12"/>
                      </a:cxn>
                      <a:cxn ang="0">
                        <a:pos x="1" y="15"/>
                      </a:cxn>
                      <a:cxn ang="0">
                        <a:pos x="0" y="19"/>
                      </a:cxn>
                      <a:cxn ang="0">
                        <a:pos x="0" y="24"/>
                      </a:cxn>
                      <a:cxn ang="0">
                        <a:pos x="1" y="29"/>
                      </a:cxn>
                      <a:cxn ang="0">
                        <a:pos x="6" y="40"/>
                      </a:cxn>
                      <a:cxn ang="0">
                        <a:pos x="13" y="50"/>
                      </a:cxn>
                    </a:cxnLst>
                    <a:rect l="0" t="0" r="r" b="b"/>
                    <a:pathLst>
                      <a:path w="16" h="50">
                        <a:moveTo>
                          <a:pt x="16" y="0"/>
                        </a:moveTo>
                        <a:lnTo>
                          <a:pt x="13" y="2"/>
                        </a:lnTo>
                        <a:lnTo>
                          <a:pt x="9" y="5"/>
                        </a:lnTo>
                        <a:lnTo>
                          <a:pt x="5" y="9"/>
                        </a:lnTo>
                        <a:lnTo>
                          <a:pt x="3" y="12"/>
                        </a:lnTo>
                        <a:lnTo>
                          <a:pt x="1" y="15"/>
                        </a:lnTo>
                        <a:lnTo>
                          <a:pt x="0" y="19"/>
                        </a:lnTo>
                        <a:lnTo>
                          <a:pt x="0" y="24"/>
                        </a:lnTo>
                        <a:lnTo>
                          <a:pt x="1" y="29"/>
                        </a:lnTo>
                        <a:lnTo>
                          <a:pt x="6" y="40"/>
                        </a:lnTo>
                        <a:lnTo>
                          <a:pt x="13" y="5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2" name="Freeform 834"/>
                  <p:cNvSpPr>
                    <a:spLocks/>
                  </p:cNvSpPr>
                  <p:nvPr/>
                </p:nvSpPr>
                <p:spPr bwMode="auto">
                  <a:xfrm>
                    <a:off x="885" y="3576"/>
                    <a:ext cx="1674" cy="418"/>
                  </a:xfrm>
                  <a:custGeom>
                    <a:avLst/>
                    <a:gdLst/>
                    <a:ahLst/>
                    <a:cxnLst>
                      <a:cxn ang="0">
                        <a:pos x="103" y="342"/>
                      </a:cxn>
                      <a:cxn ang="0">
                        <a:pos x="106" y="298"/>
                      </a:cxn>
                      <a:cxn ang="0">
                        <a:pos x="128" y="254"/>
                      </a:cxn>
                      <a:cxn ang="0">
                        <a:pos x="142" y="236"/>
                      </a:cxn>
                      <a:cxn ang="0">
                        <a:pos x="190" y="197"/>
                      </a:cxn>
                      <a:cxn ang="0">
                        <a:pos x="210" y="167"/>
                      </a:cxn>
                      <a:cxn ang="0">
                        <a:pos x="277" y="138"/>
                      </a:cxn>
                      <a:cxn ang="0">
                        <a:pos x="303" y="134"/>
                      </a:cxn>
                      <a:cxn ang="0">
                        <a:pos x="466" y="62"/>
                      </a:cxn>
                      <a:cxn ang="0">
                        <a:pos x="520" y="2"/>
                      </a:cxn>
                      <a:cxn ang="0">
                        <a:pos x="551" y="1"/>
                      </a:cxn>
                      <a:cxn ang="0">
                        <a:pos x="552" y="12"/>
                      </a:cxn>
                      <a:cxn ang="0">
                        <a:pos x="552" y="27"/>
                      </a:cxn>
                      <a:cxn ang="0">
                        <a:pos x="618" y="85"/>
                      </a:cxn>
                      <a:cxn ang="0">
                        <a:pos x="641" y="92"/>
                      </a:cxn>
                      <a:cxn ang="0">
                        <a:pos x="660" y="96"/>
                      </a:cxn>
                      <a:cxn ang="0">
                        <a:pos x="694" y="97"/>
                      </a:cxn>
                      <a:cxn ang="0">
                        <a:pos x="704" y="118"/>
                      </a:cxn>
                      <a:cxn ang="0">
                        <a:pos x="704" y="112"/>
                      </a:cxn>
                      <a:cxn ang="0">
                        <a:pos x="724" y="124"/>
                      </a:cxn>
                      <a:cxn ang="0">
                        <a:pos x="747" y="133"/>
                      </a:cxn>
                      <a:cxn ang="0">
                        <a:pos x="799" y="131"/>
                      </a:cxn>
                      <a:cxn ang="0">
                        <a:pos x="864" y="111"/>
                      </a:cxn>
                      <a:cxn ang="0">
                        <a:pos x="893" y="112"/>
                      </a:cxn>
                      <a:cxn ang="0">
                        <a:pos x="950" y="85"/>
                      </a:cxn>
                      <a:cxn ang="0">
                        <a:pos x="991" y="77"/>
                      </a:cxn>
                      <a:cxn ang="0">
                        <a:pos x="1019" y="81"/>
                      </a:cxn>
                      <a:cxn ang="0">
                        <a:pos x="1091" y="91"/>
                      </a:cxn>
                      <a:cxn ang="0">
                        <a:pos x="1140" y="88"/>
                      </a:cxn>
                      <a:cxn ang="0">
                        <a:pos x="1152" y="88"/>
                      </a:cxn>
                      <a:cxn ang="0">
                        <a:pos x="1216" y="91"/>
                      </a:cxn>
                      <a:cxn ang="0">
                        <a:pos x="1267" y="112"/>
                      </a:cxn>
                      <a:cxn ang="0">
                        <a:pos x="1308" y="116"/>
                      </a:cxn>
                      <a:cxn ang="0">
                        <a:pos x="1353" y="102"/>
                      </a:cxn>
                      <a:cxn ang="0">
                        <a:pos x="1371" y="113"/>
                      </a:cxn>
                      <a:cxn ang="0">
                        <a:pos x="1391" y="123"/>
                      </a:cxn>
                      <a:cxn ang="0">
                        <a:pos x="1412" y="111"/>
                      </a:cxn>
                      <a:cxn ang="0">
                        <a:pos x="1449" y="124"/>
                      </a:cxn>
                      <a:cxn ang="0">
                        <a:pos x="1464" y="136"/>
                      </a:cxn>
                      <a:cxn ang="0">
                        <a:pos x="1520" y="136"/>
                      </a:cxn>
                      <a:cxn ang="0">
                        <a:pos x="1579" y="113"/>
                      </a:cxn>
                      <a:cxn ang="0">
                        <a:pos x="1592" y="121"/>
                      </a:cxn>
                      <a:cxn ang="0">
                        <a:pos x="1592" y="131"/>
                      </a:cxn>
                      <a:cxn ang="0">
                        <a:pos x="1590" y="126"/>
                      </a:cxn>
                      <a:cxn ang="0">
                        <a:pos x="1619" y="132"/>
                      </a:cxn>
                      <a:cxn ang="0">
                        <a:pos x="1615" y="136"/>
                      </a:cxn>
                      <a:cxn ang="0">
                        <a:pos x="1614" y="148"/>
                      </a:cxn>
                      <a:cxn ang="0">
                        <a:pos x="1616" y="159"/>
                      </a:cxn>
                      <a:cxn ang="0">
                        <a:pos x="1614" y="164"/>
                      </a:cxn>
                      <a:cxn ang="0">
                        <a:pos x="1623" y="169"/>
                      </a:cxn>
                      <a:cxn ang="0">
                        <a:pos x="1639" y="158"/>
                      </a:cxn>
                      <a:cxn ang="0">
                        <a:pos x="1660" y="147"/>
                      </a:cxn>
                      <a:cxn ang="0">
                        <a:pos x="1673" y="159"/>
                      </a:cxn>
                      <a:cxn ang="0">
                        <a:pos x="1653" y="188"/>
                      </a:cxn>
                      <a:cxn ang="0">
                        <a:pos x="1626" y="239"/>
                      </a:cxn>
                      <a:cxn ang="0">
                        <a:pos x="1643" y="256"/>
                      </a:cxn>
                      <a:cxn ang="0">
                        <a:pos x="1655" y="277"/>
                      </a:cxn>
                      <a:cxn ang="0">
                        <a:pos x="1660" y="299"/>
                      </a:cxn>
                    </a:cxnLst>
                    <a:rect l="0" t="0" r="r" b="b"/>
                    <a:pathLst>
                      <a:path w="1674" h="418">
                        <a:moveTo>
                          <a:pt x="0" y="418"/>
                        </a:moveTo>
                        <a:lnTo>
                          <a:pt x="6" y="414"/>
                        </a:lnTo>
                        <a:lnTo>
                          <a:pt x="16" y="408"/>
                        </a:lnTo>
                        <a:lnTo>
                          <a:pt x="28" y="398"/>
                        </a:lnTo>
                        <a:lnTo>
                          <a:pt x="45" y="388"/>
                        </a:lnTo>
                        <a:lnTo>
                          <a:pt x="61" y="375"/>
                        </a:lnTo>
                        <a:lnTo>
                          <a:pt x="77" y="364"/>
                        </a:lnTo>
                        <a:lnTo>
                          <a:pt x="91" y="352"/>
                        </a:lnTo>
                        <a:lnTo>
                          <a:pt x="103" y="342"/>
                        </a:lnTo>
                        <a:lnTo>
                          <a:pt x="111" y="333"/>
                        </a:lnTo>
                        <a:lnTo>
                          <a:pt x="113" y="328"/>
                        </a:lnTo>
                        <a:lnTo>
                          <a:pt x="112" y="319"/>
                        </a:lnTo>
                        <a:lnTo>
                          <a:pt x="108" y="312"/>
                        </a:lnTo>
                        <a:lnTo>
                          <a:pt x="103" y="307"/>
                        </a:lnTo>
                        <a:lnTo>
                          <a:pt x="102" y="304"/>
                        </a:lnTo>
                        <a:lnTo>
                          <a:pt x="102" y="302"/>
                        </a:lnTo>
                        <a:lnTo>
                          <a:pt x="103" y="300"/>
                        </a:lnTo>
                        <a:lnTo>
                          <a:pt x="106" y="298"/>
                        </a:lnTo>
                        <a:lnTo>
                          <a:pt x="108" y="295"/>
                        </a:lnTo>
                        <a:lnTo>
                          <a:pt x="109" y="294"/>
                        </a:lnTo>
                        <a:lnTo>
                          <a:pt x="112" y="292"/>
                        </a:lnTo>
                        <a:lnTo>
                          <a:pt x="116" y="281"/>
                        </a:lnTo>
                        <a:lnTo>
                          <a:pt x="118" y="268"/>
                        </a:lnTo>
                        <a:lnTo>
                          <a:pt x="121" y="264"/>
                        </a:lnTo>
                        <a:lnTo>
                          <a:pt x="123" y="261"/>
                        </a:lnTo>
                        <a:lnTo>
                          <a:pt x="126" y="258"/>
                        </a:lnTo>
                        <a:lnTo>
                          <a:pt x="128" y="254"/>
                        </a:lnTo>
                        <a:lnTo>
                          <a:pt x="128" y="252"/>
                        </a:lnTo>
                        <a:lnTo>
                          <a:pt x="128" y="249"/>
                        </a:lnTo>
                        <a:lnTo>
                          <a:pt x="128" y="247"/>
                        </a:lnTo>
                        <a:lnTo>
                          <a:pt x="129" y="244"/>
                        </a:lnTo>
                        <a:lnTo>
                          <a:pt x="131" y="243"/>
                        </a:lnTo>
                        <a:lnTo>
                          <a:pt x="133" y="241"/>
                        </a:lnTo>
                        <a:lnTo>
                          <a:pt x="137" y="238"/>
                        </a:lnTo>
                        <a:lnTo>
                          <a:pt x="139" y="237"/>
                        </a:lnTo>
                        <a:lnTo>
                          <a:pt x="142" y="236"/>
                        </a:lnTo>
                        <a:lnTo>
                          <a:pt x="144" y="233"/>
                        </a:lnTo>
                        <a:lnTo>
                          <a:pt x="146" y="232"/>
                        </a:lnTo>
                        <a:lnTo>
                          <a:pt x="146" y="229"/>
                        </a:lnTo>
                        <a:lnTo>
                          <a:pt x="147" y="228"/>
                        </a:lnTo>
                        <a:lnTo>
                          <a:pt x="157" y="221"/>
                        </a:lnTo>
                        <a:lnTo>
                          <a:pt x="168" y="214"/>
                        </a:lnTo>
                        <a:lnTo>
                          <a:pt x="179" y="209"/>
                        </a:lnTo>
                        <a:lnTo>
                          <a:pt x="189" y="201"/>
                        </a:lnTo>
                        <a:lnTo>
                          <a:pt x="190" y="197"/>
                        </a:lnTo>
                        <a:lnTo>
                          <a:pt x="194" y="191"/>
                        </a:lnTo>
                        <a:lnTo>
                          <a:pt x="198" y="184"/>
                        </a:lnTo>
                        <a:lnTo>
                          <a:pt x="199" y="179"/>
                        </a:lnTo>
                        <a:lnTo>
                          <a:pt x="199" y="178"/>
                        </a:lnTo>
                        <a:lnTo>
                          <a:pt x="199" y="177"/>
                        </a:lnTo>
                        <a:lnTo>
                          <a:pt x="199" y="176"/>
                        </a:lnTo>
                        <a:lnTo>
                          <a:pt x="199" y="174"/>
                        </a:lnTo>
                        <a:lnTo>
                          <a:pt x="199" y="173"/>
                        </a:lnTo>
                        <a:lnTo>
                          <a:pt x="210" y="167"/>
                        </a:lnTo>
                        <a:lnTo>
                          <a:pt x="224" y="163"/>
                        </a:lnTo>
                        <a:lnTo>
                          <a:pt x="235" y="158"/>
                        </a:lnTo>
                        <a:lnTo>
                          <a:pt x="242" y="154"/>
                        </a:lnTo>
                        <a:lnTo>
                          <a:pt x="250" y="149"/>
                        </a:lnTo>
                        <a:lnTo>
                          <a:pt x="259" y="143"/>
                        </a:lnTo>
                        <a:lnTo>
                          <a:pt x="267" y="139"/>
                        </a:lnTo>
                        <a:lnTo>
                          <a:pt x="272" y="137"/>
                        </a:lnTo>
                        <a:lnTo>
                          <a:pt x="274" y="137"/>
                        </a:lnTo>
                        <a:lnTo>
                          <a:pt x="277" y="138"/>
                        </a:lnTo>
                        <a:lnTo>
                          <a:pt x="278" y="138"/>
                        </a:lnTo>
                        <a:lnTo>
                          <a:pt x="280" y="138"/>
                        </a:lnTo>
                        <a:lnTo>
                          <a:pt x="284" y="137"/>
                        </a:lnTo>
                        <a:lnTo>
                          <a:pt x="287" y="134"/>
                        </a:lnTo>
                        <a:lnTo>
                          <a:pt x="290" y="133"/>
                        </a:lnTo>
                        <a:lnTo>
                          <a:pt x="292" y="133"/>
                        </a:lnTo>
                        <a:lnTo>
                          <a:pt x="294" y="133"/>
                        </a:lnTo>
                        <a:lnTo>
                          <a:pt x="298" y="133"/>
                        </a:lnTo>
                        <a:lnTo>
                          <a:pt x="303" y="134"/>
                        </a:lnTo>
                        <a:lnTo>
                          <a:pt x="309" y="134"/>
                        </a:lnTo>
                        <a:lnTo>
                          <a:pt x="323" y="133"/>
                        </a:lnTo>
                        <a:lnTo>
                          <a:pt x="341" y="132"/>
                        </a:lnTo>
                        <a:lnTo>
                          <a:pt x="360" y="131"/>
                        </a:lnTo>
                        <a:lnTo>
                          <a:pt x="380" y="128"/>
                        </a:lnTo>
                        <a:lnTo>
                          <a:pt x="396" y="123"/>
                        </a:lnTo>
                        <a:lnTo>
                          <a:pt x="409" y="117"/>
                        </a:lnTo>
                        <a:lnTo>
                          <a:pt x="439" y="92"/>
                        </a:lnTo>
                        <a:lnTo>
                          <a:pt x="466" y="62"/>
                        </a:lnTo>
                        <a:lnTo>
                          <a:pt x="490" y="32"/>
                        </a:lnTo>
                        <a:lnTo>
                          <a:pt x="494" y="28"/>
                        </a:lnTo>
                        <a:lnTo>
                          <a:pt x="499" y="22"/>
                        </a:lnTo>
                        <a:lnTo>
                          <a:pt x="505" y="15"/>
                        </a:lnTo>
                        <a:lnTo>
                          <a:pt x="510" y="7"/>
                        </a:lnTo>
                        <a:lnTo>
                          <a:pt x="515" y="2"/>
                        </a:lnTo>
                        <a:lnTo>
                          <a:pt x="517" y="0"/>
                        </a:lnTo>
                        <a:lnTo>
                          <a:pt x="517" y="1"/>
                        </a:lnTo>
                        <a:lnTo>
                          <a:pt x="520" y="2"/>
                        </a:lnTo>
                        <a:lnTo>
                          <a:pt x="521" y="2"/>
                        </a:lnTo>
                        <a:lnTo>
                          <a:pt x="524" y="3"/>
                        </a:lnTo>
                        <a:lnTo>
                          <a:pt x="525" y="5"/>
                        </a:lnTo>
                        <a:lnTo>
                          <a:pt x="529" y="5"/>
                        </a:lnTo>
                        <a:lnTo>
                          <a:pt x="532" y="5"/>
                        </a:lnTo>
                        <a:lnTo>
                          <a:pt x="536" y="5"/>
                        </a:lnTo>
                        <a:lnTo>
                          <a:pt x="540" y="5"/>
                        </a:lnTo>
                        <a:lnTo>
                          <a:pt x="545" y="2"/>
                        </a:lnTo>
                        <a:lnTo>
                          <a:pt x="551" y="1"/>
                        </a:lnTo>
                        <a:lnTo>
                          <a:pt x="556" y="1"/>
                        </a:lnTo>
                        <a:lnTo>
                          <a:pt x="559" y="6"/>
                        </a:lnTo>
                        <a:lnTo>
                          <a:pt x="559" y="6"/>
                        </a:lnTo>
                        <a:lnTo>
                          <a:pt x="557" y="7"/>
                        </a:lnTo>
                        <a:lnTo>
                          <a:pt x="556" y="7"/>
                        </a:lnTo>
                        <a:lnTo>
                          <a:pt x="554" y="8"/>
                        </a:lnTo>
                        <a:lnTo>
                          <a:pt x="552" y="10"/>
                        </a:lnTo>
                        <a:lnTo>
                          <a:pt x="552" y="10"/>
                        </a:lnTo>
                        <a:lnTo>
                          <a:pt x="552" y="12"/>
                        </a:lnTo>
                        <a:lnTo>
                          <a:pt x="552" y="15"/>
                        </a:lnTo>
                        <a:lnTo>
                          <a:pt x="552" y="16"/>
                        </a:lnTo>
                        <a:lnTo>
                          <a:pt x="552" y="17"/>
                        </a:lnTo>
                        <a:lnTo>
                          <a:pt x="551" y="18"/>
                        </a:lnTo>
                        <a:lnTo>
                          <a:pt x="551" y="21"/>
                        </a:lnTo>
                        <a:lnTo>
                          <a:pt x="552" y="23"/>
                        </a:lnTo>
                        <a:lnTo>
                          <a:pt x="552" y="25"/>
                        </a:lnTo>
                        <a:lnTo>
                          <a:pt x="552" y="26"/>
                        </a:lnTo>
                        <a:lnTo>
                          <a:pt x="552" y="27"/>
                        </a:lnTo>
                        <a:lnTo>
                          <a:pt x="552" y="30"/>
                        </a:lnTo>
                        <a:lnTo>
                          <a:pt x="554" y="31"/>
                        </a:lnTo>
                        <a:lnTo>
                          <a:pt x="559" y="43"/>
                        </a:lnTo>
                        <a:lnTo>
                          <a:pt x="567" y="56"/>
                        </a:lnTo>
                        <a:lnTo>
                          <a:pt x="577" y="68"/>
                        </a:lnTo>
                        <a:lnTo>
                          <a:pt x="590" y="78"/>
                        </a:lnTo>
                        <a:lnTo>
                          <a:pt x="602" y="85"/>
                        </a:lnTo>
                        <a:lnTo>
                          <a:pt x="608" y="85"/>
                        </a:lnTo>
                        <a:lnTo>
                          <a:pt x="618" y="85"/>
                        </a:lnTo>
                        <a:lnTo>
                          <a:pt x="628" y="83"/>
                        </a:lnTo>
                        <a:lnTo>
                          <a:pt x="633" y="85"/>
                        </a:lnTo>
                        <a:lnTo>
                          <a:pt x="635" y="85"/>
                        </a:lnTo>
                        <a:lnTo>
                          <a:pt x="635" y="86"/>
                        </a:lnTo>
                        <a:lnTo>
                          <a:pt x="635" y="88"/>
                        </a:lnTo>
                        <a:lnTo>
                          <a:pt x="635" y="89"/>
                        </a:lnTo>
                        <a:lnTo>
                          <a:pt x="636" y="91"/>
                        </a:lnTo>
                        <a:lnTo>
                          <a:pt x="638" y="92"/>
                        </a:lnTo>
                        <a:lnTo>
                          <a:pt x="641" y="92"/>
                        </a:lnTo>
                        <a:lnTo>
                          <a:pt x="642" y="91"/>
                        </a:lnTo>
                        <a:lnTo>
                          <a:pt x="643" y="89"/>
                        </a:lnTo>
                        <a:lnTo>
                          <a:pt x="645" y="88"/>
                        </a:lnTo>
                        <a:lnTo>
                          <a:pt x="647" y="87"/>
                        </a:lnTo>
                        <a:lnTo>
                          <a:pt x="648" y="87"/>
                        </a:lnTo>
                        <a:lnTo>
                          <a:pt x="651" y="88"/>
                        </a:lnTo>
                        <a:lnTo>
                          <a:pt x="653" y="91"/>
                        </a:lnTo>
                        <a:lnTo>
                          <a:pt x="657" y="93"/>
                        </a:lnTo>
                        <a:lnTo>
                          <a:pt x="660" y="96"/>
                        </a:lnTo>
                        <a:lnTo>
                          <a:pt x="663" y="98"/>
                        </a:lnTo>
                        <a:lnTo>
                          <a:pt x="667" y="101"/>
                        </a:lnTo>
                        <a:lnTo>
                          <a:pt x="671" y="103"/>
                        </a:lnTo>
                        <a:lnTo>
                          <a:pt x="677" y="103"/>
                        </a:lnTo>
                        <a:lnTo>
                          <a:pt x="685" y="102"/>
                        </a:lnTo>
                        <a:lnTo>
                          <a:pt x="691" y="99"/>
                        </a:lnTo>
                        <a:lnTo>
                          <a:pt x="692" y="99"/>
                        </a:lnTo>
                        <a:lnTo>
                          <a:pt x="693" y="98"/>
                        </a:lnTo>
                        <a:lnTo>
                          <a:pt x="694" y="97"/>
                        </a:lnTo>
                        <a:lnTo>
                          <a:pt x="697" y="94"/>
                        </a:lnTo>
                        <a:lnTo>
                          <a:pt x="698" y="93"/>
                        </a:lnTo>
                        <a:lnTo>
                          <a:pt x="701" y="91"/>
                        </a:lnTo>
                        <a:lnTo>
                          <a:pt x="702" y="91"/>
                        </a:lnTo>
                        <a:lnTo>
                          <a:pt x="702" y="91"/>
                        </a:lnTo>
                        <a:lnTo>
                          <a:pt x="701" y="97"/>
                        </a:lnTo>
                        <a:lnTo>
                          <a:pt x="699" y="106"/>
                        </a:lnTo>
                        <a:lnTo>
                          <a:pt x="699" y="112"/>
                        </a:lnTo>
                        <a:lnTo>
                          <a:pt x="704" y="118"/>
                        </a:lnTo>
                        <a:lnTo>
                          <a:pt x="706" y="118"/>
                        </a:lnTo>
                        <a:lnTo>
                          <a:pt x="707" y="119"/>
                        </a:lnTo>
                        <a:lnTo>
                          <a:pt x="708" y="119"/>
                        </a:lnTo>
                        <a:lnTo>
                          <a:pt x="708" y="118"/>
                        </a:lnTo>
                        <a:lnTo>
                          <a:pt x="708" y="117"/>
                        </a:lnTo>
                        <a:lnTo>
                          <a:pt x="707" y="116"/>
                        </a:lnTo>
                        <a:lnTo>
                          <a:pt x="706" y="114"/>
                        </a:lnTo>
                        <a:lnTo>
                          <a:pt x="706" y="113"/>
                        </a:lnTo>
                        <a:lnTo>
                          <a:pt x="704" y="112"/>
                        </a:lnTo>
                        <a:lnTo>
                          <a:pt x="706" y="112"/>
                        </a:lnTo>
                        <a:lnTo>
                          <a:pt x="707" y="113"/>
                        </a:lnTo>
                        <a:lnTo>
                          <a:pt x="709" y="116"/>
                        </a:lnTo>
                        <a:lnTo>
                          <a:pt x="711" y="118"/>
                        </a:lnTo>
                        <a:lnTo>
                          <a:pt x="713" y="121"/>
                        </a:lnTo>
                        <a:lnTo>
                          <a:pt x="716" y="123"/>
                        </a:lnTo>
                        <a:lnTo>
                          <a:pt x="719" y="124"/>
                        </a:lnTo>
                        <a:lnTo>
                          <a:pt x="722" y="124"/>
                        </a:lnTo>
                        <a:lnTo>
                          <a:pt x="724" y="124"/>
                        </a:lnTo>
                        <a:lnTo>
                          <a:pt x="727" y="123"/>
                        </a:lnTo>
                        <a:lnTo>
                          <a:pt x="728" y="123"/>
                        </a:lnTo>
                        <a:lnTo>
                          <a:pt x="731" y="123"/>
                        </a:lnTo>
                        <a:lnTo>
                          <a:pt x="734" y="124"/>
                        </a:lnTo>
                        <a:lnTo>
                          <a:pt x="737" y="127"/>
                        </a:lnTo>
                        <a:lnTo>
                          <a:pt x="741" y="131"/>
                        </a:lnTo>
                        <a:lnTo>
                          <a:pt x="743" y="132"/>
                        </a:lnTo>
                        <a:lnTo>
                          <a:pt x="744" y="133"/>
                        </a:lnTo>
                        <a:lnTo>
                          <a:pt x="747" y="133"/>
                        </a:lnTo>
                        <a:lnTo>
                          <a:pt x="749" y="134"/>
                        </a:lnTo>
                        <a:lnTo>
                          <a:pt x="752" y="136"/>
                        </a:lnTo>
                        <a:lnTo>
                          <a:pt x="756" y="137"/>
                        </a:lnTo>
                        <a:lnTo>
                          <a:pt x="758" y="138"/>
                        </a:lnTo>
                        <a:lnTo>
                          <a:pt x="759" y="138"/>
                        </a:lnTo>
                        <a:lnTo>
                          <a:pt x="764" y="138"/>
                        </a:lnTo>
                        <a:lnTo>
                          <a:pt x="774" y="137"/>
                        </a:lnTo>
                        <a:lnTo>
                          <a:pt x="787" y="133"/>
                        </a:lnTo>
                        <a:lnTo>
                          <a:pt x="799" y="131"/>
                        </a:lnTo>
                        <a:lnTo>
                          <a:pt x="809" y="128"/>
                        </a:lnTo>
                        <a:lnTo>
                          <a:pt x="813" y="126"/>
                        </a:lnTo>
                        <a:lnTo>
                          <a:pt x="821" y="118"/>
                        </a:lnTo>
                        <a:lnTo>
                          <a:pt x="827" y="112"/>
                        </a:lnTo>
                        <a:lnTo>
                          <a:pt x="835" y="106"/>
                        </a:lnTo>
                        <a:lnTo>
                          <a:pt x="847" y="104"/>
                        </a:lnTo>
                        <a:lnTo>
                          <a:pt x="855" y="107"/>
                        </a:lnTo>
                        <a:lnTo>
                          <a:pt x="860" y="109"/>
                        </a:lnTo>
                        <a:lnTo>
                          <a:pt x="864" y="111"/>
                        </a:lnTo>
                        <a:lnTo>
                          <a:pt x="869" y="108"/>
                        </a:lnTo>
                        <a:lnTo>
                          <a:pt x="875" y="103"/>
                        </a:lnTo>
                        <a:lnTo>
                          <a:pt x="880" y="99"/>
                        </a:lnTo>
                        <a:lnTo>
                          <a:pt x="887" y="101"/>
                        </a:lnTo>
                        <a:lnTo>
                          <a:pt x="888" y="103"/>
                        </a:lnTo>
                        <a:lnTo>
                          <a:pt x="889" y="106"/>
                        </a:lnTo>
                        <a:lnTo>
                          <a:pt x="890" y="107"/>
                        </a:lnTo>
                        <a:lnTo>
                          <a:pt x="892" y="109"/>
                        </a:lnTo>
                        <a:lnTo>
                          <a:pt x="893" y="112"/>
                        </a:lnTo>
                        <a:lnTo>
                          <a:pt x="895" y="113"/>
                        </a:lnTo>
                        <a:lnTo>
                          <a:pt x="899" y="114"/>
                        </a:lnTo>
                        <a:lnTo>
                          <a:pt x="907" y="113"/>
                        </a:lnTo>
                        <a:lnTo>
                          <a:pt x="913" y="108"/>
                        </a:lnTo>
                        <a:lnTo>
                          <a:pt x="918" y="103"/>
                        </a:lnTo>
                        <a:lnTo>
                          <a:pt x="923" y="97"/>
                        </a:lnTo>
                        <a:lnTo>
                          <a:pt x="928" y="93"/>
                        </a:lnTo>
                        <a:lnTo>
                          <a:pt x="939" y="89"/>
                        </a:lnTo>
                        <a:lnTo>
                          <a:pt x="950" y="85"/>
                        </a:lnTo>
                        <a:lnTo>
                          <a:pt x="961" y="83"/>
                        </a:lnTo>
                        <a:lnTo>
                          <a:pt x="966" y="83"/>
                        </a:lnTo>
                        <a:lnTo>
                          <a:pt x="971" y="83"/>
                        </a:lnTo>
                        <a:lnTo>
                          <a:pt x="976" y="83"/>
                        </a:lnTo>
                        <a:lnTo>
                          <a:pt x="980" y="82"/>
                        </a:lnTo>
                        <a:lnTo>
                          <a:pt x="983" y="80"/>
                        </a:lnTo>
                        <a:lnTo>
                          <a:pt x="985" y="78"/>
                        </a:lnTo>
                        <a:lnTo>
                          <a:pt x="988" y="77"/>
                        </a:lnTo>
                        <a:lnTo>
                          <a:pt x="991" y="77"/>
                        </a:lnTo>
                        <a:lnTo>
                          <a:pt x="996" y="78"/>
                        </a:lnTo>
                        <a:lnTo>
                          <a:pt x="1001" y="78"/>
                        </a:lnTo>
                        <a:lnTo>
                          <a:pt x="1006" y="80"/>
                        </a:lnTo>
                        <a:lnTo>
                          <a:pt x="1008" y="78"/>
                        </a:lnTo>
                        <a:lnTo>
                          <a:pt x="1010" y="77"/>
                        </a:lnTo>
                        <a:lnTo>
                          <a:pt x="1013" y="77"/>
                        </a:lnTo>
                        <a:lnTo>
                          <a:pt x="1015" y="77"/>
                        </a:lnTo>
                        <a:lnTo>
                          <a:pt x="1016" y="78"/>
                        </a:lnTo>
                        <a:lnTo>
                          <a:pt x="1019" y="81"/>
                        </a:lnTo>
                        <a:lnTo>
                          <a:pt x="1020" y="81"/>
                        </a:lnTo>
                        <a:lnTo>
                          <a:pt x="1039" y="83"/>
                        </a:lnTo>
                        <a:lnTo>
                          <a:pt x="1059" y="86"/>
                        </a:lnTo>
                        <a:lnTo>
                          <a:pt x="1069" y="85"/>
                        </a:lnTo>
                        <a:lnTo>
                          <a:pt x="1080" y="85"/>
                        </a:lnTo>
                        <a:lnTo>
                          <a:pt x="1082" y="86"/>
                        </a:lnTo>
                        <a:lnTo>
                          <a:pt x="1085" y="87"/>
                        </a:lnTo>
                        <a:lnTo>
                          <a:pt x="1087" y="89"/>
                        </a:lnTo>
                        <a:lnTo>
                          <a:pt x="1091" y="91"/>
                        </a:lnTo>
                        <a:lnTo>
                          <a:pt x="1094" y="92"/>
                        </a:lnTo>
                        <a:lnTo>
                          <a:pt x="1102" y="92"/>
                        </a:lnTo>
                        <a:lnTo>
                          <a:pt x="1109" y="87"/>
                        </a:lnTo>
                        <a:lnTo>
                          <a:pt x="1115" y="82"/>
                        </a:lnTo>
                        <a:lnTo>
                          <a:pt x="1120" y="80"/>
                        </a:lnTo>
                        <a:lnTo>
                          <a:pt x="1126" y="81"/>
                        </a:lnTo>
                        <a:lnTo>
                          <a:pt x="1131" y="85"/>
                        </a:lnTo>
                        <a:lnTo>
                          <a:pt x="1135" y="88"/>
                        </a:lnTo>
                        <a:lnTo>
                          <a:pt x="1140" y="88"/>
                        </a:lnTo>
                        <a:lnTo>
                          <a:pt x="1141" y="87"/>
                        </a:lnTo>
                        <a:lnTo>
                          <a:pt x="1141" y="86"/>
                        </a:lnTo>
                        <a:lnTo>
                          <a:pt x="1141" y="85"/>
                        </a:lnTo>
                        <a:lnTo>
                          <a:pt x="1142" y="83"/>
                        </a:lnTo>
                        <a:lnTo>
                          <a:pt x="1142" y="83"/>
                        </a:lnTo>
                        <a:lnTo>
                          <a:pt x="1144" y="83"/>
                        </a:lnTo>
                        <a:lnTo>
                          <a:pt x="1146" y="85"/>
                        </a:lnTo>
                        <a:lnTo>
                          <a:pt x="1149" y="86"/>
                        </a:lnTo>
                        <a:lnTo>
                          <a:pt x="1152" y="88"/>
                        </a:lnTo>
                        <a:lnTo>
                          <a:pt x="1155" y="89"/>
                        </a:lnTo>
                        <a:lnTo>
                          <a:pt x="1159" y="91"/>
                        </a:lnTo>
                        <a:lnTo>
                          <a:pt x="1169" y="88"/>
                        </a:lnTo>
                        <a:lnTo>
                          <a:pt x="1179" y="85"/>
                        </a:lnTo>
                        <a:lnTo>
                          <a:pt x="1187" y="83"/>
                        </a:lnTo>
                        <a:lnTo>
                          <a:pt x="1199" y="87"/>
                        </a:lnTo>
                        <a:lnTo>
                          <a:pt x="1208" y="91"/>
                        </a:lnTo>
                        <a:lnTo>
                          <a:pt x="1212" y="91"/>
                        </a:lnTo>
                        <a:lnTo>
                          <a:pt x="1216" y="91"/>
                        </a:lnTo>
                        <a:lnTo>
                          <a:pt x="1221" y="91"/>
                        </a:lnTo>
                        <a:lnTo>
                          <a:pt x="1225" y="91"/>
                        </a:lnTo>
                        <a:lnTo>
                          <a:pt x="1227" y="92"/>
                        </a:lnTo>
                        <a:lnTo>
                          <a:pt x="1230" y="94"/>
                        </a:lnTo>
                        <a:lnTo>
                          <a:pt x="1232" y="96"/>
                        </a:lnTo>
                        <a:lnTo>
                          <a:pt x="1241" y="97"/>
                        </a:lnTo>
                        <a:lnTo>
                          <a:pt x="1251" y="99"/>
                        </a:lnTo>
                        <a:lnTo>
                          <a:pt x="1260" y="104"/>
                        </a:lnTo>
                        <a:lnTo>
                          <a:pt x="1267" y="112"/>
                        </a:lnTo>
                        <a:lnTo>
                          <a:pt x="1265" y="116"/>
                        </a:lnTo>
                        <a:lnTo>
                          <a:pt x="1267" y="118"/>
                        </a:lnTo>
                        <a:lnTo>
                          <a:pt x="1270" y="121"/>
                        </a:lnTo>
                        <a:lnTo>
                          <a:pt x="1273" y="123"/>
                        </a:lnTo>
                        <a:lnTo>
                          <a:pt x="1277" y="124"/>
                        </a:lnTo>
                        <a:lnTo>
                          <a:pt x="1281" y="126"/>
                        </a:lnTo>
                        <a:lnTo>
                          <a:pt x="1290" y="124"/>
                        </a:lnTo>
                        <a:lnTo>
                          <a:pt x="1300" y="119"/>
                        </a:lnTo>
                        <a:lnTo>
                          <a:pt x="1308" y="116"/>
                        </a:lnTo>
                        <a:lnTo>
                          <a:pt x="1320" y="114"/>
                        </a:lnTo>
                        <a:lnTo>
                          <a:pt x="1332" y="116"/>
                        </a:lnTo>
                        <a:lnTo>
                          <a:pt x="1344" y="113"/>
                        </a:lnTo>
                        <a:lnTo>
                          <a:pt x="1347" y="112"/>
                        </a:lnTo>
                        <a:lnTo>
                          <a:pt x="1348" y="109"/>
                        </a:lnTo>
                        <a:lnTo>
                          <a:pt x="1348" y="108"/>
                        </a:lnTo>
                        <a:lnTo>
                          <a:pt x="1349" y="106"/>
                        </a:lnTo>
                        <a:lnTo>
                          <a:pt x="1351" y="103"/>
                        </a:lnTo>
                        <a:lnTo>
                          <a:pt x="1353" y="102"/>
                        </a:lnTo>
                        <a:lnTo>
                          <a:pt x="1356" y="101"/>
                        </a:lnTo>
                        <a:lnTo>
                          <a:pt x="1359" y="101"/>
                        </a:lnTo>
                        <a:lnTo>
                          <a:pt x="1362" y="102"/>
                        </a:lnTo>
                        <a:lnTo>
                          <a:pt x="1364" y="103"/>
                        </a:lnTo>
                        <a:lnTo>
                          <a:pt x="1366" y="104"/>
                        </a:lnTo>
                        <a:lnTo>
                          <a:pt x="1367" y="107"/>
                        </a:lnTo>
                        <a:lnTo>
                          <a:pt x="1368" y="109"/>
                        </a:lnTo>
                        <a:lnTo>
                          <a:pt x="1369" y="112"/>
                        </a:lnTo>
                        <a:lnTo>
                          <a:pt x="1371" y="113"/>
                        </a:lnTo>
                        <a:lnTo>
                          <a:pt x="1373" y="116"/>
                        </a:lnTo>
                        <a:lnTo>
                          <a:pt x="1376" y="116"/>
                        </a:lnTo>
                        <a:lnTo>
                          <a:pt x="1379" y="116"/>
                        </a:lnTo>
                        <a:lnTo>
                          <a:pt x="1383" y="117"/>
                        </a:lnTo>
                        <a:lnTo>
                          <a:pt x="1386" y="117"/>
                        </a:lnTo>
                        <a:lnTo>
                          <a:pt x="1387" y="118"/>
                        </a:lnTo>
                        <a:lnTo>
                          <a:pt x="1388" y="121"/>
                        </a:lnTo>
                        <a:lnTo>
                          <a:pt x="1389" y="122"/>
                        </a:lnTo>
                        <a:lnTo>
                          <a:pt x="1391" y="123"/>
                        </a:lnTo>
                        <a:lnTo>
                          <a:pt x="1392" y="124"/>
                        </a:lnTo>
                        <a:lnTo>
                          <a:pt x="1399" y="124"/>
                        </a:lnTo>
                        <a:lnTo>
                          <a:pt x="1408" y="123"/>
                        </a:lnTo>
                        <a:lnTo>
                          <a:pt x="1414" y="119"/>
                        </a:lnTo>
                        <a:lnTo>
                          <a:pt x="1414" y="117"/>
                        </a:lnTo>
                        <a:lnTo>
                          <a:pt x="1414" y="116"/>
                        </a:lnTo>
                        <a:lnTo>
                          <a:pt x="1413" y="114"/>
                        </a:lnTo>
                        <a:lnTo>
                          <a:pt x="1412" y="112"/>
                        </a:lnTo>
                        <a:lnTo>
                          <a:pt x="1412" y="111"/>
                        </a:lnTo>
                        <a:lnTo>
                          <a:pt x="1412" y="111"/>
                        </a:lnTo>
                        <a:lnTo>
                          <a:pt x="1413" y="111"/>
                        </a:lnTo>
                        <a:lnTo>
                          <a:pt x="1423" y="113"/>
                        </a:lnTo>
                        <a:lnTo>
                          <a:pt x="1432" y="119"/>
                        </a:lnTo>
                        <a:lnTo>
                          <a:pt x="1439" y="124"/>
                        </a:lnTo>
                        <a:lnTo>
                          <a:pt x="1444" y="127"/>
                        </a:lnTo>
                        <a:lnTo>
                          <a:pt x="1447" y="127"/>
                        </a:lnTo>
                        <a:lnTo>
                          <a:pt x="1448" y="126"/>
                        </a:lnTo>
                        <a:lnTo>
                          <a:pt x="1449" y="124"/>
                        </a:lnTo>
                        <a:lnTo>
                          <a:pt x="1451" y="124"/>
                        </a:lnTo>
                        <a:lnTo>
                          <a:pt x="1452" y="126"/>
                        </a:lnTo>
                        <a:lnTo>
                          <a:pt x="1451" y="127"/>
                        </a:lnTo>
                        <a:lnTo>
                          <a:pt x="1449" y="129"/>
                        </a:lnTo>
                        <a:lnTo>
                          <a:pt x="1448" y="131"/>
                        </a:lnTo>
                        <a:lnTo>
                          <a:pt x="1448" y="132"/>
                        </a:lnTo>
                        <a:lnTo>
                          <a:pt x="1448" y="133"/>
                        </a:lnTo>
                        <a:lnTo>
                          <a:pt x="1457" y="136"/>
                        </a:lnTo>
                        <a:lnTo>
                          <a:pt x="1464" y="136"/>
                        </a:lnTo>
                        <a:lnTo>
                          <a:pt x="1472" y="133"/>
                        </a:lnTo>
                        <a:lnTo>
                          <a:pt x="1479" y="132"/>
                        </a:lnTo>
                        <a:lnTo>
                          <a:pt x="1483" y="133"/>
                        </a:lnTo>
                        <a:lnTo>
                          <a:pt x="1485" y="136"/>
                        </a:lnTo>
                        <a:lnTo>
                          <a:pt x="1489" y="137"/>
                        </a:lnTo>
                        <a:lnTo>
                          <a:pt x="1493" y="138"/>
                        </a:lnTo>
                        <a:lnTo>
                          <a:pt x="1502" y="138"/>
                        </a:lnTo>
                        <a:lnTo>
                          <a:pt x="1512" y="137"/>
                        </a:lnTo>
                        <a:lnTo>
                          <a:pt x="1520" y="136"/>
                        </a:lnTo>
                        <a:lnTo>
                          <a:pt x="1529" y="129"/>
                        </a:lnTo>
                        <a:lnTo>
                          <a:pt x="1538" y="123"/>
                        </a:lnTo>
                        <a:lnTo>
                          <a:pt x="1548" y="118"/>
                        </a:lnTo>
                        <a:lnTo>
                          <a:pt x="1550" y="118"/>
                        </a:lnTo>
                        <a:lnTo>
                          <a:pt x="1553" y="118"/>
                        </a:lnTo>
                        <a:lnTo>
                          <a:pt x="1554" y="118"/>
                        </a:lnTo>
                        <a:lnTo>
                          <a:pt x="1557" y="119"/>
                        </a:lnTo>
                        <a:lnTo>
                          <a:pt x="1568" y="117"/>
                        </a:lnTo>
                        <a:lnTo>
                          <a:pt x="1579" y="113"/>
                        </a:lnTo>
                        <a:lnTo>
                          <a:pt x="1580" y="113"/>
                        </a:lnTo>
                        <a:lnTo>
                          <a:pt x="1583" y="113"/>
                        </a:lnTo>
                        <a:lnTo>
                          <a:pt x="1587" y="114"/>
                        </a:lnTo>
                        <a:lnTo>
                          <a:pt x="1589" y="114"/>
                        </a:lnTo>
                        <a:lnTo>
                          <a:pt x="1592" y="114"/>
                        </a:lnTo>
                        <a:lnTo>
                          <a:pt x="1593" y="116"/>
                        </a:lnTo>
                        <a:lnTo>
                          <a:pt x="1593" y="118"/>
                        </a:lnTo>
                        <a:lnTo>
                          <a:pt x="1592" y="119"/>
                        </a:lnTo>
                        <a:lnTo>
                          <a:pt x="1592" y="121"/>
                        </a:lnTo>
                        <a:lnTo>
                          <a:pt x="1590" y="122"/>
                        </a:lnTo>
                        <a:lnTo>
                          <a:pt x="1589" y="122"/>
                        </a:lnTo>
                        <a:lnTo>
                          <a:pt x="1588" y="123"/>
                        </a:lnTo>
                        <a:lnTo>
                          <a:pt x="1587" y="124"/>
                        </a:lnTo>
                        <a:lnTo>
                          <a:pt x="1587" y="127"/>
                        </a:lnTo>
                        <a:lnTo>
                          <a:pt x="1587" y="129"/>
                        </a:lnTo>
                        <a:lnTo>
                          <a:pt x="1588" y="131"/>
                        </a:lnTo>
                        <a:lnTo>
                          <a:pt x="1590" y="132"/>
                        </a:lnTo>
                        <a:lnTo>
                          <a:pt x="1592" y="131"/>
                        </a:lnTo>
                        <a:lnTo>
                          <a:pt x="1594" y="131"/>
                        </a:lnTo>
                        <a:lnTo>
                          <a:pt x="1595" y="128"/>
                        </a:lnTo>
                        <a:lnTo>
                          <a:pt x="1596" y="127"/>
                        </a:lnTo>
                        <a:lnTo>
                          <a:pt x="1596" y="126"/>
                        </a:lnTo>
                        <a:lnTo>
                          <a:pt x="1596" y="126"/>
                        </a:lnTo>
                        <a:lnTo>
                          <a:pt x="1595" y="124"/>
                        </a:lnTo>
                        <a:lnTo>
                          <a:pt x="1593" y="124"/>
                        </a:lnTo>
                        <a:lnTo>
                          <a:pt x="1592" y="126"/>
                        </a:lnTo>
                        <a:lnTo>
                          <a:pt x="1590" y="126"/>
                        </a:lnTo>
                        <a:lnTo>
                          <a:pt x="1589" y="124"/>
                        </a:lnTo>
                        <a:lnTo>
                          <a:pt x="1589" y="124"/>
                        </a:lnTo>
                        <a:lnTo>
                          <a:pt x="1590" y="123"/>
                        </a:lnTo>
                        <a:lnTo>
                          <a:pt x="1592" y="123"/>
                        </a:lnTo>
                        <a:lnTo>
                          <a:pt x="1598" y="122"/>
                        </a:lnTo>
                        <a:lnTo>
                          <a:pt x="1605" y="124"/>
                        </a:lnTo>
                        <a:lnTo>
                          <a:pt x="1614" y="128"/>
                        </a:lnTo>
                        <a:lnTo>
                          <a:pt x="1619" y="131"/>
                        </a:lnTo>
                        <a:lnTo>
                          <a:pt x="1619" y="132"/>
                        </a:lnTo>
                        <a:lnTo>
                          <a:pt x="1616" y="132"/>
                        </a:lnTo>
                        <a:lnTo>
                          <a:pt x="1614" y="132"/>
                        </a:lnTo>
                        <a:lnTo>
                          <a:pt x="1611" y="132"/>
                        </a:lnTo>
                        <a:lnTo>
                          <a:pt x="1610" y="132"/>
                        </a:lnTo>
                        <a:lnTo>
                          <a:pt x="1609" y="133"/>
                        </a:lnTo>
                        <a:lnTo>
                          <a:pt x="1610" y="133"/>
                        </a:lnTo>
                        <a:lnTo>
                          <a:pt x="1613" y="133"/>
                        </a:lnTo>
                        <a:lnTo>
                          <a:pt x="1614" y="134"/>
                        </a:lnTo>
                        <a:lnTo>
                          <a:pt x="1615" y="136"/>
                        </a:lnTo>
                        <a:lnTo>
                          <a:pt x="1616" y="137"/>
                        </a:lnTo>
                        <a:lnTo>
                          <a:pt x="1614" y="139"/>
                        </a:lnTo>
                        <a:lnTo>
                          <a:pt x="1613" y="141"/>
                        </a:lnTo>
                        <a:lnTo>
                          <a:pt x="1611" y="142"/>
                        </a:lnTo>
                        <a:lnTo>
                          <a:pt x="1611" y="143"/>
                        </a:lnTo>
                        <a:lnTo>
                          <a:pt x="1611" y="144"/>
                        </a:lnTo>
                        <a:lnTo>
                          <a:pt x="1611" y="146"/>
                        </a:lnTo>
                        <a:lnTo>
                          <a:pt x="1611" y="147"/>
                        </a:lnTo>
                        <a:lnTo>
                          <a:pt x="1614" y="148"/>
                        </a:lnTo>
                        <a:lnTo>
                          <a:pt x="1616" y="151"/>
                        </a:lnTo>
                        <a:lnTo>
                          <a:pt x="1619" y="154"/>
                        </a:lnTo>
                        <a:lnTo>
                          <a:pt x="1620" y="156"/>
                        </a:lnTo>
                        <a:lnTo>
                          <a:pt x="1621" y="156"/>
                        </a:lnTo>
                        <a:lnTo>
                          <a:pt x="1621" y="157"/>
                        </a:lnTo>
                        <a:lnTo>
                          <a:pt x="1621" y="158"/>
                        </a:lnTo>
                        <a:lnTo>
                          <a:pt x="1620" y="159"/>
                        </a:lnTo>
                        <a:lnTo>
                          <a:pt x="1618" y="159"/>
                        </a:lnTo>
                        <a:lnTo>
                          <a:pt x="1616" y="159"/>
                        </a:lnTo>
                        <a:lnTo>
                          <a:pt x="1614" y="159"/>
                        </a:lnTo>
                        <a:lnTo>
                          <a:pt x="1611" y="159"/>
                        </a:lnTo>
                        <a:lnTo>
                          <a:pt x="1610" y="159"/>
                        </a:lnTo>
                        <a:lnTo>
                          <a:pt x="1609" y="161"/>
                        </a:lnTo>
                        <a:lnTo>
                          <a:pt x="1609" y="162"/>
                        </a:lnTo>
                        <a:lnTo>
                          <a:pt x="1610" y="163"/>
                        </a:lnTo>
                        <a:lnTo>
                          <a:pt x="1611" y="164"/>
                        </a:lnTo>
                        <a:lnTo>
                          <a:pt x="1613" y="164"/>
                        </a:lnTo>
                        <a:lnTo>
                          <a:pt x="1614" y="164"/>
                        </a:lnTo>
                        <a:lnTo>
                          <a:pt x="1615" y="163"/>
                        </a:lnTo>
                        <a:lnTo>
                          <a:pt x="1616" y="163"/>
                        </a:lnTo>
                        <a:lnTo>
                          <a:pt x="1616" y="163"/>
                        </a:lnTo>
                        <a:lnTo>
                          <a:pt x="1618" y="164"/>
                        </a:lnTo>
                        <a:lnTo>
                          <a:pt x="1618" y="167"/>
                        </a:lnTo>
                        <a:lnTo>
                          <a:pt x="1618" y="167"/>
                        </a:lnTo>
                        <a:lnTo>
                          <a:pt x="1619" y="168"/>
                        </a:lnTo>
                        <a:lnTo>
                          <a:pt x="1620" y="168"/>
                        </a:lnTo>
                        <a:lnTo>
                          <a:pt x="1623" y="169"/>
                        </a:lnTo>
                        <a:lnTo>
                          <a:pt x="1624" y="171"/>
                        </a:lnTo>
                        <a:lnTo>
                          <a:pt x="1624" y="171"/>
                        </a:lnTo>
                        <a:lnTo>
                          <a:pt x="1628" y="171"/>
                        </a:lnTo>
                        <a:lnTo>
                          <a:pt x="1630" y="169"/>
                        </a:lnTo>
                        <a:lnTo>
                          <a:pt x="1631" y="167"/>
                        </a:lnTo>
                        <a:lnTo>
                          <a:pt x="1633" y="164"/>
                        </a:lnTo>
                        <a:lnTo>
                          <a:pt x="1635" y="162"/>
                        </a:lnTo>
                        <a:lnTo>
                          <a:pt x="1636" y="159"/>
                        </a:lnTo>
                        <a:lnTo>
                          <a:pt x="1639" y="158"/>
                        </a:lnTo>
                        <a:lnTo>
                          <a:pt x="1641" y="158"/>
                        </a:lnTo>
                        <a:lnTo>
                          <a:pt x="1643" y="158"/>
                        </a:lnTo>
                        <a:lnTo>
                          <a:pt x="1645" y="159"/>
                        </a:lnTo>
                        <a:lnTo>
                          <a:pt x="1646" y="158"/>
                        </a:lnTo>
                        <a:lnTo>
                          <a:pt x="1649" y="158"/>
                        </a:lnTo>
                        <a:lnTo>
                          <a:pt x="1653" y="156"/>
                        </a:lnTo>
                        <a:lnTo>
                          <a:pt x="1655" y="152"/>
                        </a:lnTo>
                        <a:lnTo>
                          <a:pt x="1658" y="149"/>
                        </a:lnTo>
                        <a:lnTo>
                          <a:pt x="1660" y="147"/>
                        </a:lnTo>
                        <a:lnTo>
                          <a:pt x="1663" y="147"/>
                        </a:lnTo>
                        <a:lnTo>
                          <a:pt x="1665" y="147"/>
                        </a:lnTo>
                        <a:lnTo>
                          <a:pt x="1668" y="146"/>
                        </a:lnTo>
                        <a:lnTo>
                          <a:pt x="1670" y="146"/>
                        </a:lnTo>
                        <a:lnTo>
                          <a:pt x="1671" y="147"/>
                        </a:lnTo>
                        <a:lnTo>
                          <a:pt x="1671" y="149"/>
                        </a:lnTo>
                        <a:lnTo>
                          <a:pt x="1673" y="153"/>
                        </a:lnTo>
                        <a:lnTo>
                          <a:pt x="1673" y="157"/>
                        </a:lnTo>
                        <a:lnTo>
                          <a:pt x="1673" y="159"/>
                        </a:lnTo>
                        <a:lnTo>
                          <a:pt x="1674" y="162"/>
                        </a:lnTo>
                        <a:lnTo>
                          <a:pt x="1673" y="164"/>
                        </a:lnTo>
                        <a:lnTo>
                          <a:pt x="1671" y="166"/>
                        </a:lnTo>
                        <a:lnTo>
                          <a:pt x="1670" y="168"/>
                        </a:lnTo>
                        <a:lnTo>
                          <a:pt x="1668" y="169"/>
                        </a:lnTo>
                        <a:lnTo>
                          <a:pt x="1665" y="172"/>
                        </a:lnTo>
                        <a:lnTo>
                          <a:pt x="1663" y="173"/>
                        </a:lnTo>
                        <a:lnTo>
                          <a:pt x="1658" y="181"/>
                        </a:lnTo>
                        <a:lnTo>
                          <a:pt x="1653" y="188"/>
                        </a:lnTo>
                        <a:lnTo>
                          <a:pt x="1648" y="194"/>
                        </a:lnTo>
                        <a:lnTo>
                          <a:pt x="1643" y="198"/>
                        </a:lnTo>
                        <a:lnTo>
                          <a:pt x="1638" y="199"/>
                        </a:lnTo>
                        <a:lnTo>
                          <a:pt x="1633" y="201"/>
                        </a:lnTo>
                        <a:lnTo>
                          <a:pt x="1628" y="203"/>
                        </a:lnTo>
                        <a:lnTo>
                          <a:pt x="1623" y="211"/>
                        </a:lnTo>
                        <a:lnTo>
                          <a:pt x="1621" y="218"/>
                        </a:lnTo>
                        <a:lnTo>
                          <a:pt x="1623" y="228"/>
                        </a:lnTo>
                        <a:lnTo>
                          <a:pt x="1626" y="239"/>
                        </a:lnTo>
                        <a:lnTo>
                          <a:pt x="1630" y="248"/>
                        </a:lnTo>
                        <a:lnTo>
                          <a:pt x="1636" y="252"/>
                        </a:lnTo>
                        <a:lnTo>
                          <a:pt x="1638" y="252"/>
                        </a:lnTo>
                        <a:lnTo>
                          <a:pt x="1640" y="252"/>
                        </a:lnTo>
                        <a:lnTo>
                          <a:pt x="1641" y="251"/>
                        </a:lnTo>
                        <a:lnTo>
                          <a:pt x="1643" y="252"/>
                        </a:lnTo>
                        <a:lnTo>
                          <a:pt x="1643" y="253"/>
                        </a:lnTo>
                        <a:lnTo>
                          <a:pt x="1643" y="254"/>
                        </a:lnTo>
                        <a:lnTo>
                          <a:pt x="1643" y="256"/>
                        </a:lnTo>
                        <a:lnTo>
                          <a:pt x="1643" y="257"/>
                        </a:lnTo>
                        <a:lnTo>
                          <a:pt x="1643" y="258"/>
                        </a:lnTo>
                        <a:lnTo>
                          <a:pt x="1645" y="261"/>
                        </a:lnTo>
                        <a:lnTo>
                          <a:pt x="1648" y="262"/>
                        </a:lnTo>
                        <a:lnTo>
                          <a:pt x="1651" y="263"/>
                        </a:lnTo>
                        <a:lnTo>
                          <a:pt x="1654" y="264"/>
                        </a:lnTo>
                        <a:lnTo>
                          <a:pt x="1656" y="266"/>
                        </a:lnTo>
                        <a:lnTo>
                          <a:pt x="1656" y="271"/>
                        </a:lnTo>
                        <a:lnTo>
                          <a:pt x="1655" y="277"/>
                        </a:lnTo>
                        <a:lnTo>
                          <a:pt x="1653" y="284"/>
                        </a:lnTo>
                        <a:lnTo>
                          <a:pt x="1653" y="289"/>
                        </a:lnTo>
                        <a:lnTo>
                          <a:pt x="1653" y="290"/>
                        </a:lnTo>
                        <a:lnTo>
                          <a:pt x="1654" y="292"/>
                        </a:lnTo>
                        <a:lnTo>
                          <a:pt x="1656" y="294"/>
                        </a:lnTo>
                        <a:lnTo>
                          <a:pt x="1658" y="297"/>
                        </a:lnTo>
                        <a:lnTo>
                          <a:pt x="1660" y="298"/>
                        </a:lnTo>
                        <a:lnTo>
                          <a:pt x="1660" y="299"/>
                        </a:lnTo>
                        <a:lnTo>
                          <a:pt x="1660" y="299"/>
                        </a:lnTo>
                        <a:lnTo>
                          <a:pt x="1656" y="302"/>
                        </a:lnTo>
                        <a:lnTo>
                          <a:pt x="1650" y="309"/>
                        </a:lnTo>
                        <a:lnTo>
                          <a:pt x="1644" y="319"/>
                        </a:lnTo>
                        <a:lnTo>
                          <a:pt x="1636" y="329"/>
                        </a:lnTo>
                        <a:lnTo>
                          <a:pt x="1631" y="338"/>
                        </a:lnTo>
                        <a:lnTo>
                          <a:pt x="1626" y="34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3" name="Freeform 835"/>
                  <p:cNvSpPr>
                    <a:spLocks/>
                  </p:cNvSpPr>
                  <p:nvPr/>
                </p:nvSpPr>
                <p:spPr bwMode="auto">
                  <a:xfrm>
                    <a:off x="2470" y="3919"/>
                    <a:ext cx="41" cy="20"/>
                  </a:xfrm>
                  <a:custGeom>
                    <a:avLst/>
                    <a:gdLst/>
                    <a:ahLst/>
                    <a:cxnLst>
                      <a:cxn ang="0">
                        <a:pos x="41" y="0"/>
                      </a:cxn>
                      <a:cxn ang="0">
                        <a:pos x="40" y="0"/>
                      </a:cxn>
                      <a:cxn ang="0">
                        <a:pos x="39" y="1"/>
                      </a:cxn>
                      <a:cxn ang="0">
                        <a:pos x="36" y="1"/>
                      </a:cxn>
                      <a:cxn ang="0">
                        <a:pos x="35" y="2"/>
                      </a:cxn>
                      <a:cxn ang="0">
                        <a:pos x="34" y="2"/>
                      </a:cxn>
                      <a:cxn ang="0">
                        <a:pos x="33" y="4"/>
                      </a:cxn>
                      <a:cxn ang="0">
                        <a:pos x="31" y="6"/>
                      </a:cxn>
                      <a:cxn ang="0">
                        <a:pos x="30" y="9"/>
                      </a:cxn>
                      <a:cxn ang="0">
                        <a:pos x="28" y="10"/>
                      </a:cxn>
                      <a:cxn ang="0">
                        <a:pos x="26" y="10"/>
                      </a:cxn>
                      <a:cxn ang="0">
                        <a:pos x="24" y="11"/>
                      </a:cxn>
                      <a:cxn ang="0">
                        <a:pos x="20" y="11"/>
                      </a:cxn>
                      <a:cxn ang="0">
                        <a:pos x="19" y="11"/>
                      </a:cxn>
                      <a:cxn ang="0">
                        <a:pos x="16" y="12"/>
                      </a:cxn>
                      <a:cxn ang="0">
                        <a:pos x="15" y="15"/>
                      </a:cxn>
                      <a:cxn ang="0">
                        <a:pos x="13" y="17"/>
                      </a:cxn>
                      <a:cxn ang="0">
                        <a:pos x="10" y="19"/>
                      </a:cxn>
                      <a:cxn ang="0">
                        <a:pos x="9" y="19"/>
                      </a:cxn>
                      <a:cxn ang="0">
                        <a:pos x="8" y="17"/>
                      </a:cxn>
                      <a:cxn ang="0">
                        <a:pos x="8" y="17"/>
                      </a:cxn>
                      <a:cxn ang="0">
                        <a:pos x="4" y="17"/>
                      </a:cxn>
                      <a:cxn ang="0">
                        <a:pos x="0" y="20"/>
                      </a:cxn>
                    </a:cxnLst>
                    <a:rect l="0" t="0" r="r" b="b"/>
                    <a:pathLst>
                      <a:path w="41" h="20">
                        <a:moveTo>
                          <a:pt x="41" y="0"/>
                        </a:moveTo>
                        <a:lnTo>
                          <a:pt x="40" y="0"/>
                        </a:lnTo>
                        <a:lnTo>
                          <a:pt x="39" y="1"/>
                        </a:lnTo>
                        <a:lnTo>
                          <a:pt x="36" y="1"/>
                        </a:lnTo>
                        <a:lnTo>
                          <a:pt x="35" y="2"/>
                        </a:lnTo>
                        <a:lnTo>
                          <a:pt x="34" y="2"/>
                        </a:lnTo>
                        <a:lnTo>
                          <a:pt x="33" y="4"/>
                        </a:lnTo>
                        <a:lnTo>
                          <a:pt x="31" y="6"/>
                        </a:lnTo>
                        <a:lnTo>
                          <a:pt x="30" y="9"/>
                        </a:lnTo>
                        <a:lnTo>
                          <a:pt x="28" y="10"/>
                        </a:lnTo>
                        <a:lnTo>
                          <a:pt x="26" y="10"/>
                        </a:lnTo>
                        <a:lnTo>
                          <a:pt x="24" y="11"/>
                        </a:lnTo>
                        <a:lnTo>
                          <a:pt x="20" y="11"/>
                        </a:lnTo>
                        <a:lnTo>
                          <a:pt x="19" y="11"/>
                        </a:lnTo>
                        <a:lnTo>
                          <a:pt x="16" y="12"/>
                        </a:lnTo>
                        <a:lnTo>
                          <a:pt x="15" y="15"/>
                        </a:lnTo>
                        <a:lnTo>
                          <a:pt x="13" y="17"/>
                        </a:lnTo>
                        <a:lnTo>
                          <a:pt x="10" y="19"/>
                        </a:lnTo>
                        <a:lnTo>
                          <a:pt x="9" y="19"/>
                        </a:lnTo>
                        <a:lnTo>
                          <a:pt x="8" y="17"/>
                        </a:lnTo>
                        <a:lnTo>
                          <a:pt x="8" y="17"/>
                        </a:lnTo>
                        <a:lnTo>
                          <a:pt x="4" y="17"/>
                        </a:lnTo>
                        <a:lnTo>
                          <a:pt x="0" y="2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4" name="Freeform 836"/>
                  <p:cNvSpPr>
                    <a:spLocks/>
                  </p:cNvSpPr>
                  <p:nvPr/>
                </p:nvSpPr>
                <p:spPr bwMode="auto">
                  <a:xfrm>
                    <a:off x="2503" y="3984"/>
                    <a:ext cx="17" cy="6"/>
                  </a:xfrm>
                  <a:custGeom>
                    <a:avLst/>
                    <a:gdLst/>
                    <a:ahLst/>
                    <a:cxnLst>
                      <a:cxn ang="0">
                        <a:pos x="0" y="6"/>
                      </a:cxn>
                      <a:cxn ang="0">
                        <a:pos x="0" y="4"/>
                      </a:cxn>
                      <a:cxn ang="0">
                        <a:pos x="1" y="1"/>
                      </a:cxn>
                      <a:cxn ang="0">
                        <a:pos x="2" y="0"/>
                      </a:cxn>
                      <a:cxn ang="0">
                        <a:pos x="5" y="0"/>
                      </a:cxn>
                      <a:cxn ang="0">
                        <a:pos x="6" y="0"/>
                      </a:cxn>
                      <a:cxn ang="0">
                        <a:pos x="8" y="0"/>
                      </a:cxn>
                      <a:cxn ang="0">
                        <a:pos x="11" y="2"/>
                      </a:cxn>
                      <a:cxn ang="0">
                        <a:pos x="15" y="4"/>
                      </a:cxn>
                      <a:cxn ang="0">
                        <a:pos x="17" y="5"/>
                      </a:cxn>
                    </a:cxnLst>
                    <a:rect l="0" t="0" r="r" b="b"/>
                    <a:pathLst>
                      <a:path w="17" h="6">
                        <a:moveTo>
                          <a:pt x="0" y="6"/>
                        </a:moveTo>
                        <a:lnTo>
                          <a:pt x="0" y="4"/>
                        </a:lnTo>
                        <a:lnTo>
                          <a:pt x="1" y="1"/>
                        </a:lnTo>
                        <a:lnTo>
                          <a:pt x="2" y="0"/>
                        </a:lnTo>
                        <a:lnTo>
                          <a:pt x="5" y="0"/>
                        </a:lnTo>
                        <a:lnTo>
                          <a:pt x="6" y="0"/>
                        </a:lnTo>
                        <a:lnTo>
                          <a:pt x="8" y="0"/>
                        </a:lnTo>
                        <a:lnTo>
                          <a:pt x="11" y="2"/>
                        </a:lnTo>
                        <a:lnTo>
                          <a:pt x="15" y="4"/>
                        </a:lnTo>
                        <a:lnTo>
                          <a:pt x="17" y="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5" name="Freeform 837"/>
                  <p:cNvSpPr>
                    <a:spLocks/>
                  </p:cNvSpPr>
                  <p:nvPr/>
                </p:nvSpPr>
                <p:spPr bwMode="auto">
                  <a:xfrm>
                    <a:off x="2539" y="3911"/>
                    <a:ext cx="12" cy="10"/>
                  </a:xfrm>
                  <a:custGeom>
                    <a:avLst/>
                    <a:gdLst/>
                    <a:ahLst/>
                    <a:cxnLst>
                      <a:cxn ang="0">
                        <a:pos x="11" y="7"/>
                      </a:cxn>
                      <a:cxn ang="0">
                        <a:pos x="9" y="8"/>
                      </a:cxn>
                      <a:cxn ang="0">
                        <a:pos x="6" y="9"/>
                      </a:cxn>
                      <a:cxn ang="0">
                        <a:pos x="4" y="9"/>
                      </a:cxn>
                      <a:cxn ang="0">
                        <a:pos x="1" y="10"/>
                      </a:cxn>
                      <a:cxn ang="0">
                        <a:pos x="0" y="10"/>
                      </a:cxn>
                      <a:cxn ang="0">
                        <a:pos x="0" y="10"/>
                      </a:cxn>
                      <a:cxn ang="0">
                        <a:pos x="0" y="9"/>
                      </a:cxn>
                      <a:cxn ang="0">
                        <a:pos x="1" y="8"/>
                      </a:cxn>
                      <a:cxn ang="0">
                        <a:pos x="2" y="5"/>
                      </a:cxn>
                      <a:cxn ang="0">
                        <a:pos x="6" y="2"/>
                      </a:cxn>
                      <a:cxn ang="0">
                        <a:pos x="6" y="2"/>
                      </a:cxn>
                      <a:cxn ang="0">
                        <a:pos x="7" y="2"/>
                      </a:cxn>
                      <a:cxn ang="0">
                        <a:pos x="9" y="0"/>
                      </a:cxn>
                      <a:cxn ang="0">
                        <a:pos x="10" y="0"/>
                      </a:cxn>
                      <a:cxn ang="0">
                        <a:pos x="12" y="0"/>
                      </a:cxn>
                      <a:cxn ang="0">
                        <a:pos x="12" y="0"/>
                      </a:cxn>
                      <a:cxn ang="0">
                        <a:pos x="12" y="2"/>
                      </a:cxn>
                      <a:cxn ang="0">
                        <a:pos x="12" y="3"/>
                      </a:cxn>
                      <a:cxn ang="0">
                        <a:pos x="12" y="3"/>
                      </a:cxn>
                      <a:cxn ang="0">
                        <a:pos x="11" y="4"/>
                      </a:cxn>
                      <a:cxn ang="0">
                        <a:pos x="11" y="5"/>
                      </a:cxn>
                      <a:cxn ang="0">
                        <a:pos x="11" y="7"/>
                      </a:cxn>
                    </a:cxnLst>
                    <a:rect l="0" t="0" r="r" b="b"/>
                    <a:pathLst>
                      <a:path w="12" h="10">
                        <a:moveTo>
                          <a:pt x="11" y="7"/>
                        </a:moveTo>
                        <a:lnTo>
                          <a:pt x="9" y="8"/>
                        </a:lnTo>
                        <a:lnTo>
                          <a:pt x="6" y="9"/>
                        </a:lnTo>
                        <a:lnTo>
                          <a:pt x="4" y="9"/>
                        </a:lnTo>
                        <a:lnTo>
                          <a:pt x="1" y="10"/>
                        </a:lnTo>
                        <a:lnTo>
                          <a:pt x="0" y="10"/>
                        </a:lnTo>
                        <a:lnTo>
                          <a:pt x="0" y="10"/>
                        </a:lnTo>
                        <a:lnTo>
                          <a:pt x="0" y="9"/>
                        </a:lnTo>
                        <a:lnTo>
                          <a:pt x="1" y="8"/>
                        </a:lnTo>
                        <a:lnTo>
                          <a:pt x="2" y="5"/>
                        </a:lnTo>
                        <a:lnTo>
                          <a:pt x="6" y="2"/>
                        </a:lnTo>
                        <a:lnTo>
                          <a:pt x="6" y="2"/>
                        </a:lnTo>
                        <a:lnTo>
                          <a:pt x="7" y="2"/>
                        </a:lnTo>
                        <a:lnTo>
                          <a:pt x="9" y="0"/>
                        </a:lnTo>
                        <a:lnTo>
                          <a:pt x="10" y="0"/>
                        </a:lnTo>
                        <a:lnTo>
                          <a:pt x="12" y="0"/>
                        </a:lnTo>
                        <a:lnTo>
                          <a:pt x="12" y="0"/>
                        </a:lnTo>
                        <a:lnTo>
                          <a:pt x="12" y="2"/>
                        </a:lnTo>
                        <a:lnTo>
                          <a:pt x="12" y="3"/>
                        </a:lnTo>
                        <a:lnTo>
                          <a:pt x="12" y="3"/>
                        </a:lnTo>
                        <a:lnTo>
                          <a:pt x="11" y="4"/>
                        </a:lnTo>
                        <a:lnTo>
                          <a:pt x="11" y="5"/>
                        </a:lnTo>
                        <a:lnTo>
                          <a:pt x="11" y="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6" name="Freeform 838"/>
                  <p:cNvSpPr>
                    <a:spLocks/>
                  </p:cNvSpPr>
                  <p:nvPr/>
                </p:nvSpPr>
                <p:spPr bwMode="auto">
                  <a:xfrm>
                    <a:off x="4017" y="3782"/>
                    <a:ext cx="150" cy="109"/>
                  </a:xfrm>
                  <a:custGeom>
                    <a:avLst/>
                    <a:gdLst/>
                    <a:ahLst/>
                    <a:cxnLst>
                      <a:cxn ang="0">
                        <a:pos x="146" y="7"/>
                      </a:cxn>
                      <a:cxn ang="0">
                        <a:pos x="129" y="22"/>
                      </a:cxn>
                      <a:cxn ang="0">
                        <a:pos x="121" y="30"/>
                      </a:cxn>
                      <a:cxn ang="0">
                        <a:pos x="120" y="33"/>
                      </a:cxn>
                      <a:cxn ang="0">
                        <a:pos x="116" y="36"/>
                      </a:cxn>
                      <a:cxn ang="0">
                        <a:pos x="114" y="37"/>
                      </a:cxn>
                      <a:cxn ang="0">
                        <a:pos x="111" y="38"/>
                      </a:cxn>
                      <a:cxn ang="0">
                        <a:pos x="110" y="47"/>
                      </a:cxn>
                      <a:cxn ang="0">
                        <a:pos x="116" y="55"/>
                      </a:cxn>
                      <a:cxn ang="0">
                        <a:pos x="124" y="62"/>
                      </a:cxn>
                      <a:cxn ang="0">
                        <a:pos x="125" y="63"/>
                      </a:cxn>
                      <a:cxn ang="0">
                        <a:pos x="124" y="65"/>
                      </a:cxn>
                      <a:cxn ang="0">
                        <a:pos x="120" y="63"/>
                      </a:cxn>
                      <a:cxn ang="0">
                        <a:pos x="118" y="63"/>
                      </a:cxn>
                      <a:cxn ang="0">
                        <a:pos x="115" y="66"/>
                      </a:cxn>
                      <a:cxn ang="0">
                        <a:pos x="113" y="68"/>
                      </a:cxn>
                      <a:cxn ang="0">
                        <a:pos x="110" y="70"/>
                      </a:cxn>
                      <a:cxn ang="0">
                        <a:pos x="105" y="68"/>
                      </a:cxn>
                      <a:cxn ang="0">
                        <a:pos x="100" y="68"/>
                      </a:cxn>
                      <a:cxn ang="0">
                        <a:pos x="96" y="72"/>
                      </a:cxn>
                      <a:cxn ang="0">
                        <a:pos x="96" y="76"/>
                      </a:cxn>
                      <a:cxn ang="0">
                        <a:pos x="96" y="81"/>
                      </a:cxn>
                      <a:cxn ang="0">
                        <a:pos x="90" y="84"/>
                      </a:cxn>
                      <a:cxn ang="0">
                        <a:pos x="74" y="93"/>
                      </a:cxn>
                      <a:cxn ang="0">
                        <a:pos x="59" y="101"/>
                      </a:cxn>
                      <a:cxn ang="0">
                        <a:pos x="55" y="104"/>
                      </a:cxn>
                      <a:cxn ang="0">
                        <a:pos x="58" y="107"/>
                      </a:cxn>
                      <a:cxn ang="0">
                        <a:pos x="59" y="108"/>
                      </a:cxn>
                      <a:cxn ang="0">
                        <a:pos x="56" y="109"/>
                      </a:cxn>
                      <a:cxn ang="0">
                        <a:pos x="53" y="109"/>
                      </a:cxn>
                      <a:cxn ang="0">
                        <a:pos x="51" y="108"/>
                      </a:cxn>
                      <a:cxn ang="0">
                        <a:pos x="50" y="104"/>
                      </a:cxn>
                      <a:cxn ang="0">
                        <a:pos x="49" y="103"/>
                      </a:cxn>
                      <a:cxn ang="0">
                        <a:pos x="44" y="102"/>
                      </a:cxn>
                      <a:cxn ang="0">
                        <a:pos x="40" y="104"/>
                      </a:cxn>
                      <a:cxn ang="0">
                        <a:pos x="36" y="107"/>
                      </a:cxn>
                      <a:cxn ang="0">
                        <a:pos x="29" y="106"/>
                      </a:cxn>
                      <a:cxn ang="0">
                        <a:pos x="24" y="103"/>
                      </a:cxn>
                      <a:cxn ang="0">
                        <a:pos x="9" y="96"/>
                      </a:cxn>
                      <a:cxn ang="0">
                        <a:pos x="4" y="82"/>
                      </a:cxn>
                      <a:cxn ang="0">
                        <a:pos x="0" y="76"/>
                      </a:cxn>
                      <a:cxn ang="0">
                        <a:pos x="3" y="75"/>
                      </a:cxn>
                      <a:cxn ang="0">
                        <a:pos x="5" y="77"/>
                      </a:cxn>
                      <a:cxn ang="0">
                        <a:pos x="8" y="78"/>
                      </a:cxn>
                      <a:cxn ang="0">
                        <a:pos x="11" y="76"/>
                      </a:cxn>
                      <a:cxn ang="0">
                        <a:pos x="14" y="71"/>
                      </a:cxn>
                      <a:cxn ang="0">
                        <a:pos x="16" y="67"/>
                      </a:cxn>
                      <a:cxn ang="0">
                        <a:pos x="25" y="62"/>
                      </a:cxn>
                      <a:cxn ang="0">
                        <a:pos x="39" y="63"/>
                      </a:cxn>
                      <a:cxn ang="0">
                        <a:pos x="43" y="55"/>
                      </a:cxn>
                      <a:cxn ang="0">
                        <a:pos x="41" y="45"/>
                      </a:cxn>
                      <a:cxn ang="0">
                        <a:pos x="45" y="43"/>
                      </a:cxn>
                      <a:cxn ang="0">
                        <a:pos x="50" y="45"/>
                      </a:cxn>
                      <a:cxn ang="0">
                        <a:pos x="74" y="42"/>
                      </a:cxn>
                      <a:cxn ang="0">
                        <a:pos x="103" y="32"/>
                      </a:cxn>
                      <a:cxn ang="0">
                        <a:pos x="121" y="20"/>
                      </a:cxn>
                      <a:cxn ang="0">
                        <a:pos x="124" y="15"/>
                      </a:cxn>
                      <a:cxn ang="0">
                        <a:pos x="130" y="13"/>
                      </a:cxn>
                      <a:cxn ang="0">
                        <a:pos x="135" y="10"/>
                      </a:cxn>
                      <a:cxn ang="0">
                        <a:pos x="140" y="3"/>
                      </a:cxn>
                      <a:cxn ang="0">
                        <a:pos x="147" y="0"/>
                      </a:cxn>
                    </a:cxnLst>
                    <a:rect l="0" t="0" r="r" b="b"/>
                    <a:pathLst>
                      <a:path w="150" h="109">
                        <a:moveTo>
                          <a:pt x="150" y="0"/>
                        </a:moveTo>
                        <a:lnTo>
                          <a:pt x="146" y="7"/>
                        </a:lnTo>
                        <a:lnTo>
                          <a:pt x="137" y="15"/>
                        </a:lnTo>
                        <a:lnTo>
                          <a:pt x="129" y="22"/>
                        </a:lnTo>
                        <a:lnTo>
                          <a:pt x="123" y="27"/>
                        </a:lnTo>
                        <a:lnTo>
                          <a:pt x="121" y="30"/>
                        </a:lnTo>
                        <a:lnTo>
                          <a:pt x="120" y="32"/>
                        </a:lnTo>
                        <a:lnTo>
                          <a:pt x="120" y="33"/>
                        </a:lnTo>
                        <a:lnTo>
                          <a:pt x="119" y="36"/>
                        </a:lnTo>
                        <a:lnTo>
                          <a:pt x="116" y="36"/>
                        </a:lnTo>
                        <a:lnTo>
                          <a:pt x="115" y="37"/>
                        </a:lnTo>
                        <a:lnTo>
                          <a:pt x="114" y="37"/>
                        </a:lnTo>
                        <a:lnTo>
                          <a:pt x="113" y="37"/>
                        </a:lnTo>
                        <a:lnTo>
                          <a:pt x="111" y="38"/>
                        </a:lnTo>
                        <a:lnTo>
                          <a:pt x="110" y="41"/>
                        </a:lnTo>
                        <a:lnTo>
                          <a:pt x="110" y="47"/>
                        </a:lnTo>
                        <a:lnTo>
                          <a:pt x="113" y="51"/>
                        </a:lnTo>
                        <a:lnTo>
                          <a:pt x="116" y="55"/>
                        </a:lnTo>
                        <a:lnTo>
                          <a:pt x="121" y="57"/>
                        </a:lnTo>
                        <a:lnTo>
                          <a:pt x="124" y="62"/>
                        </a:lnTo>
                        <a:lnTo>
                          <a:pt x="125" y="63"/>
                        </a:lnTo>
                        <a:lnTo>
                          <a:pt x="125" y="63"/>
                        </a:lnTo>
                        <a:lnTo>
                          <a:pt x="124" y="65"/>
                        </a:lnTo>
                        <a:lnTo>
                          <a:pt x="124" y="65"/>
                        </a:lnTo>
                        <a:lnTo>
                          <a:pt x="121" y="65"/>
                        </a:lnTo>
                        <a:lnTo>
                          <a:pt x="120" y="63"/>
                        </a:lnTo>
                        <a:lnTo>
                          <a:pt x="119" y="63"/>
                        </a:lnTo>
                        <a:lnTo>
                          <a:pt x="118" y="63"/>
                        </a:lnTo>
                        <a:lnTo>
                          <a:pt x="116" y="65"/>
                        </a:lnTo>
                        <a:lnTo>
                          <a:pt x="115" y="66"/>
                        </a:lnTo>
                        <a:lnTo>
                          <a:pt x="114" y="67"/>
                        </a:lnTo>
                        <a:lnTo>
                          <a:pt x="113" y="68"/>
                        </a:lnTo>
                        <a:lnTo>
                          <a:pt x="111" y="70"/>
                        </a:lnTo>
                        <a:lnTo>
                          <a:pt x="110" y="70"/>
                        </a:lnTo>
                        <a:lnTo>
                          <a:pt x="108" y="68"/>
                        </a:lnTo>
                        <a:lnTo>
                          <a:pt x="105" y="68"/>
                        </a:lnTo>
                        <a:lnTo>
                          <a:pt x="101" y="68"/>
                        </a:lnTo>
                        <a:lnTo>
                          <a:pt x="100" y="68"/>
                        </a:lnTo>
                        <a:lnTo>
                          <a:pt x="98" y="70"/>
                        </a:lnTo>
                        <a:lnTo>
                          <a:pt x="96" y="72"/>
                        </a:lnTo>
                        <a:lnTo>
                          <a:pt x="96" y="75"/>
                        </a:lnTo>
                        <a:lnTo>
                          <a:pt x="96" y="76"/>
                        </a:lnTo>
                        <a:lnTo>
                          <a:pt x="96" y="78"/>
                        </a:lnTo>
                        <a:lnTo>
                          <a:pt x="96" y="81"/>
                        </a:lnTo>
                        <a:lnTo>
                          <a:pt x="95" y="82"/>
                        </a:lnTo>
                        <a:lnTo>
                          <a:pt x="90" y="84"/>
                        </a:lnTo>
                        <a:lnTo>
                          <a:pt x="83" y="88"/>
                        </a:lnTo>
                        <a:lnTo>
                          <a:pt x="74" y="93"/>
                        </a:lnTo>
                        <a:lnTo>
                          <a:pt x="65" y="97"/>
                        </a:lnTo>
                        <a:lnTo>
                          <a:pt x="59" y="101"/>
                        </a:lnTo>
                        <a:lnTo>
                          <a:pt x="55" y="103"/>
                        </a:lnTo>
                        <a:lnTo>
                          <a:pt x="55" y="104"/>
                        </a:lnTo>
                        <a:lnTo>
                          <a:pt x="56" y="107"/>
                        </a:lnTo>
                        <a:lnTo>
                          <a:pt x="58" y="107"/>
                        </a:lnTo>
                        <a:lnTo>
                          <a:pt x="59" y="108"/>
                        </a:lnTo>
                        <a:lnTo>
                          <a:pt x="59" y="108"/>
                        </a:lnTo>
                        <a:lnTo>
                          <a:pt x="58" y="109"/>
                        </a:lnTo>
                        <a:lnTo>
                          <a:pt x="56" y="109"/>
                        </a:lnTo>
                        <a:lnTo>
                          <a:pt x="55" y="109"/>
                        </a:lnTo>
                        <a:lnTo>
                          <a:pt x="53" y="109"/>
                        </a:lnTo>
                        <a:lnTo>
                          <a:pt x="51" y="108"/>
                        </a:lnTo>
                        <a:lnTo>
                          <a:pt x="51" y="108"/>
                        </a:lnTo>
                        <a:lnTo>
                          <a:pt x="50" y="107"/>
                        </a:lnTo>
                        <a:lnTo>
                          <a:pt x="50" y="104"/>
                        </a:lnTo>
                        <a:lnTo>
                          <a:pt x="50" y="103"/>
                        </a:lnTo>
                        <a:lnTo>
                          <a:pt x="49" y="103"/>
                        </a:lnTo>
                        <a:lnTo>
                          <a:pt x="46" y="102"/>
                        </a:lnTo>
                        <a:lnTo>
                          <a:pt x="44" y="102"/>
                        </a:lnTo>
                        <a:lnTo>
                          <a:pt x="41" y="103"/>
                        </a:lnTo>
                        <a:lnTo>
                          <a:pt x="40" y="104"/>
                        </a:lnTo>
                        <a:lnTo>
                          <a:pt x="38" y="106"/>
                        </a:lnTo>
                        <a:lnTo>
                          <a:pt x="36" y="107"/>
                        </a:lnTo>
                        <a:lnTo>
                          <a:pt x="33" y="107"/>
                        </a:lnTo>
                        <a:lnTo>
                          <a:pt x="29" y="106"/>
                        </a:lnTo>
                        <a:lnTo>
                          <a:pt x="26" y="104"/>
                        </a:lnTo>
                        <a:lnTo>
                          <a:pt x="24" y="103"/>
                        </a:lnTo>
                        <a:lnTo>
                          <a:pt x="15" y="101"/>
                        </a:lnTo>
                        <a:lnTo>
                          <a:pt x="9" y="96"/>
                        </a:lnTo>
                        <a:lnTo>
                          <a:pt x="5" y="89"/>
                        </a:lnTo>
                        <a:lnTo>
                          <a:pt x="4" y="82"/>
                        </a:lnTo>
                        <a:lnTo>
                          <a:pt x="0" y="78"/>
                        </a:lnTo>
                        <a:lnTo>
                          <a:pt x="0" y="76"/>
                        </a:lnTo>
                        <a:lnTo>
                          <a:pt x="2" y="75"/>
                        </a:lnTo>
                        <a:lnTo>
                          <a:pt x="3" y="75"/>
                        </a:lnTo>
                        <a:lnTo>
                          <a:pt x="4" y="76"/>
                        </a:lnTo>
                        <a:lnTo>
                          <a:pt x="5" y="77"/>
                        </a:lnTo>
                        <a:lnTo>
                          <a:pt x="6" y="77"/>
                        </a:lnTo>
                        <a:lnTo>
                          <a:pt x="8" y="78"/>
                        </a:lnTo>
                        <a:lnTo>
                          <a:pt x="10" y="77"/>
                        </a:lnTo>
                        <a:lnTo>
                          <a:pt x="11" y="76"/>
                        </a:lnTo>
                        <a:lnTo>
                          <a:pt x="13" y="73"/>
                        </a:lnTo>
                        <a:lnTo>
                          <a:pt x="14" y="71"/>
                        </a:lnTo>
                        <a:lnTo>
                          <a:pt x="15" y="68"/>
                        </a:lnTo>
                        <a:lnTo>
                          <a:pt x="16" y="67"/>
                        </a:lnTo>
                        <a:lnTo>
                          <a:pt x="18" y="65"/>
                        </a:lnTo>
                        <a:lnTo>
                          <a:pt x="25" y="62"/>
                        </a:lnTo>
                        <a:lnTo>
                          <a:pt x="33" y="63"/>
                        </a:lnTo>
                        <a:lnTo>
                          <a:pt x="39" y="63"/>
                        </a:lnTo>
                        <a:lnTo>
                          <a:pt x="43" y="60"/>
                        </a:lnTo>
                        <a:lnTo>
                          <a:pt x="43" y="55"/>
                        </a:lnTo>
                        <a:lnTo>
                          <a:pt x="41" y="50"/>
                        </a:lnTo>
                        <a:lnTo>
                          <a:pt x="41" y="45"/>
                        </a:lnTo>
                        <a:lnTo>
                          <a:pt x="43" y="42"/>
                        </a:lnTo>
                        <a:lnTo>
                          <a:pt x="45" y="43"/>
                        </a:lnTo>
                        <a:lnTo>
                          <a:pt x="48" y="43"/>
                        </a:lnTo>
                        <a:lnTo>
                          <a:pt x="50" y="45"/>
                        </a:lnTo>
                        <a:lnTo>
                          <a:pt x="61" y="43"/>
                        </a:lnTo>
                        <a:lnTo>
                          <a:pt x="74" y="42"/>
                        </a:lnTo>
                        <a:lnTo>
                          <a:pt x="85" y="40"/>
                        </a:lnTo>
                        <a:lnTo>
                          <a:pt x="103" y="32"/>
                        </a:lnTo>
                        <a:lnTo>
                          <a:pt x="119" y="21"/>
                        </a:lnTo>
                        <a:lnTo>
                          <a:pt x="121" y="20"/>
                        </a:lnTo>
                        <a:lnTo>
                          <a:pt x="123" y="17"/>
                        </a:lnTo>
                        <a:lnTo>
                          <a:pt x="124" y="15"/>
                        </a:lnTo>
                        <a:lnTo>
                          <a:pt x="126" y="13"/>
                        </a:lnTo>
                        <a:lnTo>
                          <a:pt x="130" y="13"/>
                        </a:lnTo>
                        <a:lnTo>
                          <a:pt x="133" y="12"/>
                        </a:lnTo>
                        <a:lnTo>
                          <a:pt x="135" y="10"/>
                        </a:lnTo>
                        <a:lnTo>
                          <a:pt x="137" y="7"/>
                        </a:lnTo>
                        <a:lnTo>
                          <a:pt x="140" y="3"/>
                        </a:lnTo>
                        <a:lnTo>
                          <a:pt x="144" y="1"/>
                        </a:lnTo>
                        <a:lnTo>
                          <a:pt x="147" y="0"/>
                        </a:lnTo>
                        <a:lnTo>
                          <a:pt x="15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7" name="Freeform 839"/>
                  <p:cNvSpPr>
                    <a:spLocks/>
                  </p:cNvSpPr>
                  <p:nvPr/>
                </p:nvSpPr>
                <p:spPr bwMode="auto">
                  <a:xfrm>
                    <a:off x="3407" y="3866"/>
                    <a:ext cx="195" cy="60"/>
                  </a:xfrm>
                  <a:custGeom>
                    <a:avLst/>
                    <a:gdLst/>
                    <a:ahLst/>
                    <a:cxnLst>
                      <a:cxn ang="0">
                        <a:pos x="191" y="24"/>
                      </a:cxn>
                      <a:cxn ang="0">
                        <a:pos x="192" y="27"/>
                      </a:cxn>
                      <a:cxn ang="0">
                        <a:pos x="195" y="30"/>
                      </a:cxn>
                      <a:cxn ang="0">
                        <a:pos x="192" y="32"/>
                      </a:cxn>
                      <a:cxn ang="0">
                        <a:pos x="191" y="40"/>
                      </a:cxn>
                      <a:cxn ang="0">
                        <a:pos x="176" y="47"/>
                      </a:cxn>
                      <a:cxn ang="0">
                        <a:pos x="137" y="49"/>
                      </a:cxn>
                      <a:cxn ang="0">
                        <a:pos x="115" y="54"/>
                      </a:cxn>
                      <a:cxn ang="0">
                        <a:pos x="89" y="60"/>
                      </a:cxn>
                      <a:cxn ang="0">
                        <a:pos x="86" y="55"/>
                      </a:cxn>
                      <a:cxn ang="0">
                        <a:pos x="88" y="49"/>
                      </a:cxn>
                      <a:cxn ang="0">
                        <a:pos x="81" y="47"/>
                      </a:cxn>
                      <a:cxn ang="0">
                        <a:pos x="74" y="45"/>
                      </a:cxn>
                      <a:cxn ang="0">
                        <a:pos x="71" y="43"/>
                      </a:cxn>
                      <a:cxn ang="0">
                        <a:pos x="54" y="40"/>
                      </a:cxn>
                      <a:cxn ang="0">
                        <a:pos x="36" y="40"/>
                      </a:cxn>
                      <a:cxn ang="0">
                        <a:pos x="34" y="37"/>
                      </a:cxn>
                      <a:cxn ang="0">
                        <a:pos x="28" y="38"/>
                      </a:cxn>
                      <a:cxn ang="0">
                        <a:pos x="20" y="35"/>
                      </a:cxn>
                      <a:cxn ang="0">
                        <a:pos x="4" y="37"/>
                      </a:cxn>
                      <a:cxn ang="0">
                        <a:pos x="0" y="35"/>
                      </a:cxn>
                      <a:cxn ang="0">
                        <a:pos x="1" y="29"/>
                      </a:cxn>
                      <a:cxn ang="0">
                        <a:pos x="3" y="18"/>
                      </a:cxn>
                      <a:cxn ang="0">
                        <a:pos x="4" y="9"/>
                      </a:cxn>
                      <a:cxn ang="0">
                        <a:pos x="8" y="14"/>
                      </a:cxn>
                      <a:cxn ang="0">
                        <a:pos x="13" y="15"/>
                      </a:cxn>
                      <a:cxn ang="0">
                        <a:pos x="14" y="10"/>
                      </a:cxn>
                      <a:cxn ang="0">
                        <a:pos x="11" y="4"/>
                      </a:cxn>
                      <a:cxn ang="0">
                        <a:pos x="13" y="0"/>
                      </a:cxn>
                      <a:cxn ang="0">
                        <a:pos x="16" y="3"/>
                      </a:cxn>
                      <a:cxn ang="0">
                        <a:pos x="18" y="10"/>
                      </a:cxn>
                      <a:cxn ang="0">
                        <a:pos x="30" y="13"/>
                      </a:cxn>
                      <a:cxn ang="0">
                        <a:pos x="45" y="7"/>
                      </a:cxn>
                      <a:cxn ang="0">
                        <a:pos x="45" y="12"/>
                      </a:cxn>
                      <a:cxn ang="0">
                        <a:pos x="41" y="14"/>
                      </a:cxn>
                      <a:cxn ang="0">
                        <a:pos x="41" y="17"/>
                      </a:cxn>
                      <a:cxn ang="0">
                        <a:pos x="48" y="17"/>
                      </a:cxn>
                      <a:cxn ang="0">
                        <a:pos x="51" y="18"/>
                      </a:cxn>
                      <a:cxn ang="0">
                        <a:pos x="51" y="24"/>
                      </a:cxn>
                      <a:cxn ang="0">
                        <a:pos x="65" y="24"/>
                      </a:cxn>
                      <a:cxn ang="0">
                        <a:pos x="85" y="18"/>
                      </a:cxn>
                      <a:cxn ang="0">
                        <a:pos x="93" y="19"/>
                      </a:cxn>
                      <a:cxn ang="0">
                        <a:pos x="101" y="18"/>
                      </a:cxn>
                      <a:cxn ang="0">
                        <a:pos x="106" y="19"/>
                      </a:cxn>
                      <a:cxn ang="0">
                        <a:pos x="106" y="22"/>
                      </a:cxn>
                      <a:cxn ang="0">
                        <a:pos x="122" y="23"/>
                      </a:cxn>
                      <a:cxn ang="0">
                        <a:pos x="131" y="24"/>
                      </a:cxn>
                      <a:cxn ang="0">
                        <a:pos x="134" y="27"/>
                      </a:cxn>
                      <a:cxn ang="0">
                        <a:pos x="151" y="20"/>
                      </a:cxn>
                      <a:cxn ang="0">
                        <a:pos x="155" y="23"/>
                      </a:cxn>
                      <a:cxn ang="0">
                        <a:pos x="154" y="30"/>
                      </a:cxn>
                      <a:cxn ang="0">
                        <a:pos x="155" y="38"/>
                      </a:cxn>
                      <a:cxn ang="0">
                        <a:pos x="161" y="39"/>
                      </a:cxn>
                      <a:cxn ang="0">
                        <a:pos x="165" y="34"/>
                      </a:cxn>
                      <a:cxn ang="0">
                        <a:pos x="177" y="29"/>
                      </a:cxn>
                      <a:cxn ang="0">
                        <a:pos x="195" y="19"/>
                      </a:cxn>
                    </a:cxnLst>
                    <a:rect l="0" t="0" r="r" b="b"/>
                    <a:pathLst>
                      <a:path w="195" h="60">
                        <a:moveTo>
                          <a:pt x="195" y="19"/>
                        </a:moveTo>
                        <a:lnTo>
                          <a:pt x="192" y="22"/>
                        </a:lnTo>
                        <a:lnTo>
                          <a:pt x="191" y="24"/>
                        </a:lnTo>
                        <a:lnTo>
                          <a:pt x="191" y="25"/>
                        </a:lnTo>
                        <a:lnTo>
                          <a:pt x="191" y="27"/>
                        </a:lnTo>
                        <a:lnTo>
                          <a:pt x="192" y="27"/>
                        </a:lnTo>
                        <a:lnTo>
                          <a:pt x="194" y="28"/>
                        </a:lnTo>
                        <a:lnTo>
                          <a:pt x="194" y="29"/>
                        </a:lnTo>
                        <a:lnTo>
                          <a:pt x="195" y="30"/>
                        </a:lnTo>
                        <a:lnTo>
                          <a:pt x="195" y="30"/>
                        </a:lnTo>
                        <a:lnTo>
                          <a:pt x="194" y="32"/>
                        </a:lnTo>
                        <a:lnTo>
                          <a:pt x="192" y="32"/>
                        </a:lnTo>
                        <a:lnTo>
                          <a:pt x="192" y="34"/>
                        </a:lnTo>
                        <a:lnTo>
                          <a:pt x="192" y="38"/>
                        </a:lnTo>
                        <a:lnTo>
                          <a:pt x="191" y="40"/>
                        </a:lnTo>
                        <a:lnTo>
                          <a:pt x="190" y="43"/>
                        </a:lnTo>
                        <a:lnTo>
                          <a:pt x="186" y="44"/>
                        </a:lnTo>
                        <a:lnTo>
                          <a:pt x="176" y="47"/>
                        </a:lnTo>
                        <a:lnTo>
                          <a:pt x="162" y="48"/>
                        </a:lnTo>
                        <a:lnTo>
                          <a:pt x="149" y="49"/>
                        </a:lnTo>
                        <a:lnTo>
                          <a:pt x="137" y="49"/>
                        </a:lnTo>
                        <a:lnTo>
                          <a:pt x="131" y="50"/>
                        </a:lnTo>
                        <a:lnTo>
                          <a:pt x="125" y="52"/>
                        </a:lnTo>
                        <a:lnTo>
                          <a:pt x="115" y="54"/>
                        </a:lnTo>
                        <a:lnTo>
                          <a:pt x="106" y="57"/>
                        </a:lnTo>
                        <a:lnTo>
                          <a:pt x="96" y="59"/>
                        </a:lnTo>
                        <a:lnTo>
                          <a:pt x="89" y="60"/>
                        </a:lnTo>
                        <a:lnTo>
                          <a:pt x="86" y="59"/>
                        </a:lnTo>
                        <a:lnTo>
                          <a:pt x="86" y="57"/>
                        </a:lnTo>
                        <a:lnTo>
                          <a:pt x="86" y="55"/>
                        </a:lnTo>
                        <a:lnTo>
                          <a:pt x="88" y="54"/>
                        </a:lnTo>
                        <a:lnTo>
                          <a:pt x="88" y="52"/>
                        </a:lnTo>
                        <a:lnTo>
                          <a:pt x="88" y="49"/>
                        </a:lnTo>
                        <a:lnTo>
                          <a:pt x="85" y="48"/>
                        </a:lnTo>
                        <a:lnTo>
                          <a:pt x="84" y="47"/>
                        </a:lnTo>
                        <a:lnTo>
                          <a:pt x="81" y="47"/>
                        </a:lnTo>
                        <a:lnTo>
                          <a:pt x="79" y="47"/>
                        </a:lnTo>
                        <a:lnTo>
                          <a:pt x="76" y="47"/>
                        </a:lnTo>
                        <a:lnTo>
                          <a:pt x="74" y="45"/>
                        </a:lnTo>
                        <a:lnTo>
                          <a:pt x="73" y="45"/>
                        </a:lnTo>
                        <a:lnTo>
                          <a:pt x="73" y="44"/>
                        </a:lnTo>
                        <a:lnTo>
                          <a:pt x="71" y="43"/>
                        </a:lnTo>
                        <a:lnTo>
                          <a:pt x="71" y="42"/>
                        </a:lnTo>
                        <a:lnTo>
                          <a:pt x="64" y="40"/>
                        </a:lnTo>
                        <a:lnTo>
                          <a:pt x="54" y="40"/>
                        </a:lnTo>
                        <a:lnTo>
                          <a:pt x="44" y="40"/>
                        </a:lnTo>
                        <a:lnTo>
                          <a:pt x="38" y="40"/>
                        </a:lnTo>
                        <a:lnTo>
                          <a:pt x="36" y="40"/>
                        </a:lnTo>
                        <a:lnTo>
                          <a:pt x="35" y="39"/>
                        </a:lnTo>
                        <a:lnTo>
                          <a:pt x="35" y="38"/>
                        </a:lnTo>
                        <a:lnTo>
                          <a:pt x="34" y="37"/>
                        </a:lnTo>
                        <a:lnTo>
                          <a:pt x="31" y="37"/>
                        </a:lnTo>
                        <a:lnTo>
                          <a:pt x="30" y="38"/>
                        </a:lnTo>
                        <a:lnTo>
                          <a:pt x="28" y="38"/>
                        </a:lnTo>
                        <a:lnTo>
                          <a:pt x="25" y="38"/>
                        </a:lnTo>
                        <a:lnTo>
                          <a:pt x="23" y="37"/>
                        </a:lnTo>
                        <a:lnTo>
                          <a:pt x="20" y="35"/>
                        </a:lnTo>
                        <a:lnTo>
                          <a:pt x="13" y="37"/>
                        </a:lnTo>
                        <a:lnTo>
                          <a:pt x="8" y="37"/>
                        </a:lnTo>
                        <a:lnTo>
                          <a:pt x="4" y="37"/>
                        </a:lnTo>
                        <a:lnTo>
                          <a:pt x="1" y="37"/>
                        </a:lnTo>
                        <a:lnTo>
                          <a:pt x="0" y="37"/>
                        </a:lnTo>
                        <a:lnTo>
                          <a:pt x="0" y="35"/>
                        </a:lnTo>
                        <a:lnTo>
                          <a:pt x="0" y="34"/>
                        </a:lnTo>
                        <a:lnTo>
                          <a:pt x="1" y="32"/>
                        </a:lnTo>
                        <a:lnTo>
                          <a:pt x="1" y="29"/>
                        </a:lnTo>
                        <a:lnTo>
                          <a:pt x="3" y="25"/>
                        </a:lnTo>
                        <a:lnTo>
                          <a:pt x="3" y="22"/>
                        </a:lnTo>
                        <a:lnTo>
                          <a:pt x="3" y="18"/>
                        </a:lnTo>
                        <a:lnTo>
                          <a:pt x="3" y="14"/>
                        </a:lnTo>
                        <a:lnTo>
                          <a:pt x="4" y="9"/>
                        </a:lnTo>
                        <a:lnTo>
                          <a:pt x="4" y="9"/>
                        </a:lnTo>
                        <a:lnTo>
                          <a:pt x="5" y="10"/>
                        </a:lnTo>
                        <a:lnTo>
                          <a:pt x="6" y="12"/>
                        </a:lnTo>
                        <a:lnTo>
                          <a:pt x="8" y="14"/>
                        </a:lnTo>
                        <a:lnTo>
                          <a:pt x="9" y="15"/>
                        </a:lnTo>
                        <a:lnTo>
                          <a:pt x="10" y="17"/>
                        </a:lnTo>
                        <a:lnTo>
                          <a:pt x="13" y="15"/>
                        </a:lnTo>
                        <a:lnTo>
                          <a:pt x="14" y="14"/>
                        </a:lnTo>
                        <a:lnTo>
                          <a:pt x="14" y="13"/>
                        </a:lnTo>
                        <a:lnTo>
                          <a:pt x="14" y="10"/>
                        </a:lnTo>
                        <a:lnTo>
                          <a:pt x="13" y="9"/>
                        </a:lnTo>
                        <a:lnTo>
                          <a:pt x="13" y="7"/>
                        </a:lnTo>
                        <a:lnTo>
                          <a:pt x="11" y="4"/>
                        </a:lnTo>
                        <a:lnTo>
                          <a:pt x="11" y="3"/>
                        </a:lnTo>
                        <a:lnTo>
                          <a:pt x="11" y="0"/>
                        </a:lnTo>
                        <a:lnTo>
                          <a:pt x="13" y="0"/>
                        </a:lnTo>
                        <a:lnTo>
                          <a:pt x="15" y="0"/>
                        </a:lnTo>
                        <a:lnTo>
                          <a:pt x="15" y="2"/>
                        </a:lnTo>
                        <a:lnTo>
                          <a:pt x="16" y="3"/>
                        </a:lnTo>
                        <a:lnTo>
                          <a:pt x="16" y="5"/>
                        </a:lnTo>
                        <a:lnTo>
                          <a:pt x="18" y="8"/>
                        </a:lnTo>
                        <a:lnTo>
                          <a:pt x="18" y="10"/>
                        </a:lnTo>
                        <a:lnTo>
                          <a:pt x="20" y="13"/>
                        </a:lnTo>
                        <a:lnTo>
                          <a:pt x="21" y="14"/>
                        </a:lnTo>
                        <a:lnTo>
                          <a:pt x="30" y="13"/>
                        </a:lnTo>
                        <a:lnTo>
                          <a:pt x="36" y="10"/>
                        </a:lnTo>
                        <a:lnTo>
                          <a:pt x="41" y="7"/>
                        </a:lnTo>
                        <a:lnTo>
                          <a:pt x="45" y="7"/>
                        </a:lnTo>
                        <a:lnTo>
                          <a:pt x="46" y="9"/>
                        </a:lnTo>
                        <a:lnTo>
                          <a:pt x="46" y="10"/>
                        </a:lnTo>
                        <a:lnTo>
                          <a:pt x="45" y="12"/>
                        </a:lnTo>
                        <a:lnTo>
                          <a:pt x="44" y="12"/>
                        </a:lnTo>
                        <a:lnTo>
                          <a:pt x="43" y="13"/>
                        </a:lnTo>
                        <a:lnTo>
                          <a:pt x="41" y="14"/>
                        </a:lnTo>
                        <a:lnTo>
                          <a:pt x="40" y="14"/>
                        </a:lnTo>
                        <a:lnTo>
                          <a:pt x="40" y="15"/>
                        </a:lnTo>
                        <a:lnTo>
                          <a:pt x="41" y="17"/>
                        </a:lnTo>
                        <a:lnTo>
                          <a:pt x="44" y="18"/>
                        </a:lnTo>
                        <a:lnTo>
                          <a:pt x="46" y="17"/>
                        </a:lnTo>
                        <a:lnTo>
                          <a:pt x="48" y="17"/>
                        </a:lnTo>
                        <a:lnTo>
                          <a:pt x="50" y="17"/>
                        </a:lnTo>
                        <a:lnTo>
                          <a:pt x="51" y="17"/>
                        </a:lnTo>
                        <a:lnTo>
                          <a:pt x="51" y="18"/>
                        </a:lnTo>
                        <a:lnTo>
                          <a:pt x="51" y="20"/>
                        </a:lnTo>
                        <a:lnTo>
                          <a:pt x="51" y="22"/>
                        </a:lnTo>
                        <a:lnTo>
                          <a:pt x="51" y="24"/>
                        </a:lnTo>
                        <a:lnTo>
                          <a:pt x="53" y="25"/>
                        </a:lnTo>
                        <a:lnTo>
                          <a:pt x="55" y="25"/>
                        </a:lnTo>
                        <a:lnTo>
                          <a:pt x="65" y="24"/>
                        </a:lnTo>
                        <a:lnTo>
                          <a:pt x="75" y="19"/>
                        </a:lnTo>
                        <a:lnTo>
                          <a:pt x="83" y="18"/>
                        </a:lnTo>
                        <a:lnTo>
                          <a:pt x="85" y="18"/>
                        </a:lnTo>
                        <a:lnTo>
                          <a:pt x="88" y="19"/>
                        </a:lnTo>
                        <a:lnTo>
                          <a:pt x="91" y="19"/>
                        </a:lnTo>
                        <a:lnTo>
                          <a:pt x="93" y="19"/>
                        </a:lnTo>
                        <a:lnTo>
                          <a:pt x="96" y="18"/>
                        </a:lnTo>
                        <a:lnTo>
                          <a:pt x="99" y="18"/>
                        </a:lnTo>
                        <a:lnTo>
                          <a:pt x="101" y="18"/>
                        </a:lnTo>
                        <a:lnTo>
                          <a:pt x="104" y="18"/>
                        </a:lnTo>
                        <a:lnTo>
                          <a:pt x="105" y="18"/>
                        </a:lnTo>
                        <a:lnTo>
                          <a:pt x="106" y="19"/>
                        </a:lnTo>
                        <a:lnTo>
                          <a:pt x="106" y="20"/>
                        </a:lnTo>
                        <a:lnTo>
                          <a:pt x="105" y="20"/>
                        </a:lnTo>
                        <a:lnTo>
                          <a:pt x="106" y="22"/>
                        </a:lnTo>
                        <a:lnTo>
                          <a:pt x="107" y="23"/>
                        </a:lnTo>
                        <a:lnTo>
                          <a:pt x="114" y="24"/>
                        </a:lnTo>
                        <a:lnTo>
                          <a:pt x="122" y="23"/>
                        </a:lnTo>
                        <a:lnTo>
                          <a:pt x="129" y="23"/>
                        </a:lnTo>
                        <a:lnTo>
                          <a:pt x="130" y="23"/>
                        </a:lnTo>
                        <a:lnTo>
                          <a:pt x="131" y="24"/>
                        </a:lnTo>
                        <a:lnTo>
                          <a:pt x="132" y="25"/>
                        </a:lnTo>
                        <a:lnTo>
                          <a:pt x="134" y="27"/>
                        </a:lnTo>
                        <a:lnTo>
                          <a:pt x="134" y="27"/>
                        </a:lnTo>
                        <a:lnTo>
                          <a:pt x="139" y="25"/>
                        </a:lnTo>
                        <a:lnTo>
                          <a:pt x="145" y="22"/>
                        </a:lnTo>
                        <a:lnTo>
                          <a:pt x="151" y="20"/>
                        </a:lnTo>
                        <a:lnTo>
                          <a:pt x="156" y="20"/>
                        </a:lnTo>
                        <a:lnTo>
                          <a:pt x="156" y="22"/>
                        </a:lnTo>
                        <a:lnTo>
                          <a:pt x="155" y="23"/>
                        </a:lnTo>
                        <a:lnTo>
                          <a:pt x="155" y="25"/>
                        </a:lnTo>
                        <a:lnTo>
                          <a:pt x="154" y="28"/>
                        </a:lnTo>
                        <a:lnTo>
                          <a:pt x="154" y="30"/>
                        </a:lnTo>
                        <a:lnTo>
                          <a:pt x="154" y="34"/>
                        </a:lnTo>
                        <a:lnTo>
                          <a:pt x="154" y="37"/>
                        </a:lnTo>
                        <a:lnTo>
                          <a:pt x="155" y="38"/>
                        </a:lnTo>
                        <a:lnTo>
                          <a:pt x="156" y="39"/>
                        </a:lnTo>
                        <a:lnTo>
                          <a:pt x="160" y="40"/>
                        </a:lnTo>
                        <a:lnTo>
                          <a:pt x="161" y="39"/>
                        </a:lnTo>
                        <a:lnTo>
                          <a:pt x="162" y="38"/>
                        </a:lnTo>
                        <a:lnTo>
                          <a:pt x="164" y="35"/>
                        </a:lnTo>
                        <a:lnTo>
                          <a:pt x="165" y="34"/>
                        </a:lnTo>
                        <a:lnTo>
                          <a:pt x="166" y="33"/>
                        </a:lnTo>
                        <a:lnTo>
                          <a:pt x="172" y="29"/>
                        </a:lnTo>
                        <a:lnTo>
                          <a:pt x="177" y="29"/>
                        </a:lnTo>
                        <a:lnTo>
                          <a:pt x="182" y="28"/>
                        </a:lnTo>
                        <a:lnTo>
                          <a:pt x="187" y="27"/>
                        </a:lnTo>
                        <a:lnTo>
                          <a:pt x="195" y="19"/>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8" name="Freeform 840"/>
                  <p:cNvSpPr>
                    <a:spLocks/>
                  </p:cNvSpPr>
                  <p:nvPr/>
                </p:nvSpPr>
                <p:spPr bwMode="auto">
                  <a:xfrm>
                    <a:off x="3654" y="3839"/>
                    <a:ext cx="10" cy="35"/>
                  </a:xfrm>
                  <a:custGeom>
                    <a:avLst/>
                    <a:gdLst/>
                    <a:ahLst/>
                    <a:cxnLst>
                      <a:cxn ang="0">
                        <a:pos x="8" y="0"/>
                      </a:cxn>
                      <a:cxn ang="0">
                        <a:pos x="4" y="4"/>
                      </a:cxn>
                      <a:cxn ang="0">
                        <a:pos x="1" y="13"/>
                      </a:cxn>
                      <a:cxn ang="0">
                        <a:pos x="0" y="23"/>
                      </a:cxn>
                      <a:cxn ang="0">
                        <a:pos x="1" y="31"/>
                      </a:cxn>
                      <a:cxn ang="0">
                        <a:pos x="4" y="35"/>
                      </a:cxn>
                      <a:cxn ang="0">
                        <a:pos x="5" y="34"/>
                      </a:cxn>
                      <a:cxn ang="0">
                        <a:pos x="5" y="34"/>
                      </a:cxn>
                      <a:cxn ang="0">
                        <a:pos x="5" y="32"/>
                      </a:cxn>
                      <a:cxn ang="0">
                        <a:pos x="6" y="31"/>
                      </a:cxn>
                      <a:cxn ang="0">
                        <a:pos x="8" y="31"/>
                      </a:cxn>
                      <a:cxn ang="0">
                        <a:pos x="9" y="30"/>
                      </a:cxn>
                      <a:cxn ang="0">
                        <a:pos x="9" y="30"/>
                      </a:cxn>
                      <a:cxn ang="0">
                        <a:pos x="10" y="29"/>
                      </a:cxn>
                      <a:cxn ang="0">
                        <a:pos x="8" y="25"/>
                      </a:cxn>
                      <a:cxn ang="0">
                        <a:pos x="6" y="23"/>
                      </a:cxn>
                      <a:cxn ang="0">
                        <a:pos x="4" y="20"/>
                      </a:cxn>
                      <a:cxn ang="0">
                        <a:pos x="3" y="16"/>
                      </a:cxn>
                      <a:cxn ang="0">
                        <a:pos x="3" y="15"/>
                      </a:cxn>
                      <a:cxn ang="0">
                        <a:pos x="3" y="11"/>
                      </a:cxn>
                      <a:cxn ang="0">
                        <a:pos x="4" y="9"/>
                      </a:cxn>
                      <a:cxn ang="0">
                        <a:pos x="5" y="5"/>
                      </a:cxn>
                      <a:cxn ang="0">
                        <a:pos x="6" y="3"/>
                      </a:cxn>
                      <a:cxn ang="0">
                        <a:pos x="8" y="0"/>
                      </a:cxn>
                    </a:cxnLst>
                    <a:rect l="0" t="0" r="r" b="b"/>
                    <a:pathLst>
                      <a:path w="10" h="35">
                        <a:moveTo>
                          <a:pt x="8" y="0"/>
                        </a:moveTo>
                        <a:lnTo>
                          <a:pt x="4" y="4"/>
                        </a:lnTo>
                        <a:lnTo>
                          <a:pt x="1" y="13"/>
                        </a:lnTo>
                        <a:lnTo>
                          <a:pt x="0" y="23"/>
                        </a:lnTo>
                        <a:lnTo>
                          <a:pt x="1" y="31"/>
                        </a:lnTo>
                        <a:lnTo>
                          <a:pt x="4" y="35"/>
                        </a:lnTo>
                        <a:lnTo>
                          <a:pt x="5" y="34"/>
                        </a:lnTo>
                        <a:lnTo>
                          <a:pt x="5" y="34"/>
                        </a:lnTo>
                        <a:lnTo>
                          <a:pt x="5" y="32"/>
                        </a:lnTo>
                        <a:lnTo>
                          <a:pt x="6" y="31"/>
                        </a:lnTo>
                        <a:lnTo>
                          <a:pt x="8" y="31"/>
                        </a:lnTo>
                        <a:lnTo>
                          <a:pt x="9" y="30"/>
                        </a:lnTo>
                        <a:lnTo>
                          <a:pt x="9" y="30"/>
                        </a:lnTo>
                        <a:lnTo>
                          <a:pt x="10" y="29"/>
                        </a:lnTo>
                        <a:lnTo>
                          <a:pt x="8" y="25"/>
                        </a:lnTo>
                        <a:lnTo>
                          <a:pt x="6" y="23"/>
                        </a:lnTo>
                        <a:lnTo>
                          <a:pt x="4" y="20"/>
                        </a:lnTo>
                        <a:lnTo>
                          <a:pt x="3" y="16"/>
                        </a:lnTo>
                        <a:lnTo>
                          <a:pt x="3" y="15"/>
                        </a:lnTo>
                        <a:lnTo>
                          <a:pt x="3" y="11"/>
                        </a:lnTo>
                        <a:lnTo>
                          <a:pt x="4" y="9"/>
                        </a:lnTo>
                        <a:lnTo>
                          <a:pt x="5" y="5"/>
                        </a:lnTo>
                        <a:lnTo>
                          <a:pt x="6" y="3"/>
                        </a:lnTo>
                        <a:lnTo>
                          <a:pt x="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19" name="Freeform 841"/>
                  <p:cNvSpPr>
                    <a:spLocks/>
                  </p:cNvSpPr>
                  <p:nvPr/>
                </p:nvSpPr>
                <p:spPr bwMode="auto">
                  <a:xfrm>
                    <a:off x="2772" y="3834"/>
                    <a:ext cx="14" cy="15"/>
                  </a:xfrm>
                  <a:custGeom>
                    <a:avLst/>
                    <a:gdLst/>
                    <a:ahLst/>
                    <a:cxnLst>
                      <a:cxn ang="0">
                        <a:pos x="9" y="15"/>
                      </a:cxn>
                      <a:cxn ang="0">
                        <a:pos x="5" y="13"/>
                      </a:cxn>
                      <a:cxn ang="0">
                        <a:pos x="3" y="10"/>
                      </a:cxn>
                      <a:cxn ang="0">
                        <a:pos x="0" y="6"/>
                      </a:cxn>
                      <a:cxn ang="0">
                        <a:pos x="0" y="4"/>
                      </a:cxn>
                      <a:cxn ang="0">
                        <a:pos x="0" y="1"/>
                      </a:cxn>
                      <a:cxn ang="0">
                        <a:pos x="0" y="0"/>
                      </a:cxn>
                      <a:cxn ang="0">
                        <a:pos x="1" y="0"/>
                      </a:cxn>
                      <a:cxn ang="0">
                        <a:pos x="4" y="0"/>
                      </a:cxn>
                      <a:cxn ang="0">
                        <a:pos x="8" y="1"/>
                      </a:cxn>
                      <a:cxn ang="0">
                        <a:pos x="11" y="5"/>
                      </a:cxn>
                      <a:cxn ang="0">
                        <a:pos x="13" y="6"/>
                      </a:cxn>
                      <a:cxn ang="0">
                        <a:pos x="14" y="9"/>
                      </a:cxn>
                      <a:cxn ang="0">
                        <a:pos x="14" y="11"/>
                      </a:cxn>
                      <a:cxn ang="0">
                        <a:pos x="14" y="14"/>
                      </a:cxn>
                      <a:cxn ang="0">
                        <a:pos x="11" y="15"/>
                      </a:cxn>
                      <a:cxn ang="0">
                        <a:pos x="9" y="15"/>
                      </a:cxn>
                    </a:cxnLst>
                    <a:rect l="0" t="0" r="r" b="b"/>
                    <a:pathLst>
                      <a:path w="14" h="15">
                        <a:moveTo>
                          <a:pt x="9" y="15"/>
                        </a:moveTo>
                        <a:lnTo>
                          <a:pt x="5" y="13"/>
                        </a:lnTo>
                        <a:lnTo>
                          <a:pt x="3" y="10"/>
                        </a:lnTo>
                        <a:lnTo>
                          <a:pt x="0" y="6"/>
                        </a:lnTo>
                        <a:lnTo>
                          <a:pt x="0" y="4"/>
                        </a:lnTo>
                        <a:lnTo>
                          <a:pt x="0" y="1"/>
                        </a:lnTo>
                        <a:lnTo>
                          <a:pt x="0" y="0"/>
                        </a:lnTo>
                        <a:lnTo>
                          <a:pt x="1" y="0"/>
                        </a:lnTo>
                        <a:lnTo>
                          <a:pt x="4" y="0"/>
                        </a:lnTo>
                        <a:lnTo>
                          <a:pt x="8" y="1"/>
                        </a:lnTo>
                        <a:lnTo>
                          <a:pt x="11" y="5"/>
                        </a:lnTo>
                        <a:lnTo>
                          <a:pt x="13" y="6"/>
                        </a:lnTo>
                        <a:lnTo>
                          <a:pt x="14" y="9"/>
                        </a:lnTo>
                        <a:lnTo>
                          <a:pt x="14" y="11"/>
                        </a:lnTo>
                        <a:lnTo>
                          <a:pt x="14" y="14"/>
                        </a:lnTo>
                        <a:lnTo>
                          <a:pt x="11" y="15"/>
                        </a:lnTo>
                        <a:lnTo>
                          <a:pt x="9" y="1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0" name="Freeform 842"/>
                  <p:cNvSpPr>
                    <a:spLocks/>
                  </p:cNvSpPr>
                  <p:nvPr/>
                </p:nvSpPr>
                <p:spPr bwMode="auto">
                  <a:xfrm>
                    <a:off x="3692" y="3779"/>
                    <a:ext cx="35" cy="50"/>
                  </a:xfrm>
                  <a:custGeom>
                    <a:avLst/>
                    <a:gdLst/>
                    <a:ahLst/>
                    <a:cxnLst>
                      <a:cxn ang="0">
                        <a:pos x="31" y="0"/>
                      </a:cxn>
                      <a:cxn ang="0">
                        <a:pos x="32" y="3"/>
                      </a:cxn>
                      <a:cxn ang="0">
                        <a:pos x="33" y="4"/>
                      </a:cxn>
                      <a:cxn ang="0">
                        <a:pos x="35" y="6"/>
                      </a:cxn>
                      <a:cxn ang="0">
                        <a:pos x="32" y="14"/>
                      </a:cxn>
                      <a:cxn ang="0">
                        <a:pos x="27" y="21"/>
                      </a:cxn>
                      <a:cxn ang="0">
                        <a:pos x="25" y="29"/>
                      </a:cxn>
                      <a:cxn ang="0">
                        <a:pos x="25" y="30"/>
                      </a:cxn>
                      <a:cxn ang="0">
                        <a:pos x="25" y="31"/>
                      </a:cxn>
                      <a:cxn ang="0">
                        <a:pos x="25" y="33"/>
                      </a:cxn>
                      <a:cxn ang="0">
                        <a:pos x="25" y="33"/>
                      </a:cxn>
                      <a:cxn ang="0">
                        <a:pos x="25" y="34"/>
                      </a:cxn>
                      <a:cxn ang="0">
                        <a:pos x="22" y="35"/>
                      </a:cxn>
                      <a:cxn ang="0">
                        <a:pos x="21" y="35"/>
                      </a:cxn>
                      <a:cxn ang="0">
                        <a:pos x="20" y="35"/>
                      </a:cxn>
                      <a:cxn ang="0">
                        <a:pos x="18" y="35"/>
                      </a:cxn>
                      <a:cxn ang="0">
                        <a:pos x="17" y="35"/>
                      </a:cxn>
                      <a:cxn ang="0">
                        <a:pos x="15" y="38"/>
                      </a:cxn>
                      <a:cxn ang="0">
                        <a:pos x="13" y="40"/>
                      </a:cxn>
                      <a:cxn ang="0">
                        <a:pos x="13" y="43"/>
                      </a:cxn>
                      <a:cxn ang="0">
                        <a:pos x="12" y="45"/>
                      </a:cxn>
                      <a:cxn ang="0">
                        <a:pos x="11" y="48"/>
                      </a:cxn>
                      <a:cxn ang="0">
                        <a:pos x="8" y="50"/>
                      </a:cxn>
                      <a:cxn ang="0">
                        <a:pos x="6" y="50"/>
                      </a:cxn>
                      <a:cxn ang="0">
                        <a:pos x="3" y="48"/>
                      </a:cxn>
                      <a:cxn ang="0">
                        <a:pos x="1" y="41"/>
                      </a:cxn>
                      <a:cxn ang="0">
                        <a:pos x="0" y="35"/>
                      </a:cxn>
                      <a:cxn ang="0">
                        <a:pos x="0" y="30"/>
                      </a:cxn>
                      <a:cxn ang="0">
                        <a:pos x="1" y="28"/>
                      </a:cxn>
                      <a:cxn ang="0">
                        <a:pos x="2" y="24"/>
                      </a:cxn>
                      <a:cxn ang="0">
                        <a:pos x="5" y="21"/>
                      </a:cxn>
                      <a:cxn ang="0">
                        <a:pos x="7" y="18"/>
                      </a:cxn>
                      <a:cxn ang="0">
                        <a:pos x="8" y="15"/>
                      </a:cxn>
                      <a:cxn ang="0">
                        <a:pos x="11" y="13"/>
                      </a:cxn>
                      <a:cxn ang="0">
                        <a:pos x="15" y="9"/>
                      </a:cxn>
                      <a:cxn ang="0">
                        <a:pos x="20" y="6"/>
                      </a:cxn>
                      <a:cxn ang="0">
                        <a:pos x="26" y="4"/>
                      </a:cxn>
                      <a:cxn ang="0">
                        <a:pos x="31" y="0"/>
                      </a:cxn>
                    </a:cxnLst>
                    <a:rect l="0" t="0" r="r" b="b"/>
                    <a:pathLst>
                      <a:path w="35" h="50">
                        <a:moveTo>
                          <a:pt x="31" y="0"/>
                        </a:moveTo>
                        <a:lnTo>
                          <a:pt x="32" y="3"/>
                        </a:lnTo>
                        <a:lnTo>
                          <a:pt x="33" y="4"/>
                        </a:lnTo>
                        <a:lnTo>
                          <a:pt x="35" y="6"/>
                        </a:lnTo>
                        <a:lnTo>
                          <a:pt x="32" y="14"/>
                        </a:lnTo>
                        <a:lnTo>
                          <a:pt x="27" y="21"/>
                        </a:lnTo>
                        <a:lnTo>
                          <a:pt x="25" y="29"/>
                        </a:lnTo>
                        <a:lnTo>
                          <a:pt x="25" y="30"/>
                        </a:lnTo>
                        <a:lnTo>
                          <a:pt x="25" y="31"/>
                        </a:lnTo>
                        <a:lnTo>
                          <a:pt x="25" y="33"/>
                        </a:lnTo>
                        <a:lnTo>
                          <a:pt x="25" y="33"/>
                        </a:lnTo>
                        <a:lnTo>
                          <a:pt x="25" y="34"/>
                        </a:lnTo>
                        <a:lnTo>
                          <a:pt x="22" y="35"/>
                        </a:lnTo>
                        <a:lnTo>
                          <a:pt x="21" y="35"/>
                        </a:lnTo>
                        <a:lnTo>
                          <a:pt x="20" y="35"/>
                        </a:lnTo>
                        <a:lnTo>
                          <a:pt x="18" y="35"/>
                        </a:lnTo>
                        <a:lnTo>
                          <a:pt x="17" y="35"/>
                        </a:lnTo>
                        <a:lnTo>
                          <a:pt x="15" y="38"/>
                        </a:lnTo>
                        <a:lnTo>
                          <a:pt x="13" y="40"/>
                        </a:lnTo>
                        <a:lnTo>
                          <a:pt x="13" y="43"/>
                        </a:lnTo>
                        <a:lnTo>
                          <a:pt x="12" y="45"/>
                        </a:lnTo>
                        <a:lnTo>
                          <a:pt x="11" y="48"/>
                        </a:lnTo>
                        <a:lnTo>
                          <a:pt x="8" y="50"/>
                        </a:lnTo>
                        <a:lnTo>
                          <a:pt x="6" y="50"/>
                        </a:lnTo>
                        <a:lnTo>
                          <a:pt x="3" y="48"/>
                        </a:lnTo>
                        <a:lnTo>
                          <a:pt x="1" y="41"/>
                        </a:lnTo>
                        <a:lnTo>
                          <a:pt x="0" y="35"/>
                        </a:lnTo>
                        <a:lnTo>
                          <a:pt x="0" y="30"/>
                        </a:lnTo>
                        <a:lnTo>
                          <a:pt x="1" y="28"/>
                        </a:lnTo>
                        <a:lnTo>
                          <a:pt x="2" y="24"/>
                        </a:lnTo>
                        <a:lnTo>
                          <a:pt x="5" y="21"/>
                        </a:lnTo>
                        <a:lnTo>
                          <a:pt x="7" y="18"/>
                        </a:lnTo>
                        <a:lnTo>
                          <a:pt x="8" y="15"/>
                        </a:lnTo>
                        <a:lnTo>
                          <a:pt x="11" y="13"/>
                        </a:lnTo>
                        <a:lnTo>
                          <a:pt x="15" y="9"/>
                        </a:lnTo>
                        <a:lnTo>
                          <a:pt x="20" y="6"/>
                        </a:lnTo>
                        <a:lnTo>
                          <a:pt x="26" y="4"/>
                        </a:lnTo>
                        <a:lnTo>
                          <a:pt x="3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1" name="Freeform 843"/>
                  <p:cNvSpPr>
                    <a:spLocks/>
                  </p:cNvSpPr>
                  <p:nvPr/>
                </p:nvSpPr>
                <p:spPr bwMode="auto">
                  <a:xfrm>
                    <a:off x="3361" y="3810"/>
                    <a:ext cx="11" cy="20"/>
                  </a:xfrm>
                  <a:custGeom>
                    <a:avLst/>
                    <a:gdLst/>
                    <a:ahLst/>
                    <a:cxnLst>
                      <a:cxn ang="0">
                        <a:pos x="3" y="0"/>
                      </a:cxn>
                      <a:cxn ang="0">
                        <a:pos x="6" y="3"/>
                      </a:cxn>
                      <a:cxn ang="0">
                        <a:pos x="9" y="5"/>
                      </a:cxn>
                      <a:cxn ang="0">
                        <a:pos x="10" y="7"/>
                      </a:cxn>
                      <a:cxn ang="0">
                        <a:pos x="11" y="9"/>
                      </a:cxn>
                      <a:cxn ang="0">
                        <a:pos x="11" y="12"/>
                      </a:cxn>
                      <a:cxn ang="0">
                        <a:pos x="11" y="14"/>
                      </a:cxn>
                      <a:cxn ang="0">
                        <a:pos x="9" y="18"/>
                      </a:cxn>
                      <a:cxn ang="0">
                        <a:pos x="9" y="19"/>
                      </a:cxn>
                      <a:cxn ang="0">
                        <a:pos x="8" y="20"/>
                      </a:cxn>
                      <a:cxn ang="0">
                        <a:pos x="8" y="20"/>
                      </a:cxn>
                      <a:cxn ang="0">
                        <a:pos x="5" y="19"/>
                      </a:cxn>
                      <a:cxn ang="0">
                        <a:pos x="3" y="15"/>
                      </a:cxn>
                      <a:cxn ang="0">
                        <a:pos x="1" y="9"/>
                      </a:cxn>
                      <a:cxn ang="0">
                        <a:pos x="0" y="4"/>
                      </a:cxn>
                      <a:cxn ang="0">
                        <a:pos x="3" y="0"/>
                      </a:cxn>
                    </a:cxnLst>
                    <a:rect l="0" t="0" r="r" b="b"/>
                    <a:pathLst>
                      <a:path w="11" h="20">
                        <a:moveTo>
                          <a:pt x="3" y="0"/>
                        </a:moveTo>
                        <a:lnTo>
                          <a:pt x="6" y="3"/>
                        </a:lnTo>
                        <a:lnTo>
                          <a:pt x="9" y="5"/>
                        </a:lnTo>
                        <a:lnTo>
                          <a:pt x="10" y="7"/>
                        </a:lnTo>
                        <a:lnTo>
                          <a:pt x="11" y="9"/>
                        </a:lnTo>
                        <a:lnTo>
                          <a:pt x="11" y="12"/>
                        </a:lnTo>
                        <a:lnTo>
                          <a:pt x="11" y="14"/>
                        </a:lnTo>
                        <a:lnTo>
                          <a:pt x="9" y="18"/>
                        </a:lnTo>
                        <a:lnTo>
                          <a:pt x="9" y="19"/>
                        </a:lnTo>
                        <a:lnTo>
                          <a:pt x="8" y="20"/>
                        </a:lnTo>
                        <a:lnTo>
                          <a:pt x="8" y="20"/>
                        </a:lnTo>
                        <a:lnTo>
                          <a:pt x="5" y="19"/>
                        </a:lnTo>
                        <a:lnTo>
                          <a:pt x="3" y="15"/>
                        </a:lnTo>
                        <a:lnTo>
                          <a:pt x="1" y="9"/>
                        </a:lnTo>
                        <a:lnTo>
                          <a:pt x="0" y="4"/>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2" name="Freeform 844"/>
                  <p:cNvSpPr>
                    <a:spLocks/>
                  </p:cNvSpPr>
                  <p:nvPr/>
                </p:nvSpPr>
                <p:spPr bwMode="auto">
                  <a:xfrm>
                    <a:off x="3529" y="3793"/>
                    <a:ext cx="8" cy="12"/>
                  </a:xfrm>
                  <a:custGeom>
                    <a:avLst/>
                    <a:gdLst/>
                    <a:ahLst/>
                    <a:cxnLst>
                      <a:cxn ang="0">
                        <a:pos x="0" y="0"/>
                      </a:cxn>
                      <a:cxn ang="0">
                        <a:pos x="3" y="1"/>
                      </a:cxn>
                      <a:cxn ang="0">
                        <a:pos x="4" y="4"/>
                      </a:cxn>
                      <a:cxn ang="0">
                        <a:pos x="7" y="5"/>
                      </a:cxn>
                      <a:cxn ang="0">
                        <a:pos x="8" y="7"/>
                      </a:cxn>
                      <a:cxn ang="0">
                        <a:pos x="8" y="10"/>
                      </a:cxn>
                      <a:cxn ang="0">
                        <a:pos x="8" y="11"/>
                      </a:cxn>
                      <a:cxn ang="0">
                        <a:pos x="5" y="12"/>
                      </a:cxn>
                      <a:cxn ang="0">
                        <a:pos x="4" y="12"/>
                      </a:cxn>
                      <a:cxn ang="0">
                        <a:pos x="2" y="12"/>
                      </a:cxn>
                      <a:cxn ang="0">
                        <a:pos x="0" y="12"/>
                      </a:cxn>
                      <a:cxn ang="0">
                        <a:pos x="0" y="11"/>
                      </a:cxn>
                      <a:cxn ang="0">
                        <a:pos x="0" y="10"/>
                      </a:cxn>
                      <a:cxn ang="0">
                        <a:pos x="2" y="9"/>
                      </a:cxn>
                      <a:cxn ang="0">
                        <a:pos x="3" y="9"/>
                      </a:cxn>
                      <a:cxn ang="0">
                        <a:pos x="4" y="7"/>
                      </a:cxn>
                      <a:cxn ang="0">
                        <a:pos x="4" y="6"/>
                      </a:cxn>
                      <a:cxn ang="0">
                        <a:pos x="4" y="5"/>
                      </a:cxn>
                      <a:cxn ang="0">
                        <a:pos x="3" y="2"/>
                      </a:cxn>
                      <a:cxn ang="0">
                        <a:pos x="0" y="0"/>
                      </a:cxn>
                    </a:cxnLst>
                    <a:rect l="0" t="0" r="r" b="b"/>
                    <a:pathLst>
                      <a:path w="8" h="12">
                        <a:moveTo>
                          <a:pt x="0" y="0"/>
                        </a:moveTo>
                        <a:lnTo>
                          <a:pt x="3" y="1"/>
                        </a:lnTo>
                        <a:lnTo>
                          <a:pt x="4" y="4"/>
                        </a:lnTo>
                        <a:lnTo>
                          <a:pt x="7" y="5"/>
                        </a:lnTo>
                        <a:lnTo>
                          <a:pt x="8" y="7"/>
                        </a:lnTo>
                        <a:lnTo>
                          <a:pt x="8" y="10"/>
                        </a:lnTo>
                        <a:lnTo>
                          <a:pt x="8" y="11"/>
                        </a:lnTo>
                        <a:lnTo>
                          <a:pt x="5" y="12"/>
                        </a:lnTo>
                        <a:lnTo>
                          <a:pt x="4" y="12"/>
                        </a:lnTo>
                        <a:lnTo>
                          <a:pt x="2" y="12"/>
                        </a:lnTo>
                        <a:lnTo>
                          <a:pt x="0" y="12"/>
                        </a:lnTo>
                        <a:lnTo>
                          <a:pt x="0" y="11"/>
                        </a:lnTo>
                        <a:lnTo>
                          <a:pt x="0" y="10"/>
                        </a:lnTo>
                        <a:lnTo>
                          <a:pt x="2" y="9"/>
                        </a:lnTo>
                        <a:lnTo>
                          <a:pt x="3" y="9"/>
                        </a:lnTo>
                        <a:lnTo>
                          <a:pt x="4" y="7"/>
                        </a:lnTo>
                        <a:lnTo>
                          <a:pt x="4" y="6"/>
                        </a:lnTo>
                        <a:lnTo>
                          <a:pt x="4" y="5"/>
                        </a:lnTo>
                        <a:lnTo>
                          <a:pt x="3" y="2"/>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3" name="Freeform 845"/>
                  <p:cNvSpPr>
                    <a:spLocks/>
                  </p:cNvSpPr>
                  <p:nvPr/>
                </p:nvSpPr>
                <p:spPr bwMode="auto">
                  <a:xfrm>
                    <a:off x="3693" y="3767"/>
                    <a:ext cx="7" cy="8"/>
                  </a:xfrm>
                  <a:custGeom>
                    <a:avLst/>
                    <a:gdLst/>
                    <a:ahLst/>
                    <a:cxnLst>
                      <a:cxn ang="0">
                        <a:pos x="5" y="0"/>
                      </a:cxn>
                      <a:cxn ang="0">
                        <a:pos x="4" y="1"/>
                      </a:cxn>
                      <a:cxn ang="0">
                        <a:pos x="2" y="2"/>
                      </a:cxn>
                      <a:cxn ang="0">
                        <a:pos x="2" y="3"/>
                      </a:cxn>
                      <a:cxn ang="0">
                        <a:pos x="4" y="3"/>
                      </a:cxn>
                      <a:cxn ang="0">
                        <a:pos x="5" y="5"/>
                      </a:cxn>
                      <a:cxn ang="0">
                        <a:pos x="6" y="6"/>
                      </a:cxn>
                      <a:cxn ang="0">
                        <a:pos x="7" y="6"/>
                      </a:cxn>
                      <a:cxn ang="0">
                        <a:pos x="6" y="7"/>
                      </a:cxn>
                      <a:cxn ang="0">
                        <a:pos x="5" y="8"/>
                      </a:cxn>
                      <a:cxn ang="0">
                        <a:pos x="4" y="8"/>
                      </a:cxn>
                      <a:cxn ang="0">
                        <a:pos x="2" y="7"/>
                      </a:cxn>
                      <a:cxn ang="0">
                        <a:pos x="1" y="6"/>
                      </a:cxn>
                      <a:cxn ang="0">
                        <a:pos x="0" y="5"/>
                      </a:cxn>
                      <a:cxn ang="0">
                        <a:pos x="0" y="3"/>
                      </a:cxn>
                      <a:cxn ang="0">
                        <a:pos x="1" y="2"/>
                      </a:cxn>
                      <a:cxn ang="0">
                        <a:pos x="2" y="1"/>
                      </a:cxn>
                      <a:cxn ang="0">
                        <a:pos x="5" y="0"/>
                      </a:cxn>
                    </a:cxnLst>
                    <a:rect l="0" t="0" r="r" b="b"/>
                    <a:pathLst>
                      <a:path w="7" h="8">
                        <a:moveTo>
                          <a:pt x="5" y="0"/>
                        </a:moveTo>
                        <a:lnTo>
                          <a:pt x="4" y="1"/>
                        </a:lnTo>
                        <a:lnTo>
                          <a:pt x="2" y="2"/>
                        </a:lnTo>
                        <a:lnTo>
                          <a:pt x="2" y="3"/>
                        </a:lnTo>
                        <a:lnTo>
                          <a:pt x="4" y="3"/>
                        </a:lnTo>
                        <a:lnTo>
                          <a:pt x="5" y="5"/>
                        </a:lnTo>
                        <a:lnTo>
                          <a:pt x="6" y="6"/>
                        </a:lnTo>
                        <a:lnTo>
                          <a:pt x="7" y="6"/>
                        </a:lnTo>
                        <a:lnTo>
                          <a:pt x="6" y="7"/>
                        </a:lnTo>
                        <a:lnTo>
                          <a:pt x="5" y="8"/>
                        </a:lnTo>
                        <a:lnTo>
                          <a:pt x="4" y="8"/>
                        </a:lnTo>
                        <a:lnTo>
                          <a:pt x="2" y="7"/>
                        </a:lnTo>
                        <a:lnTo>
                          <a:pt x="1" y="6"/>
                        </a:lnTo>
                        <a:lnTo>
                          <a:pt x="0" y="5"/>
                        </a:lnTo>
                        <a:lnTo>
                          <a:pt x="0" y="3"/>
                        </a:lnTo>
                        <a:lnTo>
                          <a:pt x="1" y="2"/>
                        </a:lnTo>
                        <a:lnTo>
                          <a:pt x="2" y="1"/>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4" name="Freeform 846"/>
                  <p:cNvSpPr>
                    <a:spLocks/>
                  </p:cNvSpPr>
                  <p:nvPr/>
                </p:nvSpPr>
                <p:spPr bwMode="auto">
                  <a:xfrm>
                    <a:off x="3457" y="3774"/>
                    <a:ext cx="15" cy="10"/>
                  </a:xfrm>
                  <a:custGeom>
                    <a:avLst/>
                    <a:gdLst/>
                    <a:ahLst/>
                    <a:cxnLst>
                      <a:cxn ang="0">
                        <a:pos x="15" y="0"/>
                      </a:cxn>
                      <a:cxn ang="0">
                        <a:pos x="14" y="3"/>
                      </a:cxn>
                      <a:cxn ang="0">
                        <a:pos x="13" y="5"/>
                      </a:cxn>
                      <a:cxn ang="0">
                        <a:pos x="11" y="8"/>
                      </a:cxn>
                      <a:cxn ang="0">
                        <a:pos x="8" y="9"/>
                      </a:cxn>
                      <a:cxn ang="0">
                        <a:pos x="5" y="10"/>
                      </a:cxn>
                      <a:cxn ang="0">
                        <a:pos x="3" y="10"/>
                      </a:cxn>
                      <a:cxn ang="0">
                        <a:pos x="0" y="10"/>
                      </a:cxn>
                      <a:cxn ang="0">
                        <a:pos x="0" y="9"/>
                      </a:cxn>
                      <a:cxn ang="0">
                        <a:pos x="0" y="8"/>
                      </a:cxn>
                      <a:cxn ang="0">
                        <a:pos x="0" y="6"/>
                      </a:cxn>
                      <a:cxn ang="0">
                        <a:pos x="0" y="4"/>
                      </a:cxn>
                      <a:cxn ang="0">
                        <a:pos x="0" y="3"/>
                      </a:cxn>
                      <a:cxn ang="0">
                        <a:pos x="1" y="1"/>
                      </a:cxn>
                      <a:cxn ang="0">
                        <a:pos x="3" y="3"/>
                      </a:cxn>
                      <a:cxn ang="0">
                        <a:pos x="4" y="3"/>
                      </a:cxn>
                      <a:cxn ang="0">
                        <a:pos x="6" y="4"/>
                      </a:cxn>
                      <a:cxn ang="0">
                        <a:pos x="8" y="5"/>
                      </a:cxn>
                      <a:cxn ang="0">
                        <a:pos x="9" y="5"/>
                      </a:cxn>
                      <a:cxn ang="0">
                        <a:pos x="9" y="5"/>
                      </a:cxn>
                      <a:cxn ang="0">
                        <a:pos x="10" y="3"/>
                      </a:cxn>
                      <a:cxn ang="0">
                        <a:pos x="9" y="1"/>
                      </a:cxn>
                      <a:cxn ang="0">
                        <a:pos x="9" y="1"/>
                      </a:cxn>
                      <a:cxn ang="0">
                        <a:pos x="8" y="0"/>
                      </a:cxn>
                      <a:cxn ang="0">
                        <a:pos x="8" y="0"/>
                      </a:cxn>
                      <a:cxn ang="0">
                        <a:pos x="8" y="0"/>
                      </a:cxn>
                      <a:cxn ang="0">
                        <a:pos x="9" y="0"/>
                      </a:cxn>
                      <a:cxn ang="0">
                        <a:pos x="11" y="0"/>
                      </a:cxn>
                      <a:cxn ang="0">
                        <a:pos x="15" y="0"/>
                      </a:cxn>
                    </a:cxnLst>
                    <a:rect l="0" t="0" r="r" b="b"/>
                    <a:pathLst>
                      <a:path w="15" h="10">
                        <a:moveTo>
                          <a:pt x="15" y="0"/>
                        </a:moveTo>
                        <a:lnTo>
                          <a:pt x="14" y="3"/>
                        </a:lnTo>
                        <a:lnTo>
                          <a:pt x="13" y="5"/>
                        </a:lnTo>
                        <a:lnTo>
                          <a:pt x="11" y="8"/>
                        </a:lnTo>
                        <a:lnTo>
                          <a:pt x="8" y="9"/>
                        </a:lnTo>
                        <a:lnTo>
                          <a:pt x="5" y="10"/>
                        </a:lnTo>
                        <a:lnTo>
                          <a:pt x="3" y="10"/>
                        </a:lnTo>
                        <a:lnTo>
                          <a:pt x="0" y="10"/>
                        </a:lnTo>
                        <a:lnTo>
                          <a:pt x="0" y="9"/>
                        </a:lnTo>
                        <a:lnTo>
                          <a:pt x="0" y="8"/>
                        </a:lnTo>
                        <a:lnTo>
                          <a:pt x="0" y="6"/>
                        </a:lnTo>
                        <a:lnTo>
                          <a:pt x="0" y="4"/>
                        </a:lnTo>
                        <a:lnTo>
                          <a:pt x="0" y="3"/>
                        </a:lnTo>
                        <a:lnTo>
                          <a:pt x="1" y="1"/>
                        </a:lnTo>
                        <a:lnTo>
                          <a:pt x="3" y="3"/>
                        </a:lnTo>
                        <a:lnTo>
                          <a:pt x="4" y="3"/>
                        </a:lnTo>
                        <a:lnTo>
                          <a:pt x="6" y="4"/>
                        </a:lnTo>
                        <a:lnTo>
                          <a:pt x="8" y="5"/>
                        </a:lnTo>
                        <a:lnTo>
                          <a:pt x="9" y="5"/>
                        </a:lnTo>
                        <a:lnTo>
                          <a:pt x="9" y="5"/>
                        </a:lnTo>
                        <a:lnTo>
                          <a:pt x="10" y="3"/>
                        </a:lnTo>
                        <a:lnTo>
                          <a:pt x="9" y="1"/>
                        </a:lnTo>
                        <a:lnTo>
                          <a:pt x="9" y="1"/>
                        </a:lnTo>
                        <a:lnTo>
                          <a:pt x="8" y="0"/>
                        </a:lnTo>
                        <a:lnTo>
                          <a:pt x="8" y="0"/>
                        </a:lnTo>
                        <a:lnTo>
                          <a:pt x="8" y="0"/>
                        </a:lnTo>
                        <a:lnTo>
                          <a:pt x="9" y="0"/>
                        </a:lnTo>
                        <a:lnTo>
                          <a:pt x="11" y="0"/>
                        </a:lnTo>
                        <a:lnTo>
                          <a:pt x="1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5" name="Freeform 847"/>
                  <p:cNvSpPr>
                    <a:spLocks/>
                  </p:cNvSpPr>
                  <p:nvPr/>
                </p:nvSpPr>
                <p:spPr bwMode="auto">
                  <a:xfrm>
                    <a:off x="3633" y="3749"/>
                    <a:ext cx="29" cy="20"/>
                  </a:xfrm>
                  <a:custGeom>
                    <a:avLst/>
                    <a:gdLst/>
                    <a:ahLst/>
                    <a:cxnLst>
                      <a:cxn ang="0">
                        <a:pos x="29" y="1"/>
                      </a:cxn>
                      <a:cxn ang="0">
                        <a:pos x="20" y="5"/>
                      </a:cxn>
                      <a:cxn ang="0">
                        <a:pos x="10" y="9"/>
                      </a:cxn>
                      <a:cxn ang="0">
                        <a:pos x="3" y="14"/>
                      </a:cxn>
                      <a:cxn ang="0">
                        <a:pos x="3" y="15"/>
                      </a:cxn>
                      <a:cxn ang="0">
                        <a:pos x="4" y="16"/>
                      </a:cxn>
                      <a:cxn ang="0">
                        <a:pos x="4" y="18"/>
                      </a:cxn>
                      <a:cxn ang="0">
                        <a:pos x="4" y="20"/>
                      </a:cxn>
                      <a:cxn ang="0">
                        <a:pos x="4" y="20"/>
                      </a:cxn>
                      <a:cxn ang="0">
                        <a:pos x="4" y="20"/>
                      </a:cxn>
                      <a:cxn ang="0">
                        <a:pos x="3" y="19"/>
                      </a:cxn>
                      <a:cxn ang="0">
                        <a:pos x="1" y="18"/>
                      </a:cxn>
                      <a:cxn ang="0">
                        <a:pos x="0" y="16"/>
                      </a:cxn>
                      <a:cxn ang="0">
                        <a:pos x="0" y="14"/>
                      </a:cxn>
                      <a:cxn ang="0">
                        <a:pos x="1" y="13"/>
                      </a:cxn>
                      <a:cxn ang="0">
                        <a:pos x="7" y="8"/>
                      </a:cxn>
                      <a:cxn ang="0">
                        <a:pos x="15" y="3"/>
                      </a:cxn>
                      <a:cxn ang="0">
                        <a:pos x="21" y="0"/>
                      </a:cxn>
                      <a:cxn ang="0">
                        <a:pos x="29" y="1"/>
                      </a:cxn>
                    </a:cxnLst>
                    <a:rect l="0" t="0" r="r" b="b"/>
                    <a:pathLst>
                      <a:path w="29" h="20">
                        <a:moveTo>
                          <a:pt x="29" y="1"/>
                        </a:moveTo>
                        <a:lnTo>
                          <a:pt x="20" y="5"/>
                        </a:lnTo>
                        <a:lnTo>
                          <a:pt x="10" y="9"/>
                        </a:lnTo>
                        <a:lnTo>
                          <a:pt x="3" y="14"/>
                        </a:lnTo>
                        <a:lnTo>
                          <a:pt x="3" y="15"/>
                        </a:lnTo>
                        <a:lnTo>
                          <a:pt x="4" y="16"/>
                        </a:lnTo>
                        <a:lnTo>
                          <a:pt x="4" y="18"/>
                        </a:lnTo>
                        <a:lnTo>
                          <a:pt x="4" y="20"/>
                        </a:lnTo>
                        <a:lnTo>
                          <a:pt x="4" y="20"/>
                        </a:lnTo>
                        <a:lnTo>
                          <a:pt x="4" y="20"/>
                        </a:lnTo>
                        <a:lnTo>
                          <a:pt x="3" y="19"/>
                        </a:lnTo>
                        <a:lnTo>
                          <a:pt x="1" y="18"/>
                        </a:lnTo>
                        <a:lnTo>
                          <a:pt x="0" y="16"/>
                        </a:lnTo>
                        <a:lnTo>
                          <a:pt x="0" y="14"/>
                        </a:lnTo>
                        <a:lnTo>
                          <a:pt x="1" y="13"/>
                        </a:lnTo>
                        <a:lnTo>
                          <a:pt x="7" y="8"/>
                        </a:lnTo>
                        <a:lnTo>
                          <a:pt x="15" y="3"/>
                        </a:lnTo>
                        <a:lnTo>
                          <a:pt x="21" y="0"/>
                        </a:lnTo>
                        <a:lnTo>
                          <a:pt x="29"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6" name="Freeform 848"/>
                  <p:cNvSpPr>
                    <a:spLocks/>
                  </p:cNvSpPr>
                  <p:nvPr/>
                </p:nvSpPr>
                <p:spPr bwMode="auto">
                  <a:xfrm>
                    <a:off x="3631" y="3738"/>
                    <a:ext cx="8" cy="9"/>
                  </a:xfrm>
                  <a:custGeom>
                    <a:avLst/>
                    <a:gdLst/>
                    <a:ahLst/>
                    <a:cxnLst>
                      <a:cxn ang="0">
                        <a:pos x="8" y="4"/>
                      </a:cxn>
                      <a:cxn ang="0">
                        <a:pos x="8" y="5"/>
                      </a:cxn>
                      <a:cxn ang="0">
                        <a:pos x="7" y="7"/>
                      </a:cxn>
                      <a:cxn ang="0">
                        <a:pos x="6" y="9"/>
                      </a:cxn>
                      <a:cxn ang="0">
                        <a:pos x="3" y="9"/>
                      </a:cxn>
                      <a:cxn ang="0">
                        <a:pos x="2" y="9"/>
                      </a:cxn>
                      <a:cxn ang="0">
                        <a:pos x="1" y="9"/>
                      </a:cxn>
                      <a:cxn ang="0">
                        <a:pos x="0" y="7"/>
                      </a:cxn>
                      <a:cxn ang="0">
                        <a:pos x="1" y="6"/>
                      </a:cxn>
                      <a:cxn ang="0">
                        <a:pos x="1" y="6"/>
                      </a:cxn>
                      <a:cxn ang="0">
                        <a:pos x="2" y="4"/>
                      </a:cxn>
                      <a:cxn ang="0">
                        <a:pos x="2" y="2"/>
                      </a:cxn>
                      <a:cxn ang="0">
                        <a:pos x="1" y="1"/>
                      </a:cxn>
                      <a:cxn ang="0">
                        <a:pos x="1" y="0"/>
                      </a:cxn>
                      <a:cxn ang="0">
                        <a:pos x="2" y="0"/>
                      </a:cxn>
                      <a:cxn ang="0">
                        <a:pos x="3" y="1"/>
                      </a:cxn>
                      <a:cxn ang="0">
                        <a:pos x="5" y="1"/>
                      </a:cxn>
                      <a:cxn ang="0">
                        <a:pos x="8" y="4"/>
                      </a:cxn>
                    </a:cxnLst>
                    <a:rect l="0" t="0" r="r" b="b"/>
                    <a:pathLst>
                      <a:path w="8" h="9">
                        <a:moveTo>
                          <a:pt x="8" y="4"/>
                        </a:moveTo>
                        <a:lnTo>
                          <a:pt x="8" y="5"/>
                        </a:lnTo>
                        <a:lnTo>
                          <a:pt x="7" y="7"/>
                        </a:lnTo>
                        <a:lnTo>
                          <a:pt x="6" y="9"/>
                        </a:lnTo>
                        <a:lnTo>
                          <a:pt x="3" y="9"/>
                        </a:lnTo>
                        <a:lnTo>
                          <a:pt x="2" y="9"/>
                        </a:lnTo>
                        <a:lnTo>
                          <a:pt x="1" y="9"/>
                        </a:lnTo>
                        <a:lnTo>
                          <a:pt x="0" y="7"/>
                        </a:lnTo>
                        <a:lnTo>
                          <a:pt x="1" y="6"/>
                        </a:lnTo>
                        <a:lnTo>
                          <a:pt x="1" y="6"/>
                        </a:lnTo>
                        <a:lnTo>
                          <a:pt x="2" y="4"/>
                        </a:lnTo>
                        <a:lnTo>
                          <a:pt x="2" y="2"/>
                        </a:lnTo>
                        <a:lnTo>
                          <a:pt x="1" y="1"/>
                        </a:lnTo>
                        <a:lnTo>
                          <a:pt x="1" y="0"/>
                        </a:lnTo>
                        <a:lnTo>
                          <a:pt x="2" y="0"/>
                        </a:lnTo>
                        <a:lnTo>
                          <a:pt x="3" y="1"/>
                        </a:lnTo>
                        <a:lnTo>
                          <a:pt x="5" y="1"/>
                        </a:lnTo>
                        <a:lnTo>
                          <a:pt x="8"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7" name="Freeform 849"/>
                  <p:cNvSpPr>
                    <a:spLocks/>
                  </p:cNvSpPr>
                  <p:nvPr/>
                </p:nvSpPr>
                <p:spPr bwMode="auto">
                  <a:xfrm>
                    <a:off x="3523" y="3734"/>
                    <a:ext cx="16" cy="21"/>
                  </a:xfrm>
                  <a:custGeom>
                    <a:avLst/>
                    <a:gdLst/>
                    <a:ahLst/>
                    <a:cxnLst>
                      <a:cxn ang="0">
                        <a:pos x="15" y="1"/>
                      </a:cxn>
                      <a:cxn ang="0">
                        <a:pos x="16" y="8"/>
                      </a:cxn>
                      <a:cxn ang="0">
                        <a:pos x="16" y="13"/>
                      </a:cxn>
                      <a:cxn ang="0">
                        <a:pos x="16" y="16"/>
                      </a:cxn>
                      <a:cxn ang="0">
                        <a:pos x="15" y="19"/>
                      </a:cxn>
                      <a:cxn ang="0">
                        <a:pos x="14" y="20"/>
                      </a:cxn>
                      <a:cxn ang="0">
                        <a:pos x="13" y="21"/>
                      </a:cxn>
                      <a:cxn ang="0">
                        <a:pos x="11" y="21"/>
                      </a:cxn>
                      <a:cxn ang="0">
                        <a:pos x="9" y="21"/>
                      </a:cxn>
                      <a:cxn ang="0">
                        <a:pos x="6" y="20"/>
                      </a:cxn>
                      <a:cxn ang="0">
                        <a:pos x="5" y="19"/>
                      </a:cxn>
                      <a:cxn ang="0">
                        <a:pos x="3" y="16"/>
                      </a:cxn>
                      <a:cxn ang="0">
                        <a:pos x="1" y="15"/>
                      </a:cxn>
                      <a:cxn ang="0">
                        <a:pos x="0" y="14"/>
                      </a:cxn>
                      <a:cxn ang="0">
                        <a:pos x="0" y="13"/>
                      </a:cxn>
                      <a:cxn ang="0">
                        <a:pos x="0" y="11"/>
                      </a:cxn>
                      <a:cxn ang="0">
                        <a:pos x="1" y="9"/>
                      </a:cxn>
                      <a:cxn ang="0">
                        <a:pos x="4" y="6"/>
                      </a:cxn>
                      <a:cxn ang="0">
                        <a:pos x="6" y="4"/>
                      </a:cxn>
                      <a:cxn ang="0">
                        <a:pos x="9" y="3"/>
                      </a:cxn>
                      <a:cxn ang="0">
                        <a:pos x="11" y="1"/>
                      </a:cxn>
                      <a:cxn ang="0">
                        <a:pos x="14" y="0"/>
                      </a:cxn>
                      <a:cxn ang="0">
                        <a:pos x="15" y="1"/>
                      </a:cxn>
                    </a:cxnLst>
                    <a:rect l="0" t="0" r="r" b="b"/>
                    <a:pathLst>
                      <a:path w="16" h="21">
                        <a:moveTo>
                          <a:pt x="15" y="1"/>
                        </a:moveTo>
                        <a:lnTo>
                          <a:pt x="16" y="8"/>
                        </a:lnTo>
                        <a:lnTo>
                          <a:pt x="16" y="13"/>
                        </a:lnTo>
                        <a:lnTo>
                          <a:pt x="16" y="16"/>
                        </a:lnTo>
                        <a:lnTo>
                          <a:pt x="15" y="19"/>
                        </a:lnTo>
                        <a:lnTo>
                          <a:pt x="14" y="20"/>
                        </a:lnTo>
                        <a:lnTo>
                          <a:pt x="13" y="21"/>
                        </a:lnTo>
                        <a:lnTo>
                          <a:pt x="11" y="21"/>
                        </a:lnTo>
                        <a:lnTo>
                          <a:pt x="9" y="21"/>
                        </a:lnTo>
                        <a:lnTo>
                          <a:pt x="6" y="20"/>
                        </a:lnTo>
                        <a:lnTo>
                          <a:pt x="5" y="19"/>
                        </a:lnTo>
                        <a:lnTo>
                          <a:pt x="3" y="16"/>
                        </a:lnTo>
                        <a:lnTo>
                          <a:pt x="1" y="15"/>
                        </a:lnTo>
                        <a:lnTo>
                          <a:pt x="0" y="14"/>
                        </a:lnTo>
                        <a:lnTo>
                          <a:pt x="0" y="13"/>
                        </a:lnTo>
                        <a:lnTo>
                          <a:pt x="0" y="11"/>
                        </a:lnTo>
                        <a:lnTo>
                          <a:pt x="1" y="9"/>
                        </a:lnTo>
                        <a:lnTo>
                          <a:pt x="4" y="6"/>
                        </a:lnTo>
                        <a:lnTo>
                          <a:pt x="6" y="4"/>
                        </a:lnTo>
                        <a:lnTo>
                          <a:pt x="9" y="3"/>
                        </a:lnTo>
                        <a:lnTo>
                          <a:pt x="11" y="1"/>
                        </a:lnTo>
                        <a:lnTo>
                          <a:pt x="14" y="0"/>
                        </a:lnTo>
                        <a:lnTo>
                          <a:pt x="15"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8" name="Freeform 850"/>
                  <p:cNvSpPr>
                    <a:spLocks/>
                  </p:cNvSpPr>
                  <p:nvPr/>
                </p:nvSpPr>
                <p:spPr bwMode="auto">
                  <a:xfrm>
                    <a:off x="3509" y="3740"/>
                    <a:ext cx="10" cy="12"/>
                  </a:xfrm>
                  <a:custGeom>
                    <a:avLst/>
                    <a:gdLst/>
                    <a:ahLst/>
                    <a:cxnLst>
                      <a:cxn ang="0">
                        <a:pos x="10" y="0"/>
                      </a:cxn>
                      <a:cxn ang="0">
                        <a:pos x="9" y="3"/>
                      </a:cxn>
                      <a:cxn ang="0">
                        <a:pos x="9" y="5"/>
                      </a:cxn>
                      <a:cxn ang="0">
                        <a:pos x="8" y="8"/>
                      </a:cxn>
                      <a:cxn ang="0">
                        <a:pos x="7" y="10"/>
                      </a:cxn>
                      <a:cxn ang="0">
                        <a:pos x="5" y="12"/>
                      </a:cxn>
                      <a:cxn ang="0">
                        <a:pos x="3" y="12"/>
                      </a:cxn>
                      <a:cxn ang="0">
                        <a:pos x="0" y="12"/>
                      </a:cxn>
                      <a:cxn ang="0">
                        <a:pos x="0" y="9"/>
                      </a:cxn>
                      <a:cxn ang="0">
                        <a:pos x="0" y="8"/>
                      </a:cxn>
                      <a:cxn ang="0">
                        <a:pos x="0" y="5"/>
                      </a:cxn>
                      <a:cxn ang="0">
                        <a:pos x="2" y="3"/>
                      </a:cxn>
                      <a:cxn ang="0">
                        <a:pos x="4" y="2"/>
                      </a:cxn>
                      <a:cxn ang="0">
                        <a:pos x="5" y="0"/>
                      </a:cxn>
                      <a:cxn ang="0">
                        <a:pos x="8" y="0"/>
                      </a:cxn>
                      <a:cxn ang="0">
                        <a:pos x="10" y="0"/>
                      </a:cxn>
                    </a:cxnLst>
                    <a:rect l="0" t="0" r="r" b="b"/>
                    <a:pathLst>
                      <a:path w="10" h="12">
                        <a:moveTo>
                          <a:pt x="10" y="0"/>
                        </a:moveTo>
                        <a:lnTo>
                          <a:pt x="9" y="3"/>
                        </a:lnTo>
                        <a:lnTo>
                          <a:pt x="9" y="5"/>
                        </a:lnTo>
                        <a:lnTo>
                          <a:pt x="8" y="8"/>
                        </a:lnTo>
                        <a:lnTo>
                          <a:pt x="7" y="10"/>
                        </a:lnTo>
                        <a:lnTo>
                          <a:pt x="5" y="12"/>
                        </a:lnTo>
                        <a:lnTo>
                          <a:pt x="3" y="12"/>
                        </a:lnTo>
                        <a:lnTo>
                          <a:pt x="0" y="12"/>
                        </a:lnTo>
                        <a:lnTo>
                          <a:pt x="0" y="9"/>
                        </a:lnTo>
                        <a:lnTo>
                          <a:pt x="0" y="8"/>
                        </a:lnTo>
                        <a:lnTo>
                          <a:pt x="0" y="5"/>
                        </a:lnTo>
                        <a:lnTo>
                          <a:pt x="2" y="3"/>
                        </a:lnTo>
                        <a:lnTo>
                          <a:pt x="4" y="2"/>
                        </a:lnTo>
                        <a:lnTo>
                          <a:pt x="5" y="0"/>
                        </a:lnTo>
                        <a:lnTo>
                          <a:pt x="8" y="0"/>
                        </a:lnTo>
                        <a:lnTo>
                          <a:pt x="1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29" name="Freeform 851"/>
                  <p:cNvSpPr>
                    <a:spLocks/>
                  </p:cNvSpPr>
                  <p:nvPr/>
                </p:nvSpPr>
                <p:spPr bwMode="auto">
                  <a:xfrm>
                    <a:off x="3492" y="3710"/>
                    <a:ext cx="3" cy="3"/>
                  </a:xfrm>
                  <a:custGeom>
                    <a:avLst/>
                    <a:gdLst/>
                    <a:ahLst/>
                    <a:cxnLst>
                      <a:cxn ang="0">
                        <a:pos x="3" y="0"/>
                      </a:cxn>
                      <a:cxn ang="0">
                        <a:pos x="1" y="2"/>
                      </a:cxn>
                      <a:cxn ang="0">
                        <a:pos x="0" y="3"/>
                      </a:cxn>
                      <a:cxn ang="0">
                        <a:pos x="0" y="3"/>
                      </a:cxn>
                      <a:cxn ang="0">
                        <a:pos x="0" y="3"/>
                      </a:cxn>
                      <a:cxn ang="0">
                        <a:pos x="1" y="2"/>
                      </a:cxn>
                      <a:cxn ang="0">
                        <a:pos x="3" y="0"/>
                      </a:cxn>
                    </a:cxnLst>
                    <a:rect l="0" t="0" r="r" b="b"/>
                    <a:pathLst>
                      <a:path w="3" h="3">
                        <a:moveTo>
                          <a:pt x="3" y="0"/>
                        </a:moveTo>
                        <a:lnTo>
                          <a:pt x="1" y="2"/>
                        </a:lnTo>
                        <a:lnTo>
                          <a:pt x="0" y="3"/>
                        </a:lnTo>
                        <a:lnTo>
                          <a:pt x="0" y="3"/>
                        </a:lnTo>
                        <a:lnTo>
                          <a:pt x="0" y="3"/>
                        </a:lnTo>
                        <a:lnTo>
                          <a:pt x="1" y="2"/>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0" name="Freeform 852"/>
                  <p:cNvSpPr>
                    <a:spLocks/>
                  </p:cNvSpPr>
                  <p:nvPr/>
                </p:nvSpPr>
                <p:spPr bwMode="auto">
                  <a:xfrm>
                    <a:off x="3521" y="3709"/>
                    <a:ext cx="8" cy="6"/>
                  </a:xfrm>
                  <a:custGeom>
                    <a:avLst/>
                    <a:gdLst/>
                    <a:ahLst/>
                    <a:cxnLst>
                      <a:cxn ang="0">
                        <a:pos x="1" y="0"/>
                      </a:cxn>
                      <a:cxn ang="0">
                        <a:pos x="2" y="0"/>
                      </a:cxn>
                      <a:cxn ang="0">
                        <a:pos x="5" y="1"/>
                      </a:cxn>
                      <a:cxn ang="0">
                        <a:pos x="7" y="1"/>
                      </a:cxn>
                      <a:cxn ang="0">
                        <a:pos x="8" y="1"/>
                      </a:cxn>
                      <a:cxn ang="0">
                        <a:pos x="8" y="1"/>
                      </a:cxn>
                      <a:cxn ang="0">
                        <a:pos x="8" y="3"/>
                      </a:cxn>
                      <a:cxn ang="0">
                        <a:pos x="8" y="3"/>
                      </a:cxn>
                      <a:cxn ang="0">
                        <a:pos x="7" y="4"/>
                      </a:cxn>
                      <a:cxn ang="0">
                        <a:pos x="6" y="5"/>
                      </a:cxn>
                      <a:cxn ang="0">
                        <a:pos x="3" y="6"/>
                      </a:cxn>
                      <a:cxn ang="0">
                        <a:pos x="2" y="6"/>
                      </a:cxn>
                      <a:cxn ang="0">
                        <a:pos x="1" y="6"/>
                      </a:cxn>
                      <a:cxn ang="0">
                        <a:pos x="1" y="6"/>
                      </a:cxn>
                      <a:cxn ang="0">
                        <a:pos x="0" y="5"/>
                      </a:cxn>
                      <a:cxn ang="0">
                        <a:pos x="0" y="3"/>
                      </a:cxn>
                      <a:cxn ang="0">
                        <a:pos x="1" y="0"/>
                      </a:cxn>
                    </a:cxnLst>
                    <a:rect l="0" t="0" r="r" b="b"/>
                    <a:pathLst>
                      <a:path w="8" h="6">
                        <a:moveTo>
                          <a:pt x="1" y="0"/>
                        </a:moveTo>
                        <a:lnTo>
                          <a:pt x="2" y="0"/>
                        </a:lnTo>
                        <a:lnTo>
                          <a:pt x="5" y="1"/>
                        </a:lnTo>
                        <a:lnTo>
                          <a:pt x="7" y="1"/>
                        </a:lnTo>
                        <a:lnTo>
                          <a:pt x="8" y="1"/>
                        </a:lnTo>
                        <a:lnTo>
                          <a:pt x="8" y="1"/>
                        </a:lnTo>
                        <a:lnTo>
                          <a:pt x="8" y="3"/>
                        </a:lnTo>
                        <a:lnTo>
                          <a:pt x="8" y="3"/>
                        </a:lnTo>
                        <a:lnTo>
                          <a:pt x="7" y="4"/>
                        </a:lnTo>
                        <a:lnTo>
                          <a:pt x="6" y="5"/>
                        </a:lnTo>
                        <a:lnTo>
                          <a:pt x="3" y="6"/>
                        </a:lnTo>
                        <a:lnTo>
                          <a:pt x="2" y="6"/>
                        </a:lnTo>
                        <a:lnTo>
                          <a:pt x="1" y="6"/>
                        </a:lnTo>
                        <a:lnTo>
                          <a:pt x="1" y="6"/>
                        </a:lnTo>
                        <a:lnTo>
                          <a:pt x="0" y="5"/>
                        </a:lnTo>
                        <a:lnTo>
                          <a:pt x="0" y="3"/>
                        </a:lnTo>
                        <a:lnTo>
                          <a:pt x="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1" name="Freeform 853"/>
                  <p:cNvSpPr>
                    <a:spLocks/>
                  </p:cNvSpPr>
                  <p:nvPr/>
                </p:nvSpPr>
                <p:spPr bwMode="auto">
                  <a:xfrm>
                    <a:off x="2654" y="3642"/>
                    <a:ext cx="218" cy="140"/>
                  </a:xfrm>
                  <a:custGeom>
                    <a:avLst/>
                    <a:gdLst/>
                    <a:ahLst/>
                    <a:cxnLst>
                      <a:cxn ang="0">
                        <a:pos x="209" y="15"/>
                      </a:cxn>
                      <a:cxn ang="0">
                        <a:pos x="197" y="33"/>
                      </a:cxn>
                      <a:cxn ang="0">
                        <a:pos x="182" y="63"/>
                      </a:cxn>
                      <a:cxn ang="0">
                        <a:pos x="176" y="72"/>
                      </a:cxn>
                      <a:cxn ang="0">
                        <a:pos x="177" y="83"/>
                      </a:cxn>
                      <a:cxn ang="0">
                        <a:pos x="183" y="86"/>
                      </a:cxn>
                      <a:cxn ang="0">
                        <a:pos x="188" y="91"/>
                      </a:cxn>
                      <a:cxn ang="0">
                        <a:pos x="184" y="90"/>
                      </a:cxn>
                      <a:cxn ang="0">
                        <a:pos x="183" y="97"/>
                      </a:cxn>
                      <a:cxn ang="0">
                        <a:pos x="188" y="102"/>
                      </a:cxn>
                      <a:cxn ang="0">
                        <a:pos x="191" y="108"/>
                      </a:cxn>
                      <a:cxn ang="0">
                        <a:pos x="188" y="107"/>
                      </a:cxn>
                      <a:cxn ang="0">
                        <a:pos x="191" y="108"/>
                      </a:cxn>
                      <a:cxn ang="0">
                        <a:pos x="183" y="113"/>
                      </a:cxn>
                      <a:cxn ang="0">
                        <a:pos x="176" y="123"/>
                      </a:cxn>
                      <a:cxn ang="0">
                        <a:pos x="169" y="138"/>
                      </a:cxn>
                      <a:cxn ang="0">
                        <a:pos x="158" y="131"/>
                      </a:cxn>
                      <a:cxn ang="0">
                        <a:pos x="152" y="133"/>
                      </a:cxn>
                      <a:cxn ang="0">
                        <a:pos x="141" y="130"/>
                      </a:cxn>
                      <a:cxn ang="0">
                        <a:pos x="128" y="117"/>
                      </a:cxn>
                      <a:cxn ang="0">
                        <a:pos x="102" y="97"/>
                      </a:cxn>
                      <a:cxn ang="0">
                        <a:pos x="88" y="93"/>
                      </a:cxn>
                      <a:cxn ang="0">
                        <a:pos x="80" y="88"/>
                      </a:cxn>
                      <a:cxn ang="0">
                        <a:pos x="75" y="81"/>
                      </a:cxn>
                      <a:cxn ang="0">
                        <a:pos x="68" y="80"/>
                      </a:cxn>
                      <a:cxn ang="0">
                        <a:pos x="56" y="71"/>
                      </a:cxn>
                      <a:cxn ang="0">
                        <a:pos x="40" y="57"/>
                      </a:cxn>
                      <a:cxn ang="0">
                        <a:pos x="17" y="51"/>
                      </a:cxn>
                      <a:cxn ang="0">
                        <a:pos x="10" y="45"/>
                      </a:cxn>
                      <a:cxn ang="0">
                        <a:pos x="3" y="40"/>
                      </a:cxn>
                      <a:cxn ang="0">
                        <a:pos x="2" y="35"/>
                      </a:cxn>
                      <a:cxn ang="0">
                        <a:pos x="0" y="30"/>
                      </a:cxn>
                      <a:cxn ang="0">
                        <a:pos x="5" y="20"/>
                      </a:cxn>
                      <a:cxn ang="0">
                        <a:pos x="10" y="10"/>
                      </a:cxn>
                      <a:cxn ang="0">
                        <a:pos x="23" y="4"/>
                      </a:cxn>
                      <a:cxn ang="0">
                        <a:pos x="22" y="0"/>
                      </a:cxn>
                      <a:cxn ang="0">
                        <a:pos x="27" y="5"/>
                      </a:cxn>
                      <a:cxn ang="0">
                        <a:pos x="33" y="15"/>
                      </a:cxn>
                      <a:cxn ang="0">
                        <a:pos x="43" y="11"/>
                      </a:cxn>
                      <a:cxn ang="0">
                        <a:pos x="47" y="2"/>
                      </a:cxn>
                      <a:cxn ang="0">
                        <a:pos x="52" y="2"/>
                      </a:cxn>
                      <a:cxn ang="0">
                        <a:pos x="57" y="2"/>
                      </a:cxn>
                      <a:cxn ang="0">
                        <a:pos x="62" y="0"/>
                      </a:cxn>
                      <a:cxn ang="0">
                        <a:pos x="66" y="10"/>
                      </a:cxn>
                      <a:cxn ang="0">
                        <a:pos x="73" y="10"/>
                      </a:cxn>
                      <a:cxn ang="0">
                        <a:pos x="87" y="22"/>
                      </a:cxn>
                      <a:cxn ang="0">
                        <a:pos x="109" y="19"/>
                      </a:cxn>
                      <a:cxn ang="0">
                        <a:pos x="127" y="22"/>
                      </a:cxn>
                      <a:cxn ang="0">
                        <a:pos x="153" y="15"/>
                      </a:cxn>
                      <a:cxn ang="0">
                        <a:pos x="169" y="12"/>
                      </a:cxn>
                      <a:cxn ang="0">
                        <a:pos x="186" y="15"/>
                      </a:cxn>
                      <a:cxn ang="0">
                        <a:pos x="189" y="7"/>
                      </a:cxn>
                      <a:cxn ang="0">
                        <a:pos x="194" y="11"/>
                      </a:cxn>
                      <a:cxn ang="0">
                        <a:pos x="214" y="5"/>
                      </a:cxn>
                      <a:cxn ang="0">
                        <a:pos x="217" y="7"/>
                      </a:cxn>
                    </a:cxnLst>
                    <a:rect l="0" t="0" r="r" b="b"/>
                    <a:pathLst>
                      <a:path w="218" h="140">
                        <a:moveTo>
                          <a:pt x="215" y="9"/>
                        </a:moveTo>
                        <a:lnTo>
                          <a:pt x="213" y="10"/>
                        </a:lnTo>
                        <a:lnTo>
                          <a:pt x="212" y="12"/>
                        </a:lnTo>
                        <a:lnTo>
                          <a:pt x="209" y="15"/>
                        </a:lnTo>
                        <a:lnTo>
                          <a:pt x="208" y="17"/>
                        </a:lnTo>
                        <a:lnTo>
                          <a:pt x="207" y="21"/>
                        </a:lnTo>
                        <a:lnTo>
                          <a:pt x="204" y="23"/>
                        </a:lnTo>
                        <a:lnTo>
                          <a:pt x="197" y="33"/>
                        </a:lnTo>
                        <a:lnTo>
                          <a:pt x="192" y="42"/>
                        </a:lnTo>
                        <a:lnTo>
                          <a:pt x="188" y="51"/>
                        </a:lnTo>
                        <a:lnTo>
                          <a:pt x="183" y="62"/>
                        </a:lnTo>
                        <a:lnTo>
                          <a:pt x="182" y="63"/>
                        </a:lnTo>
                        <a:lnTo>
                          <a:pt x="179" y="66"/>
                        </a:lnTo>
                        <a:lnTo>
                          <a:pt x="178" y="67"/>
                        </a:lnTo>
                        <a:lnTo>
                          <a:pt x="177" y="70"/>
                        </a:lnTo>
                        <a:lnTo>
                          <a:pt x="176" y="72"/>
                        </a:lnTo>
                        <a:lnTo>
                          <a:pt x="176" y="75"/>
                        </a:lnTo>
                        <a:lnTo>
                          <a:pt x="176" y="78"/>
                        </a:lnTo>
                        <a:lnTo>
                          <a:pt x="176" y="82"/>
                        </a:lnTo>
                        <a:lnTo>
                          <a:pt x="177" y="83"/>
                        </a:lnTo>
                        <a:lnTo>
                          <a:pt x="178" y="85"/>
                        </a:lnTo>
                        <a:lnTo>
                          <a:pt x="179" y="86"/>
                        </a:lnTo>
                        <a:lnTo>
                          <a:pt x="182" y="86"/>
                        </a:lnTo>
                        <a:lnTo>
                          <a:pt x="183" y="86"/>
                        </a:lnTo>
                        <a:lnTo>
                          <a:pt x="186" y="87"/>
                        </a:lnTo>
                        <a:lnTo>
                          <a:pt x="187" y="88"/>
                        </a:lnTo>
                        <a:lnTo>
                          <a:pt x="187" y="90"/>
                        </a:lnTo>
                        <a:lnTo>
                          <a:pt x="188" y="91"/>
                        </a:lnTo>
                        <a:lnTo>
                          <a:pt x="187" y="91"/>
                        </a:lnTo>
                        <a:lnTo>
                          <a:pt x="187" y="91"/>
                        </a:lnTo>
                        <a:lnTo>
                          <a:pt x="186" y="91"/>
                        </a:lnTo>
                        <a:lnTo>
                          <a:pt x="184" y="90"/>
                        </a:lnTo>
                        <a:lnTo>
                          <a:pt x="183" y="90"/>
                        </a:lnTo>
                        <a:lnTo>
                          <a:pt x="182" y="91"/>
                        </a:lnTo>
                        <a:lnTo>
                          <a:pt x="183" y="93"/>
                        </a:lnTo>
                        <a:lnTo>
                          <a:pt x="183" y="97"/>
                        </a:lnTo>
                        <a:lnTo>
                          <a:pt x="184" y="101"/>
                        </a:lnTo>
                        <a:lnTo>
                          <a:pt x="186" y="101"/>
                        </a:lnTo>
                        <a:lnTo>
                          <a:pt x="187" y="102"/>
                        </a:lnTo>
                        <a:lnTo>
                          <a:pt x="188" y="102"/>
                        </a:lnTo>
                        <a:lnTo>
                          <a:pt x="189" y="102"/>
                        </a:lnTo>
                        <a:lnTo>
                          <a:pt x="191" y="106"/>
                        </a:lnTo>
                        <a:lnTo>
                          <a:pt x="191" y="107"/>
                        </a:lnTo>
                        <a:lnTo>
                          <a:pt x="191" y="108"/>
                        </a:lnTo>
                        <a:lnTo>
                          <a:pt x="191" y="108"/>
                        </a:lnTo>
                        <a:lnTo>
                          <a:pt x="189" y="107"/>
                        </a:lnTo>
                        <a:lnTo>
                          <a:pt x="188" y="107"/>
                        </a:lnTo>
                        <a:lnTo>
                          <a:pt x="188" y="107"/>
                        </a:lnTo>
                        <a:lnTo>
                          <a:pt x="188" y="106"/>
                        </a:lnTo>
                        <a:lnTo>
                          <a:pt x="188" y="106"/>
                        </a:lnTo>
                        <a:lnTo>
                          <a:pt x="189" y="107"/>
                        </a:lnTo>
                        <a:lnTo>
                          <a:pt x="191" y="108"/>
                        </a:lnTo>
                        <a:lnTo>
                          <a:pt x="191" y="110"/>
                        </a:lnTo>
                        <a:lnTo>
                          <a:pt x="188" y="111"/>
                        </a:lnTo>
                        <a:lnTo>
                          <a:pt x="186" y="112"/>
                        </a:lnTo>
                        <a:lnTo>
                          <a:pt x="183" y="113"/>
                        </a:lnTo>
                        <a:lnTo>
                          <a:pt x="181" y="116"/>
                        </a:lnTo>
                        <a:lnTo>
                          <a:pt x="179" y="117"/>
                        </a:lnTo>
                        <a:lnTo>
                          <a:pt x="178" y="117"/>
                        </a:lnTo>
                        <a:lnTo>
                          <a:pt x="176" y="123"/>
                        </a:lnTo>
                        <a:lnTo>
                          <a:pt x="176" y="131"/>
                        </a:lnTo>
                        <a:lnTo>
                          <a:pt x="174" y="137"/>
                        </a:lnTo>
                        <a:lnTo>
                          <a:pt x="172" y="140"/>
                        </a:lnTo>
                        <a:lnTo>
                          <a:pt x="169" y="138"/>
                        </a:lnTo>
                        <a:lnTo>
                          <a:pt x="167" y="136"/>
                        </a:lnTo>
                        <a:lnTo>
                          <a:pt x="164" y="135"/>
                        </a:lnTo>
                        <a:lnTo>
                          <a:pt x="161" y="132"/>
                        </a:lnTo>
                        <a:lnTo>
                          <a:pt x="158" y="131"/>
                        </a:lnTo>
                        <a:lnTo>
                          <a:pt x="156" y="132"/>
                        </a:lnTo>
                        <a:lnTo>
                          <a:pt x="154" y="132"/>
                        </a:lnTo>
                        <a:lnTo>
                          <a:pt x="153" y="133"/>
                        </a:lnTo>
                        <a:lnTo>
                          <a:pt x="152" y="133"/>
                        </a:lnTo>
                        <a:lnTo>
                          <a:pt x="151" y="133"/>
                        </a:lnTo>
                        <a:lnTo>
                          <a:pt x="148" y="132"/>
                        </a:lnTo>
                        <a:lnTo>
                          <a:pt x="144" y="131"/>
                        </a:lnTo>
                        <a:lnTo>
                          <a:pt x="141" y="130"/>
                        </a:lnTo>
                        <a:lnTo>
                          <a:pt x="137" y="128"/>
                        </a:lnTo>
                        <a:lnTo>
                          <a:pt x="134" y="127"/>
                        </a:lnTo>
                        <a:lnTo>
                          <a:pt x="133" y="126"/>
                        </a:lnTo>
                        <a:lnTo>
                          <a:pt x="128" y="117"/>
                        </a:lnTo>
                        <a:lnTo>
                          <a:pt x="124" y="108"/>
                        </a:lnTo>
                        <a:lnTo>
                          <a:pt x="118" y="101"/>
                        </a:lnTo>
                        <a:lnTo>
                          <a:pt x="109" y="97"/>
                        </a:lnTo>
                        <a:lnTo>
                          <a:pt x="102" y="97"/>
                        </a:lnTo>
                        <a:lnTo>
                          <a:pt x="93" y="96"/>
                        </a:lnTo>
                        <a:lnTo>
                          <a:pt x="92" y="96"/>
                        </a:lnTo>
                        <a:lnTo>
                          <a:pt x="91" y="95"/>
                        </a:lnTo>
                        <a:lnTo>
                          <a:pt x="88" y="93"/>
                        </a:lnTo>
                        <a:lnTo>
                          <a:pt x="86" y="92"/>
                        </a:lnTo>
                        <a:lnTo>
                          <a:pt x="83" y="91"/>
                        </a:lnTo>
                        <a:lnTo>
                          <a:pt x="81" y="90"/>
                        </a:lnTo>
                        <a:lnTo>
                          <a:pt x="80" y="88"/>
                        </a:lnTo>
                        <a:lnTo>
                          <a:pt x="80" y="88"/>
                        </a:lnTo>
                        <a:lnTo>
                          <a:pt x="77" y="86"/>
                        </a:lnTo>
                        <a:lnTo>
                          <a:pt x="76" y="83"/>
                        </a:lnTo>
                        <a:lnTo>
                          <a:pt x="75" y="81"/>
                        </a:lnTo>
                        <a:lnTo>
                          <a:pt x="73" y="80"/>
                        </a:lnTo>
                        <a:lnTo>
                          <a:pt x="72" y="78"/>
                        </a:lnTo>
                        <a:lnTo>
                          <a:pt x="71" y="80"/>
                        </a:lnTo>
                        <a:lnTo>
                          <a:pt x="68" y="80"/>
                        </a:lnTo>
                        <a:lnTo>
                          <a:pt x="67" y="78"/>
                        </a:lnTo>
                        <a:lnTo>
                          <a:pt x="63" y="77"/>
                        </a:lnTo>
                        <a:lnTo>
                          <a:pt x="60" y="73"/>
                        </a:lnTo>
                        <a:lnTo>
                          <a:pt x="56" y="71"/>
                        </a:lnTo>
                        <a:lnTo>
                          <a:pt x="53" y="67"/>
                        </a:lnTo>
                        <a:lnTo>
                          <a:pt x="51" y="63"/>
                        </a:lnTo>
                        <a:lnTo>
                          <a:pt x="47" y="61"/>
                        </a:lnTo>
                        <a:lnTo>
                          <a:pt x="40" y="57"/>
                        </a:lnTo>
                        <a:lnTo>
                          <a:pt x="32" y="53"/>
                        </a:lnTo>
                        <a:lnTo>
                          <a:pt x="27" y="52"/>
                        </a:lnTo>
                        <a:lnTo>
                          <a:pt x="22" y="51"/>
                        </a:lnTo>
                        <a:lnTo>
                          <a:pt x="17" y="51"/>
                        </a:lnTo>
                        <a:lnTo>
                          <a:pt x="13" y="52"/>
                        </a:lnTo>
                        <a:lnTo>
                          <a:pt x="12" y="48"/>
                        </a:lnTo>
                        <a:lnTo>
                          <a:pt x="11" y="46"/>
                        </a:lnTo>
                        <a:lnTo>
                          <a:pt x="10" y="45"/>
                        </a:lnTo>
                        <a:lnTo>
                          <a:pt x="8" y="43"/>
                        </a:lnTo>
                        <a:lnTo>
                          <a:pt x="5" y="42"/>
                        </a:lnTo>
                        <a:lnTo>
                          <a:pt x="3" y="42"/>
                        </a:lnTo>
                        <a:lnTo>
                          <a:pt x="3" y="40"/>
                        </a:lnTo>
                        <a:lnTo>
                          <a:pt x="2" y="38"/>
                        </a:lnTo>
                        <a:lnTo>
                          <a:pt x="2" y="37"/>
                        </a:lnTo>
                        <a:lnTo>
                          <a:pt x="2" y="36"/>
                        </a:lnTo>
                        <a:lnTo>
                          <a:pt x="2" y="35"/>
                        </a:lnTo>
                        <a:lnTo>
                          <a:pt x="1" y="33"/>
                        </a:lnTo>
                        <a:lnTo>
                          <a:pt x="1" y="31"/>
                        </a:lnTo>
                        <a:lnTo>
                          <a:pt x="0" y="30"/>
                        </a:lnTo>
                        <a:lnTo>
                          <a:pt x="0" y="30"/>
                        </a:lnTo>
                        <a:lnTo>
                          <a:pt x="2" y="27"/>
                        </a:lnTo>
                        <a:lnTo>
                          <a:pt x="3" y="25"/>
                        </a:lnTo>
                        <a:lnTo>
                          <a:pt x="3" y="22"/>
                        </a:lnTo>
                        <a:lnTo>
                          <a:pt x="5" y="20"/>
                        </a:lnTo>
                        <a:lnTo>
                          <a:pt x="5" y="17"/>
                        </a:lnTo>
                        <a:lnTo>
                          <a:pt x="5" y="15"/>
                        </a:lnTo>
                        <a:lnTo>
                          <a:pt x="7" y="12"/>
                        </a:lnTo>
                        <a:lnTo>
                          <a:pt x="10" y="10"/>
                        </a:lnTo>
                        <a:lnTo>
                          <a:pt x="15" y="7"/>
                        </a:lnTo>
                        <a:lnTo>
                          <a:pt x="18" y="6"/>
                        </a:lnTo>
                        <a:lnTo>
                          <a:pt x="22" y="5"/>
                        </a:lnTo>
                        <a:lnTo>
                          <a:pt x="23" y="4"/>
                        </a:lnTo>
                        <a:lnTo>
                          <a:pt x="23" y="2"/>
                        </a:lnTo>
                        <a:lnTo>
                          <a:pt x="23" y="2"/>
                        </a:lnTo>
                        <a:lnTo>
                          <a:pt x="22" y="1"/>
                        </a:lnTo>
                        <a:lnTo>
                          <a:pt x="22" y="0"/>
                        </a:lnTo>
                        <a:lnTo>
                          <a:pt x="23" y="0"/>
                        </a:lnTo>
                        <a:lnTo>
                          <a:pt x="25" y="0"/>
                        </a:lnTo>
                        <a:lnTo>
                          <a:pt x="26" y="2"/>
                        </a:lnTo>
                        <a:lnTo>
                          <a:pt x="27" y="5"/>
                        </a:lnTo>
                        <a:lnTo>
                          <a:pt x="28" y="7"/>
                        </a:lnTo>
                        <a:lnTo>
                          <a:pt x="30" y="11"/>
                        </a:lnTo>
                        <a:lnTo>
                          <a:pt x="31" y="14"/>
                        </a:lnTo>
                        <a:lnTo>
                          <a:pt x="33" y="15"/>
                        </a:lnTo>
                        <a:lnTo>
                          <a:pt x="37" y="15"/>
                        </a:lnTo>
                        <a:lnTo>
                          <a:pt x="40" y="14"/>
                        </a:lnTo>
                        <a:lnTo>
                          <a:pt x="41" y="12"/>
                        </a:lnTo>
                        <a:lnTo>
                          <a:pt x="43" y="11"/>
                        </a:lnTo>
                        <a:lnTo>
                          <a:pt x="45" y="9"/>
                        </a:lnTo>
                        <a:lnTo>
                          <a:pt x="45" y="6"/>
                        </a:lnTo>
                        <a:lnTo>
                          <a:pt x="46" y="4"/>
                        </a:lnTo>
                        <a:lnTo>
                          <a:pt x="47" y="2"/>
                        </a:lnTo>
                        <a:lnTo>
                          <a:pt x="48" y="2"/>
                        </a:lnTo>
                        <a:lnTo>
                          <a:pt x="50" y="1"/>
                        </a:lnTo>
                        <a:lnTo>
                          <a:pt x="51" y="2"/>
                        </a:lnTo>
                        <a:lnTo>
                          <a:pt x="52" y="2"/>
                        </a:lnTo>
                        <a:lnTo>
                          <a:pt x="53" y="4"/>
                        </a:lnTo>
                        <a:lnTo>
                          <a:pt x="55" y="4"/>
                        </a:lnTo>
                        <a:lnTo>
                          <a:pt x="57" y="2"/>
                        </a:lnTo>
                        <a:lnTo>
                          <a:pt x="57" y="2"/>
                        </a:lnTo>
                        <a:lnTo>
                          <a:pt x="58" y="1"/>
                        </a:lnTo>
                        <a:lnTo>
                          <a:pt x="61" y="0"/>
                        </a:lnTo>
                        <a:lnTo>
                          <a:pt x="62" y="0"/>
                        </a:lnTo>
                        <a:lnTo>
                          <a:pt x="62" y="0"/>
                        </a:lnTo>
                        <a:lnTo>
                          <a:pt x="63" y="2"/>
                        </a:lnTo>
                        <a:lnTo>
                          <a:pt x="65" y="6"/>
                        </a:lnTo>
                        <a:lnTo>
                          <a:pt x="66" y="9"/>
                        </a:lnTo>
                        <a:lnTo>
                          <a:pt x="66" y="10"/>
                        </a:lnTo>
                        <a:lnTo>
                          <a:pt x="68" y="11"/>
                        </a:lnTo>
                        <a:lnTo>
                          <a:pt x="70" y="11"/>
                        </a:lnTo>
                        <a:lnTo>
                          <a:pt x="72" y="10"/>
                        </a:lnTo>
                        <a:lnTo>
                          <a:pt x="73" y="10"/>
                        </a:lnTo>
                        <a:lnTo>
                          <a:pt x="75" y="10"/>
                        </a:lnTo>
                        <a:lnTo>
                          <a:pt x="76" y="11"/>
                        </a:lnTo>
                        <a:lnTo>
                          <a:pt x="82" y="20"/>
                        </a:lnTo>
                        <a:lnTo>
                          <a:pt x="87" y="22"/>
                        </a:lnTo>
                        <a:lnTo>
                          <a:pt x="93" y="21"/>
                        </a:lnTo>
                        <a:lnTo>
                          <a:pt x="101" y="19"/>
                        </a:lnTo>
                        <a:lnTo>
                          <a:pt x="108" y="17"/>
                        </a:lnTo>
                        <a:lnTo>
                          <a:pt x="109" y="19"/>
                        </a:lnTo>
                        <a:lnTo>
                          <a:pt x="111" y="20"/>
                        </a:lnTo>
                        <a:lnTo>
                          <a:pt x="113" y="21"/>
                        </a:lnTo>
                        <a:lnTo>
                          <a:pt x="116" y="21"/>
                        </a:lnTo>
                        <a:lnTo>
                          <a:pt x="127" y="22"/>
                        </a:lnTo>
                        <a:lnTo>
                          <a:pt x="139" y="21"/>
                        </a:lnTo>
                        <a:lnTo>
                          <a:pt x="151" y="19"/>
                        </a:lnTo>
                        <a:lnTo>
                          <a:pt x="152" y="16"/>
                        </a:lnTo>
                        <a:lnTo>
                          <a:pt x="153" y="15"/>
                        </a:lnTo>
                        <a:lnTo>
                          <a:pt x="156" y="12"/>
                        </a:lnTo>
                        <a:lnTo>
                          <a:pt x="157" y="11"/>
                        </a:lnTo>
                        <a:lnTo>
                          <a:pt x="163" y="11"/>
                        </a:lnTo>
                        <a:lnTo>
                          <a:pt x="169" y="12"/>
                        </a:lnTo>
                        <a:lnTo>
                          <a:pt x="177" y="14"/>
                        </a:lnTo>
                        <a:lnTo>
                          <a:pt x="179" y="17"/>
                        </a:lnTo>
                        <a:lnTo>
                          <a:pt x="183" y="16"/>
                        </a:lnTo>
                        <a:lnTo>
                          <a:pt x="186" y="15"/>
                        </a:lnTo>
                        <a:lnTo>
                          <a:pt x="187" y="14"/>
                        </a:lnTo>
                        <a:lnTo>
                          <a:pt x="188" y="11"/>
                        </a:lnTo>
                        <a:lnTo>
                          <a:pt x="188" y="9"/>
                        </a:lnTo>
                        <a:lnTo>
                          <a:pt x="189" y="7"/>
                        </a:lnTo>
                        <a:lnTo>
                          <a:pt x="189" y="7"/>
                        </a:lnTo>
                        <a:lnTo>
                          <a:pt x="191" y="7"/>
                        </a:lnTo>
                        <a:lnTo>
                          <a:pt x="191" y="10"/>
                        </a:lnTo>
                        <a:lnTo>
                          <a:pt x="194" y="11"/>
                        </a:lnTo>
                        <a:lnTo>
                          <a:pt x="199" y="10"/>
                        </a:lnTo>
                        <a:lnTo>
                          <a:pt x="206" y="7"/>
                        </a:lnTo>
                        <a:lnTo>
                          <a:pt x="211" y="5"/>
                        </a:lnTo>
                        <a:lnTo>
                          <a:pt x="214" y="5"/>
                        </a:lnTo>
                        <a:lnTo>
                          <a:pt x="217" y="6"/>
                        </a:lnTo>
                        <a:lnTo>
                          <a:pt x="218" y="6"/>
                        </a:lnTo>
                        <a:lnTo>
                          <a:pt x="218" y="7"/>
                        </a:lnTo>
                        <a:lnTo>
                          <a:pt x="217" y="7"/>
                        </a:lnTo>
                        <a:lnTo>
                          <a:pt x="215" y="9"/>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2" name="Freeform 854"/>
                  <p:cNvSpPr>
                    <a:spLocks/>
                  </p:cNvSpPr>
                  <p:nvPr/>
                </p:nvSpPr>
                <p:spPr bwMode="auto">
                  <a:xfrm>
                    <a:off x="3497" y="3694"/>
                    <a:ext cx="19" cy="11"/>
                  </a:xfrm>
                  <a:custGeom>
                    <a:avLst/>
                    <a:gdLst/>
                    <a:ahLst/>
                    <a:cxnLst>
                      <a:cxn ang="0">
                        <a:pos x="4" y="0"/>
                      </a:cxn>
                      <a:cxn ang="0">
                        <a:pos x="5" y="1"/>
                      </a:cxn>
                      <a:cxn ang="0">
                        <a:pos x="8" y="1"/>
                      </a:cxn>
                      <a:cxn ang="0">
                        <a:pos x="11" y="3"/>
                      </a:cxn>
                      <a:cxn ang="0">
                        <a:pos x="14" y="4"/>
                      </a:cxn>
                      <a:cxn ang="0">
                        <a:pos x="16" y="5"/>
                      </a:cxn>
                      <a:cxn ang="0">
                        <a:pos x="17" y="5"/>
                      </a:cxn>
                      <a:cxn ang="0">
                        <a:pos x="19" y="8"/>
                      </a:cxn>
                      <a:cxn ang="0">
                        <a:pos x="19" y="10"/>
                      </a:cxn>
                      <a:cxn ang="0">
                        <a:pos x="17" y="10"/>
                      </a:cxn>
                      <a:cxn ang="0">
                        <a:pos x="16" y="11"/>
                      </a:cxn>
                      <a:cxn ang="0">
                        <a:pos x="14" y="11"/>
                      </a:cxn>
                      <a:cxn ang="0">
                        <a:pos x="11" y="11"/>
                      </a:cxn>
                      <a:cxn ang="0">
                        <a:pos x="9" y="10"/>
                      </a:cxn>
                      <a:cxn ang="0">
                        <a:pos x="6" y="9"/>
                      </a:cxn>
                      <a:cxn ang="0">
                        <a:pos x="4" y="8"/>
                      </a:cxn>
                      <a:cxn ang="0">
                        <a:pos x="1" y="6"/>
                      </a:cxn>
                      <a:cxn ang="0">
                        <a:pos x="0" y="5"/>
                      </a:cxn>
                      <a:cxn ang="0">
                        <a:pos x="0" y="4"/>
                      </a:cxn>
                      <a:cxn ang="0">
                        <a:pos x="1" y="1"/>
                      </a:cxn>
                      <a:cxn ang="0">
                        <a:pos x="4" y="0"/>
                      </a:cxn>
                    </a:cxnLst>
                    <a:rect l="0" t="0" r="r" b="b"/>
                    <a:pathLst>
                      <a:path w="19" h="11">
                        <a:moveTo>
                          <a:pt x="4" y="0"/>
                        </a:moveTo>
                        <a:lnTo>
                          <a:pt x="5" y="1"/>
                        </a:lnTo>
                        <a:lnTo>
                          <a:pt x="8" y="1"/>
                        </a:lnTo>
                        <a:lnTo>
                          <a:pt x="11" y="3"/>
                        </a:lnTo>
                        <a:lnTo>
                          <a:pt x="14" y="4"/>
                        </a:lnTo>
                        <a:lnTo>
                          <a:pt x="16" y="5"/>
                        </a:lnTo>
                        <a:lnTo>
                          <a:pt x="17" y="5"/>
                        </a:lnTo>
                        <a:lnTo>
                          <a:pt x="19" y="8"/>
                        </a:lnTo>
                        <a:lnTo>
                          <a:pt x="19" y="10"/>
                        </a:lnTo>
                        <a:lnTo>
                          <a:pt x="17" y="10"/>
                        </a:lnTo>
                        <a:lnTo>
                          <a:pt x="16" y="11"/>
                        </a:lnTo>
                        <a:lnTo>
                          <a:pt x="14" y="11"/>
                        </a:lnTo>
                        <a:lnTo>
                          <a:pt x="11" y="11"/>
                        </a:lnTo>
                        <a:lnTo>
                          <a:pt x="9" y="10"/>
                        </a:lnTo>
                        <a:lnTo>
                          <a:pt x="6" y="9"/>
                        </a:lnTo>
                        <a:lnTo>
                          <a:pt x="4" y="8"/>
                        </a:lnTo>
                        <a:lnTo>
                          <a:pt x="1" y="6"/>
                        </a:lnTo>
                        <a:lnTo>
                          <a:pt x="0" y="5"/>
                        </a:lnTo>
                        <a:lnTo>
                          <a:pt x="0" y="4"/>
                        </a:lnTo>
                        <a:lnTo>
                          <a:pt x="1" y="1"/>
                        </a:lnTo>
                        <a:lnTo>
                          <a:pt x="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3" name="Freeform 855"/>
                  <p:cNvSpPr>
                    <a:spLocks/>
                  </p:cNvSpPr>
                  <p:nvPr/>
                </p:nvSpPr>
                <p:spPr bwMode="auto">
                  <a:xfrm>
                    <a:off x="3448" y="3698"/>
                    <a:ext cx="9" cy="12"/>
                  </a:xfrm>
                  <a:custGeom>
                    <a:avLst/>
                    <a:gdLst/>
                    <a:ahLst/>
                    <a:cxnLst>
                      <a:cxn ang="0">
                        <a:pos x="7" y="0"/>
                      </a:cxn>
                      <a:cxn ang="0">
                        <a:pos x="9" y="1"/>
                      </a:cxn>
                      <a:cxn ang="0">
                        <a:pos x="9" y="4"/>
                      </a:cxn>
                      <a:cxn ang="0">
                        <a:pos x="8" y="6"/>
                      </a:cxn>
                      <a:cxn ang="0">
                        <a:pos x="8" y="7"/>
                      </a:cxn>
                      <a:cxn ang="0">
                        <a:pos x="5" y="10"/>
                      </a:cxn>
                      <a:cxn ang="0">
                        <a:pos x="4" y="11"/>
                      </a:cxn>
                      <a:cxn ang="0">
                        <a:pos x="3" y="12"/>
                      </a:cxn>
                      <a:cxn ang="0">
                        <a:pos x="2" y="12"/>
                      </a:cxn>
                      <a:cxn ang="0">
                        <a:pos x="0" y="10"/>
                      </a:cxn>
                      <a:cxn ang="0">
                        <a:pos x="0" y="7"/>
                      </a:cxn>
                      <a:cxn ang="0">
                        <a:pos x="2" y="5"/>
                      </a:cxn>
                      <a:cxn ang="0">
                        <a:pos x="3" y="2"/>
                      </a:cxn>
                      <a:cxn ang="0">
                        <a:pos x="5" y="0"/>
                      </a:cxn>
                      <a:cxn ang="0">
                        <a:pos x="7" y="0"/>
                      </a:cxn>
                    </a:cxnLst>
                    <a:rect l="0" t="0" r="r" b="b"/>
                    <a:pathLst>
                      <a:path w="9" h="12">
                        <a:moveTo>
                          <a:pt x="7" y="0"/>
                        </a:moveTo>
                        <a:lnTo>
                          <a:pt x="9" y="1"/>
                        </a:lnTo>
                        <a:lnTo>
                          <a:pt x="9" y="4"/>
                        </a:lnTo>
                        <a:lnTo>
                          <a:pt x="8" y="6"/>
                        </a:lnTo>
                        <a:lnTo>
                          <a:pt x="8" y="7"/>
                        </a:lnTo>
                        <a:lnTo>
                          <a:pt x="5" y="10"/>
                        </a:lnTo>
                        <a:lnTo>
                          <a:pt x="4" y="11"/>
                        </a:lnTo>
                        <a:lnTo>
                          <a:pt x="3" y="12"/>
                        </a:lnTo>
                        <a:lnTo>
                          <a:pt x="2" y="12"/>
                        </a:lnTo>
                        <a:lnTo>
                          <a:pt x="0" y="10"/>
                        </a:lnTo>
                        <a:lnTo>
                          <a:pt x="0" y="7"/>
                        </a:lnTo>
                        <a:lnTo>
                          <a:pt x="2" y="5"/>
                        </a:lnTo>
                        <a:lnTo>
                          <a:pt x="3" y="2"/>
                        </a:lnTo>
                        <a:lnTo>
                          <a:pt x="5" y="0"/>
                        </a:lnTo>
                        <a:lnTo>
                          <a:pt x="7"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4" name="Freeform 856"/>
                  <p:cNvSpPr>
                    <a:spLocks/>
                  </p:cNvSpPr>
                  <p:nvPr/>
                </p:nvSpPr>
                <p:spPr bwMode="auto">
                  <a:xfrm>
                    <a:off x="3602" y="3677"/>
                    <a:ext cx="34" cy="13"/>
                  </a:xfrm>
                  <a:custGeom>
                    <a:avLst/>
                    <a:gdLst/>
                    <a:ahLst/>
                    <a:cxnLst>
                      <a:cxn ang="0">
                        <a:pos x="34" y="1"/>
                      </a:cxn>
                      <a:cxn ang="0">
                        <a:pos x="32" y="2"/>
                      </a:cxn>
                      <a:cxn ang="0">
                        <a:pos x="31" y="2"/>
                      </a:cxn>
                      <a:cxn ang="0">
                        <a:pos x="31" y="2"/>
                      </a:cxn>
                      <a:cxn ang="0">
                        <a:pos x="32" y="2"/>
                      </a:cxn>
                      <a:cxn ang="0">
                        <a:pos x="32" y="2"/>
                      </a:cxn>
                      <a:cxn ang="0">
                        <a:pos x="34" y="2"/>
                      </a:cxn>
                      <a:cxn ang="0">
                        <a:pos x="34" y="3"/>
                      </a:cxn>
                      <a:cxn ang="0">
                        <a:pos x="34" y="5"/>
                      </a:cxn>
                      <a:cxn ang="0">
                        <a:pos x="34" y="6"/>
                      </a:cxn>
                      <a:cxn ang="0">
                        <a:pos x="31" y="6"/>
                      </a:cxn>
                      <a:cxn ang="0">
                        <a:pos x="29" y="7"/>
                      </a:cxn>
                      <a:cxn ang="0">
                        <a:pos x="26" y="10"/>
                      </a:cxn>
                      <a:cxn ang="0">
                        <a:pos x="24" y="11"/>
                      </a:cxn>
                      <a:cxn ang="0">
                        <a:pos x="21" y="12"/>
                      </a:cxn>
                      <a:cxn ang="0">
                        <a:pos x="19" y="12"/>
                      </a:cxn>
                      <a:cxn ang="0">
                        <a:pos x="17" y="13"/>
                      </a:cxn>
                      <a:cxn ang="0">
                        <a:pos x="16" y="12"/>
                      </a:cxn>
                      <a:cxn ang="0">
                        <a:pos x="14" y="10"/>
                      </a:cxn>
                      <a:cxn ang="0">
                        <a:pos x="12" y="7"/>
                      </a:cxn>
                      <a:cxn ang="0">
                        <a:pos x="10" y="7"/>
                      </a:cxn>
                      <a:cxn ang="0">
                        <a:pos x="9" y="7"/>
                      </a:cxn>
                      <a:cxn ang="0">
                        <a:pos x="7" y="8"/>
                      </a:cxn>
                      <a:cxn ang="0">
                        <a:pos x="6" y="10"/>
                      </a:cxn>
                      <a:cxn ang="0">
                        <a:pos x="5" y="10"/>
                      </a:cxn>
                      <a:cxn ang="0">
                        <a:pos x="2" y="10"/>
                      </a:cxn>
                      <a:cxn ang="0">
                        <a:pos x="1" y="8"/>
                      </a:cxn>
                      <a:cxn ang="0">
                        <a:pos x="1" y="7"/>
                      </a:cxn>
                      <a:cxn ang="0">
                        <a:pos x="0" y="6"/>
                      </a:cxn>
                      <a:cxn ang="0">
                        <a:pos x="5" y="1"/>
                      </a:cxn>
                      <a:cxn ang="0">
                        <a:pos x="11" y="0"/>
                      </a:cxn>
                      <a:cxn ang="0">
                        <a:pos x="17" y="1"/>
                      </a:cxn>
                      <a:cxn ang="0">
                        <a:pos x="24" y="2"/>
                      </a:cxn>
                      <a:cxn ang="0">
                        <a:pos x="27" y="2"/>
                      </a:cxn>
                      <a:cxn ang="0">
                        <a:pos x="27" y="2"/>
                      </a:cxn>
                      <a:cxn ang="0">
                        <a:pos x="27" y="1"/>
                      </a:cxn>
                      <a:cxn ang="0">
                        <a:pos x="27" y="0"/>
                      </a:cxn>
                      <a:cxn ang="0">
                        <a:pos x="29" y="0"/>
                      </a:cxn>
                      <a:cxn ang="0">
                        <a:pos x="31" y="0"/>
                      </a:cxn>
                      <a:cxn ang="0">
                        <a:pos x="32" y="0"/>
                      </a:cxn>
                      <a:cxn ang="0">
                        <a:pos x="34" y="1"/>
                      </a:cxn>
                      <a:cxn ang="0">
                        <a:pos x="34" y="1"/>
                      </a:cxn>
                    </a:cxnLst>
                    <a:rect l="0" t="0" r="r" b="b"/>
                    <a:pathLst>
                      <a:path w="34" h="13">
                        <a:moveTo>
                          <a:pt x="34" y="1"/>
                        </a:moveTo>
                        <a:lnTo>
                          <a:pt x="32" y="2"/>
                        </a:lnTo>
                        <a:lnTo>
                          <a:pt x="31" y="2"/>
                        </a:lnTo>
                        <a:lnTo>
                          <a:pt x="31" y="2"/>
                        </a:lnTo>
                        <a:lnTo>
                          <a:pt x="32" y="2"/>
                        </a:lnTo>
                        <a:lnTo>
                          <a:pt x="32" y="2"/>
                        </a:lnTo>
                        <a:lnTo>
                          <a:pt x="34" y="2"/>
                        </a:lnTo>
                        <a:lnTo>
                          <a:pt x="34" y="3"/>
                        </a:lnTo>
                        <a:lnTo>
                          <a:pt x="34" y="5"/>
                        </a:lnTo>
                        <a:lnTo>
                          <a:pt x="34" y="6"/>
                        </a:lnTo>
                        <a:lnTo>
                          <a:pt x="31" y="6"/>
                        </a:lnTo>
                        <a:lnTo>
                          <a:pt x="29" y="7"/>
                        </a:lnTo>
                        <a:lnTo>
                          <a:pt x="26" y="10"/>
                        </a:lnTo>
                        <a:lnTo>
                          <a:pt x="24" y="11"/>
                        </a:lnTo>
                        <a:lnTo>
                          <a:pt x="21" y="12"/>
                        </a:lnTo>
                        <a:lnTo>
                          <a:pt x="19" y="12"/>
                        </a:lnTo>
                        <a:lnTo>
                          <a:pt x="17" y="13"/>
                        </a:lnTo>
                        <a:lnTo>
                          <a:pt x="16" y="12"/>
                        </a:lnTo>
                        <a:lnTo>
                          <a:pt x="14" y="10"/>
                        </a:lnTo>
                        <a:lnTo>
                          <a:pt x="12" y="7"/>
                        </a:lnTo>
                        <a:lnTo>
                          <a:pt x="10" y="7"/>
                        </a:lnTo>
                        <a:lnTo>
                          <a:pt x="9" y="7"/>
                        </a:lnTo>
                        <a:lnTo>
                          <a:pt x="7" y="8"/>
                        </a:lnTo>
                        <a:lnTo>
                          <a:pt x="6" y="10"/>
                        </a:lnTo>
                        <a:lnTo>
                          <a:pt x="5" y="10"/>
                        </a:lnTo>
                        <a:lnTo>
                          <a:pt x="2" y="10"/>
                        </a:lnTo>
                        <a:lnTo>
                          <a:pt x="1" y="8"/>
                        </a:lnTo>
                        <a:lnTo>
                          <a:pt x="1" y="7"/>
                        </a:lnTo>
                        <a:lnTo>
                          <a:pt x="0" y="6"/>
                        </a:lnTo>
                        <a:lnTo>
                          <a:pt x="5" y="1"/>
                        </a:lnTo>
                        <a:lnTo>
                          <a:pt x="11" y="0"/>
                        </a:lnTo>
                        <a:lnTo>
                          <a:pt x="17" y="1"/>
                        </a:lnTo>
                        <a:lnTo>
                          <a:pt x="24" y="2"/>
                        </a:lnTo>
                        <a:lnTo>
                          <a:pt x="27" y="2"/>
                        </a:lnTo>
                        <a:lnTo>
                          <a:pt x="27" y="2"/>
                        </a:lnTo>
                        <a:lnTo>
                          <a:pt x="27" y="1"/>
                        </a:lnTo>
                        <a:lnTo>
                          <a:pt x="27" y="0"/>
                        </a:lnTo>
                        <a:lnTo>
                          <a:pt x="29" y="0"/>
                        </a:lnTo>
                        <a:lnTo>
                          <a:pt x="31" y="0"/>
                        </a:lnTo>
                        <a:lnTo>
                          <a:pt x="32" y="0"/>
                        </a:lnTo>
                        <a:lnTo>
                          <a:pt x="34" y="1"/>
                        </a:lnTo>
                        <a:lnTo>
                          <a:pt x="34"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5" name="Freeform 857"/>
                  <p:cNvSpPr>
                    <a:spLocks/>
                  </p:cNvSpPr>
                  <p:nvPr/>
                </p:nvSpPr>
                <p:spPr bwMode="auto">
                  <a:xfrm>
                    <a:off x="3204" y="3685"/>
                    <a:ext cx="25" cy="23"/>
                  </a:xfrm>
                  <a:custGeom>
                    <a:avLst/>
                    <a:gdLst/>
                    <a:ahLst/>
                    <a:cxnLst>
                      <a:cxn ang="0">
                        <a:pos x="5" y="0"/>
                      </a:cxn>
                      <a:cxn ang="0">
                        <a:pos x="10" y="7"/>
                      </a:cxn>
                      <a:cxn ang="0">
                        <a:pos x="16" y="12"/>
                      </a:cxn>
                      <a:cxn ang="0">
                        <a:pos x="22" y="15"/>
                      </a:cxn>
                      <a:cxn ang="0">
                        <a:pos x="25" y="18"/>
                      </a:cxn>
                      <a:cxn ang="0">
                        <a:pos x="19" y="15"/>
                      </a:cxn>
                      <a:cxn ang="0">
                        <a:pos x="17" y="17"/>
                      </a:cxn>
                      <a:cxn ang="0">
                        <a:pos x="16" y="18"/>
                      </a:cxn>
                      <a:cxn ang="0">
                        <a:pos x="16" y="19"/>
                      </a:cxn>
                      <a:cxn ang="0">
                        <a:pos x="16" y="20"/>
                      </a:cxn>
                      <a:cxn ang="0">
                        <a:pos x="16" y="22"/>
                      </a:cxn>
                      <a:cxn ang="0">
                        <a:pos x="15" y="23"/>
                      </a:cxn>
                      <a:cxn ang="0">
                        <a:pos x="15" y="23"/>
                      </a:cxn>
                      <a:cxn ang="0">
                        <a:pos x="12" y="23"/>
                      </a:cxn>
                      <a:cxn ang="0">
                        <a:pos x="7" y="19"/>
                      </a:cxn>
                      <a:cxn ang="0">
                        <a:pos x="4" y="15"/>
                      </a:cxn>
                      <a:cxn ang="0">
                        <a:pos x="0" y="9"/>
                      </a:cxn>
                      <a:cxn ang="0">
                        <a:pos x="0" y="4"/>
                      </a:cxn>
                      <a:cxn ang="0">
                        <a:pos x="5" y="0"/>
                      </a:cxn>
                    </a:cxnLst>
                    <a:rect l="0" t="0" r="r" b="b"/>
                    <a:pathLst>
                      <a:path w="25" h="23">
                        <a:moveTo>
                          <a:pt x="5" y="0"/>
                        </a:moveTo>
                        <a:lnTo>
                          <a:pt x="10" y="7"/>
                        </a:lnTo>
                        <a:lnTo>
                          <a:pt x="16" y="12"/>
                        </a:lnTo>
                        <a:lnTo>
                          <a:pt x="22" y="15"/>
                        </a:lnTo>
                        <a:lnTo>
                          <a:pt x="25" y="18"/>
                        </a:lnTo>
                        <a:lnTo>
                          <a:pt x="19" y="15"/>
                        </a:lnTo>
                        <a:lnTo>
                          <a:pt x="17" y="17"/>
                        </a:lnTo>
                        <a:lnTo>
                          <a:pt x="16" y="18"/>
                        </a:lnTo>
                        <a:lnTo>
                          <a:pt x="16" y="19"/>
                        </a:lnTo>
                        <a:lnTo>
                          <a:pt x="16" y="20"/>
                        </a:lnTo>
                        <a:lnTo>
                          <a:pt x="16" y="22"/>
                        </a:lnTo>
                        <a:lnTo>
                          <a:pt x="15" y="23"/>
                        </a:lnTo>
                        <a:lnTo>
                          <a:pt x="15" y="23"/>
                        </a:lnTo>
                        <a:lnTo>
                          <a:pt x="12" y="23"/>
                        </a:lnTo>
                        <a:lnTo>
                          <a:pt x="7" y="19"/>
                        </a:lnTo>
                        <a:lnTo>
                          <a:pt x="4" y="15"/>
                        </a:lnTo>
                        <a:lnTo>
                          <a:pt x="0" y="9"/>
                        </a:lnTo>
                        <a:lnTo>
                          <a:pt x="0" y="4"/>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6" name="Freeform 858"/>
                  <p:cNvSpPr>
                    <a:spLocks/>
                  </p:cNvSpPr>
                  <p:nvPr/>
                </p:nvSpPr>
                <p:spPr bwMode="auto">
                  <a:xfrm>
                    <a:off x="3476" y="3670"/>
                    <a:ext cx="19" cy="22"/>
                  </a:xfrm>
                  <a:custGeom>
                    <a:avLst/>
                    <a:gdLst/>
                    <a:ahLst/>
                    <a:cxnLst>
                      <a:cxn ang="0">
                        <a:pos x="6" y="0"/>
                      </a:cxn>
                      <a:cxn ang="0">
                        <a:pos x="9" y="3"/>
                      </a:cxn>
                      <a:cxn ang="0">
                        <a:pos x="11" y="5"/>
                      </a:cxn>
                      <a:cxn ang="0">
                        <a:pos x="12" y="7"/>
                      </a:cxn>
                      <a:cxn ang="0">
                        <a:pos x="14" y="8"/>
                      </a:cxn>
                      <a:cxn ang="0">
                        <a:pos x="15" y="7"/>
                      </a:cxn>
                      <a:cxn ang="0">
                        <a:pos x="16" y="7"/>
                      </a:cxn>
                      <a:cxn ang="0">
                        <a:pos x="16" y="7"/>
                      </a:cxn>
                      <a:cxn ang="0">
                        <a:pos x="17" y="7"/>
                      </a:cxn>
                      <a:cxn ang="0">
                        <a:pos x="17" y="9"/>
                      </a:cxn>
                      <a:cxn ang="0">
                        <a:pos x="17" y="12"/>
                      </a:cxn>
                      <a:cxn ang="0">
                        <a:pos x="19" y="14"/>
                      </a:cxn>
                      <a:cxn ang="0">
                        <a:pos x="19" y="18"/>
                      </a:cxn>
                      <a:cxn ang="0">
                        <a:pos x="17" y="20"/>
                      </a:cxn>
                      <a:cxn ang="0">
                        <a:pos x="17" y="22"/>
                      </a:cxn>
                      <a:cxn ang="0">
                        <a:pos x="16" y="22"/>
                      </a:cxn>
                      <a:cxn ang="0">
                        <a:pos x="14" y="20"/>
                      </a:cxn>
                      <a:cxn ang="0">
                        <a:pos x="12" y="19"/>
                      </a:cxn>
                      <a:cxn ang="0">
                        <a:pos x="10" y="18"/>
                      </a:cxn>
                      <a:cxn ang="0">
                        <a:pos x="9" y="15"/>
                      </a:cxn>
                      <a:cxn ang="0">
                        <a:pos x="6" y="13"/>
                      </a:cxn>
                      <a:cxn ang="0">
                        <a:pos x="4" y="10"/>
                      </a:cxn>
                      <a:cxn ang="0">
                        <a:pos x="2" y="8"/>
                      </a:cxn>
                      <a:cxn ang="0">
                        <a:pos x="1" y="5"/>
                      </a:cxn>
                      <a:cxn ang="0">
                        <a:pos x="0" y="4"/>
                      </a:cxn>
                      <a:cxn ang="0">
                        <a:pos x="0" y="4"/>
                      </a:cxn>
                      <a:cxn ang="0">
                        <a:pos x="1" y="2"/>
                      </a:cxn>
                      <a:cxn ang="0">
                        <a:pos x="2" y="0"/>
                      </a:cxn>
                      <a:cxn ang="0">
                        <a:pos x="4" y="0"/>
                      </a:cxn>
                      <a:cxn ang="0">
                        <a:pos x="5" y="0"/>
                      </a:cxn>
                      <a:cxn ang="0">
                        <a:pos x="6" y="0"/>
                      </a:cxn>
                    </a:cxnLst>
                    <a:rect l="0" t="0" r="r" b="b"/>
                    <a:pathLst>
                      <a:path w="19" h="22">
                        <a:moveTo>
                          <a:pt x="6" y="0"/>
                        </a:moveTo>
                        <a:lnTo>
                          <a:pt x="9" y="3"/>
                        </a:lnTo>
                        <a:lnTo>
                          <a:pt x="11" y="5"/>
                        </a:lnTo>
                        <a:lnTo>
                          <a:pt x="12" y="7"/>
                        </a:lnTo>
                        <a:lnTo>
                          <a:pt x="14" y="8"/>
                        </a:lnTo>
                        <a:lnTo>
                          <a:pt x="15" y="7"/>
                        </a:lnTo>
                        <a:lnTo>
                          <a:pt x="16" y="7"/>
                        </a:lnTo>
                        <a:lnTo>
                          <a:pt x="16" y="7"/>
                        </a:lnTo>
                        <a:lnTo>
                          <a:pt x="17" y="7"/>
                        </a:lnTo>
                        <a:lnTo>
                          <a:pt x="17" y="9"/>
                        </a:lnTo>
                        <a:lnTo>
                          <a:pt x="17" y="12"/>
                        </a:lnTo>
                        <a:lnTo>
                          <a:pt x="19" y="14"/>
                        </a:lnTo>
                        <a:lnTo>
                          <a:pt x="19" y="18"/>
                        </a:lnTo>
                        <a:lnTo>
                          <a:pt x="17" y="20"/>
                        </a:lnTo>
                        <a:lnTo>
                          <a:pt x="17" y="22"/>
                        </a:lnTo>
                        <a:lnTo>
                          <a:pt x="16" y="22"/>
                        </a:lnTo>
                        <a:lnTo>
                          <a:pt x="14" y="20"/>
                        </a:lnTo>
                        <a:lnTo>
                          <a:pt x="12" y="19"/>
                        </a:lnTo>
                        <a:lnTo>
                          <a:pt x="10" y="18"/>
                        </a:lnTo>
                        <a:lnTo>
                          <a:pt x="9" y="15"/>
                        </a:lnTo>
                        <a:lnTo>
                          <a:pt x="6" y="13"/>
                        </a:lnTo>
                        <a:lnTo>
                          <a:pt x="4" y="10"/>
                        </a:lnTo>
                        <a:lnTo>
                          <a:pt x="2" y="8"/>
                        </a:lnTo>
                        <a:lnTo>
                          <a:pt x="1" y="5"/>
                        </a:lnTo>
                        <a:lnTo>
                          <a:pt x="0" y="4"/>
                        </a:lnTo>
                        <a:lnTo>
                          <a:pt x="0" y="4"/>
                        </a:lnTo>
                        <a:lnTo>
                          <a:pt x="1" y="2"/>
                        </a:lnTo>
                        <a:lnTo>
                          <a:pt x="2" y="0"/>
                        </a:lnTo>
                        <a:lnTo>
                          <a:pt x="4" y="0"/>
                        </a:lnTo>
                        <a:lnTo>
                          <a:pt x="5" y="0"/>
                        </a:lnTo>
                        <a:lnTo>
                          <a:pt x="6"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7" name="Freeform 859"/>
                  <p:cNvSpPr>
                    <a:spLocks/>
                  </p:cNvSpPr>
                  <p:nvPr/>
                </p:nvSpPr>
                <p:spPr bwMode="auto">
                  <a:xfrm>
                    <a:off x="3391" y="3674"/>
                    <a:ext cx="6" cy="9"/>
                  </a:xfrm>
                  <a:custGeom>
                    <a:avLst/>
                    <a:gdLst/>
                    <a:ahLst/>
                    <a:cxnLst>
                      <a:cxn ang="0">
                        <a:pos x="5" y="0"/>
                      </a:cxn>
                      <a:cxn ang="0">
                        <a:pos x="6" y="1"/>
                      </a:cxn>
                      <a:cxn ang="0">
                        <a:pos x="6" y="4"/>
                      </a:cxn>
                      <a:cxn ang="0">
                        <a:pos x="6" y="6"/>
                      </a:cxn>
                      <a:cxn ang="0">
                        <a:pos x="4" y="8"/>
                      </a:cxn>
                      <a:cxn ang="0">
                        <a:pos x="1" y="9"/>
                      </a:cxn>
                      <a:cxn ang="0">
                        <a:pos x="0" y="9"/>
                      </a:cxn>
                      <a:cxn ang="0">
                        <a:pos x="0" y="8"/>
                      </a:cxn>
                      <a:cxn ang="0">
                        <a:pos x="0" y="6"/>
                      </a:cxn>
                      <a:cxn ang="0">
                        <a:pos x="1" y="4"/>
                      </a:cxn>
                      <a:cxn ang="0">
                        <a:pos x="2" y="1"/>
                      </a:cxn>
                      <a:cxn ang="0">
                        <a:pos x="4" y="0"/>
                      </a:cxn>
                      <a:cxn ang="0">
                        <a:pos x="5" y="0"/>
                      </a:cxn>
                    </a:cxnLst>
                    <a:rect l="0" t="0" r="r" b="b"/>
                    <a:pathLst>
                      <a:path w="6" h="9">
                        <a:moveTo>
                          <a:pt x="5" y="0"/>
                        </a:moveTo>
                        <a:lnTo>
                          <a:pt x="6" y="1"/>
                        </a:lnTo>
                        <a:lnTo>
                          <a:pt x="6" y="4"/>
                        </a:lnTo>
                        <a:lnTo>
                          <a:pt x="6" y="6"/>
                        </a:lnTo>
                        <a:lnTo>
                          <a:pt x="4" y="8"/>
                        </a:lnTo>
                        <a:lnTo>
                          <a:pt x="1" y="9"/>
                        </a:lnTo>
                        <a:lnTo>
                          <a:pt x="0" y="9"/>
                        </a:lnTo>
                        <a:lnTo>
                          <a:pt x="0" y="8"/>
                        </a:lnTo>
                        <a:lnTo>
                          <a:pt x="0" y="6"/>
                        </a:lnTo>
                        <a:lnTo>
                          <a:pt x="1" y="4"/>
                        </a:lnTo>
                        <a:lnTo>
                          <a:pt x="2" y="1"/>
                        </a:lnTo>
                        <a:lnTo>
                          <a:pt x="4" y="0"/>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8" name="Freeform 860"/>
                  <p:cNvSpPr>
                    <a:spLocks/>
                  </p:cNvSpPr>
                  <p:nvPr/>
                </p:nvSpPr>
                <p:spPr bwMode="auto">
                  <a:xfrm>
                    <a:off x="3185" y="3639"/>
                    <a:ext cx="31" cy="35"/>
                  </a:xfrm>
                  <a:custGeom>
                    <a:avLst/>
                    <a:gdLst/>
                    <a:ahLst/>
                    <a:cxnLst>
                      <a:cxn ang="0">
                        <a:pos x="14" y="0"/>
                      </a:cxn>
                      <a:cxn ang="0">
                        <a:pos x="16" y="4"/>
                      </a:cxn>
                      <a:cxn ang="0">
                        <a:pos x="18" y="8"/>
                      </a:cxn>
                      <a:cxn ang="0">
                        <a:pos x="19" y="12"/>
                      </a:cxn>
                      <a:cxn ang="0">
                        <a:pos x="19" y="13"/>
                      </a:cxn>
                      <a:cxn ang="0">
                        <a:pos x="18" y="14"/>
                      </a:cxn>
                      <a:cxn ang="0">
                        <a:pos x="18" y="17"/>
                      </a:cxn>
                      <a:cxn ang="0">
                        <a:pos x="18" y="18"/>
                      </a:cxn>
                      <a:cxn ang="0">
                        <a:pos x="19" y="19"/>
                      </a:cxn>
                      <a:cxn ang="0">
                        <a:pos x="20" y="19"/>
                      </a:cxn>
                      <a:cxn ang="0">
                        <a:pos x="21" y="18"/>
                      </a:cxn>
                      <a:cxn ang="0">
                        <a:pos x="23" y="18"/>
                      </a:cxn>
                      <a:cxn ang="0">
                        <a:pos x="24" y="18"/>
                      </a:cxn>
                      <a:cxn ang="0">
                        <a:pos x="25" y="20"/>
                      </a:cxn>
                      <a:cxn ang="0">
                        <a:pos x="28" y="23"/>
                      </a:cxn>
                      <a:cxn ang="0">
                        <a:pos x="29" y="26"/>
                      </a:cxn>
                      <a:cxn ang="0">
                        <a:pos x="30" y="28"/>
                      </a:cxn>
                      <a:cxn ang="0">
                        <a:pos x="31" y="30"/>
                      </a:cxn>
                      <a:cxn ang="0">
                        <a:pos x="30" y="34"/>
                      </a:cxn>
                      <a:cxn ang="0">
                        <a:pos x="28" y="35"/>
                      </a:cxn>
                      <a:cxn ang="0">
                        <a:pos x="26" y="34"/>
                      </a:cxn>
                      <a:cxn ang="0">
                        <a:pos x="24" y="33"/>
                      </a:cxn>
                      <a:cxn ang="0">
                        <a:pos x="23" y="31"/>
                      </a:cxn>
                      <a:cxn ang="0">
                        <a:pos x="20" y="30"/>
                      </a:cxn>
                      <a:cxn ang="0">
                        <a:pos x="19" y="30"/>
                      </a:cxn>
                      <a:cxn ang="0">
                        <a:pos x="18" y="30"/>
                      </a:cxn>
                      <a:cxn ang="0">
                        <a:pos x="16" y="30"/>
                      </a:cxn>
                      <a:cxn ang="0">
                        <a:pos x="14" y="31"/>
                      </a:cxn>
                      <a:cxn ang="0">
                        <a:pos x="11" y="31"/>
                      </a:cxn>
                      <a:cxn ang="0">
                        <a:pos x="11" y="31"/>
                      </a:cxn>
                      <a:cxn ang="0">
                        <a:pos x="10" y="30"/>
                      </a:cxn>
                      <a:cxn ang="0">
                        <a:pos x="9" y="28"/>
                      </a:cxn>
                      <a:cxn ang="0">
                        <a:pos x="8" y="25"/>
                      </a:cxn>
                      <a:cxn ang="0">
                        <a:pos x="8" y="23"/>
                      </a:cxn>
                      <a:cxn ang="0">
                        <a:pos x="8" y="22"/>
                      </a:cxn>
                      <a:cxn ang="0">
                        <a:pos x="8" y="19"/>
                      </a:cxn>
                      <a:cxn ang="0">
                        <a:pos x="8" y="19"/>
                      </a:cxn>
                      <a:cxn ang="0">
                        <a:pos x="6" y="20"/>
                      </a:cxn>
                      <a:cxn ang="0">
                        <a:pos x="5" y="25"/>
                      </a:cxn>
                      <a:cxn ang="0">
                        <a:pos x="4" y="26"/>
                      </a:cxn>
                      <a:cxn ang="0">
                        <a:pos x="3" y="26"/>
                      </a:cxn>
                      <a:cxn ang="0">
                        <a:pos x="1" y="25"/>
                      </a:cxn>
                      <a:cxn ang="0">
                        <a:pos x="0" y="23"/>
                      </a:cxn>
                      <a:cxn ang="0">
                        <a:pos x="0" y="20"/>
                      </a:cxn>
                      <a:cxn ang="0">
                        <a:pos x="0" y="19"/>
                      </a:cxn>
                      <a:cxn ang="0">
                        <a:pos x="0" y="15"/>
                      </a:cxn>
                      <a:cxn ang="0">
                        <a:pos x="1" y="14"/>
                      </a:cxn>
                      <a:cxn ang="0">
                        <a:pos x="3" y="13"/>
                      </a:cxn>
                      <a:cxn ang="0">
                        <a:pos x="5" y="12"/>
                      </a:cxn>
                      <a:cxn ang="0">
                        <a:pos x="6" y="12"/>
                      </a:cxn>
                      <a:cxn ang="0">
                        <a:pos x="8" y="12"/>
                      </a:cxn>
                      <a:cxn ang="0">
                        <a:pos x="9" y="12"/>
                      </a:cxn>
                      <a:cxn ang="0">
                        <a:pos x="11" y="10"/>
                      </a:cxn>
                      <a:cxn ang="0">
                        <a:pos x="13" y="8"/>
                      </a:cxn>
                      <a:cxn ang="0">
                        <a:pos x="14" y="5"/>
                      </a:cxn>
                      <a:cxn ang="0">
                        <a:pos x="14" y="0"/>
                      </a:cxn>
                    </a:cxnLst>
                    <a:rect l="0" t="0" r="r" b="b"/>
                    <a:pathLst>
                      <a:path w="31" h="35">
                        <a:moveTo>
                          <a:pt x="14" y="0"/>
                        </a:moveTo>
                        <a:lnTo>
                          <a:pt x="16" y="4"/>
                        </a:lnTo>
                        <a:lnTo>
                          <a:pt x="18" y="8"/>
                        </a:lnTo>
                        <a:lnTo>
                          <a:pt x="19" y="12"/>
                        </a:lnTo>
                        <a:lnTo>
                          <a:pt x="19" y="13"/>
                        </a:lnTo>
                        <a:lnTo>
                          <a:pt x="18" y="14"/>
                        </a:lnTo>
                        <a:lnTo>
                          <a:pt x="18" y="17"/>
                        </a:lnTo>
                        <a:lnTo>
                          <a:pt x="18" y="18"/>
                        </a:lnTo>
                        <a:lnTo>
                          <a:pt x="19" y="19"/>
                        </a:lnTo>
                        <a:lnTo>
                          <a:pt x="20" y="19"/>
                        </a:lnTo>
                        <a:lnTo>
                          <a:pt x="21" y="18"/>
                        </a:lnTo>
                        <a:lnTo>
                          <a:pt x="23" y="18"/>
                        </a:lnTo>
                        <a:lnTo>
                          <a:pt x="24" y="18"/>
                        </a:lnTo>
                        <a:lnTo>
                          <a:pt x="25" y="20"/>
                        </a:lnTo>
                        <a:lnTo>
                          <a:pt x="28" y="23"/>
                        </a:lnTo>
                        <a:lnTo>
                          <a:pt x="29" y="26"/>
                        </a:lnTo>
                        <a:lnTo>
                          <a:pt x="30" y="28"/>
                        </a:lnTo>
                        <a:lnTo>
                          <a:pt x="31" y="30"/>
                        </a:lnTo>
                        <a:lnTo>
                          <a:pt x="30" y="34"/>
                        </a:lnTo>
                        <a:lnTo>
                          <a:pt x="28" y="35"/>
                        </a:lnTo>
                        <a:lnTo>
                          <a:pt x="26" y="34"/>
                        </a:lnTo>
                        <a:lnTo>
                          <a:pt x="24" y="33"/>
                        </a:lnTo>
                        <a:lnTo>
                          <a:pt x="23" y="31"/>
                        </a:lnTo>
                        <a:lnTo>
                          <a:pt x="20" y="30"/>
                        </a:lnTo>
                        <a:lnTo>
                          <a:pt x="19" y="30"/>
                        </a:lnTo>
                        <a:lnTo>
                          <a:pt x="18" y="30"/>
                        </a:lnTo>
                        <a:lnTo>
                          <a:pt x="16" y="30"/>
                        </a:lnTo>
                        <a:lnTo>
                          <a:pt x="14" y="31"/>
                        </a:lnTo>
                        <a:lnTo>
                          <a:pt x="11" y="31"/>
                        </a:lnTo>
                        <a:lnTo>
                          <a:pt x="11" y="31"/>
                        </a:lnTo>
                        <a:lnTo>
                          <a:pt x="10" y="30"/>
                        </a:lnTo>
                        <a:lnTo>
                          <a:pt x="9" y="28"/>
                        </a:lnTo>
                        <a:lnTo>
                          <a:pt x="8" y="25"/>
                        </a:lnTo>
                        <a:lnTo>
                          <a:pt x="8" y="23"/>
                        </a:lnTo>
                        <a:lnTo>
                          <a:pt x="8" y="22"/>
                        </a:lnTo>
                        <a:lnTo>
                          <a:pt x="8" y="19"/>
                        </a:lnTo>
                        <a:lnTo>
                          <a:pt x="8" y="19"/>
                        </a:lnTo>
                        <a:lnTo>
                          <a:pt x="6" y="20"/>
                        </a:lnTo>
                        <a:lnTo>
                          <a:pt x="5" y="25"/>
                        </a:lnTo>
                        <a:lnTo>
                          <a:pt x="4" y="26"/>
                        </a:lnTo>
                        <a:lnTo>
                          <a:pt x="3" y="26"/>
                        </a:lnTo>
                        <a:lnTo>
                          <a:pt x="1" y="25"/>
                        </a:lnTo>
                        <a:lnTo>
                          <a:pt x="0" y="23"/>
                        </a:lnTo>
                        <a:lnTo>
                          <a:pt x="0" y="20"/>
                        </a:lnTo>
                        <a:lnTo>
                          <a:pt x="0" y="19"/>
                        </a:lnTo>
                        <a:lnTo>
                          <a:pt x="0" y="15"/>
                        </a:lnTo>
                        <a:lnTo>
                          <a:pt x="1" y="14"/>
                        </a:lnTo>
                        <a:lnTo>
                          <a:pt x="3" y="13"/>
                        </a:lnTo>
                        <a:lnTo>
                          <a:pt x="5" y="12"/>
                        </a:lnTo>
                        <a:lnTo>
                          <a:pt x="6" y="12"/>
                        </a:lnTo>
                        <a:lnTo>
                          <a:pt x="8" y="12"/>
                        </a:lnTo>
                        <a:lnTo>
                          <a:pt x="9" y="12"/>
                        </a:lnTo>
                        <a:lnTo>
                          <a:pt x="11" y="10"/>
                        </a:lnTo>
                        <a:lnTo>
                          <a:pt x="13" y="8"/>
                        </a:lnTo>
                        <a:lnTo>
                          <a:pt x="14" y="5"/>
                        </a:lnTo>
                        <a:lnTo>
                          <a:pt x="1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39" name="Freeform 861"/>
                  <p:cNvSpPr>
                    <a:spLocks/>
                  </p:cNvSpPr>
                  <p:nvPr/>
                </p:nvSpPr>
                <p:spPr bwMode="auto">
                  <a:xfrm>
                    <a:off x="3548" y="3614"/>
                    <a:ext cx="24" cy="38"/>
                  </a:xfrm>
                  <a:custGeom>
                    <a:avLst/>
                    <a:gdLst/>
                    <a:ahLst/>
                    <a:cxnLst>
                      <a:cxn ang="0">
                        <a:pos x="23" y="4"/>
                      </a:cxn>
                      <a:cxn ang="0">
                        <a:pos x="23" y="8"/>
                      </a:cxn>
                      <a:cxn ang="0">
                        <a:pos x="23" y="10"/>
                      </a:cxn>
                      <a:cxn ang="0">
                        <a:pos x="24" y="15"/>
                      </a:cxn>
                      <a:cxn ang="0">
                        <a:pos x="24" y="19"/>
                      </a:cxn>
                      <a:cxn ang="0">
                        <a:pos x="24" y="22"/>
                      </a:cxn>
                      <a:cxn ang="0">
                        <a:pos x="24" y="24"/>
                      </a:cxn>
                      <a:cxn ang="0">
                        <a:pos x="23" y="25"/>
                      </a:cxn>
                      <a:cxn ang="0">
                        <a:pos x="21" y="25"/>
                      </a:cxn>
                      <a:cxn ang="0">
                        <a:pos x="20" y="27"/>
                      </a:cxn>
                      <a:cxn ang="0">
                        <a:pos x="20" y="27"/>
                      </a:cxn>
                      <a:cxn ang="0">
                        <a:pos x="19" y="28"/>
                      </a:cxn>
                      <a:cxn ang="0">
                        <a:pos x="19" y="30"/>
                      </a:cxn>
                      <a:cxn ang="0">
                        <a:pos x="19" y="33"/>
                      </a:cxn>
                      <a:cxn ang="0">
                        <a:pos x="18" y="35"/>
                      </a:cxn>
                      <a:cxn ang="0">
                        <a:pos x="16" y="37"/>
                      </a:cxn>
                      <a:cxn ang="0">
                        <a:pos x="15" y="38"/>
                      </a:cxn>
                      <a:cxn ang="0">
                        <a:pos x="13" y="37"/>
                      </a:cxn>
                      <a:cxn ang="0">
                        <a:pos x="10" y="35"/>
                      </a:cxn>
                      <a:cxn ang="0">
                        <a:pos x="8" y="34"/>
                      </a:cxn>
                      <a:cxn ang="0">
                        <a:pos x="5" y="32"/>
                      </a:cxn>
                      <a:cxn ang="0">
                        <a:pos x="4" y="30"/>
                      </a:cxn>
                      <a:cxn ang="0">
                        <a:pos x="4" y="28"/>
                      </a:cxn>
                      <a:cxn ang="0">
                        <a:pos x="6" y="27"/>
                      </a:cxn>
                      <a:cxn ang="0">
                        <a:pos x="9" y="24"/>
                      </a:cxn>
                      <a:cxn ang="0">
                        <a:pos x="11" y="23"/>
                      </a:cxn>
                      <a:cxn ang="0">
                        <a:pos x="13" y="20"/>
                      </a:cxn>
                      <a:cxn ang="0">
                        <a:pos x="13" y="18"/>
                      </a:cxn>
                      <a:cxn ang="0">
                        <a:pos x="11" y="15"/>
                      </a:cxn>
                      <a:cxn ang="0">
                        <a:pos x="9" y="14"/>
                      </a:cxn>
                      <a:cxn ang="0">
                        <a:pos x="6" y="12"/>
                      </a:cxn>
                      <a:cxn ang="0">
                        <a:pos x="4" y="9"/>
                      </a:cxn>
                      <a:cxn ang="0">
                        <a:pos x="1" y="8"/>
                      </a:cxn>
                      <a:cxn ang="0">
                        <a:pos x="0" y="7"/>
                      </a:cxn>
                      <a:cxn ang="0">
                        <a:pos x="0" y="3"/>
                      </a:cxn>
                      <a:cxn ang="0">
                        <a:pos x="3" y="0"/>
                      </a:cxn>
                      <a:cxn ang="0">
                        <a:pos x="8" y="0"/>
                      </a:cxn>
                      <a:cxn ang="0">
                        <a:pos x="14" y="2"/>
                      </a:cxn>
                      <a:cxn ang="0">
                        <a:pos x="19" y="3"/>
                      </a:cxn>
                      <a:cxn ang="0">
                        <a:pos x="23" y="4"/>
                      </a:cxn>
                    </a:cxnLst>
                    <a:rect l="0" t="0" r="r" b="b"/>
                    <a:pathLst>
                      <a:path w="24" h="38">
                        <a:moveTo>
                          <a:pt x="23" y="4"/>
                        </a:moveTo>
                        <a:lnTo>
                          <a:pt x="23" y="8"/>
                        </a:lnTo>
                        <a:lnTo>
                          <a:pt x="23" y="10"/>
                        </a:lnTo>
                        <a:lnTo>
                          <a:pt x="24" y="15"/>
                        </a:lnTo>
                        <a:lnTo>
                          <a:pt x="24" y="19"/>
                        </a:lnTo>
                        <a:lnTo>
                          <a:pt x="24" y="22"/>
                        </a:lnTo>
                        <a:lnTo>
                          <a:pt x="24" y="24"/>
                        </a:lnTo>
                        <a:lnTo>
                          <a:pt x="23" y="25"/>
                        </a:lnTo>
                        <a:lnTo>
                          <a:pt x="21" y="25"/>
                        </a:lnTo>
                        <a:lnTo>
                          <a:pt x="20" y="27"/>
                        </a:lnTo>
                        <a:lnTo>
                          <a:pt x="20" y="27"/>
                        </a:lnTo>
                        <a:lnTo>
                          <a:pt x="19" y="28"/>
                        </a:lnTo>
                        <a:lnTo>
                          <a:pt x="19" y="30"/>
                        </a:lnTo>
                        <a:lnTo>
                          <a:pt x="19" y="33"/>
                        </a:lnTo>
                        <a:lnTo>
                          <a:pt x="18" y="35"/>
                        </a:lnTo>
                        <a:lnTo>
                          <a:pt x="16" y="37"/>
                        </a:lnTo>
                        <a:lnTo>
                          <a:pt x="15" y="38"/>
                        </a:lnTo>
                        <a:lnTo>
                          <a:pt x="13" y="37"/>
                        </a:lnTo>
                        <a:lnTo>
                          <a:pt x="10" y="35"/>
                        </a:lnTo>
                        <a:lnTo>
                          <a:pt x="8" y="34"/>
                        </a:lnTo>
                        <a:lnTo>
                          <a:pt x="5" y="32"/>
                        </a:lnTo>
                        <a:lnTo>
                          <a:pt x="4" y="30"/>
                        </a:lnTo>
                        <a:lnTo>
                          <a:pt x="4" y="28"/>
                        </a:lnTo>
                        <a:lnTo>
                          <a:pt x="6" y="27"/>
                        </a:lnTo>
                        <a:lnTo>
                          <a:pt x="9" y="24"/>
                        </a:lnTo>
                        <a:lnTo>
                          <a:pt x="11" y="23"/>
                        </a:lnTo>
                        <a:lnTo>
                          <a:pt x="13" y="20"/>
                        </a:lnTo>
                        <a:lnTo>
                          <a:pt x="13" y="18"/>
                        </a:lnTo>
                        <a:lnTo>
                          <a:pt x="11" y="15"/>
                        </a:lnTo>
                        <a:lnTo>
                          <a:pt x="9" y="14"/>
                        </a:lnTo>
                        <a:lnTo>
                          <a:pt x="6" y="12"/>
                        </a:lnTo>
                        <a:lnTo>
                          <a:pt x="4" y="9"/>
                        </a:lnTo>
                        <a:lnTo>
                          <a:pt x="1" y="8"/>
                        </a:lnTo>
                        <a:lnTo>
                          <a:pt x="0" y="7"/>
                        </a:lnTo>
                        <a:lnTo>
                          <a:pt x="0" y="3"/>
                        </a:lnTo>
                        <a:lnTo>
                          <a:pt x="3" y="0"/>
                        </a:lnTo>
                        <a:lnTo>
                          <a:pt x="8" y="0"/>
                        </a:lnTo>
                        <a:lnTo>
                          <a:pt x="14" y="2"/>
                        </a:lnTo>
                        <a:lnTo>
                          <a:pt x="19" y="3"/>
                        </a:lnTo>
                        <a:lnTo>
                          <a:pt x="23"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0" name="Freeform 862"/>
                  <p:cNvSpPr>
                    <a:spLocks/>
                  </p:cNvSpPr>
                  <p:nvPr/>
                </p:nvSpPr>
                <p:spPr bwMode="auto">
                  <a:xfrm>
                    <a:off x="3349" y="3588"/>
                    <a:ext cx="118" cy="86"/>
                  </a:xfrm>
                  <a:custGeom>
                    <a:avLst/>
                    <a:gdLst/>
                    <a:ahLst/>
                    <a:cxnLst>
                      <a:cxn ang="0">
                        <a:pos x="52" y="21"/>
                      </a:cxn>
                      <a:cxn ang="0">
                        <a:pos x="57" y="21"/>
                      </a:cxn>
                      <a:cxn ang="0">
                        <a:pos x="63" y="25"/>
                      </a:cxn>
                      <a:cxn ang="0">
                        <a:pos x="71" y="30"/>
                      </a:cxn>
                      <a:cxn ang="0">
                        <a:pos x="82" y="28"/>
                      </a:cxn>
                      <a:cxn ang="0">
                        <a:pos x="87" y="29"/>
                      </a:cxn>
                      <a:cxn ang="0">
                        <a:pos x="86" y="33"/>
                      </a:cxn>
                      <a:cxn ang="0">
                        <a:pos x="88" y="36"/>
                      </a:cxn>
                      <a:cxn ang="0">
                        <a:pos x="93" y="40"/>
                      </a:cxn>
                      <a:cxn ang="0">
                        <a:pos x="92" y="44"/>
                      </a:cxn>
                      <a:cxn ang="0">
                        <a:pos x="91" y="49"/>
                      </a:cxn>
                      <a:cxn ang="0">
                        <a:pos x="93" y="60"/>
                      </a:cxn>
                      <a:cxn ang="0">
                        <a:pos x="98" y="68"/>
                      </a:cxn>
                      <a:cxn ang="0">
                        <a:pos x="109" y="70"/>
                      </a:cxn>
                      <a:cxn ang="0">
                        <a:pos x="117" y="71"/>
                      </a:cxn>
                      <a:cxn ang="0">
                        <a:pos x="118" y="80"/>
                      </a:cxn>
                      <a:cxn ang="0">
                        <a:pos x="114" y="86"/>
                      </a:cxn>
                      <a:cxn ang="0">
                        <a:pos x="109" y="84"/>
                      </a:cxn>
                      <a:cxn ang="0">
                        <a:pos x="107" y="84"/>
                      </a:cxn>
                      <a:cxn ang="0">
                        <a:pos x="106" y="86"/>
                      </a:cxn>
                      <a:cxn ang="0">
                        <a:pos x="102" y="81"/>
                      </a:cxn>
                      <a:cxn ang="0">
                        <a:pos x="98" y="76"/>
                      </a:cxn>
                      <a:cxn ang="0">
                        <a:pos x="92" y="70"/>
                      </a:cxn>
                      <a:cxn ang="0">
                        <a:pos x="92" y="65"/>
                      </a:cxn>
                      <a:cxn ang="0">
                        <a:pos x="88" y="65"/>
                      </a:cxn>
                      <a:cxn ang="0">
                        <a:pos x="87" y="65"/>
                      </a:cxn>
                      <a:cxn ang="0">
                        <a:pos x="91" y="61"/>
                      </a:cxn>
                      <a:cxn ang="0">
                        <a:pos x="86" y="56"/>
                      </a:cxn>
                      <a:cxn ang="0">
                        <a:pos x="79" y="51"/>
                      </a:cxn>
                      <a:cxn ang="0">
                        <a:pos x="68" y="51"/>
                      </a:cxn>
                      <a:cxn ang="0">
                        <a:pos x="52" y="48"/>
                      </a:cxn>
                      <a:cxn ang="0">
                        <a:pos x="53" y="44"/>
                      </a:cxn>
                      <a:cxn ang="0">
                        <a:pos x="51" y="39"/>
                      </a:cxn>
                      <a:cxn ang="0">
                        <a:pos x="46" y="38"/>
                      </a:cxn>
                      <a:cxn ang="0">
                        <a:pos x="38" y="28"/>
                      </a:cxn>
                      <a:cxn ang="0">
                        <a:pos x="31" y="21"/>
                      </a:cxn>
                      <a:cxn ang="0">
                        <a:pos x="21" y="16"/>
                      </a:cxn>
                      <a:cxn ang="0">
                        <a:pos x="11" y="14"/>
                      </a:cxn>
                      <a:cxn ang="0">
                        <a:pos x="10" y="15"/>
                      </a:cxn>
                      <a:cxn ang="0">
                        <a:pos x="10" y="16"/>
                      </a:cxn>
                      <a:cxn ang="0">
                        <a:pos x="2" y="19"/>
                      </a:cxn>
                      <a:cxn ang="0">
                        <a:pos x="0" y="19"/>
                      </a:cxn>
                      <a:cxn ang="0">
                        <a:pos x="10" y="10"/>
                      </a:cxn>
                      <a:cxn ang="0">
                        <a:pos x="33" y="3"/>
                      </a:cxn>
                      <a:cxn ang="0">
                        <a:pos x="44" y="16"/>
                      </a:cxn>
                    </a:cxnLst>
                    <a:rect l="0" t="0" r="r" b="b"/>
                    <a:pathLst>
                      <a:path w="118" h="86">
                        <a:moveTo>
                          <a:pt x="44" y="16"/>
                        </a:moveTo>
                        <a:lnTo>
                          <a:pt x="48" y="20"/>
                        </a:lnTo>
                        <a:lnTo>
                          <a:pt x="52" y="21"/>
                        </a:lnTo>
                        <a:lnTo>
                          <a:pt x="54" y="23"/>
                        </a:lnTo>
                        <a:lnTo>
                          <a:pt x="56" y="23"/>
                        </a:lnTo>
                        <a:lnTo>
                          <a:pt x="57" y="21"/>
                        </a:lnTo>
                        <a:lnTo>
                          <a:pt x="58" y="21"/>
                        </a:lnTo>
                        <a:lnTo>
                          <a:pt x="61" y="23"/>
                        </a:lnTo>
                        <a:lnTo>
                          <a:pt x="63" y="25"/>
                        </a:lnTo>
                        <a:lnTo>
                          <a:pt x="64" y="28"/>
                        </a:lnTo>
                        <a:lnTo>
                          <a:pt x="67" y="29"/>
                        </a:lnTo>
                        <a:lnTo>
                          <a:pt x="71" y="30"/>
                        </a:lnTo>
                        <a:lnTo>
                          <a:pt x="74" y="29"/>
                        </a:lnTo>
                        <a:lnTo>
                          <a:pt x="78" y="29"/>
                        </a:lnTo>
                        <a:lnTo>
                          <a:pt x="82" y="28"/>
                        </a:lnTo>
                        <a:lnTo>
                          <a:pt x="84" y="28"/>
                        </a:lnTo>
                        <a:lnTo>
                          <a:pt x="87" y="29"/>
                        </a:lnTo>
                        <a:lnTo>
                          <a:pt x="87" y="29"/>
                        </a:lnTo>
                        <a:lnTo>
                          <a:pt x="87" y="30"/>
                        </a:lnTo>
                        <a:lnTo>
                          <a:pt x="86" y="31"/>
                        </a:lnTo>
                        <a:lnTo>
                          <a:pt x="86" y="33"/>
                        </a:lnTo>
                        <a:lnTo>
                          <a:pt x="86" y="34"/>
                        </a:lnTo>
                        <a:lnTo>
                          <a:pt x="87" y="35"/>
                        </a:lnTo>
                        <a:lnTo>
                          <a:pt x="88" y="36"/>
                        </a:lnTo>
                        <a:lnTo>
                          <a:pt x="91" y="38"/>
                        </a:lnTo>
                        <a:lnTo>
                          <a:pt x="92" y="39"/>
                        </a:lnTo>
                        <a:lnTo>
                          <a:pt x="93" y="40"/>
                        </a:lnTo>
                        <a:lnTo>
                          <a:pt x="93" y="41"/>
                        </a:lnTo>
                        <a:lnTo>
                          <a:pt x="92" y="43"/>
                        </a:lnTo>
                        <a:lnTo>
                          <a:pt x="92" y="44"/>
                        </a:lnTo>
                        <a:lnTo>
                          <a:pt x="91" y="45"/>
                        </a:lnTo>
                        <a:lnTo>
                          <a:pt x="91" y="46"/>
                        </a:lnTo>
                        <a:lnTo>
                          <a:pt x="91" y="49"/>
                        </a:lnTo>
                        <a:lnTo>
                          <a:pt x="91" y="51"/>
                        </a:lnTo>
                        <a:lnTo>
                          <a:pt x="92" y="56"/>
                        </a:lnTo>
                        <a:lnTo>
                          <a:pt x="93" y="60"/>
                        </a:lnTo>
                        <a:lnTo>
                          <a:pt x="94" y="64"/>
                        </a:lnTo>
                        <a:lnTo>
                          <a:pt x="96" y="65"/>
                        </a:lnTo>
                        <a:lnTo>
                          <a:pt x="98" y="68"/>
                        </a:lnTo>
                        <a:lnTo>
                          <a:pt x="102" y="69"/>
                        </a:lnTo>
                        <a:lnTo>
                          <a:pt x="106" y="69"/>
                        </a:lnTo>
                        <a:lnTo>
                          <a:pt x="109" y="70"/>
                        </a:lnTo>
                        <a:lnTo>
                          <a:pt x="113" y="70"/>
                        </a:lnTo>
                        <a:lnTo>
                          <a:pt x="116" y="70"/>
                        </a:lnTo>
                        <a:lnTo>
                          <a:pt x="117" y="71"/>
                        </a:lnTo>
                        <a:lnTo>
                          <a:pt x="118" y="74"/>
                        </a:lnTo>
                        <a:lnTo>
                          <a:pt x="118" y="77"/>
                        </a:lnTo>
                        <a:lnTo>
                          <a:pt x="118" y="80"/>
                        </a:lnTo>
                        <a:lnTo>
                          <a:pt x="118" y="84"/>
                        </a:lnTo>
                        <a:lnTo>
                          <a:pt x="117" y="86"/>
                        </a:lnTo>
                        <a:lnTo>
                          <a:pt x="114" y="86"/>
                        </a:lnTo>
                        <a:lnTo>
                          <a:pt x="113" y="86"/>
                        </a:lnTo>
                        <a:lnTo>
                          <a:pt x="112" y="85"/>
                        </a:lnTo>
                        <a:lnTo>
                          <a:pt x="109" y="84"/>
                        </a:lnTo>
                        <a:lnTo>
                          <a:pt x="108" y="82"/>
                        </a:lnTo>
                        <a:lnTo>
                          <a:pt x="107" y="82"/>
                        </a:lnTo>
                        <a:lnTo>
                          <a:pt x="107" y="84"/>
                        </a:lnTo>
                        <a:lnTo>
                          <a:pt x="107" y="84"/>
                        </a:lnTo>
                        <a:lnTo>
                          <a:pt x="107" y="85"/>
                        </a:lnTo>
                        <a:lnTo>
                          <a:pt x="106" y="86"/>
                        </a:lnTo>
                        <a:lnTo>
                          <a:pt x="104" y="85"/>
                        </a:lnTo>
                        <a:lnTo>
                          <a:pt x="103" y="84"/>
                        </a:lnTo>
                        <a:lnTo>
                          <a:pt x="102" y="81"/>
                        </a:lnTo>
                        <a:lnTo>
                          <a:pt x="101" y="80"/>
                        </a:lnTo>
                        <a:lnTo>
                          <a:pt x="99" y="77"/>
                        </a:lnTo>
                        <a:lnTo>
                          <a:pt x="98" y="76"/>
                        </a:lnTo>
                        <a:lnTo>
                          <a:pt x="92" y="73"/>
                        </a:lnTo>
                        <a:lnTo>
                          <a:pt x="92" y="71"/>
                        </a:lnTo>
                        <a:lnTo>
                          <a:pt x="92" y="70"/>
                        </a:lnTo>
                        <a:lnTo>
                          <a:pt x="93" y="69"/>
                        </a:lnTo>
                        <a:lnTo>
                          <a:pt x="93" y="66"/>
                        </a:lnTo>
                        <a:lnTo>
                          <a:pt x="92" y="65"/>
                        </a:lnTo>
                        <a:lnTo>
                          <a:pt x="91" y="64"/>
                        </a:lnTo>
                        <a:lnTo>
                          <a:pt x="89" y="65"/>
                        </a:lnTo>
                        <a:lnTo>
                          <a:pt x="88" y="65"/>
                        </a:lnTo>
                        <a:lnTo>
                          <a:pt x="87" y="66"/>
                        </a:lnTo>
                        <a:lnTo>
                          <a:pt x="87" y="65"/>
                        </a:lnTo>
                        <a:lnTo>
                          <a:pt x="87" y="65"/>
                        </a:lnTo>
                        <a:lnTo>
                          <a:pt x="88" y="64"/>
                        </a:lnTo>
                        <a:lnTo>
                          <a:pt x="89" y="63"/>
                        </a:lnTo>
                        <a:lnTo>
                          <a:pt x="91" y="61"/>
                        </a:lnTo>
                        <a:lnTo>
                          <a:pt x="89" y="60"/>
                        </a:lnTo>
                        <a:lnTo>
                          <a:pt x="88" y="59"/>
                        </a:lnTo>
                        <a:lnTo>
                          <a:pt x="86" y="56"/>
                        </a:lnTo>
                        <a:lnTo>
                          <a:pt x="83" y="55"/>
                        </a:lnTo>
                        <a:lnTo>
                          <a:pt x="82" y="53"/>
                        </a:lnTo>
                        <a:lnTo>
                          <a:pt x="79" y="51"/>
                        </a:lnTo>
                        <a:lnTo>
                          <a:pt x="78" y="51"/>
                        </a:lnTo>
                        <a:lnTo>
                          <a:pt x="73" y="51"/>
                        </a:lnTo>
                        <a:lnTo>
                          <a:pt x="68" y="51"/>
                        </a:lnTo>
                        <a:lnTo>
                          <a:pt x="61" y="51"/>
                        </a:lnTo>
                        <a:lnTo>
                          <a:pt x="56" y="51"/>
                        </a:lnTo>
                        <a:lnTo>
                          <a:pt x="52" y="48"/>
                        </a:lnTo>
                        <a:lnTo>
                          <a:pt x="52" y="46"/>
                        </a:lnTo>
                        <a:lnTo>
                          <a:pt x="52" y="45"/>
                        </a:lnTo>
                        <a:lnTo>
                          <a:pt x="53" y="44"/>
                        </a:lnTo>
                        <a:lnTo>
                          <a:pt x="53" y="43"/>
                        </a:lnTo>
                        <a:lnTo>
                          <a:pt x="53" y="40"/>
                        </a:lnTo>
                        <a:lnTo>
                          <a:pt x="51" y="39"/>
                        </a:lnTo>
                        <a:lnTo>
                          <a:pt x="49" y="38"/>
                        </a:lnTo>
                        <a:lnTo>
                          <a:pt x="47" y="38"/>
                        </a:lnTo>
                        <a:lnTo>
                          <a:pt x="46" y="38"/>
                        </a:lnTo>
                        <a:lnTo>
                          <a:pt x="43" y="35"/>
                        </a:lnTo>
                        <a:lnTo>
                          <a:pt x="41" y="31"/>
                        </a:lnTo>
                        <a:lnTo>
                          <a:pt x="38" y="28"/>
                        </a:lnTo>
                        <a:lnTo>
                          <a:pt x="36" y="25"/>
                        </a:lnTo>
                        <a:lnTo>
                          <a:pt x="33" y="23"/>
                        </a:lnTo>
                        <a:lnTo>
                          <a:pt x="31" y="21"/>
                        </a:lnTo>
                        <a:lnTo>
                          <a:pt x="28" y="20"/>
                        </a:lnTo>
                        <a:lnTo>
                          <a:pt x="26" y="19"/>
                        </a:lnTo>
                        <a:lnTo>
                          <a:pt x="21" y="16"/>
                        </a:lnTo>
                        <a:lnTo>
                          <a:pt x="17" y="15"/>
                        </a:lnTo>
                        <a:lnTo>
                          <a:pt x="13" y="14"/>
                        </a:lnTo>
                        <a:lnTo>
                          <a:pt x="11" y="14"/>
                        </a:lnTo>
                        <a:lnTo>
                          <a:pt x="10" y="14"/>
                        </a:lnTo>
                        <a:lnTo>
                          <a:pt x="10" y="14"/>
                        </a:lnTo>
                        <a:lnTo>
                          <a:pt x="10" y="15"/>
                        </a:lnTo>
                        <a:lnTo>
                          <a:pt x="11" y="15"/>
                        </a:lnTo>
                        <a:lnTo>
                          <a:pt x="11" y="16"/>
                        </a:lnTo>
                        <a:lnTo>
                          <a:pt x="10" y="16"/>
                        </a:lnTo>
                        <a:lnTo>
                          <a:pt x="8" y="18"/>
                        </a:lnTo>
                        <a:lnTo>
                          <a:pt x="6" y="18"/>
                        </a:lnTo>
                        <a:lnTo>
                          <a:pt x="2" y="19"/>
                        </a:lnTo>
                        <a:lnTo>
                          <a:pt x="1" y="19"/>
                        </a:lnTo>
                        <a:lnTo>
                          <a:pt x="0" y="19"/>
                        </a:lnTo>
                        <a:lnTo>
                          <a:pt x="0" y="19"/>
                        </a:lnTo>
                        <a:lnTo>
                          <a:pt x="1" y="18"/>
                        </a:lnTo>
                        <a:lnTo>
                          <a:pt x="1" y="18"/>
                        </a:lnTo>
                        <a:lnTo>
                          <a:pt x="10" y="10"/>
                        </a:lnTo>
                        <a:lnTo>
                          <a:pt x="20" y="4"/>
                        </a:lnTo>
                        <a:lnTo>
                          <a:pt x="30" y="0"/>
                        </a:lnTo>
                        <a:lnTo>
                          <a:pt x="33" y="3"/>
                        </a:lnTo>
                        <a:lnTo>
                          <a:pt x="37" y="8"/>
                        </a:lnTo>
                        <a:lnTo>
                          <a:pt x="41" y="11"/>
                        </a:lnTo>
                        <a:lnTo>
                          <a:pt x="44" y="1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1" name="Freeform 863"/>
                  <p:cNvSpPr>
                    <a:spLocks/>
                  </p:cNvSpPr>
                  <p:nvPr/>
                </p:nvSpPr>
                <p:spPr bwMode="auto">
                  <a:xfrm>
                    <a:off x="3199" y="3608"/>
                    <a:ext cx="10" cy="23"/>
                  </a:xfrm>
                  <a:custGeom>
                    <a:avLst/>
                    <a:gdLst/>
                    <a:ahLst/>
                    <a:cxnLst>
                      <a:cxn ang="0">
                        <a:pos x="9" y="1"/>
                      </a:cxn>
                      <a:cxn ang="0">
                        <a:pos x="10" y="6"/>
                      </a:cxn>
                      <a:cxn ang="0">
                        <a:pos x="10" y="13"/>
                      </a:cxn>
                      <a:cxn ang="0">
                        <a:pos x="9" y="18"/>
                      </a:cxn>
                      <a:cxn ang="0">
                        <a:pos x="5" y="21"/>
                      </a:cxn>
                      <a:cxn ang="0">
                        <a:pos x="4" y="23"/>
                      </a:cxn>
                      <a:cxn ang="0">
                        <a:pos x="2" y="23"/>
                      </a:cxn>
                      <a:cxn ang="0">
                        <a:pos x="1" y="21"/>
                      </a:cxn>
                      <a:cxn ang="0">
                        <a:pos x="0" y="20"/>
                      </a:cxn>
                      <a:cxn ang="0">
                        <a:pos x="0" y="18"/>
                      </a:cxn>
                      <a:cxn ang="0">
                        <a:pos x="0" y="15"/>
                      </a:cxn>
                      <a:cxn ang="0">
                        <a:pos x="1" y="13"/>
                      </a:cxn>
                      <a:cxn ang="0">
                        <a:pos x="2" y="9"/>
                      </a:cxn>
                      <a:cxn ang="0">
                        <a:pos x="4" y="6"/>
                      </a:cxn>
                      <a:cxn ang="0">
                        <a:pos x="5" y="4"/>
                      </a:cxn>
                      <a:cxn ang="0">
                        <a:pos x="6" y="1"/>
                      </a:cxn>
                      <a:cxn ang="0">
                        <a:pos x="7" y="0"/>
                      </a:cxn>
                      <a:cxn ang="0">
                        <a:pos x="9" y="1"/>
                      </a:cxn>
                    </a:cxnLst>
                    <a:rect l="0" t="0" r="r" b="b"/>
                    <a:pathLst>
                      <a:path w="10" h="23">
                        <a:moveTo>
                          <a:pt x="9" y="1"/>
                        </a:moveTo>
                        <a:lnTo>
                          <a:pt x="10" y="6"/>
                        </a:lnTo>
                        <a:lnTo>
                          <a:pt x="10" y="13"/>
                        </a:lnTo>
                        <a:lnTo>
                          <a:pt x="9" y="18"/>
                        </a:lnTo>
                        <a:lnTo>
                          <a:pt x="5" y="21"/>
                        </a:lnTo>
                        <a:lnTo>
                          <a:pt x="4" y="23"/>
                        </a:lnTo>
                        <a:lnTo>
                          <a:pt x="2" y="23"/>
                        </a:lnTo>
                        <a:lnTo>
                          <a:pt x="1" y="21"/>
                        </a:lnTo>
                        <a:lnTo>
                          <a:pt x="0" y="20"/>
                        </a:lnTo>
                        <a:lnTo>
                          <a:pt x="0" y="18"/>
                        </a:lnTo>
                        <a:lnTo>
                          <a:pt x="0" y="15"/>
                        </a:lnTo>
                        <a:lnTo>
                          <a:pt x="1" y="13"/>
                        </a:lnTo>
                        <a:lnTo>
                          <a:pt x="2" y="9"/>
                        </a:lnTo>
                        <a:lnTo>
                          <a:pt x="4" y="6"/>
                        </a:lnTo>
                        <a:lnTo>
                          <a:pt x="5" y="4"/>
                        </a:lnTo>
                        <a:lnTo>
                          <a:pt x="6" y="1"/>
                        </a:lnTo>
                        <a:lnTo>
                          <a:pt x="7" y="0"/>
                        </a:lnTo>
                        <a:lnTo>
                          <a:pt x="9"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2" name="Freeform 864"/>
                  <p:cNvSpPr>
                    <a:spLocks/>
                  </p:cNvSpPr>
                  <p:nvPr/>
                </p:nvSpPr>
                <p:spPr bwMode="auto">
                  <a:xfrm>
                    <a:off x="3453" y="3588"/>
                    <a:ext cx="18" cy="18"/>
                  </a:xfrm>
                  <a:custGeom>
                    <a:avLst/>
                    <a:gdLst/>
                    <a:ahLst/>
                    <a:cxnLst>
                      <a:cxn ang="0">
                        <a:pos x="4" y="0"/>
                      </a:cxn>
                      <a:cxn ang="0">
                        <a:pos x="7" y="3"/>
                      </a:cxn>
                      <a:cxn ang="0">
                        <a:pos x="8" y="4"/>
                      </a:cxn>
                      <a:cxn ang="0">
                        <a:pos x="9" y="5"/>
                      </a:cxn>
                      <a:cxn ang="0">
                        <a:pos x="9" y="6"/>
                      </a:cxn>
                      <a:cxn ang="0">
                        <a:pos x="9" y="6"/>
                      </a:cxn>
                      <a:cxn ang="0">
                        <a:pos x="9" y="8"/>
                      </a:cxn>
                      <a:cxn ang="0">
                        <a:pos x="9" y="9"/>
                      </a:cxn>
                      <a:cxn ang="0">
                        <a:pos x="10" y="10"/>
                      </a:cxn>
                      <a:cxn ang="0">
                        <a:pos x="10" y="10"/>
                      </a:cxn>
                      <a:cxn ang="0">
                        <a:pos x="13" y="11"/>
                      </a:cxn>
                      <a:cxn ang="0">
                        <a:pos x="15" y="13"/>
                      </a:cxn>
                      <a:cxn ang="0">
                        <a:pos x="17" y="14"/>
                      </a:cxn>
                      <a:cxn ang="0">
                        <a:pos x="18" y="15"/>
                      </a:cxn>
                      <a:cxn ang="0">
                        <a:pos x="17" y="16"/>
                      </a:cxn>
                      <a:cxn ang="0">
                        <a:pos x="15" y="18"/>
                      </a:cxn>
                      <a:cxn ang="0">
                        <a:pos x="13" y="16"/>
                      </a:cxn>
                      <a:cxn ang="0">
                        <a:pos x="10" y="16"/>
                      </a:cxn>
                      <a:cxn ang="0">
                        <a:pos x="8" y="14"/>
                      </a:cxn>
                      <a:cxn ang="0">
                        <a:pos x="5" y="13"/>
                      </a:cxn>
                      <a:cxn ang="0">
                        <a:pos x="3" y="11"/>
                      </a:cxn>
                      <a:cxn ang="0">
                        <a:pos x="2" y="10"/>
                      </a:cxn>
                      <a:cxn ang="0">
                        <a:pos x="0" y="9"/>
                      </a:cxn>
                      <a:cxn ang="0">
                        <a:pos x="2" y="8"/>
                      </a:cxn>
                      <a:cxn ang="0">
                        <a:pos x="2" y="6"/>
                      </a:cxn>
                      <a:cxn ang="0">
                        <a:pos x="3" y="4"/>
                      </a:cxn>
                      <a:cxn ang="0">
                        <a:pos x="3" y="1"/>
                      </a:cxn>
                      <a:cxn ang="0">
                        <a:pos x="4" y="0"/>
                      </a:cxn>
                    </a:cxnLst>
                    <a:rect l="0" t="0" r="r" b="b"/>
                    <a:pathLst>
                      <a:path w="18" h="18">
                        <a:moveTo>
                          <a:pt x="4" y="0"/>
                        </a:moveTo>
                        <a:lnTo>
                          <a:pt x="7" y="3"/>
                        </a:lnTo>
                        <a:lnTo>
                          <a:pt x="8" y="4"/>
                        </a:lnTo>
                        <a:lnTo>
                          <a:pt x="9" y="5"/>
                        </a:lnTo>
                        <a:lnTo>
                          <a:pt x="9" y="6"/>
                        </a:lnTo>
                        <a:lnTo>
                          <a:pt x="9" y="6"/>
                        </a:lnTo>
                        <a:lnTo>
                          <a:pt x="9" y="8"/>
                        </a:lnTo>
                        <a:lnTo>
                          <a:pt x="9" y="9"/>
                        </a:lnTo>
                        <a:lnTo>
                          <a:pt x="10" y="10"/>
                        </a:lnTo>
                        <a:lnTo>
                          <a:pt x="10" y="10"/>
                        </a:lnTo>
                        <a:lnTo>
                          <a:pt x="13" y="11"/>
                        </a:lnTo>
                        <a:lnTo>
                          <a:pt x="15" y="13"/>
                        </a:lnTo>
                        <a:lnTo>
                          <a:pt x="17" y="14"/>
                        </a:lnTo>
                        <a:lnTo>
                          <a:pt x="18" y="15"/>
                        </a:lnTo>
                        <a:lnTo>
                          <a:pt x="17" y="16"/>
                        </a:lnTo>
                        <a:lnTo>
                          <a:pt x="15" y="18"/>
                        </a:lnTo>
                        <a:lnTo>
                          <a:pt x="13" y="16"/>
                        </a:lnTo>
                        <a:lnTo>
                          <a:pt x="10" y="16"/>
                        </a:lnTo>
                        <a:lnTo>
                          <a:pt x="8" y="14"/>
                        </a:lnTo>
                        <a:lnTo>
                          <a:pt x="5" y="13"/>
                        </a:lnTo>
                        <a:lnTo>
                          <a:pt x="3" y="11"/>
                        </a:lnTo>
                        <a:lnTo>
                          <a:pt x="2" y="10"/>
                        </a:lnTo>
                        <a:lnTo>
                          <a:pt x="0" y="9"/>
                        </a:lnTo>
                        <a:lnTo>
                          <a:pt x="2" y="8"/>
                        </a:lnTo>
                        <a:lnTo>
                          <a:pt x="2" y="6"/>
                        </a:lnTo>
                        <a:lnTo>
                          <a:pt x="3" y="4"/>
                        </a:lnTo>
                        <a:lnTo>
                          <a:pt x="3" y="1"/>
                        </a:lnTo>
                        <a:lnTo>
                          <a:pt x="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3" name="Freeform 865"/>
                  <p:cNvSpPr>
                    <a:spLocks/>
                  </p:cNvSpPr>
                  <p:nvPr/>
                </p:nvSpPr>
                <p:spPr bwMode="auto">
                  <a:xfrm>
                    <a:off x="1935" y="3445"/>
                    <a:ext cx="29" cy="22"/>
                  </a:xfrm>
                  <a:custGeom>
                    <a:avLst/>
                    <a:gdLst/>
                    <a:ahLst/>
                    <a:cxnLst>
                      <a:cxn ang="0">
                        <a:pos x="25" y="2"/>
                      </a:cxn>
                      <a:cxn ang="0">
                        <a:pos x="28" y="2"/>
                      </a:cxn>
                      <a:cxn ang="0">
                        <a:pos x="29" y="5"/>
                      </a:cxn>
                      <a:cxn ang="0">
                        <a:pos x="29" y="7"/>
                      </a:cxn>
                      <a:cxn ang="0">
                        <a:pos x="29" y="10"/>
                      </a:cxn>
                      <a:cxn ang="0">
                        <a:pos x="28" y="11"/>
                      </a:cxn>
                      <a:cxn ang="0">
                        <a:pos x="25" y="12"/>
                      </a:cxn>
                      <a:cxn ang="0">
                        <a:pos x="21" y="15"/>
                      </a:cxn>
                      <a:cxn ang="0">
                        <a:pos x="18" y="16"/>
                      </a:cxn>
                      <a:cxn ang="0">
                        <a:pos x="14" y="17"/>
                      </a:cxn>
                      <a:cxn ang="0">
                        <a:pos x="13" y="18"/>
                      </a:cxn>
                      <a:cxn ang="0">
                        <a:pos x="11" y="19"/>
                      </a:cxn>
                      <a:cxn ang="0">
                        <a:pos x="10" y="21"/>
                      </a:cxn>
                      <a:cxn ang="0">
                        <a:pos x="10" y="22"/>
                      </a:cxn>
                      <a:cxn ang="0">
                        <a:pos x="9" y="22"/>
                      </a:cxn>
                      <a:cxn ang="0">
                        <a:pos x="9" y="22"/>
                      </a:cxn>
                      <a:cxn ang="0">
                        <a:pos x="8" y="19"/>
                      </a:cxn>
                      <a:cxn ang="0">
                        <a:pos x="8" y="18"/>
                      </a:cxn>
                      <a:cxn ang="0">
                        <a:pos x="8" y="17"/>
                      </a:cxn>
                      <a:cxn ang="0">
                        <a:pos x="6" y="17"/>
                      </a:cxn>
                      <a:cxn ang="0">
                        <a:pos x="5" y="17"/>
                      </a:cxn>
                      <a:cxn ang="0">
                        <a:pos x="3" y="17"/>
                      </a:cxn>
                      <a:cxn ang="0">
                        <a:pos x="0" y="16"/>
                      </a:cxn>
                      <a:cxn ang="0">
                        <a:pos x="0" y="16"/>
                      </a:cxn>
                      <a:cxn ang="0">
                        <a:pos x="0" y="12"/>
                      </a:cxn>
                      <a:cxn ang="0">
                        <a:pos x="3" y="8"/>
                      </a:cxn>
                      <a:cxn ang="0">
                        <a:pos x="9" y="5"/>
                      </a:cxn>
                      <a:cxn ang="0">
                        <a:pos x="15" y="1"/>
                      </a:cxn>
                      <a:cxn ang="0">
                        <a:pos x="21" y="0"/>
                      </a:cxn>
                      <a:cxn ang="0">
                        <a:pos x="25" y="2"/>
                      </a:cxn>
                    </a:cxnLst>
                    <a:rect l="0" t="0" r="r" b="b"/>
                    <a:pathLst>
                      <a:path w="29" h="22">
                        <a:moveTo>
                          <a:pt x="25" y="2"/>
                        </a:moveTo>
                        <a:lnTo>
                          <a:pt x="28" y="2"/>
                        </a:lnTo>
                        <a:lnTo>
                          <a:pt x="29" y="5"/>
                        </a:lnTo>
                        <a:lnTo>
                          <a:pt x="29" y="7"/>
                        </a:lnTo>
                        <a:lnTo>
                          <a:pt x="29" y="10"/>
                        </a:lnTo>
                        <a:lnTo>
                          <a:pt x="28" y="11"/>
                        </a:lnTo>
                        <a:lnTo>
                          <a:pt x="25" y="12"/>
                        </a:lnTo>
                        <a:lnTo>
                          <a:pt x="21" y="15"/>
                        </a:lnTo>
                        <a:lnTo>
                          <a:pt x="18" y="16"/>
                        </a:lnTo>
                        <a:lnTo>
                          <a:pt x="14" y="17"/>
                        </a:lnTo>
                        <a:lnTo>
                          <a:pt x="13" y="18"/>
                        </a:lnTo>
                        <a:lnTo>
                          <a:pt x="11" y="19"/>
                        </a:lnTo>
                        <a:lnTo>
                          <a:pt x="10" y="21"/>
                        </a:lnTo>
                        <a:lnTo>
                          <a:pt x="10" y="22"/>
                        </a:lnTo>
                        <a:lnTo>
                          <a:pt x="9" y="22"/>
                        </a:lnTo>
                        <a:lnTo>
                          <a:pt x="9" y="22"/>
                        </a:lnTo>
                        <a:lnTo>
                          <a:pt x="8" y="19"/>
                        </a:lnTo>
                        <a:lnTo>
                          <a:pt x="8" y="18"/>
                        </a:lnTo>
                        <a:lnTo>
                          <a:pt x="8" y="17"/>
                        </a:lnTo>
                        <a:lnTo>
                          <a:pt x="6" y="17"/>
                        </a:lnTo>
                        <a:lnTo>
                          <a:pt x="5" y="17"/>
                        </a:lnTo>
                        <a:lnTo>
                          <a:pt x="3" y="17"/>
                        </a:lnTo>
                        <a:lnTo>
                          <a:pt x="0" y="16"/>
                        </a:lnTo>
                        <a:lnTo>
                          <a:pt x="0" y="16"/>
                        </a:lnTo>
                        <a:lnTo>
                          <a:pt x="0" y="12"/>
                        </a:lnTo>
                        <a:lnTo>
                          <a:pt x="3" y="8"/>
                        </a:lnTo>
                        <a:lnTo>
                          <a:pt x="9" y="5"/>
                        </a:lnTo>
                        <a:lnTo>
                          <a:pt x="15" y="1"/>
                        </a:lnTo>
                        <a:lnTo>
                          <a:pt x="21" y="0"/>
                        </a:lnTo>
                        <a:lnTo>
                          <a:pt x="25"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4" name="Freeform 866"/>
                  <p:cNvSpPr>
                    <a:spLocks/>
                  </p:cNvSpPr>
                  <p:nvPr/>
                </p:nvSpPr>
                <p:spPr bwMode="auto">
                  <a:xfrm>
                    <a:off x="3546" y="3547"/>
                    <a:ext cx="51" cy="34"/>
                  </a:xfrm>
                  <a:custGeom>
                    <a:avLst/>
                    <a:gdLst/>
                    <a:ahLst/>
                    <a:cxnLst>
                      <a:cxn ang="0">
                        <a:pos x="36" y="4"/>
                      </a:cxn>
                      <a:cxn ang="0">
                        <a:pos x="36" y="10"/>
                      </a:cxn>
                      <a:cxn ang="0">
                        <a:pos x="40" y="14"/>
                      </a:cxn>
                      <a:cxn ang="0">
                        <a:pos x="45" y="17"/>
                      </a:cxn>
                      <a:cxn ang="0">
                        <a:pos x="48" y="21"/>
                      </a:cxn>
                      <a:cxn ang="0">
                        <a:pos x="51" y="27"/>
                      </a:cxn>
                      <a:cxn ang="0">
                        <a:pos x="50" y="29"/>
                      </a:cxn>
                      <a:cxn ang="0">
                        <a:pos x="48" y="29"/>
                      </a:cxn>
                      <a:cxn ang="0">
                        <a:pos x="47" y="29"/>
                      </a:cxn>
                      <a:cxn ang="0">
                        <a:pos x="45" y="27"/>
                      </a:cxn>
                      <a:cxn ang="0">
                        <a:pos x="43" y="26"/>
                      </a:cxn>
                      <a:cxn ang="0">
                        <a:pos x="45" y="26"/>
                      </a:cxn>
                      <a:cxn ang="0">
                        <a:pos x="45" y="25"/>
                      </a:cxn>
                      <a:cxn ang="0">
                        <a:pos x="45" y="24"/>
                      </a:cxn>
                      <a:cxn ang="0">
                        <a:pos x="43" y="21"/>
                      </a:cxn>
                      <a:cxn ang="0">
                        <a:pos x="42" y="21"/>
                      </a:cxn>
                      <a:cxn ang="0">
                        <a:pos x="41" y="21"/>
                      </a:cxn>
                      <a:cxn ang="0">
                        <a:pos x="40" y="22"/>
                      </a:cxn>
                      <a:cxn ang="0">
                        <a:pos x="41" y="22"/>
                      </a:cxn>
                      <a:cxn ang="0">
                        <a:pos x="41" y="25"/>
                      </a:cxn>
                      <a:cxn ang="0">
                        <a:pos x="42" y="26"/>
                      </a:cxn>
                      <a:cxn ang="0">
                        <a:pos x="43" y="27"/>
                      </a:cxn>
                      <a:cxn ang="0">
                        <a:pos x="45" y="30"/>
                      </a:cxn>
                      <a:cxn ang="0">
                        <a:pos x="45" y="31"/>
                      </a:cxn>
                      <a:cxn ang="0">
                        <a:pos x="43" y="32"/>
                      </a:cxn>
                      <a:cxn ang="0">
                        <a:pos x="38" y="34"/>
                      </a:cxn>
                      <a:cxn ang="0">
                        <a:pos x="31" y="32"/>
                      </a:cxn>
                      <a:cxn ang="0">
                        <a:pos x="23" y="31"/>
                      </a:cxn>
                      <a:cxn ang="0">
                        <a:pos x="20" y="29"/>
                      </a:cxn>
                      <a:cxn ang="0">
                        <a:pos x="18" y="26"/>
                      </a:cxn>
                      <a:cxn ang="0">
                        <a:pos x="18" y="25"/>
                      </a:cxn>
                      <a:cxn ang="0">
                        <a:pos x="21" y="24"/>
                      </a:cxn>
                      <a:cxn ang="0">
                        <a:pos x="22" y="21"/>
                      </a:cxn>
                      <a:cxn ang="0">
                        <a:pos x="25" y="20"/>
                      </a:cxn>
                      <a:cxn ang="0">
                        <a:pos x="27" y="19"/>
                      </a:cxn>
                      <a:cxn ang="0">
                        <a:pos x="28" y="17"/>
                      </a:cxn>
                      <a:cxn ang="0">
                        <a:pos x="27" y="16"/>
                      </a:cxn>
                      <a:cxn ang="0">
                        <a:pos x="23" y="16"/>
                      </a:cxn>
                      <a:cxn ang="0">
                        <a:pos x="21" y="19"/>
                      </a:cxn>
                      <a:cxn ang="0">
                        <a:pos x="17" y="22"/>
                      </a:cxn>
                      <a:cxn ang="0">
                        <a:pos x="13" y="26"/>
                      </a:cxn>
                      <a:cxn ang="0">
                        <a:pos x="10" y="26"/>
                      </a:cxn>
                      <a:cxn ang="0">
                        <a:pos x="3" y="22"/>
                      </a:cxn>
                      <a:cxn ang="0">
                        <a:pos x="3" y="21"/>
                      </a:cxn>
                      <a:cxn ang="0">
                        <a:pos x="2" y="21"/>
                      </a:cxn>
                      <a:cxn ang="0">
                        <a:pos x="2" y="19"/>
                      </a:cxn>
                      <a:cxn ang="0">
                        <a:pos x="1" y="17"/>
                      </a:cxn>
                      <a:cxn ang="0">
                        <a:pos x="0" y="16"/>
                      </a:cxn>
                      <a:cxn ang="0">
                        <a:pos x="0" y="16"/>
                      </a:cxn>
                      <a:cxn ang="0">
                        <a:pos x="0" y="14"/>
                      </a:cxn>
                      <a:cxn ang="0">
                        <a:pos x="0" y="11"/>
                      </a:cxn>
                      <a:cxn ang="0">
                        <a:pos x="2" y="11"/>
                      </a:cxn>
                      <a:cxn ang="0">
                        <a:pos x="5" y="10"/>
                      </a:cxn>
                      <a:cxn ang="0">
                        <a:pos x="7" y="10"/>
                      </a:cxn>
                      <a:cxn ang="0">
                        <a:pos x="8" y="10"/>
                      </a:cxn>
                      <a:cxn ang="0">
                        <a:pos x="11" y="10"/>
                      </a:cxn>
                      <a:cxn ang="0">
                        <a:pos x="13" y="10"/>
                      </a:cxn>
                      <a:cxn ang="0">
                        <a:pos x="17" y="6"/>
                      </a:cxn>
                      <a:cxn ang="0">
                        <a:pos x="22" y="2"/>
                      </a:cxn>
                      <a:cxn ang="0">
                        <a:pos x="26" y="0"/>
                      </a:cxn>
                      <a:cxn ang="0">
                        <a:pos x="30" y="0"/>
                      </a:cxn>
                      <a:cxn ang="0">
                        <a:pos x="36" y="4"/>
                      </a:cxn>
                    </a:cxnLst>
                    <a:rect l="0" t="0" r="r" b="b"/>
                    <a:pathLst>
                      <a:path w="51" h="34">
                        <a:moveTo>
                          <a:pt x="36" y="4"/>
                        </a:moveTo>
                        <a:lnTo>
                          <a:pt x="36" y="10"/>
                        </a:lnTo>
                        <a:lnTo>
                          <a:pt x="40" y="14"/>
                        </a:lnTo>
                        <a:lnTo>
                          <a:pt x="45" y="17"/>
                        </a:lnTo>
                        <a:lnTo>
                          <a:pt x="48" y="21"/>
                        </a:lnTo>
                        <a:lnTo>
                          <a:pt x="51" y="27"/>
                        </a:lnTo>
                        <a:lnTo>
                          <a:pt x="50" y="29"/>
                        </a:lnTo>
                        <a:lnTo>
                          <a:pt x="48" y="29"/>
                        </a:lnTo>
                        <a:lnTo>
                          <a:pt x="47" y="29"/>
                        </a:lnTo>
                        <a:lnTo>
                          <a:pt x="45" y="27"/>
                        </a:lnTo>
                        <a:lnTo>
                          <a:pt x="43" y="26"/>
                        </a:lnTo>
                        <a:lnTo>
                          <a:pt x="45" y="26"/>
                        </a:lnTo>
                        <a:lnTo>
                          <a:pt x="45" y="25"/>
                        </a:lnTo>
                        <a:lnTo>
                          <a:pt x="45" y="24"/>
                        </a:lnTo>
                        <a:lnTo>
                          <a:pt x="43" y="21"/>
                        </a:lnTo>
                        <a:lnTo>
                          <a:pt x="42" y="21"/>
                        </a:lnTo>
                        <a:lnTo>
                          <a:pt x="41" y="21"/>
                        </a:lnTo>
                        <a:lnTo>
                          <a:pt x="40" y="22"/>
                        </a:lnTo>
                        <a:lnTo>
                          <a:pt x="41" y="22"/>
                        </a:lnTo>
                        <a:lnTo>
                          <a:pt x="41" y="25"/>
                        </a:lnTo>
                        <a:lnTo>
                          <a:pt x="42" y="26"/>
                        </a:lnTo>
                        <a:lnTo>
                          <a:pt x="43" y="27"/>
                        </a:lnTo>
                        <a:lnTo>
                          <a:pt x="45" y="30"/>
                        </a:lnTo>
                        <a:lnTo>
                          <a:pt x="45" y="31"/>
                        </a:lnTo>
                        <a:lnTo>
                          <a:pt x="43" y="32"/>
                        </a:lnTo>
                        <a:lnTo>
                          <a:pt x="38" y="34"/>
                        </a:lnTo>
                        <a:lnTo>
                          <a:pt x="31" y="32"/>
                        </a:lnTo>
                        <a:lnTo>
                          <a:pt x="23" y="31"/>
                        </a:lnTo>
                        <a:lnTo>
                          <a:pt x="20" y="29"/>
                        </a:lnTo>
                        <a:lnTo>
                          <a:pt x="18" y="26"/>
                        </a:lnTo>
                        <a:lnTo>
                          <a:pt x="18" y="25"/>
                        </a:lnTo>
                        <a:lnTo>
                          <a:pt x="21" y="24"/>
                        </a:lnTo>
                        <a:lnTo>
                          <a:pt x="22" y="21"/>
                        </a:lnTo>
                        <a:lnTo>
                          <a:pt x="25" y="20"/>
                        </a:lnTo>
                        <a:lnTo>
                          <a:pt x="27" y="19"/>
                        </a:lnTo>
                        <a:lnTo>
                          <a:pt x="28" y="17"/>
                        </a:lnTo>
                        <a:lnTo>
                          <a:pt x="27" y="16"/>
                        </a:lnTo>
                        <a:lnTo>
                          <a:pt x="23" y="16"/>
                        </a:lnTo>
                        <a:lnTo>
                          <a:pt x="21" y="19"/>
                        </a:lnTo>
                        <a:lnTo>
                          <a:pt x="17" y="22"/>
                        </a:lnTo>
                        <a:lnTo>
                          <a:pt x="13" y="26"/>
                        </a:lnTo>
                        <a:lnTo>
                          <a:pt x="10" y="26"/>
                        </a:lnTo>
                        <a:lnTo>
                          <a:pt x="3" y="22"/>
                        </a:lnTo>
                        <a:lnTo>
                          <a:pt x="3" y="21"/>
                        </a:lnTo>
                        <a:lnTo>
                          <a:pt x="2" y="21"/>
                        </a:lnTo>
                        <a:lnTo>
                          <a:pt x="2" y="19"/>
                        </a:lnTo>
                        <a:lnTo>
                          <a:pt x="1" y="17"/>
                        </a:lnTo>
                        <a:lnTo>
                          <a:pt x="0" y="16"/>
                        </a:lnTo>
                        <a:lnTo>
                          <a:pt x="0" y="16"/>
                        </a:lnTo>
                        <a:lnTo>
                          <a:pt x="0" y="14"/>
                        </a:lnTo>
                        <a:lnTo>
                          <a:pt x="0" y="11"/>
                        </a:lnTo>
                        <a:lnTo>
                          <a:pt x="2" y="11"/>
                        </a:lnTo>
                        <a:lnTo>
                          <a:pt x="5" y="10"/>
                        </a:lnTo>
                        <a:lnTo>
                          <a:pt x="7" y="10"/>
                        </a:lnTo>
                        <a:lnTo>
                          <a:pt x="8" y="10"/>
                        </a:lnTo>
                        <a:lnTo>
                          <a:pt x="11" y="10"/>
                        </a:lnTo>
                        <a:lnTo>
                          <a:pt x="13" y="10"/>
                        </a:lnTo>
                        <a:lnTo>
                          <a:pt x="17" y="6"/>
                        </a:lnTo>
                        <a:lnTo>
                          <a:pt x="22" y="2"/>
                        </a:lnTo>
                        <a:lnTo>
                          <a:pt x="26" y="0"/>
                        </a:lnTo>
                        <a:lnTo>
                          <a:pt x="30" y="0"/>
                        </a:lnTo>
                        <a:lnTo>
                          <a:pt x="36"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5" name="Freeform 867"/>
                  <p:cNvSpPr>
                    <a:spLocks/>
                  </p:cNvSpPr>
                  <p:nvPr/>
                </p:nvSpPr>
                <p:spPr bwMode="auto">
                  <a:xfrm>
                    <a:off x="3138" y="3527"/>
                    <a:ext cx="32" cy="37"/>
                  </a:xfrm>
                  <a:custGeom>
                    <a:avLst/>
                    <a:gdLst/>
                    <a:ahLst/>
                    <a:cxnLst>
                      <a:cxn ang="0">
                        <a:pos x="13" y="0"/>
                      </a:cxn>
                      <a:cxn ang="0">
                        <a:pos x="17" y="1"/>
                      </a:cxn>
                      <a:cxn ang="0">
                        <a:pos x="20" y="2"/>
                      </a:cxn>
                      <a:cxn ang="0">
                        <a:pos x="20" y="4"/>
                      </a:cxn>
                      <a:cxn ang="0">
                        <a:pos x="20" y="4"/>
                      </a:cxn>
                      <a:cxn ang="0">
                        <a:pos x="18" y="5"/>
                      </a:cxn>
                      <a:cxn ang="0">
                        <a:pos x="17" y="6"/>
                      </a:cxn>
                      <a:cxn ang="0">
                        <a:pos x="16" y="7"/>
                      </a:cxn>
                      <a:cxn ang="0">
                        <a:pos x="13" y="10"/>
                      </a:cxn>
                      <a:cxn ang="0">
                        <a:pos x="13" y="10"/>
                      </a:cxn>
                      <a:cxn ang="0">
                        <a:pos x="15" y="12"/>
                      </a:cxn>
                      <a:cxn ang="0">
                        <a:pos x="16" y="15"/>
                      </a:cxn>
                      <a:cxn ang="0">
                        <a:pos x="16" y="19"/>
                      </a:cxn>
                      <a:cxn ang="0">
                        <a:pos x="17" y="21"/>
                      </a:cxn>
                      <a:cxn ang="0">
                        <a:pos x="18" y="25"/>
                      </a:cxn>
                      <a:cxn ang="0">
                        <a:pos x="18" y="26"/>
                      </a:cxn>
                      <a:cxn ang="0">
                        <a:pos x="20" y="27"/>
                      </a:cxn>
                      <a:cxn ang="0">
                        <a:pos x="20" y="29"/>
                      </a:cxn>
                      <a:cxn ang="0">
                        <a:pos x="21" y="29"/>
                      </a:cxn>
                      <a:cxn ang="0">
                        <a:pos x="23" y="30"/>
                      </a:cxn>
                      <a:cxn ang="0">
                        <a:pos x="26" y="31"/>
                      </a:cxn>
                      <a:cxn ang="0">
                        <a:pos x="28" y="32"/>
                      </a:cxn>
                      <a:cxn ang="0">
                        <a:pos x="30" y="35"/>
                      </a:cxn>
                      <a:cxn ang="0">
                        <a:pos x="32" y="36"/>
                      </a:cxn>
                      <a:cxn ang="0">
                        <a:pos x="32" y="36"/>
                      </a:cxn>
                      <a:cxn ang="0">
                        <a:pos x="31" y="37"/>
                      </a:cxn>
                      <a:cxn ang="0">
                        <a:pos x="30" y="37"/>
                      </a:cxn>
                      <a:cxn ang="0">
                        <a:pos x="25" y="35"/>
                      </a:cxn>
                      <a:cxn ang="0">
                        <a:pos x="18" y="30"/>
                      </a:cxn>
                      <a:cxn ang="0">
                        <a:pos x="11" y="22"/>
                      </a:cxn>
                      <a:cxn ang="0">
                        <a:pos x="6" y="15"/>
                      </a:cxn>
                      <a:cxn ang="0">
                        <a:pos x="1" y="9"/>
                      </a:cxn>
                      <a:cxn ang="0">
                        <a:pos x="0" y="5"/>
                      </a:cxn>
                      <a:cxn ang="0">
                        <a:pos x="1" y="4"/>
                      </a:cxn>
                      <a:cxn ang="0">
                        <a:pos x="3" y="2"/>
                      </a:cxn>
                      <a:cxn ang="0">
                        <a:pos x="6" y="1"/>
                      </a:cxn>
                      <a:cxn ang="0">
                        <a:pos x="10" y="1"/>
                      </a:cxn>
                      <a:cxn ang="0">
                        <a:pos x="12" y="0"/>
                      </a:cxn>
                      <a:cxn ang="0">
                        <a:pos x="13" y="0"/>
                      </a:cxn>
                    </a:cxnLst>
                    <a:rect l="0" t="0" r="r" b="b"/>
                    <a:pathLst>
                      <a:path w="32" h="37">
                        <a:moveTo>
                          <a:pt x="13" y="0"/>
                        </a:moveTo>
                        <a:lnTo>
                          <a:pt x="17" y="1"/>
                        </a:lnTo>
                        <a:lnTo>
                          <a:pt x="20" y="2"/>
                        </a:lnTo>
                        <a:lnTo>
                          <a:pt x="20" y="4"/>
                        </a:lnTo>
                        <a:lnTo>
                          <a:pt x="20" y="4"/>
                        </a:lnTo>
                        <a:lnTo>
                          <a:pt x="18" y="5"/>
                        </a:lnTo>
                        <a:lnTo>
                          <a:pt x="17" y="6"/>
                        </a:lnTo>
                        <a:lnTo>
                          <a:pt x="16" y="7"/>
                        </a:lnTo>
                        <a:lnTo>
                          <a:pt x="13" y="10"/>
                        </a:lnTo>
                        <a:lnTo>
                          <a:pt x="13" y="10"/>
                        </a:lnTo>
                        <a:lnTo>
                          <a:pt x="15" y="12"/>
                        </a:lnTo>
                        <a:lnTo>
                          <a:pt x="16" y="15"/>
                        </a:lnTo>
                        <a:lnTo>
                          <a:pt x="16" y="19"/>
                        </a:lnTo>
                        <a:lnTo>
                          <a:pt x="17" y="21"/>
                        </a:lnTo>
                        <a:lnTo>
                          <a:pt x="18" y="25"/>
                        </a:lnTo>
                        <a:lnTo>
                          <a:pt x="18" y="26"/>
                        </a:lnTo>
                        <a:lnTo>
                          <a:pt x="20" y="27"/>
                        </a:lnTo>
                        <a:lnTo>
                          <a:pt x="20" y="29"/>
                        </a:lnTo>
                        <a:lnTo>
                          <a:pt x="21" y="29"/>
                        </a:lnTo>
                        <a:lnTo>
                          <a:pt x="23" y="30"/>
                        </a:lnTo>
                        <a:lnTo>
                          <a:pt x="26" y="31"/>
                        </a:lnTo>
                        <a:lnTo>
                          <a:pt x="28" y="32"/>
                        </a:lnTo>
                        <a:lnTo>
                          <a:pt x="30" y="35"/>
                        </a:lnTo>
                        <a:lnTo>
                          <a:pt x="32" y="36"/>
                        </a:lnTo>
                        <a:lnTo>
                          <a:pt x="32" y="36"/>
                        </a:lnTo>
                        <a:lnTo>
                          <a:pt x="31" y="37"/>
                        </a:lnTo>
                        <a:lnTo>
                          <a:pt x="30" y="37"/>
                        </a:lnTo>
                        <a:lnTo>
                          <a:pt x="25" y="35"/>
                        </a:lnTo>
                        <a:lnTo>
                          <a:pt x="18" y="30"/>
                        </a:lnTo>
                        <a:lnTo>
                          <a:pt x="11" y="22"/>
                        </a:lnTo>
                        <a:lnTo>
                          <a:pt x="6" y="15"/>
                        </a:lnTo>
                        <a:lnTo>
                          <a:pt x="1" y="9"/>
                        </a:lnTo>
                        <a:lnTo>
                          <a:pt x="0" y="5"/>
                        </a:lnTo>
                        <a:lnTo>
                          <a:pt x="1" y="4"/>
                        </a:lnTo>
                        <a:lnTo>
                          <a:pt x="3" y="2"/>
                        </a:lnTo>
                        <a:lnTo>
                          <a:pt x="6" y="1"/>
                        </a:lnTo>
                        <a:lnTo>
                          <a:pt x="10" y="1"/>
                        </a:lnTo>
                        <a:lnTo>
                          <a:pt x="12" y="0"/>
                        </a:lnTo>
                        <a:lnTo>
                          <a:pt x="1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6" name="Freeform 868"/>
                  <p:cNvSpPr>
                    <a:spLocks/>
                  </p:cNvSpPr>
                  <p:nvPr/>
                </p:nvSpPr>
                <p:spPr bwMode="auto">
                  <a:xfrm>
                    <a:off x="2020" y="3400"/>
                    <a:ext cx="73" cy="56"/>
                  </a:xfrm>
                  <a:custGeom>
                    <a:avLst/>
                    <a:gdLst/>
                    <a:ahLst/>
                    <a:cxnLst>
                      <a:cxn ang="0">
                        <a:pos x="60" y="2"/>
                      </a:cxn>
                      <a:cxn ang="0">
                        <a:pos x="59" y="3"/>
                      </a:cxn>
                      <a:cxn ang="0">
                        <a:pos x="55" y="3"/>
                      </a:cxn>
                      <a:cxn ang="0">
                        <a:pos x="52" y="5"/>
                      </a:cxn>
                      <a:cxn ang="0">
                        <a:pos x="52" y="6"/>
                      </a:cxn>
                      <a:cxn ang="0">
                        <a:pos x="56" y="7"/>
                      </a:cxn>
                      <a:cxn ang="0">
                        <a:pos x="59" y="7"/>
                      </a:cxn>
                      <a:cxn ang="0">
                        <a:pos x="60" y="7"/>
                      </a:cxn>
                      <a:cxn ang="0">
                        <a:pos x="57" y="10"/>
                      </a:cxn>
                      <a:cxn ang="0">
                        <a:pos x="55" y="10"/>
                      </a:cxn>
                      <a:cxn ang="0">
                        <a:pos x="54" y="11"/>
                      </a:cxn>
                      <a:cxn ang="0">
                        <a:pos x="57" y="16"/>
                      </a:cxn>
                      <a:cxn ang="0">
                        <a:pos x="69" y="18"/>
                      </a:cxn>
                      <a:cxn ang="0">
                        <a:pos x="73" y="25"/>
                      </a:cxn>
                      <a:cxn ang="0">
                        <a:pos x="66" y="35"/>
                      </a:cxn>
                      <a:cxn ang="0">
                        <a:pos x="50" y="50"/>
                      </a:cxn>
                      <a:cxn ang="0">
                        <a:pos x="40" y="56"/>
                      </a:cxn>
                      <a:cxn ang="0">
                        <a:pos x="37" y="53"/>
                      </a:cxn>
                      <a:cxn ang="0">
                        <a:pos x="36" y="48"/>
                      </a:cxn>
                      <a:cxn ang="0">
                        <a:pos x="32" y="46"/>
                      </a:cxn>
                      <a:cxn ang="0">
                        <a:pos x="26" y="45"/>
                      </a:cxn>
                      <a:cxn ang="0">
                        <a:pos x="22" y="42"/>
                      </a:cxn>
                      <a:cxn ang="0">
                        <a:pos x="22" y="37"/>
                      </a:cxn>
                      <a:cxn ang="0">
                        <a:pos x="22" y="32"/>
                      </a:cxn>
                      <a:cxn ang="0">
                        <a:pos x="22" y="28"/>
                      </a:cxn>
                      <a:cxn ang="0">
                        <a:pos x="17" y="25"/>
                      </a:cxn>
                      <a:cxn ang="0">
                        <a:pos x="14" y="26"/>
                      </a:cxn>
                      <a:cxn ang="0">
                        <a:pos x="11" y="30"/>
                      </a:cxn>
                      <a:cxn ang="0">
                        <a:pos x="7" y="32"/>
                      </a:cxn>
                      <a:cxn ang="0">
                        <a:pos x="7" y="31"/>
                      </a:cxn>
                      <a:cxn ang="0">
                        <a:pos x="6" y="27"/>
                      </a:cxn>
                      <a:cxn ang="0">
                        <a:pos x="4" y="26"/>
                      </a:cxn>
                      <a:cxn ang="0">
                        <a:pos x="1" y="25"/>
                      </a:cxn>
                      <a:cxn ang="0">
                        <a:pos x="0" y="22"/>
                      </a:cxn>
                      <a:cxn ang="0">
                        <a:pos x="1" y="18"/>
                      </a:cxn>
                      <a:cxn ang="0">
                        <a:pos x="6" y="16"/>
                      </a:cxn>
                      <a:cxn ang="0">
                        <a:pos x="12" y="13"/>
                      </a:cxn>
                      <a:cxn ang="0">
                        <a:pos x="16" y="12"/>
                      </a:cxn>
                      <a:cxn ang="0">
                        <a:pos x="44" y="1"/>
                      </a:cxn>
                      <a:cxn ang="0">
                        <a:pos x="50" y="1"/>
                      </a:cxn>
                      <a:cxn ang="0">
                        <a:pos x="56" y="0"/>
                      </a:cxn>
                      <a:cxn ang="0">
                        <a:pos x="60" y="0"/>
                      </a:cxn>
                    </a:cxnLst>
                    <a:rect l="0" t="0" r="r" b="b"/>
                    <a:pathLst>
                      <a:path w="73" h="56">
                        <a:moveTo>
                          <a:pt x="60" y="0"/>
                        </a:moveTo>
                        <a:lnTo>
                          <a:pt x="60" y="2"/>
                        </a:lnTo>
                        <a:lnTo>
                          <a:pt x="59" y="2"/>
                        </a:lnTo>
                        <a:lnTo>
                          <a:pt x="59" y="3"/>
                        </a:lnTo>
                        <a:lnTo>
                          <a:pt x="57" y="3"/>
                        </a:lnTo>
                        <a:lnTo>
                          <a:pt x="55" y="3"/>
                        </a:lnTo>
                        <a:lnTo>
                          <a:pt x="54" y="3"/>
                        </a:lnTo>
                        <a:lnTo>
                          <a:pt x="52" y="5"/>
                        </a:lnTo>
                        <a:lnTo>
                          <a:pt x="52" y="6"/>
                        </a:lnTo>
                        <a:lnTo>
                          <a:pt x="52" y="6"/>
                        </a:lnTo>
                        <a:lnTo>
                          <a:pt x="54" y="7"/>
                        </a:lnTo>
                        <a:lnTo>
                          <a:pt x="56" y="7"/>
                        </a:lnTo>
                        <a:lnTo>
                          <a:pt x="57" y="7"/>
                        </a:lnTo>
                        <a:lnTo>
                          <a:pt x="59" y="7"/>
                        </a:lnTo>
                        <a:lnTo>
                          <a:pt x="60" y="7"/>
                        </a:lnTo>
                        <a:lnTo>
                          <a:pt x="60" y="7"/>
                        </a:lnTo>
                        <a:lnTo>
                          <a:pt x="60" y="8"/>
                        </a:lnTo>
                        <a:lnTo>
                          <a:pt x="57" y="10"/>
                        </a:lnTo>
                        <a:lnTo>
                          <a:pt x="56" y="10"/>
                        </a:lnTo>
                        <a:lnTo>
                          <a:pt x="55" y="10"/>
                        </a:lnTo>
                        <a:lnTo>
                          <a:pt x="54" y="11"/>
                        </a:lnTo>
                        <a:lnTo>
                          <a:pt x="54" y="11"/>
                        </a:lnTo>
                        <a:lnTo>
                          <a:pt x="54" y="12"/>
                        </a:lnTo>
                        <a:lnTo>
                          <a:pt x="57" y="16"/>
                        </a:lnTo>
                        <a:lnTo>
                          <a:pt x="62" y="18"/>
                        </a:lnTo>
                        <a:lnTo>
                          <a:pt x="69" y="18"/>
                        </a:lnTo>
                        <a:lnTo>
                          <a:pt x="73" y="21"/>
                        </a:lnTo>
                        <a:lnTo>
                          <a:pt x="73" y="25"/>
                        </a:lnTo>
                        <a:lnTo>
                          <a:pt x="71" y="28"/>
                        </a:lnTo>
                        <a:lnTo>
                          <a:pt x="66" y="35"/>
                        </a:lnTo>
                        <a:lnTo>
                          <a:pt x="59" y="42"/>
                        </a:lnTo>
                        <a:lnTo>
                          <a:pt x="50" y="50"/>
                        </a:lnTo>
                        <a:lnTo>
                          <a:pt x="44" y="55"/>
                        </a:lnTo>
                        <a:lnTo>
                          <a:pt x="40" y="56"/>
                        </a:lnTo>
                        <a:lnTo>
                          <a:pt x="39" y="55"/>
                        </a:lnTo>
                        <a:lnTo>
                          <a:pt x="37" y="53"/>
                        </a:lnTo>
                        <a:lnTo>
                          <a:pt x="37" y="51"/>
                        </a:lnTo>
                        <a:lnTo>
                          <a:pt x="36" y="48"/>
                        </a:lnTo>
                        <a:lnTo>
                          <a:pt x="35" y="47"/>
                        </a:lnTo>
                        <a:lnTo>
                          <a:pt x="32" y="46"/>
                        </a:lnTo>
                        <a:lnTo>
                          <a:pt x="30" y="46"/>
                        </a:lnTo>
                        <a:lnTo>
                          <a:pt x="26" y="45"/>
                        </a:lnTo>
                        <a:lnTo>
                          <a:pt x="24" y="45"/>
                        </a:lnTo>
                        <a:lnTo>
                          <a:pt x="22" y="42"/>
                        </a:lnTo>
                        <a:lnTo>
                          <a:pt x="21" y="40"/>
                        </a:lnTo>
                        <a:lnTo>
                          <a:pt x="22" y="37"/>
                        </a:lnTo>
                        <a:lnTo>
                          <a:pt x="22" y="35"/>
                        </a:lnTo>
                        <a:lnTo>
                          <a:pt x="22" y="32"/>
                        </a:lnTo>
                        <a:lnTo>
                          <a:pt x="22" y="30"/>
                        </a:lnTo>
                        <a:lnTo>
                          <a:pt x="22" y="28"/>
                        </a:lnTo>
                        <a:lnTo>
                          <a:pt x="20" y="26"/>
                        </a:lnTo>
                        <a:lnTo>
                          <a:pt x="17" y="25"/>
                        </a:lnTo>
                        <a:lnTo>
                          <a:pt x="15" y="25"/>
                        </a:lnTo>
                        <a:lnTo>
                          <a:pt x="14" y="26"/>
                        </a:lnTo>
                        <a:lnTo>
                          <a:pt x="12" y="28"/>
                        </a:lnTo>
                        <a:lnTo>
                          <a:pt x="11" y="30"/>
                        </a:lnTo>
                        <a:lnTo>
                          <a:pt x="10" y="31"/>
                        </a:lnTo>
                        <a:lnTo>
                          <a:pt x="7" y="32"/>
                        </a:lnTo>
                        <a:lnTo>
                          <a:pt x="7" y="32"/>
                        </a:lnTo>
                        <a:lnTo>
                          <a:pt x="7" y="31"/>
                        </a:lnTo>
                        <a:lnTo>
                          <a:pt x="7" y="28"/>
                        </a:lnTo>
                        <a:lnTo>
                          <a:pt x="6" y="27"/>
                        </a:lnTo>
                        <a:lnTo>
                          <a:pt x="6" y="26"/>
                        </a:lnTo>
                        <a:lnTo>
                          <a:pt x="4" y="26"/>
                        </a:lnTo>
                        <a:lnTo>
                          <a:pt x="2" y="25"/>
                        </a:lnTo>
                        <a:lnTo>
                          <a:pt x="1" y="25"/>
                        </a:lnTo>
                        <a:lnTo>
                          <a:pt x="0" y="23"/>
                        </a:lnTo>
                        <a:lnTo>
                          <a:pt x="0" y="22"/>
                        </a:lnTo>
                        <a:lnTo>
                          <a:pt x="0" y="20"/>
                        </a:lnTo>
                        <a:lnTo>
                          <a:pt x="1" y="18"/>
                        </a:lnTo>
                        <a:lnTo>
                          <a:pt x="2" y="16"/>
                        </a:lnTo>
                        <a:lnTo>
                          <a:pt x="6" y="16"/>
                        </a:lnTo>
                        <a:lnTo>
                          <a:pt x="9" y="15"/>
                        </a:lnTo>
                        <a:lnTo>
                          <a:pt x="12" y="13"/>
                        </a:lnTo>
                        <a:lnTo>
                          <a:pt x="15" y="13"/>
                        </a:lnTo>
                        <a:lnTo>
                          <a:pt x="16" y="12"/>
                        </a:lnTo>
                        <a:lnTo>
                          <a:pt x="30" y="6"/>
                        </a:lnTo>
                        <a:lnTo>
                          <a:pt x="44" y="1"/>
                        </a:lnTo>
                        <a:lnTo>
                          <a:pt x="46" y="1"/>
                        </a:lnTo>
                        <a:lnTo>
                          <a:pt x="50" y="1"/>
                        </a:lnTo>
                        <a:lnTo>
                          <a:pt x="54" y="0"/>
                        </a:lnTo>
                        <a:lnTo>
                          <a:pt x="56" y="0"/>
                        </a:lnTo>
                        <a:lnTo>
                          <a:pt x="59" y="0"/>
                        </a:lnTo>
                        <a:lnTo>
                          <a:pt x="6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7" name="Freeform 869"/>
                  <p:cNvSpPr>
                    <a:spLocks/>
                  </p:cNvSpPr>
                  <p:nvPr/>
                </p:nvSpPr>
                <p:spPr bwMode="auto">
                  <a:xfrm>
                    <a:off x="3487" y="3497"/>
                    <a:ext cx="27" cy="21"/>
                  </a:xfrm>
                  <a:custGeom>
                    <a:avLst/>
                    <a:gdLst/>
                    <a:ahLst/>
                    <a:cxnLst>
                      <a:cxn ang="0">
                        <a:pos x="27" y="5"/>
                      </a:cxn>
                      <a:cxn ang="0">
                        <a:pos x="24" y="9"/>
                      </a:cxn>
                      <a:cxn ang="0">
                        <a:pos x="21" y="12"/>
                      </a:cxn>
                      <a:cxn ang="0">
                        <a:pos x="21" y="15"/>
                      </a:cxn>
                      <a:cxn ang="0">
                        <a:pos x="22" y="19"/>
                      </a:cxn>
                      <a:cxn ang="0">
                        <a:pos x="22" y="21"/>
                      </a:cxn>
                      <a:cxn ang="0">
                        <a:pos x="20" y="20"/>
                      </a:cxn>
                      <a:cxn ang="0">
                        <a:pos x="16" y="17"/>
                      </a:cxn>
                      <a:cxn ang="0">
                        <a:pos x="14" y="16"/>
                      </a:cxn>
                      <a:cxn ang="0">
                        <a:pos x="15" y="15"/>
                      </a:cxn>
                      <a:cxn ang="0">
                        <a:pos x="18" y="12"/>
                      </a:cxn>
                      <a:cxn ang="0">
                        <a:pos x="16" y="10"/>
                      </a:cxn>
                      <a:cxn ang="0">
                        <a:pos x="14" y="11"/>
                      </a:cxn>
                      <a:cxn ang="0">
                        <a:pos x="11" y="15"/>
                      </a:cxn>
                      <a:cxn ang="0">
                        <a:pos x="11" y="17"/>
                      </a:cxn>
                      <a:cxn ang="0">
                        <a:pos x="14" y="19"/>
                      </a:cxn>
                      <a:cxn ang="0">
                        <a:pos x="14" y="20"/>
                      </a:cxn>
                      <a:cxn ang="0">
                        <a:pos x="10" y="20"/>
                      </a:cxn>
                      <a:cxn ang="0">
                        <a:pos x="10" y="19"/>
                      </a:cxn>
                      <a:cxn ang="0">
                        <a:pos x="10" y="16"/>
                      </a:cxn>
                      <a:cxn ang="0">
                        <a:pos x="9" y="16"/>
                      </a:cxn>
                      <a:cxn ang="0">
                        <a:pos x="5" y="17"/>
                      </a:cxn>
                      <a:cxn ang="0">
                        <a:pos x="3" y="19"/>
                      </a:cxn>
                      <a:cxn ang="0">
                        <a:pos x="3" y="16"/>
                      </a:cxn>
                      <a:cxn ang="0">
                        <a:pos x="3" y="11"/>
                      </a:cxn>
                      <a:cxn ang="0">
                        <a:pos x="0" y="7"/>
                      </a:cxn>
                      <a:cxn ang="0">
                        <a:pos x="3" y="4"/>
                      </a:cxn>
                      <a:cxn ang="0">
                        <a:pos x="8" y="4"/>
                      </a:cxn>
                      <a:cxn ang="0">
                        <a:pos x="14" y="6"/>
                      </a:cxn>
                      <a:cxn ang="0">
                        <a:pos x="18" y="7"/>
                      </a:cxn>
                      <a:cxn ang="0">
                        <a:pos x="20" y="6"/>
                      </a:cxn>
                      <a:cxn ang="0">
                        <a:pos x="21" y="2"/>
                      </a:cxn>
                      <a:cxn ang="0">
                        <a:pos x="24" y="0"/>
                      </a:cxn>
                      <a:cxn ang="0">
                        <a:pos x="27" y="2"/>
                      </a:cxn>
                    </a:cxnLst>
                    <a:rect l="0" t="0" r="r" b="b"/>
                    <a:pathLst>
                      <a:path w="27" h="21">
                        <a:moveTo>
                          <a:pt x="27" y="2"/>
                        </a:moveTo>
                        <a:lnTo>
                          <a:pt x="27" y="5"/>
                        </a:lnTo>
                        <a:lnTo>
                          <a:pt x="25" y="7"/>
                        </a:lnTo>
                        <a:lnTo>
                          <a:pt x="24" y="9"/>
                        </a:lnTo>
                        <a:lnTo>
                          <a:pt x="21" y="11"/>
                        </a:lnTo>
                        <a:lnTo>
                          <a:pt x="21" y="12"/>
                        </a:lnTo>
                        <a:lnTo>
                          <a:pt x="21" y="14"/>
                        </a:lnTo>
                        <a:lnTo>
                          <a:pt x="21" y="15"/>
                        </a:lnTo>
                        <a:lnTo>
                          <a:pt x="22" y="16"/>
                        </a:lnTo>
                        <a:lnTo>
                          <a:pt x="22" y="19"/>
                        </a:lnTo>
                        <a:lnTo>
                          <a:pt x="24" y="20"/>
                        </a:lnTo>
                        <a:lnTo>
                          <a:pt x="22" y="21"/>
                        </a:lnTo>
                        <a:lnTo>
                          <a:pt x="21" y="21"/>
                        </a:lnTo>
                        <a:lnTo>
                          <a:pt x="20" y="20"/>
                        </a:lnTo>
                        <a:lnTo>
                          <a:pt x="19" y="19"/>
                        </a:lnTo>
                        <a:lnTo>
                          <a:pt x="16" y="17"/>
                        </a:lnTo>
                        <a:lnTo>
                          <a:pt x="15" y="16"/>
                        </a:lnTo>
                        <a:lnTo>
                          <a:pt x="14" y="16"/>
                        </a:lnTo>
                        <a:lnTo>
                          <a:pt x="15" y="15"/>
                        </a:lnTo>
                        <a:lnTo>
                          <a:pt x="15" y="15"/>
                        </a:lnTo>
                        <a:lnTo>
                          <a:pt x="16" y="14"/>
                        </a:lnTo>
                        <a:lnTo>
                          <a:pt x="18" y="12"/>
                        </a:lnTo>
                        <a:lnTo>
                          <a:pt x="18" y="11"/>
                        </a:lnTo>
                        <a:lnTo>
                          <a:pt x="16" y="10"/>
                        </a:lnTo>
                        <a:lnTo>
                          <a:pt x="15" y="10"/>
                        </a:lnTo>
                        <a:lnTo>
                          <a:pt x="14" y="11"/>
                        </a:lnTo>
                        <a:lnTo>
                          <a:pt x="13" y="12"/>
                        </a:lnTo>
                        <a:lnTo>
                          <a:pt x="11" y="15"/>
                        </a:lnTo>
                        <a:lnTo>
                          <a:pt x="11" y="16"/>
                        </a:lnTo>
                        <a:lnTo>
                          <a:pt x="11" y="17"/>
                        </a:lnTo>
                        <a:lnTo>
                          <a:pt x="13" y="19"/>
                        </a:lnTo>
                        <a:lnTo>
                          <a:pt x="14" y="19"/>
                        </a:lnTo>
                        <a:lnTo>
                          <a:pt x="14" y="20"/>
                        </a:lnTo>
                        <a:lnTo>
                          <a:pt x="14" y="20"/>
                        </a:lnTo>
                        <a:lnTo>
                          <a:pt x="11" y="20"/>
                        </a:lnTo>
                        <a:lnTo>
                          <a:pt x="10" y="20"/>
                        </a:lnTo>
                        <a:lnTo>
                          <a:pt x="10" y="19"/>
                        </a:lnTo>
                        <a:lnTo>
                          <a:pt x="10" y="19"/>
                        </a:lnTo>
                        <a:lnTo>
                          <a:pt x="10" y="17"/>
                        </a:lnTo>
                        <a:lnTo>
                          <a:pt x="10" y="16"/>
                        </a:lnTo>
                        <a:lnTo>
                          <a:pt x="10" y="15"/>
                        </a:lnTo>
                        <a:lnTo>
                          <a:pt x="9" y="16"/>
                        </a:lnTo>
                        <a:lnTo>
                          <a:pt x="6" y="16"/>
                        </a:lnTo>
                        <a:lnTo>
                          <a:pt x="5" y="17"/>
                        </a:lnTo>
                        <a:lnTo>
                          <a:pt x="4" y="17"/>
                        </a:lnTo>
                        <a:lnTo>
                          <a:pt x="3" y="19"/>
                        </a:lnTo>
                        <a:lnTo>
                          <a:pt x="3" y="17"/>
                        </a:lnTo>
                        <a:lnTo>
                          <a:pt x="3" y="16"/>
                        </a:lnTo>
                        <a:lnTo>
                          <a:pt x="3" y="14"/>
                        </a:lnTo>
                        <a:lnTo>
                          <a:pt x="3" y="11"/>
                        </a:lnTo>
                        <a:lnTo>
                          <a:pt x="1" y="9"/>
                        </a:lnTo>
                        <a:lnTo>
                          <a:pt x="0" y="7"/>
                        </a:lnTo>
                        <a:lnTo>
                          <a:pt x="1" y="5"/>
                        </a:lnTo>
                        <a:lnTo>
                          <a:pt x="3" y="4"/>
                        </a:lnTo>
                        <a:lnTo>
                          <a:pt x="5" y="4"/>
                        </a:lnTo>
                        <a:lnTo>
                          <a:pt x="8" y="4"/>
                        </a:lnTo>
                        <a:lnTo>
                          <a:pt x="11" y="5"/>
                        </a:lnTo>
                        <a:lnTo>
                          <a:pt x="14" y="6"/>
                        </a:lnTo>
                        <a:lnTo>
                          <a:pt x="16" y="6"/>
                        </a:lnTo>
                        <a:lnTo>
                          <a:pt x="18" y="7"/>
                        </a:lnTo>
                        <a:lnTo>
                          <a:pt x="19" y="7"/>
                        </a:lnTo>
                        <a:lnTo>
                          <a:pt x="20" y="6"/>
                        </a:lnTo>
                        <a:lnTo>
                          <a:pt x="20" y="5"/>
                        </a:lnTo>
                        <a:lnTo>
                          <a:pt x="21" y="2"/>
                        </a:lnTo>
                        <a:lnTo>
                          <a:pt x="22" y="1"/>
                        </a:lnTo>
                        <a:lnTo>
                          <a:pt x="24" y="0"/>
                        </a:lnTo>
                        <a:lnTo>
                          <a:pt x="25" y="0"/>
                        </a:lnTo>
                        <a:lnTo>
                          <a:pt x="27"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8" name="Freeform 870"/>
                  <p:cNvSpPr>
                    <a:spLocks/>
                  </p:cNvSpPr>
                  <p:nvPr/>
                </p:nvSpPr>
                <p:spPr bwMode="auto">
                  <a:xfrm>
                    <a:off x="2121" y="3401"/>
                    <a:ext cx="30" cy="26"/>
                  </a:xfrm>
                  <a:custGeom>
                    <a:avLst/>
                    <a:gdLst/>
                    <a:ahLst/>
                    <a:cxnLst>
                      <a:cxn ang="0">
                        <a:pos x="25" y="7"/>
                      </a:cxn>
                      <a:cxn ang="0">
                        <a:pos x="26" y="10"/>
                      </a:cxn>
                      <a:cxn ang="0">
                        <a:pos x="27" y="12"/>
                      </a:cxn>
                      <a:cxn ang="0">
                        <a:pos x="29" y="16"/>
                      </a:cxn>
                      <a:cxn ang="0">
                        <a:pos x="30" y="19"/>
                      </a:cxn>
                      <a:cxn ang="0">
                        <a:pos x="30" y="22"/>
                      </a:cxn>
                      <a:cxn ang="0">
                        <a:pos x="30" y="24"/>
                      </a:cxn>
                      <a:cxn ang="0">
                        <a:pos x="29" y="26"/>
                      </a:cxn>
                      <a:cxn ang="0">
                        <a:pos x="26" y="26"/>
                      </a:cxn>
                      <a:cxn ang="0">
                        <a:pos x="24" y="25"/>
                      </a:cxn>
                      <a:cxn ang="0">
                        <a:pos x="21" y="24"/>
                      </a:cxn>
                      <a:cxn ang="0">
                        <a:pos x="19" y="21"/>
                      </a:cxn>
                      <a:cxn ang="0">
                        <a:pos x="16" y="19"/>
                      </a:cxn>
                      <a:cxn ang="0">
                        <a:pos x="15" y="16"/>
                      </a:cxn>
                      <a:cxn ang="0">
                        <a:pos x="12" y="14"/>
                      </a:cxn>
                      <a:cxn ang="0">
                        <a:pos x="11" y="12"/>
                      </a:cxn>
                      <a:cxn ang="0">
                        <a:pos x="9" y="12"/>
                      </a:cxn>
                      <a:cxn ang="0">
                        <a:pos x="6" y="12"/>
                      </a:cxn>
                      <a:cxn ang="0">
                        <a:pos x="2" y="11"/>
                      </a:cxn>
                      <a:cxn ang="0">
                        <a:pos x="1" y="11"/>
                      </a:cxn>
                      <a:cxn ang="0">
                        <a:pos x="0" y="11"/>
                      </a:cxn>
                      <a:cxn ang="0">
                        <a:pos x="0" y="9"/>
                      </a:cxn>
                      <a:cxn ang="0">
                        <a:pos x="1" y="7"/>
                      </a:cxn>
                      <a:cxn ang="0">
                        <a:pos x="2" y="6"/>
                      </a:cxn>
                      <a:cxn ang="0">
                        <a:pos x="0" y="2"/>
                      </a:cxn>
                      <a:cxn ang="0">
                        <a:pos x="0" y="1"/>
                      </a:cxn>
                      <a:cxn ang="0">
                        <a:pos x="2" y="0"/>
                      </a:cxn>
                      <a:cxn ang="0">
                        <a:pos x="5" y="0"/>
                      </a:cxn>
                      <a:cxn ang="0">
                        <a:pos x="7" y="1"/>
                      </a:cxn>
                      <a:cxn ang="0">
                        <a:pos x="11" y="1"/>
                      </a:cxn>
                      <a:cxn ang="0">
                        <a:pos x="12" y="2"/>
                      </a:cxn>
                      <a:cxn ang="0">
                        <a:pos x="15" y="2"/>
                      </a:cxn>
                      <a:cxn ang="0">
                        <a:pos x="16" y="2"/>
                      </a:cxn>
                      <a:cxn ang="0">
                        <a:pos x="19" y="4"/>
                      </a:cxn>
                      <a:cxn ang="0">
                        <a:pos x="19" y="2"/>
                      </a:cxn>
                      <a:cxn ang="0">
                        <a:pos x="19" y="2"/>
                      </a:cxn>
                      <a:cxn ang="0">
                        <a:pos x="20" y="2"/>
                      </a:cxn>
                      <a:cxn ang="0">
                        <a:pos x="20" y="2"/>
                      </a:cxn>
                      <a:cxn ang="0">
                        <a:pos x="20" y="4"/>
                      </a:cxn>
                      <a:cxn ang="0">
                        <a:pos x="20" y="5"/>
                      </a:cxn>
                      <a:cxn ang="0">
                        <a:pos x="20" y="6"/>
                      </a:cxn>
                      <a:cxn ang="0">
                        <a:pos x="21" y="6"/>
                      </a:cxn>
                      <a:cxn ang="0">
                        <a:pos x="22" y="6"/>
                      </a:cxn>
                      <a:cxn ang="0">
                        <a:pos x="22" y="6"/>
                      </a:cxn>
                      <a:cxn ang="0">
                        <a:pos x="24" y="5"/>
                      </a:cxn>
                      <a:cxn ang="0">
                        <a:pos x="24" y="5"/>
                      </a:cxn>
                      <a:cxn ang="0">
                        <a:pos x="24" y="4"/>
                      </a:cxn>
                      <a:cxn ang="0">
                        <a:pos x="24" y="4"/>
                      </a:cxn>
                      <a:cxn ang="0">
                        <a:pos x="24" y="4"/>
                      </a:cxn>
                      <a:cxn ang="0">
                        <a:pos x="24" y="5"/>
                      </a:cxn>
                      <a:cxn ang="0">
                        <a:pos x="25" y="7"/>
                      </a:cxn>
                    </a:cxnLst>
                    <a:rect l="0" t="0" r="r" b="b"/>
                    <a:pathLst>
                      <a:path w="30" h="26">
                        <a:moveTo>
                          <a:pt x="25" y="7"/>
                        </a:moveTo>
                        <a:lnTo>
                          <a:pt x="26" y="10"/>
                        </a:lnTo>
                        <a:lnTo>
                          <a:pt x="27" y="12"/>
                        </a:lnTo>
                        <a:lnTo>
                          <a:pt x="29" y="16"/>
                        </a:lnTo>
                        <a:lnTo>
                          <a:pt x="30" y="19"/>
                        </a:lnTo>
                        <a:lnTo>
                          <a:pt x="30" y="22"/>
                        </a:lnTo>
                        <a:lnTo>
                          <a:pt x="30" y="24"/>
                        </a:lnTo>
                        <a:lnTo>
                          <a:pt x="29" y="26"/>
                        </a:lnTo>
                        <a:lnTo>
                          <a:pt x="26" y="26"/>
                        </a:lnTo>
                        <a:lnTo>
                          <a:pt x="24" y="25"/>
                        </a:lnTo>
                        <a:lnTo>
                          <a:pt x="21" y="24"/>
                        </a:lnTo>
                        <a:lnTo>
                          <a:pt x="19" y="21"/>
                        </a:lnTo>
                        <a:lnTo>
                          <a:pt x="16" y="19"/>
                        </a:lnTo>
                        <a:lnTo>
                          <a:pt x="15" y="16"/>
                        </a:lnTo>
                        <a:lnTo>
                          <a:pt x="12" y="14"/>
                        </a:lnTo>
                        <a:lnTo>
                          <a:pt x="11" y="12"/>
                        </a:lnTo>
                        <a:lnTo>
                          <a:pt x="9" y="12"/>
                        </a:lnTo>
                        <a:lnTo>
                          <a:pt x="6" y="12"/>
                        </a:lnTo>
                        <a:lnTo>
                          <a:pt x="2" y="11"/>
                        </a:lnTo>
                        <a:lnTo>
                          <a:pt x="1" y="11"/>
                        </a:lnTo>
                        <a:lnTo>
                          <a:pt x="0" y="11"/>
                        </a:lnTo>
                        <a:lnTo>
                          <a:pt x="0" y="9"/>
                        </a:lnTo>
                        <a:lnTo>
                          <a:pt x="1" y="7"/>
                        </a:lnTo>
                        <a:lnTo>
                          <a:pt x="2" y="6"/>
                        </a:lnTo>
                        <a:lnTo>
                          <a:pt x="0" y="2"/>
                        </a:lnTo>
                        <a:lnTo>
                          <a:pt x="0" y="1"/>
                        </a:lnTo>
                        <a:lnTo>
                          <a:pt x="2" y="0"/>
                        </a:lnTo>
                        <a:lnTo>
                          <a:pt x="5" y="0"/>
                        </a:lnTo>
                        <a:lnTo>
                          <a:pt x="7" y="1"/>
                        </a:lnTo>
                        <a:lnTo>
                          <a:pt x="11" y="1"/>
                        </a:lnTo>
                        <a:lnTo>
                          <a:pt x="12" y="2"/>
                        </a:lnTo>
                        <a:lnTo>
                          <a:pt x="15" y="2"/>
                        </a:lnTo>
                        <a:lnTo>
                          <a:pt x="16" y="2"/>
                        </a:lnTo>
                        <a:lnTo>
                          <a:pt x="19" y="4"/>
                        </a:lnTo>
                        <a:lnTo>
                          <a:pt x="19" y="2"/>
                        </a:lnTo>
                        <a:lnTo>
                          <a:pt x="19" y="2"/>
                        </a:lnTo>
                        <a:lnTo>
                          <a:pt x="20" y="2"/>
                        </a:lnTo>
                        <a:lnTo>
                          <a:pt x="20" y="2"/>
                        </a:lnTo>
                        <a:lnTo>
                          <a:pt x="20" y="4"/>
                        </a:lnTo>
                        <a:lnTo>
                          <a:pt x="20" y="5"/>
                        </a:lnTo>
                        <a:lnTo>
                          <a:pt x="20" y="6"/>
                        </a:lnTo>
                        <a:lnTo>
                          <a:pt x="21" y="6"/>
                        </a:lnTo>
                        <a:lnTo>
                          <a:pt x="22" y="6"/>
                        </a:lnTo>
                        <a:lnTo>
                          <a:pt x="22" y="6"/>
                        </a:lnTo>
                        <a:lnTo>
                          <a:pt x="24" y="5"/>
                        </a:lnTo>
                        <a:lnTo>
                          <a:pt x="24" y="5"/>
                        </a:lnTo>
                        <a:lnTo>
                          <a:pt x="24" y="4"/>
                        </a:lnTo>
                        <a:lnTo>
                          <a:pt x="24" y="4"/>
                        </a:lnTo>
                        <a:lnTo>
                          <a:pt x="24" y="4"/>
                        </a:lnTo>
                        <a:lnTo>
                          <a:pt x="24" y="5"/>
                        </a:lnTo>
                        <a:lnTo>
                          <a:pt x="25" y="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49" name="Freeform 871"/>
                  <p:cNvSpPr>
                    <a:spLocks/>
                  </p:cNvSpPr>
                  <p:nvPr/>
                </p:nvSpPr>
                <p:spPr bwMode="auto">
                  <a:xfrm>
                    <a:off x="2130" y="3408"/>
                    <a:ext cx="16" cy="4"/>
                  </a:xfrm>
                  <a:custGeom>
                    <a:avLst/>
                    <a:gdLst/>
                    <a:ahLst/>
                    <a:cxnLst>
                      <a:cxn ang="0">
                        <a:pos x="16" y="2"/>
                      </a:cxn>
                      <a:cxn ang="0">
                        <a:pos x="12" y="2"/>
                      </a:cxn>
                      <a:cxn ang="0">
                        <a:pos x="11" y="3"/>
                      </a:cxn>
                      <a:cxn ang="0">
                        <a:pos x="7" y="3"/>
                      </a:cxn>
                      <a:cxn ang="0">
                        <a:pos x="3" y="3"/>
                      </a:cxn>
                      <a:cxn ang="0">
                        <a:pos x="1" y="4"/>
                      </a:cxn>
                      <a:cxn ang="0">
                        <a:pos x="0" y="3"/>
                      </a:cxn>
                      <a:cxn ang="0">
                        <a:pos x="1" y="3"/>
                      </a:cxn>
                      <a:cxn ang="0">
                        <a:pos x="2" y="3"/>
                      </a:cxn>
                      <a:cxn ang="0">
                        <a:pos x="3" y="2"/>
                      </a:cxn>
                      <a:cxn ang="0">
                        <a:pos x="6" y="2"/>
                      </a:cxn>
                      <a:cxn ang="0">
                        <a:pos x="8" y="2"/>
                      </a:cxn>
                      <a:cxn ang="0">
                        <a:pos x="11" y="2"/>
                      </a:cxn>
                      <a:cxn ang="0">
                        <a:pos x="13" y="0"/>
                      </a:cxn>
                      <a:cxn ang="0">
                        <a:pos x="15" y="2"/>
                      </a:cxn>
                      <a:cxn ang="0">
                        <a:pos x="16" y="2"/>
                      </a:cxn>
                    </a:cxnLst>
                    <a:rect l="0" t="0" r="r" b="b"/>
                    <a:pathLst>
                      <a:path w="16" h="4">
                        <a:moveTo>
                          <a:pt x="16" y="2"/>
                        </a:moveTo>
                        <a:lnTo>
                          <a:pt x="12" y="2"/>
                        </a:lnTo>
                        <a:lnTo>
                          <a:pt x="11" y="3"/>
                        </a:lnTo>
                        <a:lnTo>
                          <a:pt x="7" y="3"/>
                        </a:lnTo>
                        <a:lnTo>
                          <a:pt x="3" y="3"/>
                        </a:lnTo>
                        <a:lnTo>
                          <a:pt x="1" y="4"/>
                        </a:lnTo>
                        <a:lnTo>
                          <a:pt x="0" y="3"/>
                        </a:lnTo>
                        <a:lnTo>
                          <a:pt x="1" y="3"/>
                        </a:lnTo>
                        <a:lnTo>
                          <a:pt x="2" y="3"/>
                        </a:lnTo>
                        <a:lnTo>
                          <a:pt x="3" y="2"/>
                        </a:lnTo>
                        <a:lnTo>
                          <a:pt x="6" y="2"/>
                        </a:lnTo>
                        <a:lnTo>
                          <a:pt x="8" y="2"/>
                        </a:lnTo>
                        <a:lnTo>
                          <a:pt x="11" y="2"/>
                        </a:lnTo>
                        <a:lnTo>
                          <a:pt x="13" y="0"/>
                        </a:lnTo>
                        <a:lnTo>
                          <a:pt x="15" y="2"/>
                        </a:lnTo>
                        <a:lnTo>
                          <a:pt x="16"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0" name="Freeform 872"/>
                  <p:cNvSpPr>
                    <a:spLocks/>
                  </p:cNvSpPr>
                  <p:nvPr/>
                </p:nvSpPr>
                <p:spPr bwMode="auto">
                  <a:xfrm>
                    <a:off x="2398" y="3360"/>
                    <a:ext cx="112" cy="194"/>
                  </a:xfrm>
                  <a:custGeom>
                    <a:avLst/>
                    <a:gdLst/>
                    <a:ahLst/>
                    <a:cxnLst>
                      <a:cxn ang="0">
                        <a:pos x="88" y="6"/>
                      </a:cxn>
                      <a:cxn ang="0">
                        <a:pos x="93" y="11"/>
                      </a:cxn>
                      <a:cxn ang="0">
                        <a:pos x="96" y="12"/>
                      </a:cxn>
                      <a:cxn ang="0">
                        <a:pos x="98" y="13"/>
                      </a:cxn>
                      <a:cxn ang="0">
                        <a:pos x="101" y="15"/>
                      </a:cxn>
                      <a:cxn ang="0">
                        <a:pos x="100" y="23"/>
                      </a:cxn>
                      <a:cxn ang="0">
                        <a:pos x="107" y="25"/>
                      </a:cxn>
                      <a:cxn ang="0">
                        <a:pos x="102" y="26"/>
                      </a:cxn>
                      <a:cxn ang="0">
                        <a:pos x="100" y="30"/>
                      </a:cxn>
                      <a:cxn ang="0">
                        <a:pos x="100" y="31"/>
                      </a:cxn>
                      <a:cxn ang="0">
                        <a:pos x="108" y="40"/>
                      </a:cxn>
                      <a:cxn ang="0">
                        <a:pos x="105" y="40"/>
                      </a:cxn>
                      <a:cxn ang="0">
                        <a:pos x="106" y="52"/>
                      </a:cxn>
                      <a:cxn ang="0">
                        <a:pos x="111" y="63"/>
                      </a:cxn>
                      <a:cxn ang="0">
                        <a:pos x="95" y="87"/>
                      </a:cxn>
                      <a:cxn ang="0">
                        <a:pos x="100" y="100"/>
                      </a:cxn>
                      <a:cxn ang="0">
                        <a:pos x="88" y="149"/>
                      </a:cxn>
                      <a:cxn ang="0">
                        <a:pos x="80" y="176"/>
                      </a:cxn>
                      <a:cxn ang="0">
                        <a:pos x="75" y="179"/>
                      </a:cxn>
                      <a:cxn ang="0">
                        <a:pos x="69" y="178"/>
                      </a:cxn>
                      <a:cxn ang="0">
                        <a:pos x="60" y="168"/>
                      </a:cxn>
                      <a:cxn ang="0">
                        <a:pos x="52" y="171"/>
                      </a:cxn>
                      <a:cxn ang="0">
                        <a:pos x="46" y="163"/>
                      </a:cxn>
                      <a:cxn ang="0">
                        <a:pos x="50" y="168"/>
                      </a:cxn>
                      <a:cxn ang="0">
                        <a:pos x="44" y="174"/>
                      </a:cxn>
                      <a:cxn ang="0">
                        <a:pos x="42" y="187"/>
                      </a:cxn>
                      <a:cxn ang="0">
                        <a:pos x="25" y="189"/>
                      </a:cxn>
                      <a:cxn ang="0">
                        <a:pos x="17" y="193"/>
                      </a:cxn>
                      <a:cxn ang="0">
                        <a:pos x="12" y="177"/>
                      </a:cxn>
                      <a:cxn ang="0">
                        <a:pos x="7" y="178"/>
                      </a:cxn>
                      <a:cxn ang="0">
                        <a:pos x="1" y="182"/>
                      </a:cxn>
                      <a:cxn ang="0">
                        <a:pos x="1" y="169"/>
                      </a:cxn>
                      <a:cxn ang="0">
                        <a:pos x="7" y="176"/>
                      </a:cxn>
                      <a:cxn ang="0">
                        <a:pos x="6" y="171"/>
                      </a:cxn>
                      <a:cxn ang="0">
                        <a:pos x="6" y="166"/>
                      </a:cxn>
                      <a:cxn ang="0">
                        <a:pos x="5" y="157"/>
                      </a:cxn>
                      <a:cxn ang="0">
                        <a:pos x="6" y="147"/>
                      </a:cxn>
                      <a:cxn ang="0">
                        <a:pos x="11" y="136"/>
                      </a:cxn>
                      <a:cxn ang="0">
                        <a:pos x="14" y="121"/>
                      </a:cxn>
                      <a:cxn ang="0">
                        <a:pos x="19" y="122"/>
                      </a:cxn>
                      <a:cxn ang="0">
                        <a:pos x="19" y="122"/>
                      </a:cxn>
                      <a:cxn ang="0">
                        <a:pos x="24" y="111"/>
                      </a:cxn>
                      <a:cxn ang="0">
                        <a:pos x="16" y="108"/>
                      </a:cxn>
                      <a:cxn ang="0">
                        <a:pos x="14" y="106"/>
                      </a:cxn>
                      <a:cxn ang="0">
                        <a:pos x="15" y="93"/>
                      </a:cxn>
                      <a:cxn ang="0">
                        <a:pos x="21" y="88"/>
                      </a:cxn>
                      <a:cxn ang="0">
                        <a:pos x="22" y="76"/>
                      </a:cxn>
                      <a:cxn ang="0">
                        <a:pos x="17" y="63"/>
                      </a:cxn>
                      <a:cxn ang="0">
                        <a:pos x="14" y="48"/>
                      </a:cxn>
                      <a:cxn ang="0">
                        <a:pos x="9" y="47"/>
                      </a:cxn>
                      <a:cxn ang="0">
                        <a:pos x="7" y="45"/>
                      </a:cxn>
                      <a:cxn ang="0">
                        <a:pos x="6" y="48"/>
                      </a:cxn>
                      <a:cxn ang="0">
                        <a:pos x="7" y="42"/>
                      </a:cxn>
                      <a:cxn ang="0">
                        <a:pos x="10" y="33"/>
                      </a:cxn>
                      <a:cxn ang="0">
                        <a:pos x="9" y="38"/>
                      </a:cxn>
                      <a:cxn ang="0">
                        <a:pos x="7" y="31"/>
                      </a:cxn>
                      <a:cxn ang="0">
                        <a:pos x="14" y="21"/>
                      </a:cxn>
                      <a:cxn ang="0">
                        <a:pos x="14" y="15"/>
                      </a:cxn>
                      <a:cxn ang="0">
                        <a:pos x="16" y="23"/>
                      </a:cxn>
                      <a:cxn ang="0">
                        <a:pos x="62" y="13"/>
                      </a:cxn>
                      <a:cxn ang="0">
                        <a:pos x="79" y="2"/>
                      </a:cxn>
                    </a:cxnLst>
                    <a:rect l="0" t="0" r="r" b="b"/>
                    <a:pathLst>
                      <a:path w="112" h="194">
                        <a:moveTo>
                          <a:pt x="83" y="1"/>
                        </a:moveTo>
                        <a:lnTo>
                          <a:pt x="83" y="3"/>
                        </a:lnTo>
                        <a:lnTo>
                          <a:pt x="85" y="5"/>
                        </a:lnTo>
                        <a:lnTo>
                          <a:pt x="86" y="5"/>
                        </a:lnTo>
                        <a:lnTo>
                          <a:pt x="88" y="6"/>
                        </a:lnTo>
                        <a:lnTo>
                          <a:pt x="90" y="6"/>
                        </a:lnTo>
                        <a:lnTo>
                          <a:pt x="91" y="6"/>
                        </a:lnTo>
                        <a:lnTo>
                          <a:pt x="92" y="7"/>
                        </a:lnTo>
                        <a:lnTo>
                          <a:pt x="93" y="8"/>
                        </a:lnTo>
                        <a:lnTo>
                          <a:pt x="93" y="11"/>
                        </a:lnTo>
                        <a:lnTo>
                          <a:pt x="93" y="12"/>
                        </a:lnTo>
                        <a:lnTo>
                          <a:pt x="92" y="15"/>
                        </a:lnTo>
                        <a:lnTo>
                          <a:pt x="93" y="16"/>
                        </a:lnTo>
                        <a:lnTo>
                          <a:pt x="93" y="16"/>
                        </a:lnTo>
                        <a:lnTo>
                          <a:pt x="96" y="12"/>
                        </a:lnTo>
                        <a:lnTo>
                          <a:pt x="97" y="11"/>
                        </a:lnTo>
                        <a:lnTo>
                          <a:pt x="98" y="11"/>
                        </a:lnTo>
                        <a:lnTo>
                          <a:pt x="98" y="12"/>
                        </a:lnTo>
                        <a:lnTo>
                          <a:pt x="98" y="12"/>
                        </a:lnTo>
                        <a:lnTo>
                          <a:pt x="98" y="13"/>
                        </a:lnTo>
                        <a:lnTo>
                          <a:pt x="100" y="15"/>
                        </a:lnTo>
                        <a:lnTo>
                          <a:pt x="100" y="15"/>
                        </a:lnTo>
                        <a:lnTo>
                          <a:pt x="101" y="15"/>
                        </a:lnTo>
                        <a:lnTo>
                          <a:pt x="101" y="15"/>
                        </a:lnTo>
                        <a:lnTo>
                          <a:pt x="101" y="15"/>
                        </a:lnTo>
                        <a:lnTo>
                          <a:pt x="101" y="17"/>
                        </a:lnTo>
                        <a:lnTo>
                          <a:pt x="100" y="18"/>
                        </a:lnTo>
                        <a:lnTo>
                          <a:pt x="98" y="20"/>
                        </a:lnTo>
                        <a:lnTo>
                          <a:pt x="98" y="22"/>
                        </a:lnTo>
                        <a:lnTo>
                          <a:pt x="100" y="23"/>
                        </a:lnTo>
                        <a:lnTo>
                          <a:pt x="100" y="25"/>
                        </a:lnTo>
                        <a:lnTo>
                          <a:pt x="102" y="25"/>
                        </a:lnTo>
                        <a:lnTo>
                          <a:pt x="103" y="25"/>
                        </a:lnTo>
                        <a:lnTo>
                          <a:pt x="106" y="25"/>
                        </a:lnTo>
                        <a:lnTo>
                          <a:pt x="107" y="25"/>
                        </a:lnTo>
                        <a:lnTo>
                          <a:pt x="107" y="26"/>
                        </a:lnTo>
                        <a:lnTo>
                          <a:pt x="106" y="26"/>
                        </a:lnTo>
                        <a:lnTo>
                          <a:pt x="106" y="26"/>
                        </a:lnTo>
                        <a:lnTo>
                          <a:pt x="103" y="26"/>
                        </a:lnTo>
                        <a:lnTo>
                          <a:pt x="102" y="26"/>
                        </a:lnTo>
                        <a:lnTo>
                          <a:pt x="101" y="26"/>
                        </a:lnTo>
                        <a:lnTo>
                          <a:pt x="101" y="26"/>
                        </a:lnTo>
                        <a:lnTo>
                          <a:pt x="101" y="27"/>
                        </a:lnTo>
                        <a:lnTo>
                          <a:pt x="101" y="28"/>
                        </a:lnTo>
                        <a:lnTo>
                          <a:pt x="100" y="30"/>
                        </a:lnTo>
                        <a:lnTo>
                          <a:pt x="98" y="30"/>
                        </a:lnTo>
                        <a:lnTo>
                          <a:pt x="97" y="30"/>
                        </a:lnTo>
                        <a:lnTo>
                          <a:pt x="96" y="30"/>
                        </a:lnTo>
                        <a:lnTo>
                          <a:pt x="95" y="31"/>
                        </a:lnTo>
                        <a:lnTo>
                          <a:pt x="100" y="31"/>
                        </a:lnTo>
                        <a:lnTo>
                          <a:pt x="101" y="32"/>
                        </a:lnTo>
                        <a:lnTo>
                          <a:pt x="103" y="33"/>
                        </a:lnTo>
                        <a:lnTo>
                          <a:pt x="105" y="35"/>
                        </a:lnTo>
                        <a:lnTo>
                          <a:pt x="106" y="36"/>
                        </a:lnTo>
                        <a:lnTo>
                          <a:pt x="108" y="40"/>
                        </a:lnTo>
                        <a:lnTo>
                          <a:pt x="108" y="40"/>
                        </a:lnTo>
                        <a:lnTo>
                          <a:pt x="107" y="40"/>
                        </a:lnTo>
                        <a:lnTo>
                          <a:pt x="106" y="38"/>
                        </a:lnTo>
                        <a:lnTo>
                          <a:pt x="106" y="38"/>
                        </a:lnTo>
                        <a:lnTo>
                          <a:pt x="105" y="40"/>
                        </a:lnTo>
                        <a:lnTo>
                          <a:pt x="105" y="42"/>
                        </a:lnTo>
                        <a:lnTo>
                          <a:pt x="105" y="43"/>
                        </a:lnTo>
                        <a:lnTo>
                          <a:pt x="106" y="47"/>
                        </a:lnTo>
                        <a:lnTo>
                          <a:pt x="106" y="50"/>
                        </a:lnTo>
                        <a:lnTo>
                          <a:pt x="106" y="52"/>
                        </a:lnTo>
                        <a:lnTo>
                          <a:pt x="107" y="56"/>
                        </a:lnTo>
                        <a:lnTo>
                          <a:pt x="107" y="58"/>
                        </a:lnTo>
                        <a:lnTo>
                          <a:pt x="108" y="61"/>
                        </a:lnTo>
                        <a:lnTo>
                          <a:pt x="110" y="62"/>
                        </a:lnTo>
                        <a:lnTo>
                          <a:pt x="111" y="63"/>
                        </a:lnTo>
                        <a:lnTo>
                          <a:pt x="112" y="65"/>
                        </a:lnTo>
                        <a:lnTo>
                          <a:pt x="110" y="71"/>
                        </a:lnTo>
                        <a:lnTo>
                          <a:pt x="106" y="77"/>
                        </a:lnTo>
                        <a:lnTo>
                          <a:pt x="100" y="82"/>
                        </a:lnTo>
                        <a:lnTo>
                          <a:pt x="95" y="87"/>
                        </a:lnTo>
                        <a:lnTo>
                          <a:pt x="95" y="90"/>
                        </a:lnTo>
                        <a:lnTo>
                          <a:pt x="95" y="92"/>
                        </a:lnTo>
                        <a:lnTo>
                          <a:pt x="96" y="95"/>
                        </a:lnTo>
                        <a:lnTo>
                          <a:pt x="98" y="97"/>
                        </a:lnTo>
                        <a:lnTo>
                          <a:pt x="100" y="100"/>
                        </a:lnTo>
                        <a:lnTo>
                          <a:pt x="101" y="101"/>
                        </a:lnTo>
                        <a:lnTo>
                          <a:pt x="101" y="103"/>
                        </a:lnTo>
                        <a:lnTo>
                          <a:pt x="96" y="117"/>
                        </a:lnTo>
                        <a:lnTo>
                          <a:pt x="91" y="133"/>
                        </a:lnTo>
                        <a:lnTo>
                          <a:pt x="88" y="149"/>
                        </a:lnTo>
                        <a:lnTo>
                          <a:pt x="86" y="161"/>
                        </a:lnTo>
                        <a:lnTo>
                          <a:pt x="82" y="169"/>
                        </a:lnTo>
                        <a:lnTo>
                          <a:pt x="82" y="171"/>
                        </a:lnTo>
                        <a:lnTo>
                          <a:pt x="81" y="173"/>
                        </a:lnTo>
                        <a:lnTo>
                          <a:pt x="80" y="176"/>
                        </a:lnTo>
                        <a:lnTo>
                          <a:pt x="79" y="178"/>
                        </a:lnTo>
                        <a:lnTo>
                          <a:pt x="77" y="179"/>
                        </a:lnTo>
                        <a:lnTo>
                          <a:pt x="77" y="182"/>
                        </a:lnTo>
                        <a:lnTo>
                          <a:pt x="76" y="182"/>
                        </a:lnTo>
                        <a:lnTo>
                          <a:pt x="75" y="179"/>
                        </a:lnTo>
                        <a:lnTo>
                          <a:pt x="75" y="179"/>
                        </a:lnTo>
                        <a:lnTo>
                          <a:pt x="74" y="179"/>
                        </a:lnTo>
                        <a:lnTo>
                          <a:pt x="72" y="179"/>
                        </a:lnTo>
                        <a:lnTo>
                          <a:pt x="71" y="179"/>
                        </a:lnTo>
                        <a:lnTo>
                          <a:pt x="69" y="178"/>
                        </a:lnTo>
                        <a:lnTo>
                          <a:pt x="67" y="177"/>
                        </a:lnTo>
                        <a:lnTo>
                          <a:pt x="66" y="174"/>
                        </a:lnTo>
                        <a:lnTo>
                          <a:pt x="65" y="172"/>
                        </a:lnTo>
                        <a:lnTo>
                          <a:pt x="62" y="169"/>
                        </a:lnTo>
                        <a:lnTo>
                          <a:pt x="60" y="168"/>
                        </a:lnTo>
                        <a:lnTo>
                          <a:pt x="59" y="168"/>
                        </a:lnTo>
                        <a:lnTo>
                          <a:pt x="57" y="169"/>
                        </a:lnTo>
                        <a:lnTo>
                          <a:pt x="56" y="172"/>
                        </a:lnTo>
                        <a:lnTo>
                          <a:pt x="55" y="172"/>
                        </a:lnTo>
                        <a:lnTo>
                          <a:pt x="52" y="171"/>
                        </a:lnTo>
                        <a:lnTo>
                          <a:pt x="51" y="169"/>
                        </a:lnTo>
                        <a:lnTo>
                          <a:pt x="50" y="167"/>
                        </a:lnTo>
                        <a:lnTo>
                          <a:pt x="49" y="166"/>
                        </a:lnTo>
                        <a:lnTo>
                          <a:pt x="47" y="163"/>
                        </a:lnTo>
                        <a:lnTo>
                          <a:pt x="46" y="163"/>
                        </a:lnTo>
                        <a:lnTo>
                          <a:pt x="46" y="164"/>
                        </a:lnTo>
                        <a:lnTo>
                          <a:pt x="46" y="166"/>
                        </a:lnTo>
                        <a:lnTo>
                          <a:pt x="47" y="167"/>
                        </a:lnTo>
                        <a:lnTo>
                          <a:pt x="49" y="168"/>
                        </a:lnTo>
                        <a:lnTo>
                          <a:pt x="50" y="168"/>
                        </a:lnTo>
                        <a:lnTo>
                          <a:pt x="50" y="169"/>
                        </a:lnTo>
                        <a:lnTo>
                          <a:pt x="49" y="171"/>
                        </a:lnTo>
                        <a:lnTo>
                          <a:pt x="47" y="172"/>
                        </a:lnTo>
                        <a:lnTo>
                          <a:pt x="45" y="173"/>
                        </a:lnTo>
                        <a:lnTo>
                          <a:pt x="44" y="174"/>
                        </a:lnTo>
                        <a:lnTo>
                          <a:pt x="44" y="177"/>
                        </a:lnTo>
                        <a:lnTo>
                          <a:pt x="45" y="179"/>
                        </a:lnTo>
                        <a:lnTo>
                          <a:pt x="45" y="182"/>
                        </a:lnTo>
                        <a:lnTo>
                          <a:pt x="45" y="184"/>
                        </a:lnTo>
                        <a:lnTo>
                          <a:pt x="42" y="187"/>
                        </a:lnTo>
                        <a:lnTo>
                          <a:pt x="35" y="192"/>
                        </a:lnTo>
                        <a:lnTo>
                          <a:pt x="31" y="194"/>
                        </a:lnTo>
                        <a:lnTo>
                          <a:pt x="29" y="193"/>
                        </a:lnTo>
                        <a:lnTo>
                          <a:pt x="27" y="192"/>
                        </a:lnTo>
                        <a:lnTo>
                          <a:pt x="25" y="189"/>
                        </a:lnTo>
                        <a:lnTo>
                          <a:pt x="22" y="188"/>
                        </a:lnTo>
                        <a:lnTo>
                          <a:pt x="21" y="189"/>
                        </a:lnTo>
                        <a:lnTo>
                          <a:pt x="20" y="191"/>
                        </a:lnTo>
                        <a:lnTo>
                          <a:pt x="19" y="192"/>
                        </a:lnTo>
                        <a:lnTo>
                          <a:pt x="17" y="193"/>
                        </a:lnTo>
                        <a:lnTo>
                          <a:pt x="17" y="193"/>
                        </a:lnTo>
                        <a:lnTo>
                          <a:pt x="16" y="189"/>
                        </a:lnTo>
                        <a:lnTo>
                          <a:pt x="15" y="186"/>
                        </a:lnTo>
                        <a:lnTo>
                          <a:pt x="14" y="181"/>
                        </a:lnTo>
                        <a:lnTo>
                          <a:pt x="12" y="177"/>
                        </a:lnTo>
                        <a:lnTo>
                          <a:pt x="11" y="174"/>
                        </a:lnTo>
                        <a:lnTo>
                          <a:pt x="10" y="173"/>
                        </a:lnTo>
                        <a:lnTo>
                          <a:pt x="9" y="174"/>
                        </a:lnTo>
                        <a:lnTo>
                          <a:pt x="7" y="176"/>
                        </a:lnTo>
                        <a:lnTo>
                          <a:pt x="7" y="178"/>
                        </a:lnTo>
                        <a:lnTo>
                          <a:pt x="6" y="181"/>
                        </a:lnTo>
                        <a:lnTo>
                          <a:pt x="5" y="182"/>
                        </a:lnTo>
                        <a:lnTo>
                          <a:pt x="4" y="183"/>
                        </a:lnTo>
                        <a:lnTo>
                          <a:pt x="2" y="183"/>
                        </a:lnTo>
                        <a:lnTo>
                          <a:pt x="1" y="182"/>
                        </a:lnTo>
                        <a:lnTo>
                          <a:pt x="1" y="179"/>
                        </a:lnTo>
                        <a:lnTo>
                          <a:pt x="0" y="177"/>
                        </a:lnTo>
                        <a:lnTo>
                          <a:pt x="0" y="173"/>
                        </a:lnTo>
                        <a:lnTo>
                          <a:pt x="1" y="171"/>
                        </a:lnTo>
                        <a:lnTo>
                          <a:pt x="1" y="169"/>
                        </a:lnTo>
                        <a:lnTo>
                          <a:pt x="2" y="171"/>
                        </a:lnTo>
                        <a:lnTo>
                          <a:pt x="4" y="172"/>
                        </a:lnTo>
                        <a:lnTo>
                          <a:pt x="5" y="173"/>
                        </a:lnTo>
                        <a:lnTo>
                          <a:pt x="7" y="174"/>
                        </a:lnTo>
                        <a:lnTo>
                          <a:pt x="7" y="176"/>
                        </a:lnTo>
                        <a:lnTo>
                          <a:pt x="9" y="176"/>
                        </a:lnTo>
                        <a:lnTo>
                          <a:pt x="7" y="174"/>
                        </a:lnTo>
                        <a:lnTo>
                          <a:pt x="7" y="173"/>
                        </a:lnTo>
                        <a:lnTo>
                          <a:pt x="6" y="172"/>
                        </a:lnTo>
                        <a:lnTo>
                          <a:pt x="6" y="171"/>
                        </a:lnTo>
                        <a:lnTo>
                          <a:pt x="6" y="169"/>
                        </a:lnTo>
                        <a:lnTo>
                          <a:pt x="6" y="168"/>
                        </a:lnTo>
                        <a:lnTo>
                          <a:pt x="6" y="167"/>
                        </a:lnTo>
                        <a:lnTo>
                          <a:pt x="6" y="167"/>
                        </a:lnTo>
                        <a:lnTo>
                          <a:pt x="6" y="166"/>
                        </a:lnTo>
                        <a:lnTo>
                          <a:pt x="5" y="164"/>
                        </a:lnTo>
                        <a:lnTo>
                          <a:pt x="4" y="163"/>
                        </a:lnTo>
                        <a:lnTo>
                          <a:pt x="2" y="162"/>
                        </a:lnTo>
                        <a:lnTo>
                          <a:pt x="4" y="161"/>
                        </a:lnTo>
                        <a:lnTo>
                          <a:pt x="5" y="157"/>
                        </a:lnTo>
                        <a:lnTo>
                          <a:pt x="6" y="154"/>
                        </a:lnTo>
                        <a:lnTo>
                          <a:pt x="6" y="153"/>
                        </a:lnTo>
                        <a:lnTo>
                          <a:pt x="6" y="152"/>
                        </a:lnTo>
                        <a:lnTo>
                          <a:pt x="6" y="149"/>
                        </a:lnTo>
                        <a:lnTo>
                          <a:pt x="6" y="147"/>
                        </a:lnTo>
                        <a:lnTo>
                          <a:pt x="6" y="144"/>
                        </a:lnTo>
                        <a:lnTo>
                          <a:pt x="7" y="141"/>
                        </a:lnTo>
                        <a:lnTo>
                          <a:pt x="7" y="139"/>
                        </a:lnTo>
                        <a:lnTo>
                          <a:pt x="10" y="137"/>
                        </a:lnTo>
                        <a:lnTo>
                          <a:pt x="11" y="136"/>
                        </a:lnTo>
                        <a:lnTo>
                          <a:pt x="14" y="133"/>
                        </a:lnTo>
                        <a:lnTo>
                          <a:pt x="14" y="131"/>
                        </a:lnTo>
                        <a:lnTo>
                          <a:pt x="14" y="128"/>
                        </a:lnTo>
                        <a:lnTo>
                          <a:pt x="14" y="124"/>
                        </a:lnTo>
                        <a:lnTo>
                          <a:pt x="14" y="121"/>
                        </a:lnTo>
                        <a:lnTo>
                          <a:pt x="15" y="118"/>
                        </a:lnTo>
                        <a:lnTo>
                          <a:pt x="15" y="118"/>
                        </a:lnTo>
                        <a:lnTo>
                          <a:pt x="16" y="119"/>
                        </a:lnTo>
                        <a:lnTo>
                          <a:pt x="17" y="122"/>
                        </a:lnTo>
                        <a:lnTo>
                          <a:pt x="19" y="122"/>
                        </a:lnTo>
                        <a:lnTo>
                          <a:pt x="19" y="123"/>
                        </a:lnTo>
                        <a:lnTo>
                          <a:pt x="20" y="123"/>
                        </a:lnTo>
                        <a:lnTo>
                          <a:pt x="21" y="123"/>
                        </a:lnTo>
                        <a:lnTo>
                          <a:pt x="21" y="123"/>
                        </a:lnTo>
                        <a:lnTo>
                          <a:pt x="19" y="122"/>
                        </a:lnTo>
                        <a:lnTo>
                          <a:pt x="19" y="119"/>
                        </a:lnTo>
                        <a:lnTo>
                          <a:pt x="20" y="117"/>
                        </a:lnTo>
                        <a:lnTo>
                          <a:pt x="21" y="116"/>
                        </a:lnTo>
                        <a:lnTo>
                          <a:pt x="22" y="113"/>
                        </a:lnTo>
                        <a:lnTo>
                          <a:pt x="24" y="111"/>
                        </a:lnTo>
                        <a:lnTo>
                          <a:pt x="22" y="108"/>
                        </a:lnTo>
                        <a:lnTo>
                          <a:pt x="21" y="106"/>
                        </a:lnTo>
                        <a:lnTo>
                          <a:pt x="19" y="106"/>
                        </a:lnTo>
                        <a:lnTo>
                          <a:pt x="17" y="106"/>
                        </a:lnTo>
                        <a:lnTo>
                          <a:pt x="16" y="108"/>
                        </a:lnTo>
                        <a:lnTo>
                          <a:pt x="16" y="108"/>
                        </a:lnTo>
                        <a:lnTo>
                          <a:pt x="15" y="109"/>
                        </a:lnTo>
                        <a:lnTo>
                          <a:pt x="15" y="109"/>
                        </a:lnTo>
                        <a:lnTo>
                          <a:pt x="14" y="108"/>
                        </a:lnTo>
                        <a:lnTo>
                          <a:pt x="14" y="106"/>
                        </a:lnTo>
                        <a:lnTo>
                          <a:pt x="14" y="102"/>
                        </a:lnTo>
                        <a:lnTo>
                          <a:pt x="14" y="98"/>
                        </a:lnTo>
                        <a:lnTo>
                          <a:pt x="14" y="96"/>
                        </a:lnTo>
                        <a:lnTo>
                          <a:pt x="14" y="95"/>
                        </a:lnTo>
                        <a:lnTo>
                          <a:pt x="15" y="93"/>
                        </a:lnTo>
                        <a:lnTo>
                          <a:pt x="16" y="93"/>
                        </a:lnTo>
                        <a:lnTo>
                          <a:pt x="19" y="93"/>
                        </a:lnTo>
                        <a:lnTo>
                          <a:pt x="20" y="92"/>
                        </a:lnTo>
                        <a:lnTo>
                          <a:pt x="21" y="91"/>
                        </a:lnTo>
                        <a:lnTo>
                          <a:pt x="21" y="88"/>
                        </a:lnTo>
                        <a:lnTo>
                          <a:pt x="20" y="86"/>
                        </a:lnTo>
                        <a:lnTo>
                          <a:pt x="20" y="83"/>
                        </a:lnTo>
                        <a:lnTo>
                          <a:pt x="20" y="81"/>
                        </a:lnTo>
                        <a:lnTo>
                          <a:pt x="21" y="78"/>
                        </a:lnTo>
                        <a:lnTo>
                          <a:pt x="22" y="76"/>
                        </a:lnTo>
                        <a:lnTo>
                          <a:pt x="24" y="73"/>
                        </a:lnTo>
                        <a:lnTo>
                          <a:pt x="22" y="71"/>
                        </a:lnTo>
                        <a:lnTo>
                          <a:pt x="17" y="68"/>
                        </a:lnTo>
                        <a:lnTo>
                          <a:pt x="17" y="66"/>
                        </a:lnTo>
                        <a:lnTo>
                          <a:pt x="17" y="63"/>
                        </a:lnTo>
                        <a:lnTo>
                          <a:pt x="19" y="60"/>
                        </a:lnTo>
                        <a:lnTo>
                          <a:pt x="19" y="57"/>
                        </a:lnTo>
                        <a:lnTo>
                          <a:pt x="17" y="55"/>
                        </a:lnTo>
                        <a:lnTo>
                          <a:pt x="16" y="51"/>
                        </a:lnTo>
                        <a:lnTo>
                          <a:pt x="14" y="48"/>
                        </a:lnTo>
                        <a:lnTo>
                          <a:pt x="12" y="48"/>
                        </a:lnTo>
                        <a:lnTo>
                          <a:pt x="11" y="48"/>
                        </a:lnTo>
                        <a:lnTo>
                          <a:pt x="10" y="48"/>
                        </a:lnTo>
                        <a:lnTo>
                          <a:pt x="9" y="48"/>
                        </a:lnTo>
                        <a:lnTo>
                          <a:pt x="9" y="47"/>
                        </a:lnTo>
                        <a:lnTo>
                          <a:pt x="9" y="47"/>
                        </a:lnTo>
                        <a:lnTo>
                          <a:pt x="9" y="46"/>
                        </a:lnTo>
                        <a:lnTo>
                          <a:pt x="9" y="45"/>
                        </a:lnTo>
                        <a:lnTo>
                          <a:pt x="9" y="43"/>
                        </a:lnTo>
                        <a:lnTo>
                          <a:pt x="7" y="45"/>
                        </a:lnTo>
                        <a:lnTo>
                          <a:pt x="7" y="45"/>
                        </a:lnTo>
                        <a:lnTo>
                          <a:pt x="6" y="46"/>
                        </a:lnTo>
                        <a:lnTo>
                          <a:pt x="6" y="47"/>
                        </a:lnTo>
                        <a:lnTo>
                          <a:pt x="6" y="47"/>
                        </a:lnTo>
                        <a:lnTo>
                          <a:pt x="6" y="48"/>
                        </a:lnTo>
                        <a:lnTo>
                          <a:pt x="6" y="47"/>
                        </a:lnTo>
                        <a:lnTo>
                          <a:pt x="6" y="46"/>
                        </a:lnTo>
                        <a:lnTo>
                          <a:pt x="6" y="43"/>
                        </a:lnTo>
                        <a:lnTo>
                          <a:pt x="7" y="43"/>
                        </a:lnTo>
                        <a:lnTo>
                          <a:pt x="7" y="42"/>
                        </a:lnTo>
                        <a:lnTo>
                          <a:pt x="9" y="42"/>
                        </a:lnTo>
                        <a:lnTo>
                          <a:pt x="9" y="41"/>
                        </a:lnTo>
                        <a:lnTo>
                          <a:pt x="10" y="37"/>
                        </a:lnTo>
                        <a:lnTo>
                          <a:pt x="10" y="35"/>
                        </a:lnTo>
                        <a:lnTo>
                          <a:pt x="10" y="33"/>
                        </a:lnTo>
                        <a:lnTo>
                          <a:pt x="10" y="35"/>
                        </a:lnTo>
                        <a:lnTo>
                          <a:pt x="9" y="35"/>
                        </a:lnTo>
                        <a:lnTo>
                          <a:pt x="9" y="36"/>
                        </a:lnTo>
                        <a:lnTo>
                          <a:pt x="9" y="38"/>
                        </a:lnTo>
                        <a:lnTo>
                          <a:pt x="9" y="38"/>
                        </a:lnTo>
                        <a:lnTo>
                          <a:pt x="7" y="40"/>
                        </a:lnTo>
                        <a:lnTo>
                          <a:pt x="7" y="38"/>
                        </a:lnTo>
                        <a:lnTo>
                          <a:pt x="7" y="37"/>
                        </a:lnTo>
                        <a:lnTo>
                          <a:pt x="6" y="33"/>
                        </a:lnTo>
                        <a:lnTo>
                          <a:pt x="7" y="31"/>
                        </a:lnTo>
                        <a:lnTo>
                          <a:pt x="9" y="28"/>
                        </a:lnTo>
                        <a:lnTo>
                          <a:pt x="11" y="27"/>
                        </a:lnTo>
                        <a:lnTo>
                          <a:pt x="12" y="25"/>
                        </a:lnTo>
                        <a:lnTo>
                          <a:pt x="14" y="22"/>
                        </a:lnTo>
                        <a:lnTo>
                          <a:pt x="14" y="21"/>
                        </a:lnTo>
                        <a:lnTo>
                          <a:pt x="12" y="20"/>
                        </a:lnTo>
                        <a:lnTo>
                          <a:pt x="12" y="18"/>
                        </a:lnTo>
                        <a:lnTo>
                          <a:pt x="12" y="17"/>
                        </a:lnTo>
                        <a:lnTo>
                          <a:pt x="12" y="16"/>
                        </a:lnTo>
                        <a:lnTo>
                          <a:pt x="14" y="15"/>
                        </a:lnTo>
                        <a:lnTo>
                          <a:pt x="15" y="16"/>
                        </a:lnTo>
                        <a:lnTo>
                          <a:pt x="15" y="17"/>
                        </a:lnTo>
                        <a:lnTo>
                          <a:pt x="15" y="20"/>
                        </a:lnTo>
                        <a:lnTo>
                          <a:pt x="16" y="22"/>
                        </a:lnTo>
                        <a:lnTo>
                          <a:pt x="16" y="23"/>
                        </a:lnTo>
                        <a:lnTo>
                          <a:pt x="17" y="26"/>
                        </a:lnTo>
                        <a:lnTo>
                          <a:pt x="29" y="30"/>
                        </a:lnTo>
                        <a:lnTo>
                          <a:pt x="41" y="27"/>
                        </a:lnTo>
                        <a:lnTo>
                          <a:pt x="51" y="21"/>
                        </a:lnTo>
                        <a:lnTo>
                          <a:pt x="62" y="13"/>
                        </a:lnTo>
                        <a:lnTo>
                          <a:pt x="72" y="8"/>
                        </a:lnTo>
                        <a:lnTo>
                          <a:pt x="74" y="8"/>
                        </a:lnTo>
                        <a:lnTo>
                          <a:pt x="75" y="6"/>
                        </a:lnTo>
                        <a:lnTo>
                          <a:pt x="77" y="3"/>
                        </a:lnTo>
                        <a:lnTo>
                          <a:pt x="79" y="2"/>
                        </a:lnTo>
                        <a:lnTo>
                          <a:pt x="80" y="0"/>
                        </a:lnTo>
                        <a:lnTo>
                          <a:pt x="82" y="0"/>
                        </a:lnTo>
                        <a:lnTo>
                          <a:pt x="83"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1" name="Freeform 873"/>
                  <p:cNvSpPr>
                    <a:spLocks/>
                  </p:cNvSpPr>
                  <p:nvPr/>
                </p:nvSpPr>
                <p:spPr bwMode="auto">
                  <a:xfrm>
                    <a:off x="3534" y="3486"/>
                    <a:ext cx="15" cy="2"/>
                  </a:xfrm>
                  <a:custGeom>
                    <a:avLst/>
                    <a:gdLst/>
                    <a:ahLst/>
                    <a:cxnLst>
                      <a:cxn ang="0">
                        <a:pos x="15" y="0"/>
                      </a:cxn>
                      <a:cxn ang="0">
                        <a:pos x="13" y="0"/>
                      </a:cxn>
                      <a:cxn ang="0">
                        <a:pos x="10" y="1"/>
                      </a:cxn>
                      <a:cxn ang="0">
                        <a:pos x="8" y="1"/>
                      </a:cxn>
                      <a:cxn ang="0">
                        <a:pos x="4" y="2"/>
                      </a:cxn>
                      <a:cxn ang="0">
                        <a:pos x="2" y="2"/>
                      </a:cxn>
                      <a:cxn ang="0">
                        <a:pos x="0" y="2"/>
                      </a:cxn>
                      <a:cxn ang="0">
                        <a:pos x="2" y="2"/>
                      </a:cxn>
                      <a:cxn ang="0">
                        <a:pos x="3" y="2"/>
                      </a:cxn>
                      <a:cxn ang="0">
                        <a:pos x="4" y="1"/>
                      </a:cxn>
                      <a:cxn ang="0">
                        <a:pos x="7" y="1"/>
                      </a:cxn>
                      <a:cxn ang="0">
                        <a:pos x="9" y="0"/>
                      </a:cxn>
                      <a:cxn ang="0">
                        <a:pos x="12" y="0"/>
                      </a:cxn>
                      <a:cxn ang="0">
                        <a:pos x="13" y="0"/>
                      </a:cxn>
                      <a:cxn ang="0">
                        <a:pos x="14" y="0"/>
                      </a:cxn>
                      <a:cxn ang="0">
                        <a:pos x="15" y="0"/>
                      </a:cxn>
                    </a:cxnLst>
                    <a:rect l="0" t="0" r="r" b="b"/>
                    <a:pathLst>
                      <a:path w="15" h="2">
                        <a:moveTo>
                          <a:pt x="15" y="0"/>
                        </a:moveTo>
                        <a:lnTo>
                          <a:pt x="13" y="0"/>
                        </a:lnTo>
                        <a:lnTo>
                          <a:pt x="10" y="1"/>
                        </a:lnTo>
                        <a:lnTo>
                          <a:pt x="8" y="1"/>
                        </a:lnTo>
                        <a:lnTo>
                          <a:pt x="4" y="2"/>
                        </a:lnTo>
                        <a:lnTo>
                          <a:pt x="2" y="2"/>
                        </a:lnTo>
                        <a:lnTo>
                          <a:pt x="0" y="2"/>
                        </a:lnTo>
                        <a:lnTo>
                          <a:pt x="2" y="2"/>
                        </a:lnTo>
                        <a:lnTo>
                          <a:pt x="3" y="2"/>
                        </a:lnTo>
                        <a:lnTo>
                          <a:pt x="4" y="1"/>
                        </a:lnTo>
                        <a:lnTo>
                          <a:pt x="7" y="1"/>
                        </a:lnTo>
                        <a:lnTo>
                          <a:pt x="9" y="0"/>
                        </a:lnTo>
                        <a:lnTo>
                          <a:pt x="12" y="0"/>
                        </a:lnTo>
                        <a:lnTo>
                          <a:pt x="13" y="0"/>
                        </a:lnTo>
                        <a:lnTo>
                          <a:pt x="14" y="0"/>
                        </a:lnTo>
                        <a:lnTo>
                          <a:pt x="1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2" name="Freeform 874"/>
                  <p:cNvSpPr>
                    <a:spLocks/>
                  </p:cNvSpPr>
                  <p:nvPr/>
                </p:nvSpPr>
                <p:spPr bwMode="auto">
                  <a:xfrm>
                    <a:off x="3512" y="3456"/>
                    <a:ext cx="16" cy="10"/>
                  </a:xfrm>
                  <a:custGeom>
                    <a:avLst/>
                    <a:gdLst/>
                    <a:ahLst/>
                    <a:cxnLst>
                      <a:cxn ang="0">
                        <a:pos x="12" y="1"/>
                      </a:cxn>
                      <a:cxn ang="0">
                        <a:pos x="15" y="2"/>
                      </a:cxn>
                      <a:cxn ang="0">
                        <a:pos x="15" y="4"/>
                      </a:cxn>
                      <a:cxn ang="0">
                        <a:pos x="16" y="5"/>
                      </a:cxn>
                      <a:cxn ang="0">
                        <a:pos x="16" y="7"/>
                      </a:cxn>
                      <a:cxn ang="0">
                        <a:pos x="15" y="8"/>
                      </a:cxn>
                      <a:cxn ang="0">
                        <a:pos x="12" y="10"/>
                      </a:cxn>
                      <a:cxn ang="0">
                        <a:pos x="10" y="8"/>
                      </a:cxn>
                      <a:cxn ang="0">
                        <a:pos x="7" y="8"/>
                      </a:cxn>
                      <a:cxn ang="0">
                        <a:pos x="5" y="7"/>
                      </a:cxn>
                      <a:cxn ang="0">
                        <a:pos x="2" y="6"/>
                      </a:cxn>
                      <a:cxn ang="0">
                        <a:pos x="1" y="5"/>
                      </a:cxn>
                      <a:cxn ang="0">
                        <a:pos x="0" y="4"/>
                      </a:cxn>
                      <a:cxn ang="0">
                        <a:pos x="1" y="2"/>
                      </a:cxn>
                      <a:cxn ang="0">
                        <a:pos x="2" y="1"/>
                      </a:cxn>
                      <a:cxn ang="0">
                        <a:pos x="6" y="0"/>
                      </a:cxn>
                      <a:cxn ang="0">
                        <a:pos x="9" y="0"/>
                      </a:cxn>
                      <a:cxn ang="0">
                        <a:pos x="12" y="1"/>
                      </a:cxn>
                    </a:cxnLst>
                    <a:rect l="0" t="0" r="r" b="b"/>
                    <a:pathLst>
                      <a:path w="16" h="10">
                        <a:moveTo>
                          <a:pt x="12" y="1"/>
                        </a:moveTo>
                        <a:lnTo>
                          <a:pt x="15" y="2"/>
                        </a:lnTo>
                        <a:lnTo>
                          <a:pt x="15" y="4"/>
                        </a:lnTo>
                        <a:lnTo>
                          <a:pt x="16" y="5"/>
                        </a:lnTo>
                        <a:lnTo>
                          <a:pt x="16" y="7"/>
                        </a:lnTo>
                        <a:lnTo>
                          <a:pt x="15" y="8"/>
                        </a:lnTo>
                        <a:lnTo>
                          <a:pt x="12" y="10"/>
                        </a:lnTo>
                        <a:lnTo>
                          <a:pt x="10" y="8"/>
                        </a:lnTo>
                        <a:lnTo>
                          <a:pt x="7" y="8"/>
                        </a:lnTo>
                        <a:lnTo>
                          <a:pt x="5" y="7"/>
                        </a:lnTo>
                        <a:lnTo>
                          <a:pt x="2" y="6"/>
                        </a:lnTo>
                        <a:lnTo>
                          <a:pt x="1" y="5"/>
                        </a:lnTo>
                        <a:lnTo>
                          <a:pt x="0" y="4"/>
                        </a:lnTo>
                        <a:lnTo>
                          <a:pt x="1" y="2"/>
                        </a:lnTo>
                        <a:lnTo>
                          <a:pt x="2" y="1"/>
                        </a:lnTo>
                        <a:lnTo>
                          <a:pt x="6" y="0"/>
                        </a:lnTo>
                        <a:lnTo>
                          <a:pt x="9" y="0"/>
                        </a:lnTo>
                        <a:lnTo>
                          <a:pt x="12"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3" name="Freeform 875"/>
                  <p:cNvSpPr>
                    <a:spLocks/>
                  </p:cNvSpPr>
                  <p:nvPr/>
                </p:nvSpPr>
                <p:spPr bwMode="auto">
                  <a:xfrm>
                    <a:off x="2448" y="3216"/>
                    <a:ext cx="66" cy="135"/>
                  </a:xfrm>
                  <a:custGeom>
                    <a:avLst/>
                    <a:gdLst/>
                    <a:ahLst/>
                    <a:cxnLst>
                      <a:cxn ang="0">
                        <a:pos x="66" y="11"/>
                      </a:cxn>
                      <a:cxn ang="0">
                        <a:pos x="60" y="31"/>
                      </a:cxn>
                      <a:cxn ang="0">
                        <a:pos x="62" y="36"/>
                      </a:cxn>
                      <a:cxn ang="0">
                        <a:pos x="65" y="38"/>
                      </a:cxn>
                      <a:cxn ang="0">
                        <a:pos x="65" y="38"/>
                      </a:cxn>
                      <a:cxn ang="0">
                        <a:pos x="65" y="62"/>
                      </a:cxn>
                      <a:cxn ang="0">
                        <a:pos x="52" y="82"/>
                      </a:cxn>
                      <a:cxn ang="0">
                        <a:pos x="46" y="112"/>
                      </a:cxn>
                      <a:cxn ang="0">
                        <a:pos x="42" y="114"/>
                      </a:cxn>
                      <a:cxn ang="0">
                        <a:pos x="40" y="116"/>
                      </a:cxn>
                      <a:cxn ang="0">
                        <a:pos x="43" y="117"/>
                      </a:cxn>
                      <a:cxn ang="0">
                        <a:pos x="41" y="120"/>
                      </a:cxn>
                      <a:cxn ang="0">
                        <a:pos x="37" y="121"/>
                      </a:cxn>
                      <a:cxn ang="0">
                        <a:pos x="35" y="127"/>
                      </a:cxn>
                      <a:cxn ang="0">
                        <a:pos x="32" y="134"/>
                      </a:cxn>
                      <a:cxn ang="0">
                        <a:pos x="27" y="131"/>
                      </a:cxn>
                      <a:cxn ang="0">
                        <a:pos x="25" y="125"/>
                      </a:cxn>
                      <a:cxn ang="0">
                        <a:pos x="25" y="124"/>
                      </a:cxn>
                      <a:cxn ang="0">
                        <a:pos x="19" y="124"/>
                      </a:cxn>
                      <a:cxn ang="0">
                        <a:pos x="11" y="119"/>
                      </a:cxn>
                      <a:cxn ang="0">
                        <a:pos x="7" y="116"/>
                      </a:cxn>
                      <a:cxn ang="0">
                        <a:pos x="7" y="112"/>
                      </a:cxn>
                      <a:cxn ang="0">
                        <a:pos x="10" y="109"/>
                      </a:cxn>
                      <a:cxn ang="0">
                        <a:pos x="16" y="106"/>
                      </a:cxn>
                      <a:cxn ang="0">
                        <a:pos x="14" y="102"/>
                      </a:cxn>
                      <a:cxn ang="0">
                        <a:pos x="5" y="100"/>
                      </a:cxn>
                      <a:cxn ang="0">
                        <a:pos x="1" y="97"/>
                      </a:cxn>
                      <a:cxn ang="0">
                        <a:pos x="5" y="96"/>
                      </a:cxn>
                      <a:cxn ang="0">
                        <a:pos x="11" y="90"/>
                      </a:cxn>
                      <a:cxn ang="0">
                        <a:pos x="12" y="85"/>
                      </a:cxn>
                      <a:cxn ang="0">
                        <a:pos x="7" y="84"/>
                      </a:cxn>
                      <a:cxn ang="0">
                        <a:pos x="2" y="84"/>
                      </a:cxn>
                      <a:cxn ang="0">
                        <a:pos x="0" y="80"/>
                      </a:cxn>
                      <a:cxn ang="0">
                        <a:pos x="2" y="79"/>
                      </a:cxn>
                      <a:cxn ang="0">
                        <a:pos x="5" y="79"/>
                      </a:cxn>
                      <a:cxn ang="0">
                        <a:pos x="6" y="76"/>
                      </a:cxn>
                      <a:cxn ang="0">
                        <a:pos x="10" y="70"/>
                      </a:cxn>
                      <a:cxn ang="0">
                        <a:pos x="4" y="65"/>
                      </a:cxn>
                      <a:cxn ang="0">
                        <a:pos x="1" y="61"/>
                      </a:cxn>
                      <a:cxn ang="0">
                        <a:pos x="6" y="56"/>
                      </a:cxn>
                      <a:cxn ang="0">
                        <a:pos x="10" y="55"/>
                      </a:cxn>
                      <a:cxn ang="0">
                        <a:pos x="7" y="51"/>
                      </a:cxn>
                      <a:cxn ang="0">
                        <a:pos x="4" y="45"/>
                      </a:cxn>
                      <a:cxn ang="0">
                        <a:pos x="6" y="44"/>
                      </a:cxn>
                      <a:cxn ang="0">
                        <a:pos x="10" y="40"/>
                      </a:cxn>
                      <a:cxn ang="0">
                        <a:pos x="11" y="35"/>
                      </a:cxn>
                      <a:cxn ang="0">
                        <a:pos x="14" y="35"/>
                      </a:cxn>
                      <a:cxn ang="0">
                        <a:pos x="16" y="29"/>
                      </a:cxn>
                      <a:cxn ang="0">
                        <a:pos x="19" y="33"/>
                      </a:cxn>
                      <a:cxn ang="0">
                        <a:pos x="22" y="29"/>
                      </a:cxn>
                      <a:cxn ang="0">
                        <a:pos x="26" y="26"/>
                      </a:cxn>
                      <a:cxn ang="0">
                        <a:pos x="31" y="26"/>
                      </a:cxn>
                      <a:cxn ang="0">
                        <a:pos x="36" y="26"/>
                      </a:cxn>
                      <a:cxn ang="0">
                        <a:pos x="40" y="21"/>
                      </a:cxn>
                      <a:cxn ang="0">
                        <a:pos x="46" y="21"/>
                      </a:cxn>
                      <a:cxn ang="0">
                        <a:pos x="52" y="25"/>
                      </a:cxn>
                      <a:cxn ang="0">
                        <a:pos x="56" y="16"/>
                      </a:cxn>
                      <a:cxn ang="0">
                        <a:pos x="56" y="8"/>
                      </a:cxn>
                      <a:cxn ang="0">
                        <a:pos x="58" y="6"/>
                      </a:cxn>
                      <a:cxn ang="0">
                        <a:pos x="60" y="1"/>
                      </a:cxn>
                      <a:cxn ang="0">
                        <a:pos x="60" y="0"/>
                      </a:cxn>
                    </a:cxnLst>
                    <a:rect l="0" t="0" r="r" b="b"/>
                    <a:pathLst>
                      <a:path w="66" h="135">
                        <a:moveTo>
                          <a:pt x="63" y="0"/>
                        </a:moveTo>
                        <a:lnTo>
                          <a:pt x="66" y="5"/>
                        </a:lnTo>
                        <a:lnTo>
                          <a:pt x="66" y="11"/>
                        </a:lnTo>
                        <a:lnTo>
                          <a:pt x="63" y="19"/>
                        </a:lnTo>
                        <a:lnTo>
                          <a:pt x="61" y="25"/>
                        </a:lnTo>
                        <a:lnTo>
                          <a:pt x="60" y="31"/>
                        </a:lnTo>
                        <a:lnTo>
                          <a:pt x="60" y="33"/>
                        </a:lnTo>
                        <a:lnTo>
                          <a:pt x="61" y="34"/>
                        </a:lnTo>
                        <a:lnTo>
                          <a:pt x="62" y="36"/>
                        </a:lnTo>
                        <a:lnTo>
                          <a:pt x="63" y="38"/>
                        </a:lnTo>
                        <a:lnTo>
                          <a:pt x="63" y="38"/>
                        </a:lnTo>
                        <a:lnTo>
                          <a:pt x="65" y="38"/>
                        </a:lnTo>
                        <a:lnTo>
                          <a:pt x="65" y="36"/>
                        </a:lnTo>
                        <a:lnTo>
                          <a:pt x="65" y="36"/>
                        </a:lnTo>
                        <a:lnTo>
                          <a:pt x="65" y="38"/>
                        </a:lnTo>
                        <a:lnTo>
                          <a:pt x="65" y="40"/>
                        </a:lnTo>
                        <a:lnTo>
                          <a:pt x="65" y="51"/>
                        </a:lnTo>
                        <a:lnTo>
                          <a:pt x="65" y="62"/>
                        </a:lnTo>
                        <a:lnTo>
                          <a:pt x="62" y="70"/>
                        </a:lnTo>
                        <a:lnTo>
                          <a:pt x="57" y="77"/>
                        </a:lnTo>
                        <a:lnTo>
                          <a:pt x="52" y="82"/>
                        </a:lnTo>
                        <a:lnTo>
                          <a:pt x="50" y="87"/>
                        </a:lnTo>
                        <a:lnTo>
                          <a:pt x="48" y="100"/>
                        </a:lnTo>
                        <a:lnTo>
                          <a:pt x="46" y="112"/>
                        </a:lnTo>
                        <a:lnTo>
                          <a:pt x="45" y="114"/>
                        </a:lnTo>
                        <a:lnTo>
                          <a:pt x="43" y="114"/>
                        </a:lnTo>
                        <a:lnTo>
                          <a:pt x="42" y="114"/>
                        </a:lnTo>
                        <a:lnTo>
                          <a:pt x="40" y="115"/>
                        </a:lnTo>
                        <a:lnTo>
                          <a:pt x="38" y="116"/>
                        </a:lnTo>
                        <a:lnTo>
                          <a:pt x="40" y="116"/>
                        </a:lnTo>
                        <a:lnTo>
                          <a:pt x="40" y="116"/>
                        </a:lnTo>
                        <a:lnTo>
                          <a:pt x="42" y="117"/>
                        </a:lnTo>
                        <a:lnTo>
                          <a:pt x="43" y="117"/>
                        </a:lnTo>
                        <a:lnTo>
                          <a:pt x="43" y="117"/>
                        </a:lnTo>
                        <a:lnTo>
                          <a:pt x="43" y="119"/>
                        </a:lnTo>
                        <a:lnTo>
                          <a:pt x="41" y="120"/>
                        </a:lnTo>
                        <a:lnTo>
                          <a:pt x="40" y="120"/>
                        </a:lnTo>
                        <a:lnTo>
                          <a:pt x="38" y="120"/>
                        </a:lnTo>
                        <a:lnTo>
                          <a:pt x="37" y="121"/>
                        </a:lnTo>
                        <a:lnTo>
                          <a:pt x="36" y="122"/>
                        </a:lnTo>
                        <a:lnTo>
                          <a:pt x="35" y="125"/>
                        </a:lnTo>
                        <a:lnTo>
                          <a:pt x="35" y="127"/>
                        </a:lnTo>
                        <a:lnTo>
                          <a:pt x="33" y="131"/>
                        </a:lnTo>
                        <a:lnTo>
                          <a:pt x="33" y="132"/>
                        </a:lnTo>
                        <a:lnTo>
                          <a:pt x="32" y="134"/>
                        </a:lnTo>
                        <a:lnTo>
                          <a:pt x="31" y="135"/>
                        </a:lnTo>
                        <a:lnTo>
                          <a:pt x="30" y="134"/>
                        </a:lnTo>
                        <a:lnTo>
                          <a:pt x="27" y="131"/>
                        </a:lnTo>
                        <a:lnTo>
                          <a:pt x="25" y="129"/>
                        </a:lnTo>
                        <a:lnTo>
                          <a:pt x="24" y="126"/>
                        </a:lnTo>
                        <a:lnTo>
                          <a:pt x="25" y="125"/>
                        </a:lnTo>
                        <a:lnTo>
                          <a:pt x="25" y="125"/>
                        </a:lnTo>
                        <a:lnTo>
                          <a:pt x="25" y="124"/>
                        </a:lnTo>
                        <a:lnTo>
                          <a:pt x="25" y="124"/>
                        </a:lnTo>
                        <a:lnTo>
                          <a:pt x="24" y="124"/>
                        </a:lnTo>
                        <a:lnTo>
                          <a:pt x="22" y="125"/>
                        </a:lnTo>
                        <a:lnTo>
                          <a:pt x="19" y="124"/>
                        </a:lnTo>
                        <a:lnTo>
                          <a:pt x="16" y="122"/>
                        </a:lnTo>
                        <a:lnTo>
                          <a:pt x="14" y="120"/>
                        </a:lnTo>
                        <a:lnTo>
                          <a:pt x="11" y="119"/>
                        </a:lnTo>
                        <a:lnTo>
                          <a:pt x="10" y="119"/>
                        </a:lnTo>
                        <a:lnTo>
                          <a:pt x="9" y="117"/>
                        </a:lnTo>
                        <a:lnTo>
                          <a:pt x="7" y="116"/>
                        </a:lnTo>
                        <a:lnTo>
                          <a:pt x="7" y="115"/>
                        </a:lnTo>
                        <a:lnTo>
                          <a:pt x="7" y="114"/>
                        </a:lnTo>
                        <a:lnTo>
                          <a:pt x="7" y="112"/>
                        </a:lnTo>
                        <a:lnTo>
                          <a:pt x="9" y="110"/>
                        </a:lnTo>
                        <a:lnTo>
                          <a:pt x="10" y="109"/>
                        </a:lnTo>
                        <a:lnTo>
                          <a:pt x="10" y="109"/>
                        </a:lnTo>
                        <a:lnTo>
                          <a:pt x="12" y="107"/>
                        </a:lnTo>
                        <a:lnTo>
                          <a:pt x="15" y="107"/>
                        </a:lnTo>
                        <a:lnTo>
                          <a:pt x="16" y="106"/>
                        </a:lnTo>
                        <a:lnTo>
                          <a:pt x="17" y="106"/>
                        </a:lnTo>
                        <a:lnTo>
                          <a:pt x="16" y="104"/>
                        </a:lnTo>
                        <a:lnTo>
                          <a:pt x="14" y="102"/>
                        </a:lnTo>
                        <a:lnTo>
                          <a:pt x="11" y="102"/>
                        </a:lnTo>
                        <a:lnTo>
                          <a:pt x="7" y="101"/>
                        </a:lnTo>
                        <a:lnTo>
                          <a:pt x="5" y="100"/>
                        </a:lnTo>
                        <a:lnTo>
                          <a:pt x="2" y="100"/>
                        </a:lnTo>
                        <a:lnTo>
                          <a:pt x="1" y="97"/>
                        </a:lnTo>
                        <a:lnTo>
                          <a:pt x="1" y="97"/>
                        </a:lnTo>
                        <a:lnTo>
                          <a:pt x="2" y="97"/>
                        </a:lnTo>
                        <a:lnTo>
                          <a:pt x="4" y="97"/>
                        </a:lnTo>
                        <a:lnTo>
                          <a:pt x="5" y="96"/>
                        </a:lnTo>
                        <a:lnTo>
                          <a:pt x="7" y="95"/>
                        </a:lnTo>
                        <a:lnTo>
                          <a:pt x="9" y="92"/>
                        </a:lnTo>
                        <a:lnTo>
                          <a:pt x="11" y="90"/>
                        </a:lnTo>
                        <a:lnTo>
                          <a:pt x="12" y="87"/>
                        </a:lnTo>
                        <a:lnTo>
                          <a:pt x="12" y="86"/>
                        </a:lnTo>
                        <a:lnTo>
                          <a:pt x="12" y="85"/>
                        </a:lnTo>
                        <a:lnTo>
                          <a:pt x="11" y="84"/>
                        </a:lnTo>
                        <a:lnTo>
                          <a:pt x="10" y="84"/>
                        </a:lnTo>
                        <a:lnTo>
                          <a:pt x="7" y="84"/>
                        </a:lnTo>
                        <a:lnTo>
                          <a:pt x="6" y="85"/>
                        </a:lnTo>
                        <a:lnTo>
                          <a:pt x="4" y="85"/>
                        </a:lnTo>
                        <a:lnTo>
                          <a:pt x="2" y="84"/>
                        </a:lnTo>
                        <a:lnTo>
                          <a:pt x="1" y="82"/>
                        </a:lnTo>
                        <a:lnTo>
                          <a:pt x="1" y="81"/>
                        </a:lnTo>
                        <a:lnTo>
                          <a:pt x="0" y="80"/>
                        </a:lnTo>
                        <a:lnTo>
                          <a:pt x="0" y="79"/>
                        </a:lnTo>
                        <a:lnTo>
                          <a:pt x="1" y="79"/>
                        </a:lnTo>
                        <a:lnTo>
                          <a:pt x="2" y="79"/>
                        </a:lnTo>
                        <a:lnTo>
                          <a:pt x="4" y="80"/>
                        </a:lnTo>
                        <a:lnTo>
                          <a:pt x="5" y="79"/>
                        </a:lnTo>
                        <a:lnTo>
                          <a:pt x="5" y="79"/>
                        </a:lnTo>
                        <a:lnTo>
                          <a:pt x="5" y="77"/>
                        </a:lnTo>
                        <a:lnTo>
                          <a:pt x="5" y="76"/>
                        </a:lnTo>
                        <a:lnTo>
                          <a:pt x="6" y="76"/>
                        </a:lnTo>
                        <a:lnTo>
                          <a:pt x="11" y="74"/>
                        </a:lnTo>
                        <a:lnTo>
                          <a:pt x="11" y="71"/>
                        </a:lnTo>
                        <a:lnTo>
                          <a:pt x="10" y="70"/>
                        </a:lnTo>
                        <a:lnTo>
                          <a:pt x="7" y="69"/>
                        </a:lnTo>
                        <a:lnTo>
                          <a:pt x="5" y="66"/>
                        </a:lnTo>
                        <a:lnTo>
                          <a:pt x="4" y="65"/>
                        </a:lnTo>
                        <a:lnTo>
                          <a:pt x="1" y="65"/>
                        </a:lnTo>
                        <a:lnTo>
                          <a:pt x="1" y="64"/>
                        </a:lnTo>
                        <a:lnTo>
                          <a:pt x="1" y="61"/>
                        </a:lnTo>
                        <a:lnTo>
                          <a:pt x="2" y="59"/>
                        </a:lnTo>
                        <a:lnTo>
                          <a:pt x="5" y="57"/>
                        </a:lnTo>
                        <a:lnTo>
                          <a:pt x="6" y="56"/>
                        </a:lnTo>
                        <a:lnTo>
                          <a:pt x="7" y="56"/>
                        </a:lnTo>
                        <a:lnTo>
                          <a:pt x="9" y="56"/>
                        </a:lnTo>
                        <a:lnTo>
                          <a:pt x="10" y="55"/>
                        </a:lnTo>
                        <a:lnTo>
                          <a:pt x="9" y="54"/>
                        </a:lnTo>
                        <a:lnTo>
                          <a:pt x="9" y="52"/>
                        </a:lnTo>
                        <a:lnTo>
                          <a:pt x="7" y="51"/>
                        </a:lnTo>
                        <a:lnTo>
                          <a:pt x="6" y="49"/>
                        </a:lnTo>
                        <a:lnTo>
                          <a:pt x="5" y="47"/>
                        </a:lnTo>
                        <a:lnTo>
                          <a:pt x="4" y="45"/>
                        </a:lnTo>
                        <a:lnTo>
                          <a:pt x="2" y="45"/>
                        </a:lnTo>
                        <a:lnTo>
                          <a:pt x="2" y="44"/>
                        </a:lnTo>
                        <a:lnTo>
                          <a:pt x="6" y="44"/>
                        </a:lnTo>
                        <a:lnTo>
                          <a:pt x="9" y="44"/>
                        </a:lnTo>
                        <a:lnTo>
                          <a:pt x="10" y="41"/>
                        </a:lnTo>
                        <a:lnTo>
                          <a:pt x="10" y="40"/>
                        </a:lnTo>
                        <a:lnTo>
                          <a:pt x="10" y="38"/>
                        </a:lnTo>
                        <a:lnTo>
                          <a:pt x="10" y="36"/>
                        </a:lnTo>
                        <a:lnTo>
                          <a:pt x="11" y="35"/>
                        </a:lnTo>
                        <a:lnTo>
                          <a:pt x="11" y="34"/>
                        </a:lnTo>
                        <a:lnTo>
                          <a:pt x="12" y="34"/>
                        </a:lnTo>
                        <a:lnTo>
                          <a:pt x="14" y="35"/>
                        </a:lnTo>
                        <a:lnTo>
                          <a:pt x="15" y="34"/>
                        </a:lnTo>
                        <a:lnTo>
                          <a:pt x="15" y="29"/>
                        </a:lnTo>
                        <a:lnTo>
                          <a:pt x="16" y="29"/>
                        </a:lnTo>
                        <a:lnTo>
                          <a:pt x="16" y="30"/>
                        </a:lnTo>
                        <a:lnTo>
                          <a:pt x="17" y="31"/>
                        </a:lnTo>
                        <a:lnTo>
                          <a:pt x="19" y="33"/>
                        </a:lnTo>
                        <a:lnTo>
                          <a:pt x="19" y="31"/>
                        </a:lnTo>
                        <a:lnTo>
                          <a:pt x="20" y="30"/>
                        </a:lnTo>
                        <a:lnTo>
                          <a:pt x="22" y="29"/>
                        </a:lnTo>
                        <a:lnTo>
                          <a:pt x="24" y="28"/>
                        </a:lnTo>
                        <a:lnTo>
                          <a:pt x="25" y="26"/>
                        </a:lnTo>
                        <a:lnTo>
                          <a:pt x="26" y="26"/>
                        </a:lnTo>
                        <a:lnTo>
                          <a:pt x="27" y="26"/>
                        </a:lnTo>
                        <a:lnTo>
                          <a:pt x="29" y="26"/>
                        </a:lnTo>
                        <a:lnTo>
                          <a:pt x="31" y="26"/>
                        </a:lnTo>
                        <a:lnTo>
                          <a:pt x="33" y="28"/>
                        </a:lnTo>
                        <a:lnTo>
                          <a:pt x="35" y="28"/>
                        </a:lnTo>
                        <a:lnTo>
                          <a:pt x="36" y="26"/>
                        </a:lnTo>
                        <a:lnTo>
                          <a:pt x="37" y="25"/>
                        </a:lnTo>
                        <a:lnTo>
                          <a:pt x="38" y="23"/>
                        </a:lnTo>
                        <a:lnTo>
                          <a:pt x="40" y="21"/>
                        </a:lnTo>
                        <a:lnTo>
                          <a:pt x="41" y="20"/>
                        </a:lnTo>
                        <a:lnTo>
                          <a:pt x="45" y="20"/>
                        </a:lnTo>
                        <a:lnTo>
                          <a:pt x="46" y="21"/>
                        </a:lnTo>
                        <a:lnTo>
                          <a:pt x="48" y="23"/>
                        </a:lnTo>
                        <a:lnTo>
                          <a:pt x="51" y="25"/>
                        </a:lnTo>
                        <a:lnTo>
                          <a:pt x="52" y="25"/>
                        </a:lnTo>
                        <a:lnTo>
                          <a:pt x="56" y="21"/>
                        </a:lnTo>
                        <a:lnTo>
                          <a:pt x="56" y="19"/>
                        </a:lnTo>
                        <a:lnTo>
                          <a:pt x="56" y="16"/>
                        </a:lnTo>
                        <a:lnTo>
                          <a:pt x="55" y="13"/>
                        </a:lnTo>
                        <a:lnTo>
                          <a:pt x="55" y="10"/>
                        </a:lnTo>
                        <a:lnTo>
                          <a:pt x="56" y="8"/>
                        </a:lnTo>
                        <a:lnTo>
                          <a:pt x="57" y="8"/>
                        </a:lnTo>
                        <a:lnTo>
                          <a:pt x="58" y="8"/>
                        </a:lnTo>
                        <a:lnTo>
                          <a:pt x="58" y="6"/>
                        </a:lnTo>
                        <a:lnTo>
                          <a:pt x="60" y="5"/>
                        </a:lnTo>
                        <a:lnTo>
                          <a:pt x="60" y="3"/>
                        </a:lnTo>
                        <a:lnTo>
                          <a:pt x="60" y="1"/>
                        </a:lnTo>
                        <a:lnTo>
                          <a:pt x="58" y="1"/>
                        </a:lnTo>
                        <a:lnTo>
                          <a:pt x="58" y="0"/>
                        </a:lnTo>
                        <a:lnTo>
                          <a:pt x="60" y="0"/>
                        </a:lnTo>
                        <a:lnTo>
                          <a:pt x="61" y="0"/>
                        </a:lnTo>
                        <a:lnTo>
                          <a:pt x="6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4" name="Freeform 876"/>
                  <p:cNvSpPr>
                    <a:spLocks/>
                  </p:cNvSpPr>
                  <p:nvPr/>
                </p:nvSpPr>
                <p:spPr bwMode="auto">
                  <a:xfrm>
                    <a:off x="3000" y="3275"/>
                    <a:ext cx="17" cy="6"/>
                  </a:xfrm>
                  <a:custGeom>
                    <a:avLst/>
                    <a:gdLst/>
                    <a:ahLst/>
                    <a:cxnLst>
                      <a:cxn ang="0">
                        <a:pos x="2" y="0"/>
                      </a:cxn>
                      <a:cxn ang="0">
                        <a:pos x="0" y="0"/>
                      </a:cxn>
                      <a:cxn ang="0">
                        <a:pos x="2" y="0"/>
                      </a:cxn>
                      <a:cxn ang="0">
                        <a:pos x="3" y="1"/>
                      </a:cxn>
                      <a:cxn ang="0">
                        <a:pos x="5" y="1"/>
                      </a:cxn>
                      <a:cxn ang="0">
                        <a:pos x="8" y="2"/>
                      </a:cxn>
                      <a:cxn ang="0">
                        <a:pos x="10" y="3"/>
                      </a:cxn>
                      <a:cxn ang="0">
                        <a:pos x="13" y="5"/>
                      </a:cxn>
                      <a:cxn ang="0">
                        <a:pos x="15" y="6"/>
                      </a:cxn>
                      <a:cxn ang="0">
                        <a:pos x="17" y="6"/>
                      </a:cxn>
                      <a:cxn ang="0">
                        <a:pos x="17" y="6"/>
                      </a:cxn>
                      <a:cxn ang="0">
                        <a:pos x="15" y="5"/>
                      </a:cxn>
                      <a:cxn ang="0">
                        <a:pos x="14" y="5"/>
                      </a:cxn>
                      <a:cxn ang="0">
                        <a:pos x="13" y="5"/>
                      </a:cxn>
                      <a:cxn ang="0">
                        <a:pos x="2" y="0"/>
                      </a:cxn>
                    </a:cxnLst>
                    <a:rect l="0" t="0" r="r" b="b"/>
                    <a:pathLst>
                      <a:path w="17" h="6">
                        <a:moveTo>
                          <a:pt x="2" y="0"/>
                        </a:moveTo>
                        <a:lnTo>
                          <a:pt x="0" y="0"/>
                        </a:lnTo>
                        <a:lnTo>
                          <a:pt x="2" y="0"/>
                        </a:lnTo>
                        <a:lnTo>
                          <a:pt x="3" y="1"/>
                        </a:lnTo>
                        <a:lnTo>
                          <a:pt x="5" y="1"/>
                        </a:lnTo>
                        <a:lnTo>
                          <a:pt x="8" y="2"/>
                        </a:lnTo>
                        <a:lnTo>
                          <a:pt x="10" y="3"/>
                        </a:lnTo>
                        <a:lnTo>
                          <a:pt x="13" y="5"/>
                        </a:lnTo>
                        <a:lnTo>
                          <a:pt x="15" y="6"/>
                        </a:lnTo>
                        <a:lnTo>
                          <a:pt x="17" y="6"/>
                        </a:lnTo>
                        <a:lnTo>
                          <a:pt x="17" y="6"/>
                        </a:lnTo>
                        <a:lnTo>
                          <a:pt x="15" y="5"/>
                        </a:lnTo>
                        <a:lnTo>
                          <a:pt x="14" y="5"/>
                        </a:lnTo>
                        <a:lnTo>
                          <a:pt x="13" y="5"/>
                        </a:lnTo>
                        <a:lnTo>
                          <a:pt x="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5" name="Freeform 877"/>
                  <p:cNvSpPr>
                    <a:spLocks/>
                  </p:cNvSpPr>
                  <p:nvPr/>
                </p:nvSpPr>
                <p:spPr bwMode="auto">
                  <a:xfrm>
                    <a:off x="2550" y="3236"/>
                    <a:ext cx="21" cy="13"/>
                  </a:xfrm>
                  <a:custGeom>
                    <a:avLst/>
                    <a:gdLst/>
                    <a:ahLst/>
                    <a:cxnLst>
                      <a:cxn ang="0">
                        <a:pos x="21" y="0"/>
                      </a:cxn>
                      <a:cxn ang="0">
                        <a:pos x="21" y="3"/>
                      </a:cxn>
                      <a:cxn ang="0">
                        <a:pos x="21" y="5"/>
                      </a:cxn>
                      <a:cxn ang="0">
                        <a:pos x="21" y="8"/>
                      </a:cxn>
                      <a:cxn ang="0">
                        <a:pos x="21" y="10"/>
                      </a:cxn>
                      <a:cxn ang="0">
                        <a:pos x="20" y="11"/>
                      </a:cxn>
                      <a:cxn ang="0">
                        <a:pos x="19" y="13"/>
                      </a:cxn>
                      <a:cxn ang="0">
                        <a:pos x="18" y="11"/>
                      </a:cxn>
                      <a:cxn ang="0">
                        <a:pos x="16" y="10"/>
                      </a:cxn>
                      <a:cxn ang="0">
                        <a:pos x="16" y="9"/>
                      </a:cxn>
                      <a:cxn ang="0">
                        <a:pos x="16" y="8"/>
                      </a:cxn>
                      <a:cxn ang="0">
                        <a:pos x="15" y="6"/>
                      </a:cxn>
                      <a:cxn ang="0">
                        <a:pos x="14" y="6"/>
                      </a:cxn>
                      <a:cxn ang="0">
                        <a:pos x="11" y="6"/>
                      </a:cxn>
                      <a:cxn ang="0">
                        <a:pos x="9" y="8"/>
                      </a:cxn>
                      <a:cxn ang="0">
                        <a:pos x="6" y="8"/>
                      </a:cxn>
                      <a:cxn ang="0">
                        <a:pos x="4" y="8"/>
                      </a:cxn>
                      <a:cxn ang="0">
                        <a:pos x="1" y="8"/>
                      </a:cxn>
                      <a:cxn ang="0">
                        <a:pos x="0" y="5"/>
                      </a:cxn>
                      <a:cxn ang="0">
                        <a:pos x="0" y="3"/>
                      </a:cxn>
                      <a:cxn ang="0">
                        <a:pos x="0" y="1"/>
                      </a:cxn>
                      <a:cxn ang="0">
                        <a:pos x="3" y="1"/>
                      </a:cxn>
                      <a:cxn ang="0">
                        <a:pos x="4" y="1"/>
                      </a:cxn>
                      <a:cxn ang="0">
                        <a:pos x="6" y="3"/>
                      </a:cxn>
                      <a:cxn ang="0">
                        <a:pos x="9" y="3"/>
                      </a:cxn>
                      <a:cxn ang="0">
                        <a:pos x="10" y="3"/>
                      </a:cxn>
                      <a:cxn ang="0">
                        <a:pos x="11" y="4"/>
                      </a:cxn>
                      <a:cxn ang="0">
                        <a:pos x="14" y="3"/>
                      </a:cxn>
                      <a:cxn ang="0">
                        <a:pos x="16" y="3"/>
                      </a:cxn>
                      <a:cxn ang="0">
                        <a:pos x="19" y="1"/>
                      </a:cxn>
                      <a:cxn ang="0">
                        <a:pos x="21" y="0"/>
                      </a:cxn>
                      <a:cxn ang="0">
                        <a:pos x="21" y="0"/>
                      </a:cxn>
                    </a:cxnLst>
                    <a:rect l="0" t="0" r="r" b="b"/>
                    <a:pathLst>
                      <a:path w="21" h="13">
                        <a:moveTo>
                          <a:pt x="21" y="0"/>
                        </a:moveTo>
                        <a:lnTo>
                          <a:pt x="21" y="3"/>
                        </a:lnTo>
                        <a:lnTo>
                          <a:pt x="21" y="5"/>
                        </a:lnTo>
                        <a:lnTo>
                          <a:pt x="21" y="8"/>
                        </a:lnTo>
                        <a:lnTo>
                          <a:pt x="21" y="10"/>
                        </a:lnTo>
                        <a:lnTo>
                          <a:pt x="20" y="11"/>
                        </a:lnTo>
                        <a:lnTo>
                          <a:pt x="19" y="13"/>
                        </a:lnTo>
                        <a:lnTo>
                          <a:pt x="18" y="11"/>
                        </a:lnTo>
                        <a:lnTo>
                          <a:pt x="16" y="10"/>
                        </a:lnTo>
                        <a:lnTo>
                          <a:pt x="16" y="9"/>
                        </a:lnTo>
                        <a:lnTo>
                          <a:pt x="16" y="8"/>
                        </a:lnTo>
                        <a:lnTo>
                          <a:pt x="15" y="6"/>
                        </a:lnTo>
                        <a:lnTo>
                          <a:pt x="14" y="6"/>
                        </a:lnTo>
                        <a:lnTo>
                          <a:pt x="11" y="6"/>
                        </a:lnTo>
                        <a:lnTo>
                          <a:pt x="9" y="8"/>
                        </a:lnTo>
                        <a:lnTo>
                          <a:pt x="6" y="8"/>
                        </a:lnTo>
                        <a:lnTo>
                          <a:pt x="4" y="8"/>
                        </a:lnTo>
                        <a:lnTo>
                          <a:pt x="1" y="8"/>
                        </a:lnTo>
                        <a:lnTo>
                          <a:pt x="0" y="5"/>
                        </a:lnTo>
                        <a:lnTo>
                          <a:pt x="0" y="3"/>
                        </a:lnTo>
                        <a:lnTo>
                          <a:pt x="0" y="1"/>
                        </a:lnTo>
                        <a:lnTo>
                          <a:pt x="3" y="1"/>
                        </a:lnTo>
                        <a:lnTo>
                          <a:pt x="4" y="1"/>
                        </a:lnTo>
                        <a:lnTo>
                          <a:pt x="6" y="3"/>
                        </a:lnTo>
                        <a:lnTo>
                          <a:pt x="9" y="3"/>
                        </a:lnTo>
                        <a:lnTo>
                          <a:pt x="10" y="3"/>
                        </a:lnTo>
                        <a:lnTo>
                          <a:pt x="11" y="4"/>
                        </a:lnTo>
                        <a:lnTo>
                          <a:pt x="14" y="3"/>
                        </a:lnTo>
                        <a:lnTo>
                          <a:pt x="16" y="3"/>
                        </a:lnTo>
                        <a:lnTo>
                          <a:pt x="19" y="1"/>
                        </a:lnTo>
                        <a:lnTo>
                          <a:pt x="21" y="0"/>
                        </a:lnTo>
                        <a:lnTo>
                          <a:pt x="2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6" name="Freeform 878"/>
                  <p:cNvSpPr>
                    <a:spLocks/>
                  </p:cNvSpPr>
                  <p:nvPr/>
                </p:nvSpPr>
                <p:spPr bwMode="auto">
                  <a:xfrm>
                    <a:off x="2954" y="3256"/>
                    <a:ext cx="32" cy="6"/>
                  </a:xfrm>
                  <a:custGeom>
                    <a:avLst/>
                    <a:gdLst/>
                    <a:ahLst/>
                    <a:cxnLst>
                      <a:cxn ang="0">
                        <a:pos x="5" y="0"/>
                      </a:cxn>
                      <a:cxn ang="0">
                        <a:pos x="12" y="0"/>
                      </a:cxn>
                      <a:cxn ang="0">
                        <a:pos x="19" y="1"/>
                      </a:cxn>
                      <a:cxn ang="0">
                        <a:pos x="27" y="1"/>
                      </a:cxn>
                      <a:cxn ang="0">
                        <a:pos x="32" y="5"/>
                      </a:cxn>
                      <a:cxn ang="0">
                        <a:pos x="30" y="6"/>
                      </a:cxn>
                      <a:cxn ang="0">
                        <a:pos x="29" y="6"/>
                      </a:cxn>
                      <a:cxn ang="0">
                        <a:pos x="28" y="6"/>
                      </a:cxn>
                      <a:cxn ang="0">
                        <a:pos x="24" y="6"/>
                      </a:cxn>
                      <a:cxn ang="0">
                        <a:pos x="22" y="6"/>
                      </a:cxn>
                      <a:cxn ang="0">
                        <a:pos x="20" y="6"/>
                      </a:cxn>
                      <a:cxn ang="0">
                        <a:pos x="19" y="6"/>
                      </a:cxn>
                      <a:cxn ang="0">
                        <a:pos x="17" y="6"/>
                      </a:cxn>
                      <a:cxn ang="0">
                        <a:pos x="14" y="6"/>
                      </a:cxn>
                      <a:cxn ang="0">
                        <a:pos x="12" y="6"/>
                      </a:cxn>
                      <a:cxn ang="0">
                        <a:pos x="8" y="6"/>
                      </a:cxn>
                      <a:cxn ang="0">
                        <a:pos x="4" y="6"/>
                      </a:cxn>
                      <a:cxn ang="0">
                        <a:pos x="2" y="5"/>
                      </a:cxn>
                      <a:cxn ang="0">
                        <a:pos x="0" y="4"/>
                      </a:cxn>
                      <a:cxn ang="0">
                        <a:pos x="2" y="4"/>
                      </a:cxn>
                      <a:cxn ang="0">
                        <a:pos x="3" y="3"/>
                      </a:cxn>
                      <a:cxn ang="0">
                        <a:pos x="4" y="1"/>
                      </a:cxn>
                      <a:cxn ang="0">
                        <a:pos x="5" y="0"/>
                      </a:cxn>
                    </a:cxnLst>
                    <a:rect l="0" t="0" r="r" b="b"/>
                    <a:pathLst>
                      <a:path w="32" h="6">
                        <a:moveTo>
                          <a:pt x="5" y="0"/>
                        </a:moveTo>
                        <a:lnTo>
                          <a:pt x="12" y="0"/>
                        </a:lnTo>
                        <a:lnTo>
                          <a:pt x="19" y="1"/>
                        </a:lnTo>
                        <a:lnTo>
                          <a:pt x="27" y="1"/>
                        </a:lnTo>
                        <a:lnTo>
                          <a:pt x="32" y="5"/>
                        </a:lnTo>
                        <a:lnTo>
                          <a:pt x="30" y="6"/>
                        </a:lnTo>
                        <a:lnTo>
                          <a:pt x="29" y="6"/>
                        </a:lnTo>
                        <a:lnTo>
                          <a:pt x="28" y="6"/>
                        </a:lnTo>
                        <a:lnTo>
                          <a:pt x="24" y="6"/>
                        </a:lnTo>
                        <a:lnTo>
                          <a:pt x="22" y="6"/>
                        </a:lnTo>
                        <a:lnTo>
                          <a:pt x="20" y="6"/>
                        </a:lnTo>
                        <a:lnTo>
                          <a:pt x="19" y="6"/>
                        </a:lnTo>
                        <a:lnTo>
                          <a:pt x="17" y="6"/>
                        </a:lnTo>
                        <a:lnTo>
                          <a:pt x="14" y="6"/>
                        </a:lnTo>
                        <a:lnTo>
                          <a:pt x="12" y="6"/>
                        </a:lnTo>
                        <a:lnTo>
                          <a:pt x="8" y="6"/>
                        </a:lnTo>
                        <a:lnTo>
                          <a:pt x="4" y="6"/>
                        </a:lnTo>
                        <a:lnTo>
                          <a:pt x="2" y="5"/>
                        </a:lnTo>
                        <a:lnTo>
                          <a:pt x="0" y="4"/>
                        </a:lnTo>
                        <a:lnTo>
                          <a:pt x="2" y="4"/>
                        </a:lnTo>
                        <a:lnTo>
                          <a:pt x="3" y="3"/>
                        </a:lnTo>
                        <a:lnTo>
                          <a:pt x="4" y="1"/>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7" name="Freeform 879"/>
                  <p:cNvSpPr>
                    <a:spLocks/>
                  </p:cNvSpPr>
                  <p:nvPr/>
                </p:nvSpPr>
                <p:spPr bwMode="auto">
                  <a:xfrm>
                    <a:off x="2939" y="3237"/>
                    <a:ext cx="39" cy="8"/>
                  </a:xfrm>
                  <a:custGeom>
                    <a:avLst/>
                    <a:gdLst/>
                    <a:ahLst/>
                    <a:cxnLst>
                      <a:cxn ang="0">
                        <a:pos x="0" y="0"/>
                      </a:cxn>
                      <a:cxn ang="0">
                        <a:pos x="13" y="0"/>
                      </a:cxn>
                      <a:cxn ang="0">
                        <a:pos x="27" y="3"/>
                      </a:cxn>
                      <a:cxn ang="0">
                        <a:pos x="39" y="8"/>
                      </a:cxn>
                      <a:cxn ang="0">
                        <a:pos x="39" y="8"/>
                      </a:cxn>
                      <a:cxn ang="0">
                        <a:pos x="38" y="8"/>
                      </a:cxn>
                      <a:cxn ang="0">
                        <a:pos x="35" y="8"/>
                      </a:cxn>
                      <a:cxn ang="0">
                        <a:pos x="33" y="8"/>
                      </a:cxn>
                      <a:cxn ang="0">
                        <a:pos x="29" y="8"/>
                      </a:cxn>
                      <a:cxn ang="0">
                        <a:pos x="25" y="8"/>
                      </a:cxn>
                      <a:cxn ang="0">
                        <a:pos x="13" y="5"/>
                      </a:cxn>
                      <a:cxn ang="0">
                        <a:pos x="0" y="0"/>
                      </a:cxn>
                    </a:cxnLst>
                    <a:rect l="0" t="0" r="r" b="b"/>
                    <a:pathLst>
                      <a:path w="39" h="8">
                        <a:moveTo>
                          <a:pt x="0" y="0"/>
                        </a:moveTo>
                        <a:lnTo>
                          <a:pt x="13" y="0"/>
                        </a:lnTo>
                        <a:lnTo>
                          <a:pt x="27" y="3"/>
                        </a:lnTo>
                        <a:lnTo>
                          <a:pt x="39" y="8"/>
                        </a:lnTo>
                        <a:lnTo>
                          <a:pt x="39" y="8"/>
                        </a:lnTo>
                        <a:lnTo>
                          <a:pt x="38" y="8"/>
                        </a:lnTo>
                        <a:lnTo>
                          <a:pt x="35" y="8"/>
                        </a:lnTo>
                        <a:lnTo>
                          <a:pt x="33" y="8"/>
                        </a:lnTo>
                        <a:lnTo>
                          <a:pt x="29" y="8"/>
                        </a:lnTo>
                        <a:lnTo>
                          <a:pt x="25" y="8"/>
                        </a:lnTo>
                        <a:lnTo>
                          <a:pt x="13"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8" name="Freeform 880"/>
                  <p:cNvSpPr>
                    <a:spLocks/>
                  </p:cNvSpPr>
                  <p:nvPr/>
                </p:nvSpPr>
                <p:spPr bwMode="auto">
                  <a:xfrm>
                    <a:off x="2944" y="3222"/>
                    <a:ext cx="25" cy="10"/>
                  </a:xfrm>
                  <a:custGeom>
                    <a:avLst/>
                    <a:gdLst/>
                    <a:ahLst/>
                    <a:cxnLst>
                      <a:cxn ang="0">
                        <a:pos x="0" y="0"/>
                      </a:cxn>
                      <a:cxn ang="0">
                        <a:pos x="12" y="3"/>
                      </a:cxn>
                      <a:cxn ang="0">
                        <a:pos x="23" y="5"/>
                      </a:cxn>
                      <a:cxn ang="0">
                        <a:pos x="25" y="8"/>
                      </a:cxn>
                      <a:cxn ang="0">
                        <a:pos x="23" y="9"/>
                      </a:cxn>
                      <a:cxn ang="0">
                        <a:pos x="18" y="10"/>
                      </a:cxn>
                      <a:cxn ang="0">
                        <a:pos x="12" y="10"/>
                      </a:cxn>
                      <a:cxn ang="0">
                        <a:pos x="5" y="9"/>
                      </a:cxn>
                      <a:cxn ang="0">
                        <a:pos x="0" y="5"/>
                      </a:cxn>
                      <a:cxn ang="0">
                        <a:pos x="0" y="0"/>
                      </a:cxn>
                    </a:cxnLst>
                    <a:rect l="0" t="0" r="r" b="b"/>
                    <a:pathLst>
                      <a:path w="25" h="10">
                        <a:moveTo>
                          <a:pt x="0" y="0"/>
                        </a:moveTo>
                        <a:lnTo>
                          <a:pt x="12" y="3"/>
                        </a:lnTo>
                        <a:lnTo>
                          <a:pt x="23" y="5"/>
                        </a:lnTo>
                        <a:lnTo>
                          <a:pt x="25" y="8"/>
                        </a:lnTo>
                        <a:lnTo>
                          <a:pt x="23" y="9"/>
                        </a:lnTo>
                        <a:lnTo>
                          <a:pt x="18" y="10"/>
                        </a:lnTo>
                        <a:lnTo>
                          <a:pt x="12" y="10"/>
                        </a:lnTo>
                        <a:lnTo>
                          <a:pt x="5" y="9"/>
                        </a:lnTo>
                        <a:lnTo>
                          <a:pt x="0"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59" name="Freeform 881"/>
                  <p:cNvSpPr>
                    <a:spLocks/>
                  </p:cNvSpPr>
                  <p:nvPr/>
                </p:nvSpPr>
                <p:spPr bwMode="auto">
                  <a:xfrm>
                    <a:off x="2852" y="3151"/>
                    <a:ext cx="20" cy="25"/>
                  </a:xfrm>
                  <a:custGeom>
                    <a:avLst/>
                    <a:gdLst/>
                    <a:ahLst/>
                    <a:cxnLst>
                      <a:cxn ang="0">
                        <a:pos x="0" y="0"/>
                      </a:cxn>
                      <a:cxn ang="0">
                        <a:pos x="13" y="16"/>
                      </a:cxn>
                      <a:cxn ang="0">
                        <a:pos x="14" y="16"/>
                      </a:cxn>
                      <a:cxn ang="0">
                        <a:pos x="15" y="18"/>
                      </a:cxn>
                      <a:cxn ang="0">
                        <a:pos x="16" y="19"/>
                      </a:cxn>
                      <a:cxn ang="0">
                        <a:pos x="17" y="21"/>
                      </a:cxn>
                      <a:cxn ang="0">
                        <a:pos x="19" y="23"/>
                      </a:cxn>
                      <a:cxn ang="0">
                        <a:pos x="20" y="24"/>
                      </a:cxn>
                      <a:cxn ang="0">
                        <a:pos x="19" y="25"/>
                      </a:cxn>
                      <a:cxn ang="0">
                        <a:pos x="15" y="24"/>
                      </a:cxn>
                      <a:cxn ang="0">
                        <a:pos x="10" y="18"/>
                      </a:cxn>
                      <a:cxn ang="0">
                        <a:pos x="5" y="11"/>
                      </a:cxn>
                      <a:cxn ang="0">
                        <a:pos x="1" y="5"/>
                      </a:cxn>
                      <a:cxn ang="0">
                        <a:pos x="0" y="0"/>
                      </a:cxn>
                    </a:cxnLst>
                    <a:rect l="0" t="0" r="r" b="b"/>
                    <a:pathLst>
                      <a:path w="20" h="25">
                        <a:moveTo>
                          <a:pt x="0" y="0"/>
                        </a:moveTo>
                        <a:lnTo>
                          <a:pt x="13" y="16"/>
                        </a:lnTo>
                        <a:lnTo>
                          <a:pt x="14" y="16"/>
                        </a:lnTo>
                        <a:lnTo>
                          <a:pt x="15" y="18"/>
                        </a:lnTo>
                        <a:lnTo>
                          <a:pt x="16" y="19"/>
                        </a:lnTo>
                        <a:lnTo>
                          <a:pt x="17" y="21"/>
                        </a:lnTo>
                        <a:lnTo>
                          <a:pt x="19" y="23"/>
                        </a:lnTo>
                        <a:lnTo>
                          <a:pt x="20" y="24"/>
                        </a:lnTo>
                        <a:lnTo>
                          <a:pt x="19" y="25"/>
                        </a:lnTo>
                        <a:lnTo>
                          <a:pt x="15" y="24"/>
                        </a:lnTo>
                        <a:lnTo>
                          <a:pt x="10" y="18"/>
                        </a:lnTo>
                        <a:lnTo>
                          <a:pt x="5" y="11"/>
                        </a:lnTo>
                        <a:lnTo>
                          <a:pt x="1"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0" name="Freeform 882"/>
                  <p:cNvSpPr>
                    <a:spLocks/>
                  </p:cNvSpPr>
                  <p:nvPr/>
                </p:nvSpPr>
                <p:spPr bwMode="auto">
                  <a:xfrm>
                    <a:off x="2843" y="3104"/>
                    <a:ext cx="28" cy="36"/>
                  </a:xfrm>
                  <a:custGeom>
                    <a:avLst/>
                    <a:gdLst/>
                    <a:ahLst/>
                    <a:cxnLst>
                      <a:cxn ang="0">
                        <a:pos x="0" y="0"/>
                      </a:cxn>
                      <a:cxn ang="0">
                        <a:pos x="3" y="2"/>
                      </a:cxn>
                      <a:cxn ang="0">
                        <a:pos x="4" y="5"/>
                      </a:cxn>
                      <a:cxn ang="0">
                        <a:pos x="7" y="8"/>
                      </a:cxn>
                      <a:cxn ang="0">
                        <a:pos x="8" y="10"/>
                      </a:cxn>
                      <a:cxn ang="0">
                        <a:pos x="10" y="10"/>
                      </a:cxn>
                      <a:cxn ang="0">
                        <a:pos x="12" y="10"/>
                      </a:cxn>
                      <a:cxn ang="0">
                        <a:pos x="12" y="10"/>
                      </a:cxn>
                      <a:cxn ang="0">
                        <a:pos x="13" y="10"/>
                      </a:cxn>
                      <a:cxn ang="0">
                        <a:pos x="14" y="12"/>
                      </a:cxn>
                      <a:cxn ang="0">
                        <a:pos x="14" y="15"/>
                      </a:cxn>
                      <a:cxn ang="0">
                        <a:pos x="14" y="16"/>
                      </a:cxn>
                      <a:cxn ang="0">
                        <a:pos x="14" y="18"/>
                      </a:cxn>
                      <a:cxn ang="0">
                        <a:pos x="15" y="21"/>
                      </a:cxn>
                      <a:cxn ang="0">
                        <a:pos x="19" y="22"/>
                      </a:cxn>
                      <a:cxn ang="0">
                        <a:pos x="22" y="25"/>
                      </a:cxn>
                      <a:cxn ang="0">
                        <a:pos x="25" y="27"/>
                      </a:cxn>
                      <a:cxn ang="0">
                        <a:pos x="28" y="31"/>
                      </a:cxn>
                      <a:cxn ang="0">
                        <a:pos x="28" y="31"/>
                      </a:cxn>
                      <a:cxn ang="0">
                        <a:pos x="28" y="32"/>
                      </a:cxn>
                      <a:cxn ang="0">
                        <a:pos x="26" y="35"/>
                      </a:cxn>
                      <a:cxn ang="0">
                        <a:pos x="25" y="36"/>
                      </a:cxn>
                      <a:cxn ang="0">
                        <a:pos x="25" y="35"/>
                      </a:cxn>
                      <a:cxn ang="0">
                        <a:pos x="24" y="33"/>
                      </a:cxn>
                      <a:cxn ang="0">
                        <a:pos x="23" y="32"/>
                      </a:cxn>
                      <a:cxn ang="0">
                        <a:pos x="22" y="30"/>
                      </a:cxn>
                      <a:cxn ang="0">
                        <a:pos x="22" y="28"/>
                      </a:cxn>
                      <a:cxn ang="0">
                        <a:pos x="22" y="27"/>
                      </a:cxn>
                      <a:cxn ang="0">
                        <a:pos x="19" y="26"/>
                      </a:cxn>
                      <a:cxn ang="0">
                        <a:pos x="17" y="23"/>
                      </a:cxn>
                      <a:cxn ang="0">
                        <a:pos x="14" y="22"/>
                      </a:cxn>
                      <a:cxn ang="0">
                        <a:pos x="10" y="20"/>
                      </a:cxn>
                      <a:cxn ang="0">
                        <a:pos x="9" y="18"/>
                      </a:cxn>
                      <a:cxn ang="0">
                        <a:pos x="7" y="15"/>
                      </a:cxn>
                      <a:cxn ang="0">
                        <a:pos x="4" y="10"/>
                      </a:cxn>
                      <a:cxn ang="0">
                        <a:pos x="3" y="5"/>
                      </a:cxn>
                      <a:cxn ang="0">
                        <a:pos x="0" y="0"/>
                      </a:cxn>
                    </a:cxnLst>
                    <a:rect l="0" t="0" r="r" b="b"/>
                    <a:pathLst>
                      <a:path w="28" h="36">
                        <a:moveTo>
                          <a:pt x="0" y="0"/>
                        </a:moveTo>
                        <a:lnTo>
                          <a:pt x="3" y="2"/>
                        </a:lnTo>
                        <a:lnTo>
                          <a:pt x="4" y="5"/>
                        </a:lnTo>
                        <a:lnTo>
                          <a:pt x="7" y="8"/>
                        </a:lnTo>
                        <a:lnTo>
                          <a:pt x="8" y="10"/>
                        </a:lnTo>
                        <a:lnTo>
                          <a:pt x="10" y="10"/>
                        </a:lnTo>
                        <a:lnTo>
                          <a:pt x="12" y="10"/>
                        </a:lnTo>
                        <a:lnTo>
                          <a:pt x="12" y="10"/>
                        </a:lnTo>
                        <a:lnTo>
                          <a:pt x="13" y="10"/>
                        </a:lnTo>
                        <a:lnTo>
                          <a:pt x="14" y="12"/>
                        </a:lnTo>
                        <a:lnTo>
                          <a:pt x="14" y="15"/>
                        </a:lnTo>
                        <a:lnTo>
                          <a:pt x="14" y="16"/>
                        </a:lnTo>
                        <a:lnTo>
                          <a:pt x="14" y="18"/>
                        </a:lnTo>
                        <a:lnTo>
                          <a:pt x="15" y="21"/>
                        </a:lnTo>
                        <a:lnTo>
                          <a:pt x="19" y="22"/>
                        </a:lnTo>
                        <a:lnTo>
                          <a:pt x="22" y="25"/>
                        </a:lnTo>
                        <a:lnTo>
                          <a:pt x="25" y="27"/>
                        </a:lnTo>
                        <a:lnTo>
                          <a:pt x="28" y="31"/>
                        </a:lnTo>
                        <a:lnTo>
                          <a:pt x="28" y="31"/>
                        </a:lnTo>
                        <a:lnTo>
                          <a:pt x="28" y="32"/>
                        </a:lnTo>
                        <a:lnTo>
                          <a:pt x="26" y="35"/>
                        </a:lnTo>
                        <a:lnTo>
                          <a:pt x="25" y="36"/>
                        </a:lnTo>
                        <a:lnTo>
                          <a:pt x="25" y="35"/>
                        </a:lnTo>
                        <a:lnTo>
                          <a:pt x="24" y="33"/>
                        </a:lnTo>
                        <a:lnTo>
                          <a:pt x="23" y="32"/>
                        </a:lnTo>
                        <a:lnTo>
                          <a:pt x="22" y="30"/>
                        </a:lnTo>
                        <a:lnTo>
                          <a:pt x="22" y="28"/>
                        </a:lnTo>
                        <a:lnTo>
                          <a:pt x="22" y="27"/>
                        </a:lnTo>
                        <a:lnTo>
                          <a:pt x="19" y="26"/>
                        </a:lnTo>
                        <a:lnTo>
                          <a:pt x="17" y="23"/>
                        </a:lnTo>
                        <a:lnTo>
                          <a:pt x="14" y="22"/>
                        </a:lnTo>
                        <a:lnTo>
                          <a:pt x="10" y="20"/>
                        </a:lnTo>
                        <a:lnTo>
                          <a:pt x="9" y="18"/>
                        </a:lnTo>
                        <a:lnTo>
                          <a:pt x="7" y="15"/>
                        </a:lnTo>
                        <a:lnTo>
                          <a:pt x="4" y="10"/>
                        </a:lnTo>
                        <a:lnTo>
                          <a:pt x="3"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1" name="Freeform 883"/>
                  <p:cNvSpPr>
                    <a:spLocks/>
                  </p:cNvSpPr>
                  <p:nvPr/>
                </p:nvSpPr>
                <p:spPr bwMode="auto">
                  <a:xfrm>
                    <a:off x="2820" y="3066"/>
                    <a:ext cx="11" cy="48"/>
                  </a:xfrm>
                  <a:custGeom>
                    <a:avLst/>
                    <a:gdLst/>
                    <a:ahLst/>
                    <a:cxnLst>
                      <a:cxn ang="0">
                        <a:pos x="5" y="0"/>
                      </a:cxn>
                      <a:cxn ang="0">
                        <a:pos x="6" y="5"/>
                      </a:cxn>
                      <a:cxn ang="0">
                        <a:pos x="7" y="9"/>
                      </a:cxn>
                      <a:cxn ang="0">
                        <a:pos x="8" y="13"/>
                      </a:cxn>
                      <a:cxn ang="0">
                        <a:pos x="11" y="16"/>
                      </a:cxn>
                      <a:cxn ang="0">
                        <a:pos x="11" y="18"/>
                      </a:cxn>
                      <a:cxn ang="0">
                        <a:pos x="10" y="20"/>
                      </a:cxn>
                      <a:cxn ang="0">
                        <a:pos x="10" y="30"/>
                      </a:cxn>
                      <a:cxn ang="0">
                        <a:pos x="10" y="31"/>
                      </a:cxn>
                      <a:cxn ang="0">
                        <a:pos x="10" y="34"/>
                      </a:cxn>
                      <a:cxn ang="0">
                        <a:pos x="10" y="38"/>
                      </a:cxn>
                      <a:cxn ang="0">
                        <a:pos x="10" y="41"/>
                      </a:cxn>
                      <a:cxn ang="0">
                        <a:pos x="10" y="44"/>
                      </a:cxn>
                      <a:cxn ang="0">
                        <a:pos x="11" y="46"/>
                      </a:cxn>
                      <a:cxn ang="0">
                        <a:pos x="11" y="48"/>
                      </a:cxn>
                      <a:cxn ang="0">
                        <a:pos x="10" y="48"/>
                      </a:cxn>
                      <a:cxn ang="0">
                        <a:pos x="7" y="45"/>
                      </a:cxn>
                      <a:cxn ang="0">
                        <a:pos x="6" y="43"/>
                      </a:cxn>
                      <a:cxn ang="0">
                        <a:pos x="6" y="39"/>
                      </a:cxn>
                      <a:cxn ang="0">
                        <a:pos x="5" y="35"/>
                      </a:cxn>
                      <a:cxn ang="0">
                        <a:pos x="3" y="33"/>
                      </a:cxn>
                      <a:cxn ang="0">
                        <a:pos x="3" y="31"/>
                      </a:cxn>
                      <a:cxn ang="0">
                        <a:pos x="2" y="28"/>
                      </a:cxn>
                      <a:cxn ang="0">
                        <a:pos x="2" y="25"/>
                      </a:cxn>
                      <a:cxn ang="0">
                        <a:pos x="1" y="23"/>
                      </a:cxn>
                      <a:cxn ang="0">
                        <a:pos x="2" y="23"/>
                      </a:cxn>
                      <a:cxn ang="0">
                        <a:pos x="2" y="21"/>
                      </a:cxn>
                      <a:cxn ang="0">
                        <a:pos x="3" y="21"/>
                      </a:cxn>
                      <a:cxn ang="0">
                        <a:pos x="3" y="21"/>
                      </a:cxn>
                      <a:cxn ang="0">
                        <a:pos x="5" y="21"/>
                      </a:cxn>
                      <a:cxn ang="0">
                        <a:pos x="5" y="20"/>
                      </a:cxn>
                      <a:cxn ang="0">
                        <a:pos x="6" y="19"/>
                      </a:cxn>
                      <a:cxn ang="0">
                        <a:pos x="6" y="18"/>
                      </a:cxn>
                      <a:cxn ang="0">
                        <a:pos x="6" y="16"/>
                      </a:cxn>
                      <a:cxn ang="0">
                        <a:pos x="5" y="14"/>
                      </a:cxn>
                      <a:cxn ang="0">
                        <a:pos x="3" y="11"/>
                      </a:cxn>
                      <a:cxn ang="0">
                        <a:pos x="2" y="9"/>
                      </a:cxn>
                      <a:cxn ang="0">
                        <a:pos x="1" y="6"/>
                      </a:cxn>
                      <a:cxn ang="0">
                        <a:pos x="1" y="5"/>
                      </a:cxn>
                      <a:cxn ang="0">
                        <a:pos x="0" y="3"/>
                      </a:cxn>
                      <a:cxn ang="0">
                        <a:pos x="1" y="1"/>
                      </a:cxn>
                      <a:cxn ang="0">
                        <a:pos x="2" y="0"/>
                      </a:cxn>
                      <a:cxn ang="0">
                        <a:pos x="5" y="0"/>
                      </a:cxn>
                    </a:cxnLst>
                    <a:rect l="0" t="0" r="r" b="b"/>
                    <a:pathLst>
                      <a:path w="11" h="48">
                        <a:moveTo>
                          <a:pt x="5" y="0"/>
                        </a:moveTo>
                        <a:lnTo>
                          <a:pt x="6" y="5"/>
                        </a:lnTo>
                        <a:lnTo>
                          <a:pt x="7" y="9"/>
                        </a:lnTo>
                        <a:lnTo>
                          <a:pt x="8" y="13"/>
                        </a:lnTo>
                        <a:lnTo>
                          <a:pt x="11" y="16"/>
                        </a:lnTo>
                        <a:lnTo>
                          <a:pt x="11" y="18"/>
                        </a:lnTo>
                        <a:lnTo>
                          <a:pt x="10" y="20"/>
                        </a:lnTo>
                        <a:lnTo>
                          <a:pt x="10" y="30"/>
                        </a:lnTo>
                        <a:lnTo>
                          <a:pt x="10" y="31"/>
                        </a:lnTo>
                        <a:lnTo>
                          <a:pt x="10" y="34"/>
                        </a:lnTo>
                        <a:lnTo>
                          <a:pt x="10" y="38"/>
                        </a:lnTo>
                        <a:lnTo>
                          <a:pt x="10" y="41"/>
                        </a:lnTo>
                        <a:lnTo>
                          <a:pt x="10" y="44"/>
                        </a:lnTo>
                        <a:lnTo>
                          <a:pt x="11" y="46"/>
                        </a:lnTo>
                        <a:lnTo>
                          <a:pt x="11" y="48"/>
                        </a:lnTo>
                        <a:lnTo>
                          <a:pt x="10" y="48"/>
                        </a:lnTo>
                        <a:lnTo>
                          <a:pt x="7" y="45"/>
                        </a:lnTo>
                        <a:lnTo>
                          <a:pt x="6" y="43"/>
                        </a:lnTo>
                        <a:lnTo>
                          <a:pt x="6" y="39"/>
                        </a:lnTo>
                        <a:lnTo>
                          <a:pt x="5" y="35"/>
                        </a:lnTo>
                        <a:lnTo>
                          <a:pt x="3" y="33"/>
                        </a:lnTo>
                        <a:lnTo>
                          <a:pt x="3" y="31"/>
                        </a:lnTo>
                        <a:lnTo>
                          <a:pt x="2" y="28"/>
                        </a:lnTo>
                        <a:lnTo>
                          <a:pt x="2" y="25"/>
                        </a:lnTo>
                        <a:lnTo>
                          <a:pt x="1" y="23"/>
                        </a:lnTo>
                        <a:lnTo>
                          <a:pt x="2" y="23"/>
                        </a:lnTo>
                        <a:lnTo>
                          <a:pt x="2" y="21"/>
                        </a:lnTo>
                        <a:lnTo>
                          <a:pt x="3" y="21"/>
                        </a:lnTo>
                        <a:lnTo>
                          <a:pt x="3" y="21"/>
                        </a:lnTo>
                        <a:lnTo>
                          <a:pt x="5" y="21"/>
                        </a:lnTo>
                        <a:lnTo>
                          <a:pt x="5" y="20"/>
                        </a:lnTo>
                        <a:lnTo>
                          <a:pt x="6" y="19"/>
                        </a:lnTo>
                        <a:lnTo>
                          <a:pt x="6" y="18"/>
                        </a:lnTo>
                        <a:lnTo>
                          <a:pt x="6" y="16"/>
                        </a:lnTo>
                        <a:lnTo>
                          <a:pt x="5" y="14"/>
                        </a:lnTo>
                        <a:lnTo>
                          <a:pt x="3" y="11"/>
                        </a:lnTo>
                        <a:lnTo>
                          <a:pt x="2" y="9"/>
                        </a:lnTo>
                        <a:lnTo>
                          <a:pt x="1" y="6"/>
                        </a:lnTo>
                        <a:lnTo>
                          <a:pt x="1" y="5"/>
                        </a:lnTo>
                        <a:lnTo>
                          <a:pt x="0" y="3"/>
                        </a:lnTo>
                        <a:lnTo>
                          <a:pt x="1" y="1"/>
                        </a:lnTo>
                        <a:lnTo>
                          <a:pt x="2" y="0"/>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2" name="Freeform 884"/>
                  <p:cNvSpPr>
                    <a:spLocks/>
                  </p:cNvSpPr>
                  <p:nvPr/>
                </p:nvSpPr>
                <p:spPr bwMode="auto">
                  <a:xfrm>
                    <a:off x="2831" y="3059"/>
                    <a:ext cx="21" cy="25"/>
                  </a:xfrm>
                  <a:custGeom>
                    <a:avLst/>
                    <a:gdLst/>
                    <a:ahLst/>
                    <a:cxnLst>
                      <a:cxn ang="0">
                        <a:pos x="11" y="2"/>
                      </a:cxn>
                      <a:cxn ang="0">
                        <a:pos x="14" y="8"/>
                      </a:cxn>
                      <a:cxn ang="0">
                        <a:pos x="17" y="13"/>
                      </a:cxn>
                      <a:cxn ang="0">
                        <a:pos x="20" y="20"/>
                      </a:cxn>
                      <a:cxn ang="0">
                        <a:pos x="21" y="21"/>
                      </a:cxn>
                      <a:cxn ang="0">
                        <a:pos x="21" y="22"/>
                      </a:cxn>
                      <a:cxn ang="0">
                        <a:pos x="21" y="23"/>
                      </a:cxn>
                      <a:cxn ang="0">
                        <a:pos x="21" y="25"/>
                      </a:cxn>
                      <a:cxn ang="0">
                        <a:pos x="17" y="23"/>
                      </a:cxn>
                      <a:cxn ang="0">
                        <a:pos x="12" y="22"/>
                      </a:cxn>
                      <a:cxn ang="0">
                        <a:pos x="6" y="18"/>
                      </a:cxn>
                      <a:cxn ang="0">
                        <a:pos x="1" y="15"/>
                      </a:cxn>
                      <a:cxn ang="0">
                        <a:pos x="0" y="13"/>
                      </a:cxn>
                      <a:cxn ang="0">
                        <a:pos x="1" y="11"/>
                      </a:cxn>
                      <a:cxn ang="0">
                        <a:pos x="4" y="8"/>
                      </a:cxn>
                      <a:cxn ang="0">
                        <a:pos x="6" y="6"/>
                      </a:cxn>
                      <a:cxn ang="0">
                        <a:pos x="7" y="3"/>
                      </a:cxn>
                      <a:cxn ang="0">
                        <a:pos x="7" y="0"/>
                      </a:cxn>
                      <a:cxn ang="0">
                        <a:pos x="9" y="0"/>
                      </a:cxn>
                      <a:cxn ang="0">
                        <a:pos x="10" y="1"/>
                      </a:cxn>
                      <a:cxn ang="0">
                        <a:pos x="11" y="2"/>
                      </a:cxn>
                    </a:cxnLst>
                    <a:rect l="0" t="0" r="r" b="b"/>
                    <a:pathLst>
                      <a:path w="21" h="25">
                        <a:moveTo>
                          <a:pt x="11" y="2"/>
                        </a:moveTo>
                        <a:lnTo>
                          <a:pt x="14" y="8"/>
                        </a:lnTo>
                        <a:lnTo>
                          <a:pt x="17" y="13"/>
                        </a:lnTo>
                        <a:lnTo>
                          <a:pt x="20" y="20"/>
                        </a:lnTo>
                        <a:lnTo>
                          <a:pt x="21" y="21"/>
                        </a:lnTo>
                        <a:lnTo>
                          <a:pt x="21" y="22"/>
                        </a:lnTo>
                        <a:lnTo>
                          <a:pt x="21" y="23"/>
                        </a:lnTo>
                        <a:lnTo>
                          <a:pt x="21" y="25"/>
                        </a:lnTo>
                        <a:lnTo>
                          <a:pt x="17" y="23"/>
                        </a:lnTo>
                        <a:lnTo>
                          <a:pt x="12" y="22"/>
                        </a:lnTo>
                        <a:lnTo>
                          <a:pt x="6" y="18"/>
                        </a:lnTo>
                        <a:lnTo>
                          <a:pt x="1" y="15"/>
                        </a:lnTo>
                        <a:lnTo>
                          <a:pt x="0" y="13"/>
                        </a:lnTo>
                        <a:lnTo>
                          <a:pt x="1" y="11"/>
                        </a:lnTo>
                        <a:lnTo>
                          <a:pt x="4" y="8"/>
                        </a:lnTo>
                        <a:lnTo>
                          <a:pt x="6" y="6"/>
                        </a:lnTo>
                        <a:lnTo>
                          <a:pt x="7" y="3"/>
                        </a:lnTo>
                        <a:lnTo>
                          <a:pt x="7" y="0"/>
                        </a:lnTo>
                        <a:lnTo>
                          <a:pt x="9" y="0"/>
                        </a:lnTo>
                        <a:lnTo>
                          <a:pt x="10" y="1"/>
                        </a:lnTo>
                        <a:lnTo>
                          <a:pt x="11"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3" name="Freeform 885"/>
                  <p:cNvSpPr>
                    <a:spLocks/>
                  </p:cNvSpPr>
                  <p:nvPr/>
                </p:nvSpPr>
                <p:spPr bwMode="auto">
                  <a:xfrm>
                    <a:off x="3955" y="2910"/>
                    <a:ext cx="116" cy="71"/>
                  </a:xfrm>
                  <a:custGeom>
                    <a:avLst/>
                    <a:gdLst/>
                    <a:ahLst/>
                    <a:cxnLst>
                      <a:cxn ang="0">
                        <a:pos x="15" y="8"/>
                      </a:cxn>
                      <a:cxn ang="0">
                        <a:pos x="25" y="14"/>
                      </a:cxn>
                      <a:cxn ang="0">
                        <a:pos x="25" y="10"/>
                      </a:cxn>
                      <a:cxn ang="0">
                        <a:pos x="26" y="9"/>
                      </a:cxn>
                      <a:cxn ang="0">
                        <a:pos x="31" y="9"/>
                      </a:cxn>
                      <a:cxn ang="0">
                        <a:pos x="26" y="0"/>
                      </a:cxn>
                      <a:cxn ang="0">
                        <a:pos x="34" y="6"/>
                      </a:cxn>
                      <a:cxn ang="0">
                        <a:pos x="39" y="13"/>
                      </a:cxn>
                      <a:cxn ang="0">
                        <a:pos x="36" y="5"/>
                      </a:cxn>
                      <a:cxn ang="0">
                        <a:pos x="45" y="8"/>
                      </a:cxn>
                      <a:cxn ang="0">
                        <a:pos x="49" y="6"/>
                      </a:cxn>
                      <a:cxn ang="0">
                        <a:pos x="52" y="6"/>
                      </a:cxn>
                      <a:cxn ang="0">
                        <a:pos x="47" y="13"/>
                      </a:cxn>
                      <a:cxn ang="0">
                        <a:pos x="45" y="19"/>
                      </a:cxn>
                      <a:cxn ang="0">
                        <a:pos x="55" y="20"/>
                      </a:cxn>
                      <a:cxn ang="0">
                        <a:pos x="56" y="11"/>
                      </a:cxn>
                      <a:cxn ang="0">
                        <a:pos x="57" y="3"/>
                      </a:cxn>
                      <a:cxn ang="0">
                        <a:pos x="65" y="8"/>
                      </a:cxn>
                      <a:cxn ang="0">
                        <a:pos x="61" y="11"/>
                      </a:cxn>
                      <a:cxn ang="0">
                        <a:pos x="71" y="21"/>
                      </a:cxn>
                      <a:cxn ang="0">
                        <a:pos x="72" y="31"/>
                      </a:cxn>
                      <a:cxn ang="0">
                        <a:pos x="75" y="30"/>
                      </a:cxn>
                      <a:cxn ang="0">
                        <a:pos x="93" y="50"/>
                      </a:cxn>
                      <a:cxn ang="0">
                        <a:pos x="116" y="71"/>
                      </a:cxn>
                      <a:cxn ang="0">
                        <a:pos x="90" y="63"/>
                      </a:cxn>
                      <a:cxn ang="0">
                        <a:pos x="93" y="51"/>
                      </a:cxn>
                      <a:cxn ang="0">
                        <a:pos x="68" y="39"/>
                      </a:cxn>
                      <a:cxn ang="0">
                        <a:pos x="68" y="34"/>
                      </a:cxn>
                      <a:cxn ang="0">
                        <a:pos x="62" y="35"/>
                      </a:cxn>
                      <a:cxn ang="0">
                        <a:pos x="62" y="31"/>
                      </a:cxn>
                      <a:cxn ang="0">
                        <a:pos x="57" y="33"/>
                      </a:cxn>
                      <a:cxn ang="0">
                        <a:pos x="60" y="25"/>
                      </a:cxn>
                      <a:cxn ang="0">
                        <a:pos x="55" y="23"/>
                      </a:cxn>
                      <a:cxn ang="0">
                        <a:pos x="55" y="29"/>
                      </a:cxn>
                      <a:cxn ang="0">
                        <a:pos x="50" y="29"/>
                      </a:cxn>
                      <a:cxn ang="0">
                        <a:pos x="49" y="28"/>
                      </a:cxn>
                      <a:cxn ang="0">
                        <a:pos x="44" y="29"/>
                      </a:cxn>
                      <a:cxn ang="0">
                        <a:pos x="46" y="29"/>
                      </a:cxn>
                      <a:cxn ang="0">
                        <a:pos x="45" y="21"/>
                      </a:cxn>
                      <a:cxn ang="0">
                        <a:pos x="39" y="21"/>
                      </a:cxn>
                      <a:cxn ang="0">
                        <a:pos x="36" y="19"/>
                      </a:cxn>
                      <a:cxn ang="0">
                        <a:pos x="34" y="23"/>
                      </a:cxn>
                      <a:cxn ang="0">
                        <a:pos x="31" y="19"/>
                      </a:cxn>
                      <a:cxn ang="0">
                        <a:pos x="32" y="24"/>
                      </a:cxn>
                      <a:cxn ang="0">
                        <a:pos x="31" y="26"/>
                      </a:cxn>
                      <a:cxn ang="0">
                        <a:pos x="25" y="19"/>
                      </a:cxn>
                      <a:cxn ang="0">
                        <a:pos x="17" y="18"/>
                      </a:cxn>
                      <a:cxn ang="0">
                        <a:pos x="19" y="21"/>
                      </a:cxn>
                      <a:cxn ang="0">
                        <a:pos x="12" y="16"/>
                      </a:cxn>
                      <a:cxn ang="0">
                        <a:pos x="9" y="13"/>
                      </a:cxn>
                      <a:cxn ang="0">
                        <a:pos x="5" y="16"/>
                      </a:cxn>
                      <a:cxn ang="0">
                        <a:pos x="0" y="10"/>
                      </a:cxn>
                    </a:cxnLst>
                    <a:rect l="0" t="0" r="r" b="b"/>
                    <a:pathLst>
                      <a:path w="116" h="71">
                        <a:moveTo>
                          <a:pt x="0" y="10"/>
                        </a:moveTo>
                        <a:lnTo>
                          <a:pt x="4" y="9"/>
                        </a:lnTo>
                        <a:lnTo>
                          <a:pt x="7" y="9"/>
                        </a:lnTo>
                        <a:lnTo>
                          <a:pt x="11" y="8"/>
                        </a:lnTo>
                        <a:lnTo>
                          <a:pt x="15" y="8"/>
                        </a:lnTo>
                        <a:lnTo>
                          <a:pt x="16" y="8"/>
                        </a:lnTo>
                        <a:lnTo>
                          <a:pt x="19" y="10"/>
                        </a:lnTo>
                        <a:lnTo>
                          <a:pt x="21" y="11"/>
                        </a:lnTo>
                        <a:lnTo>
                          <a:pt x="24" y="13"/>
                        </a:lnTo>
                        <a:lnTo>
                          <a:pt x="25" y="14"/>
                        </a:lnTo>
                        <a:lnTo>
                          <a:pt x="27" y="14"/>
                        </a:lnTo>
                        <a:lnTo>
                          <a:pt x="27" y="14"/>
                        </a:lnTo>
                        <a:lnTo>
                          <a:pt x="26" y="13"/>
                        </a:lnTo>
                        <a:lnTo>
                          <a:pt x="26" y="11"/>
                        </a:lnTo>
                        <a:lnTo>
                          <a:pt x="25" y="10"/>
                        </a:lnTo>
                        <a:lnTo>
                          <a:pt x="24" y="9"/>
                        </a:lnTo>
                        <a:lnTo>
                          <a:pt x="24" y="8"/>
                        </a:lnTo>
                        <a:lnTo>
                          <a:pt x="25" y="8"/>
                        </a:lnTo>
                        <a:lnTo>
                          <a:pt x="25" y="8"/>
                        </a:lnTo>
                        <a:lnTo>
                          <a:pt x="26" y="9"/>
                        </a:lnTo>
                        <a:lnTo>
                          <a:pt x="27" y="9"/>
                        </a:lnTo>
                        <a:lnTo>
                          <a:pt x="29" y="10"/>
                        </a:lnTo>
                        <a:lnTo>
                          <a:pt x="30" y="11"/>
                        </a:lnTo>
                        <a:lnTo>
                          <a:pt x="30" y="10"/>
                        </a:lnTo>
                        <a:lnTo>
                          <a:pt x="31" y="9"/>
                        </a:lnTo>
                        <a:lnTo>
                          <a:pt x="30" y="8"/>
                        </a:lnTo>
                        <a:lnTo>
                          <a:pt x="30" y="6"/>
                        </a:lnTo>
                        <a:lnTo>
                          <a:pt x="27" y="4"/>
                        </a:lnTo>
                        <a:lnTo>
                          <a:pt x="26" y="3"/>
                        </a:lnTo>
                        <a:lnTo>
                          <a:pt x="26" y="0"/>
                        </a:lnTo>
                        <a:lnTo>
                          <a:pt x="26" y="0"/>
                        </a:lnTo>
                        <a:lnTo>
                          <a:pt x="29" y="0"/>
                        </a:lnTo>
                        <a:lnTo>
                          <a:pt x="30" y="1"/>
                        </a:lnTo>
                        <a:lnTo>
                          <a:pt x="32" y="4"/>
                        </a:lnTo>
                        <a:lnTo>
                          <a:pt x="34" y="6"/>
                        </a:lnTo>
                        <a:lnTo>
                          <a:pt x="35" y="10"/>
                        </a:lnTo>
                        <a:lnTo>
                          <a:pt x="36" y="13"/>
                        </a:lnTo>
                        <a:lnTo>
                          <a:pt x="37" y="14"/>
                        </a:lnTo>
                        <a:lnTo>
                          <a:pt x="39" y="14"/>
                        </a:lnTo>
                        <a:lnTo>
                          <a:pt x="39" y="13"/>
                        </a:lnTo>
                        <a:lnTo>
                          <a:pt x="37" y="11"/>
                        </a:lnTo>
                        <a:lnTo>
                          <a:pt x="37" y="10"/>
                        </a:lnTo>
                        <a:lnTo>
                          <a:pt x="36" y="8"/>
                        </a:lnTo>
                        <a:lnTo>
                          <a:pt x="36" y="6"/>
                        </a:lnTo>
                        <a:lnTo>
                          <a:pt x="36" y="5"/>
                        </a:lnTo>
                        <a:lnTo>
                          <a:pt x="37" y="4"/>
                        </a:lnTo>
                        <a:lnTo>
                          <a:pt x="39" y="4"/>
                        </a:lnTo>
                        <a:lnTo>
                          <a:pt x="41" y="5"/>
                        </a:lnTo>
                        <a:lnTo>
                          <a:pt x="42" y="6"/>
                        </a:lnTo>
                        <a:lnTo>
                          <a:pt x="45" y="8"/>
                        </a:lnTo>
                        <a:lnTo>
                          <a:pt x="46" y="9"/>
                        </a:lnTo>
                        <a:lnTo>
                          <a:pt x="47" y="9"/>
                        </a:lnTo>
                        <a:lnTo>
                          <a:pt x="49" y="8"/>
                        </a:lnTo>
                        <a:lnTo>
                          <a:pt x="49" y="8"/>
                        </a:lnTo>
                        <a:lnTo>
                          <a:pt x="49" y="6"/>
                        </a:lnTo>
                        <a:lnTo>
                          <a:pt x="50" y="5"/>
                        </a:lnTo>
                        <a:lnTo>
                          <a:pt x="50" y="4"/>
                        </a:lnTo>
                        <a:lnTo>
                          <a:pt x="50" y="4"/>
                        </a:lnTo>
                        <a:lnTo>
                          <a:pt x="51" y="5"/>
                        </a:lnTo>
                        <a:lnTo>
                          <a:pt x="52" y="6"/>
                        </a:lnTo>
                        <a:lnTo>
                          <a:pt x="52" y="8"/>
                        </a:lnTo>
                        <a:lnTo>
                          <a:pt x="52" y="9"/>
                        </a:lnTo>
                        <a:lnTo>
                          <a:pt x="51" y="10"/>
                        </a:lnTo>
                        <a:lnTo>
                          <a:pt x="49" y="11"/>
                        </a:lnTo>
                        <a:lnTo>
                          <a:pt x="47" y="13"/>
                        </a:lnTo>
                        <a:lnTo>
                          <a:pt x="45" y="13"/>
                        </a:lnTo>
                        <a:lnTo>
                          <a:pt x="44" y="14"/>
                        </a:lnTo>
                        <a:lnTo>
                          <a:pt x="44" y="15"/>
                        </a:lnTo>
                        <a:lnTo>
                          <a:pt x="44" y="18"/>
                        </a:lnTo>
                        <a:lnTo>
                          <a:pt x="45" y="19"/>
                        </a:lnTo>
                        <a:lnTo>
                          <a:pt x="46" y="20"/>
                        </a:lnTo>
                        <a:lnTo>
                          <a:pt x="47" y="20"/>
                        </a:lnTo>
                        <a:lnTo>
                          <a:pt x="49" y="20"/>
                        </a:lnTo>
                        <a:lnTo>
                          <a:pt x="52" y="20"/>
                        </a:lnTo>
                        <a:lnTo>
                          <a:pt x="55" y="20"/>
                        </a:lnTo>
                        <a:lnTo>
                          <a:pt x="56" y="19"/>
                        </a:lnTo>
                        <a:lnTo>
                          <a:pt x="57" y="18"/>
                        </a:lnTo>
                        <a:lnTo>
                          <a:pt x="56" y="15"/>
                        </a:lnTo>
                        <a:lnTo>
                          <a:pt x="56" y="13"/>
                        </a:lnTo>
                        <a:lnTo>
                          <a:pt x="56" y="11"/>
                        </a:lnTo>
                        <a:lnTo>
                          <a:pt x="55" y="9"/>
                        </a:lnTo>
                        <a:lnTo>
                          <a:pt x="55" y="6"/>
                        </a:lnTo>
                        <a:lnTo>
                          <a:pt x="55" y="4"/>
                        </a:lnTo>
                        <a:lnTo>
                          <a:pt x="56" y="3"/>
                        </a:lnTo>
                        <a:lnTo>
                          <a:pt x="57" y="3"/>
                        </a:lnTo>
                        <a:lnTo>
                          <a:pt x="60" y="3"/>
                        </a:lnTo>
                        <a:lnTo>
                          <a:pt x="62" y="4"/>
                        </a:lnTo>
                        <a:lnTo>
                          <a:pt x="65" y="5"/>
                        </a:lnTo>
                        <a:lnTo>
                          <a:pt x="66" y="6"/>
                        </a:lnTo>
                        <a:lnTo>
                          <a:pt x="65" y="8"/>
                        </a:lnTo>
                        <a:lnTo>
                          <a:pt x="65" y="8"/>
                        </a:lnTo>
                        <a:lnTo>
                          <a:pt x="64" y="9"/>
                        </a:lnTo>
                        <a:lnTo>
                          <a:pt x="62" y="10"/>
                        </a:lnTo>
                        <a:lnTo>
                          <a:pt x="61" y="10"/>
                        </a:lnTo>
                        <a:lnTo>
                          <a:pt x="61" y="11"/>
                        </a:lnTo>
                        <a:lnTo>
                          <a:pt x="62" y="14"/>
                        </a:lnTo>
                        <a:lnTo>
                          <a:pt x="64" y="15"/>
                        </a:lnTo>
                        <a:lnTo>
                          <a:pt x="66" y="18"/>
                        </a:lnTo>
                        <a:lnTo>
                          <a:pt x="68" y="19"/>
                        </a:lnTo>
                        <a:lnTo>
                          <a:pt x="71" y="21"/>
                        </a:lnTo>
                        <a:lnTo>
                          <a:pt x="72" y="24"/>
                        </a:lnTo>
                        <a:lnTo>
                          <a:pt x="72" y="25"/>
                        </a:lnTo>
                        <a:lnTo>
                          <a:pt x="72" y="26"/>
                        </a:lnTo>
                        <a:lnTo>
                          <a:pt x="72" y="29"/>
                        </a:lnTo>
                        <a:lnTo>
                          <a:pt x="72" y="31"/>
                        </a:lnTo>
                        <a:lnTo>
                          <a:pt x="72" y="31"/>
                        </a:lnTo>
                        <a:lnTo>
                          <a:pt x="72" y="31"/>
                        </a:lnTo>
                        <a:lnTo>
                          <a:pt x="73" y="31"/>
                        </a:lnTo>
                        <a:lnTo>
                          <a:pt x="73" y="30"/>
                        </a:lnTo>
                        <a:lnTo>
                          <a:pt x="75" y="30"/>
                        </a:lnTo>
                        <a:lnTo>
                          <a:pt x="76" y="29"/>
                        </a:lnTo>
                        <a:lnTo>
                          <a:pt x="77" y="29"/>
                        </a:lnTo>
                        <a:lnTo>
                          <a:pt x="83" y="35"/>
                        </a:lnTo>
                        <a:lnTo>
                          <a:pt x="88" y="44"/>
                        </a:lnTo>
                        <a:lnTo>
                          <a:pt x="93" y="50"/>
                        </a:lnTo>
                        <a:lnTo>
                          <a:pt x="100" y="55"/>
                        </a:lnTo>
                        <a:lnTo>
                          <a:pt x="106" y="61"/>
                        </a:lnTo>
                        <a:lnTo>
                          <a:pt x="112" y="66"/>
                        </a:lnTo>
                        <a:lnTo>
                          <a:pt x="116" y="70"/>
                        </a:lnTo>
                        <a:lnTo>
                          <a:pt x="116" y="71"/>
                        </a:lnTo>
                        <a:lnTo>
                          <a:pt x="112" y="71"/>
                        </a:lnTo>
                        <a:lnTo>
                          <a:pt x="106" y="71"/>
                        </a:lnTo>
                        <a:lnTo>
                          <a:pt x="98" y="69"/>
                        </a:lnTo>
                        <a:lnTo>
                          <a:pt x="92" y="66"/>
                        </a:lnTo>
                        <a:lnTo>
                          <a:pt x="90" y="63"/>
                        </a:lnTo>
                        <a:lnTo>
                          <a:pt x="90" y="61"/>
                        </a:lnTo>
                        <a:lnTo>
                          <a:pt x="91" y="60"/>
                        </a:lnTo>
                        <a:lnTo>
                          <a:pt x="92" y="59"/>
                        </a:lnTo>
                        <a:lnTo>
                          <a:pt x="93" y="58"/>
                        </a:lnTo>
                        <a:lnTo>
                          <a:pt x="93" y="51"/>
                        </a:lnTo>
                        <a:lnTo>
                          <a:pt x="90" y="46"/>
                        </a:lnTo>
                        <a:lnTo>
                          <a:pt x="83" y="44"/>
                        </a:lnTo>
                        <a:lnTo>
                          <a:pt x="77" y="43"/>
                        </a:lnTo>
                        <a:lnTo>
                          <a:pt x="72" y="40"/>
                        </a:lnTo>
                        <a:lnTo>
                          <a:pt x="68" y="39"/>
                        </a:lnTo>
                        <a:lnTo>
                          <a:pt x="68" y="38"/>
                        </a:lnTo>
                        <a:lnTo>
                          <a:pt x="68" y="36"/>
                        </a:lnTo>
                        <a:lnTo>
                          <a:pt x="68" y="35"/>
                        </a:lnTo>
                        <a:lnTo>
                          <a:pt x="68" y="35"/>
                        </a:lnTo>
                        <a:lnTo>
                          <a:pt x="68" y="34"/>
                        </a:lnTo>
                        <a:lnTo>
                          <a:pt x="67" y="34"/>
                        </a:lnTo>
                        <a:lnTo>
                          <a:pt x="65" y="35"/>
                        </a:lnTo>
                        <a:lnTo>
                          <a:pt x="64" y="36"/>
                        </a:lnTo>
                        <a:lnTo>
                          <a:pt x="62" y="36"/>
                        </a:lnTo>
                        <a:lnTo>
                          <a:pt x="62" y="35"/>
                        </a:lnTo>
                        <a:lnTo>
                          <a:pt x="62" y="35"/>
                        </a:lnTo>
                        <a:lnTo>
                          <a:pt x="62" y="34"/>
                        </a:lnTo>
                        <a:lnTo>
                          <a:pt x="62" y="33"/>
                        </a:lnTo>
                        <a:lnTo>
                          <a:pt x="64" y="33"/>
                        </a:lnTo>
                        <a:lnTo>
                          <a:pt x="62" y="31"/>
                        </a:lnTo>
                        <a:lnTo>
                          <a:pt x="62" y="31"/>
                        </a:lnTo>
                        <a:lnTo>
                          <a:pt x="61" y="33"/>
                        </a:lnTo>
                        <a:lnTo>
                          <a:pt x="60" y="33"/>
                        </a:lnTo>
                        <a:lnTo>
                          <a:pt x="59" y="33"/>
                        </a:lnTo>
                        <a:lnTo>
                          <a:pt x="57" y="33"/>
                        </a:lnTo>
                        <a:lnTo>
                          <a:pt x="57" y="31"/>
                        </a:lnTo>
                        <a:lnTo>
                          <a:pt x="57" y="30"/>
                        </a:lnTo>
                        <a:lnTo>
                          <a:pt x="59" y="29"/>
                        </a:lnTo>
                        <a:lnTo>
                          <a:pt x="59" y="26"/>
                        </a:lnTo>
                        <a:lnTo>
                          <a:pt x="60" y="25"/>
                        </a:lnTo>
                        <a:lnTo>
                          <a:pt x="60" y="24"/>
                        </a:lnTo>
                        <a:lnTo>
                          <a:pt x="57" y="23"/>
                        </a:lnTo>
                        <a:lnTo>
                          <a:pt x="56" y="21"/>
                        </a:lnTo>
                        <a:lnTo>
                          <a:pt x="55" y="21"/>
                        </a:lnTo>
                        <a:lnTo>
                          <a:pt x="55" y="23"/>
                        </a:lnTo>
                        <a:lnTo>
                          <a:pt x="55" y="24"/>
                        </a:lnTo>
                        <a:lnTo>
                          <a:pt x="56" y="25"/>
                        </a:lnTo>
                        <a:lnTo>
                          <a:pt x="56" y="26"/>
                        </a:lnTo>
                        <a:lnTo>
                          <a:pt x="56" y="28"/>
                        </a:lnTo>
                        <a:lnTo>
                          <a:pt x="55" y="29"/>
                        </a:lnTo>
                        <a:lnTo>
                          <a:pt x="55" y="30"/>
                        </a:lnTo>
                        <a:lnTo>
                          <a:pt x="52" y="31"/>
                        </a:lnTo>
                        <a:lnTo>
                          <a:pt x="51" y="30"/>
                        </a:lnTo>
                        <a:lnTo>
                          <a:pt x="50" y="30"/>
                        </a:lnTo>
                        <a:lnTo>
                          <a:pt x="50" y="29"/>
                        </a:lnTo>
                        <a:lnTo>
                          <a:pt x="51" y="28"/>
                        </a:lnTo>
                        <a:lnTo>
                          <a:pt x="51" y="26"/>
                        </a:lnTo>
                        <a:lnTo>
                          <a:pt x="50" y="25"/>
                        </a:lnTo>
                        <a:lnTo>
                          <a:pt x="50" y="26"/>
                        </a:lnTo>
                        <a:lnTo>
                          <a:pt x="49" y="28"/>
                        </a:lnTo>
                        <a:lnTo>
                          <a:pt x="47" y="29"/>
                        </a:lnTo>
                        <a:lnTo>
                          <a:pt x="45" y="30"/>
                        </a:lnTo>
                        <a:lnTo>
                          <a:pt x="45" y="31"/>
                        </a:lnTo>
                        <a:lnTo>
                          <a:pt x="44" y="31"/>
                        </a:lnTo>
                        <a:lnTo>
                          <a:pt x="44" y="29"/>
                        </a:lnTo>
                        <a:lnTo>
                          <a:pt x="44" y="28"/>
                        </a:lnTo>
                        <a:lnTo>
                          <a:pt x="44" y="28"/>
                        </a:lnTo>
                        <a:lnTo>
                          <a:pt x="45" y="28"/>
                        </a:lnTo>
                        <a:lnTo>
                          <a:pt x="46" y="28"/>
                        </a:lnTo>
                        <a:lnTo>
                          <a:pt x="46" y="29"/>
                        </a:lnTo>
                        <a:lnTo>
                          <a:pt x="47" y="29"/>
                        </a:lnTo>
                        <a:lnTo>
                          <a:pt x="47" y="28"/>
                        </a:lnTo>
                        <a:lnTo>
                          <a:pt x="46" y="25"/>
                        </a:lnTo>
                        <a:lnTo>
                          <a:pt x="46" y="23"/>
                        </a:lnTo>
                        <a:lnTo>
                          <a:pt x="45" y="21"/>
                        </a:lnTo>
                        <a:lnTo>
                          <a:pt x="44" y="21"/>
                        </a:lnTo>
                        <a:lnTo>
                          <a:pt x="41" y="21"/>
                        </a:lnTo>
                        <a:lnTo>
                          <a:pt x="40" y="21"/>
                        </a:lnTo>
                        <a:lnTo>
                          <a:pt x="39" y="21"/>
                        </a:lnTo>
                        <a:lnTo>
                          <a:pt x="39" y="21"/>
                        </a:lnTo>
                        <a:lnTo>
                          <a:pt x="39" y="20"/>
                        </a:lnTo>
                        <a:lnTo>
                          <a:pt x="39" y="19"/>
                        </a:lnTo>
                        <a:lnTo>
                          <a:pt x="39" y="18"/>
                        </a:lnTo>
                        <a:lnTo>
                          <a:pt x="37" y="18"/>
                        </a:lnTo>
                        <a:lnTo>
                          <a:pt x="36" y="19"/>
                        </a:lnTo>
                        <a:lnTo>
                          <a:pt x="36" y="20"/>
                        </a:lnTo>
                        <a:lnTo>
                          <a:pt x="36" y="21"/>
                        </a:lnTo>
                        <a:lnTo>
                          <a:pt x="36" y="21"/>
                        </a:lnTo>
                        <a:lnTo>
                          <a:pt x="35" y="23"/>
                        </a:lnTo>
                        <a:lnTo>
                          <a:pt x="34" y="23"/>
                        </a:lnTo>
                        <a:lnTo>
                          <a:pt x="32" y="23"/>
                        </a:lnTo>
                        <a:lnTo>
                          <a:pt x="32" y="21"/>
                        </a:lnTo>
                        <a:lnTo>
                          <a:pt x="32" y="20"/>
                        </a:lnTo>
                        <a:lnTo>
                          <a:pt x="32" y="20"/>
                        </a:lnTo>
                        <a:lnTo>
                          <a:pt x="31" y="19"/>
                        </a:lnTo>
                        <a:lnTo>
                          <a:pt x="29" y="19"/>
                        </a:lnTo>
                        <a:lnTo>
                          <a:pt x="29" y="20"/>
                        </a:lnTo>
                        <a:lnTo>
                          <a:pt x="30" y="20"/>
                        </a:lnTo>
                        <a:lnTo>
                          <a:pt x="31" y="23"/>
                        </a:lnTo>
                        <a:lnTo>
                          <a:pt x="32" y="24"/>
                        </a:lnTo>
                        <a:lnTo>
                          <a:pt x="34" y="25"/>
                        </a:lnTo>
                        <a:lnTo>
                          <a:pt x="34" y="28"/>
                        </a:lnTo>
                        <a:lnTo>
                          <a:pt x="32" y="29"/>
                        </a:lnTo>
                        <a:lnTo>
                          <a:pt x="31" y="29"/>
                        </a:lnTo>
                        <a:lnTo>
                          <a:pt x="31" y="26"/>
                        </a:lnTo>
                        <a:lnTo>
                          <a:pt x="31" y="25"/>
                        </a:lnTo>
                        <a:lnTo>
                          <a:pt x="31" y="24"/>
                        </a:lnTo>
                        <a:lnTo>
                          <a:pt x="30" y="21"/>
                        </a:lnTo>
                        <a:lnTo>
                          <a:pt x="27" y="20"/>
                        </a:lnTo>
                        <a:lnTo>
                          <a:pt x="25" y="19"/>
                        </a:lnTo>
                        <a:lnTo>
                          <a:pt x="22" y="18"/>
                        </a:lnTo>
                        <a:lnTo>
                          <a:pt x="20" y="16"/>
                        </a:lnTo>
                        <a:lnTo>
                          <a:pt x="19" y="16"/>
                        </a:lnTo>
                        <a:lnTo>
                          <a:pt x="17" y="16"/>
                        </a:lnTo>
                        <a:lnTo>
                          <a:pt x="17" y="18"/>
                        </a:lnTo>
                        <a:lnTo>
                          <a:pt x="17" y="19"/>
                        </a:lnTo>
                        <a:lnTo>
                          <a:pt x="19" y="19"/>
                        </a:lnTo>
                        <a:lnTo>
                          <a:pt x="19" y="20"/>
                        </a:lnTo>
                        <a:lnTo>
                          <a:pt x="19" y="21"/>
                        </a:lnTo>
                        <a:lnTo>
                          <a:pt x="19" y="21"/>
                        </a:lnTo>
                        <a:lnTo>
                          <a:pt x="17" y="21"/>
                        </a:lnTo>
                        <a:lnTo>
                          <a:pt x="15" y="21"/>
                        </a:lnTo>
                        <a:lnTo>
                          <a:pt x="14" y="20"/>
                        </a:lnTo>
                        <a:lnTo>
                          <a:pt x="12" y="19"/>
                        </a:lnTo>
                        <a:lnTo>
                          <a:pt x="12" y="16"/>
                        </a:lnTo>
                        <a:lnTo>
                          <a:pt x="12" y="15"/>
                        </a:lnTo>
                        <a:lnTo>
                          <a:pt x="11" y="14"/>
                        </a:lnTo>
                        <a:lnTo>
                          <a:pt x="11" y="13"/>
                        </a:lnTo>
                        <a:lnTo>
                          <a:pt x="10" y="13"/>
                        </a:lnTo>
                        <a:lnTo>
                          <a:pt x="9" y="13"/>
                        </a:lnTo>
                        <a:lnTo>
                          <a:pt x="9" y="14"/>
                        </a:lnTo>
                        <a:lnTo>
                          <a:pt x="7" y="15"/>
                        </a:lnTo>
                        <a:lnTo>
                          <a:pt x="7" y="16"/>
                        </a:lnTo>
                        <a:lnTo>
                          <a:pt x="6" y="16"/>
                        </a:lnTo>
                        <a:lnTo>
                          <a:pt x="5" y="16"/>
                        </a:lnTo>
                        <a:lnTo>
                          <a:pt x="4" y="15"/>
                        </a:lnTo>
                        <a:lnTo>
                          <a:pt x="2" y="14"/>
                        </a:lnTo>
                        <a:lnTo>
                          <a:pt x="1" y="11"/>
                        </a:lnTo>
                        <a:lnTo>
                          <a:pt x="1" y="10"/>
                        </a:lnTo>
                        <a:lnTo>
                          <a:pt x="0"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4" name="Freeform 886"/>
                  <p:cNvSpPr>
                    <a:spLocks/>
                  </p:cNvSpPr>
                  <p:nvPr/>
                </p:nvSpPr>
                <p:spPr bwMode="auto">
                  <a:xfrm>
                    <a:off x="1923" y="2838"/>
                    <a:ext cx="11" cy="20"/>
                  </a:xfrm>
                  <a:custGeom>
                    <a:avLst/>
                    <a:gdLst/>
                    <a:ahLst/>
                    <a:cxnLst>
                      <a:cxn ang="0">
                        <a:pos x="7" y="20"/>
                      </a:cxn>
                      <a:cxn ang="0">
                        <a:pos x="6" y="16"/>
                      </a:cxn>
                      <a:cxn ang="0">
                        <a:pos x="6" y="12"/>
                      </a:cxn>
                      <a:cxn ang="0">
                        <a:pos x="3" y="10"/>
                      </a:cxn>
                      <a:cxn ang="0">
                        <a:pos x="1" y="6"/>
                      </a:cxn>
                      <a:cxn ang="0">
                        <a:pos x="0" y="2"/>
                      </a:cxn>
                      <a:cxn ang="0">
                        <a:pos x="0" y="1"/>
                      </a:cxn>
                      <a:cxn ang="0">
                        <a:pos x="1" y="0"/>
                      </a:cxn>
                      <a:cxn ang="0">
                        <a:pos x="1" y="0"/>
                      </a:cxn>
                      <a:cxn ang="0">
                        <a:pos x="3" y="0"/>
                      </a:cxn>
                      <a:cxn ang="0">
                        <a:pos x="5" y="1"/>
                      </a:cxn>
                      <a:cxn ang="0">
                        <a:pos x="7" y="2"/>
                      </a:cxn>
                      <a:cxn ang="0">
                        <a:pos x="8" y="5"/>
                      </a:cxn>
                      <a:cxn ang="0">
                        <a:pos x="10" y="7"/>
                      </a:cxn>
                      <a:cxn ang="0">
                        <a:pos x="11" y="10"/>
                      </a:cxn>
                      <a:cxn ang="0">
                        <a:pos x="11" y="12"/>
                      </a:cxn>
                      <a:cxn ang="0">
                        <a:pos x="11" y="15"/>
                      </a:cxn>
                      <a:cxn ang="0">
                        <a:pos x="10" y="17"/>
                      </a:cxn>
                      <a:cxn ang="0">
                        <a:pos x="8" y="18"/>
                      </a:cxn>
                      <a:cxn ang="0">
                        <a:pos x="8" y="20"/>
                      </a:cxn>
                      <a:cxn ang="0">
                        <a:pos x="8" y="20"/>
                      </a:cxn>
                      <a:cxn ang="0">
                        <a:pos x="7" y="20"/>
                      </a:cxn>
                      <a:cxn ang="0">
                        <a:pos x="7" y="20"/>
                      </a:cxn>
                    </a:cxnLst>
                    <a:rect l="0" t="0" r="r" b="b"/>
                    <a:pathLst>
                      <a:path w="11" h="20">
                        <a:moveTo>
                          <a:pt x="7" y="20"/>
                        </a:moveTo>
                        <a:lnTo>
                          <a:pt x="6" y="16"/>
                        </a:lnTo>
                        <a:lnTo>
                          <a:pt x="6" y="12"/>
                        </a:lnTo>
                        <a:lnTo>
                          <a:pt x="3" y="10"/>
                        </a:lnTo>
                        <a:lnTo>
                          <a:pt x="1" y="6"/>
                        </a:lnTo>
                        <a:lnTo>
                          <a:pt x="0" y="2"/>
                        </a:lnTo>
                        <a:lnTo>
                          <a:pt x="0" y="1"/>
                        </a:lnTo>
                        <a:lnTo>
                          <a:pt x="1" y="0"/>
                        </a:lnTo>
                        <a:lnTo>
                          <a:pt x="1" y="0"/>
                        </a:lnTo>
                        <a:lnTo>
                          <a:pt x="3" y="0"/>
                        </a:lnTo>
                        <a:lnTo>
                          <a:pt x="5" y="1"/>
                        </a:lnTo>
                        <a:lnTo>
                          <a:pt x="7" y="2"/>
                        </a:lnTo>
                        <a:lnTo>
                          <a:pt x="8" y="5"/>
                        </a:lnTo>
                        <a:lnTo>
                          <a:pt x="10" y="7"/>
                        </a:lnTo>
                        <a:lnTo>
                          <a:pt x="11" y="10"/>
                        </a:lnTo>
                        <a:lnTo>
                          <a:pt x="11" y="12"/>
                        </a:lnTo>
                        <a:lnTo>
                          <a:pt x="11" y="15"/>
                        </a:lnTo>
                        <a:lnTo>
                          <a:pt x="10" y="17"/>
                        </a:lnTo>
                        <a:lnTo>
                          <a:pt x="8" y="18"/>
                        </a:lnTo>
                        <a:lnTo>
                          <a:pt x="8" y="20"/>
                        </a:lnTo>
                        <a:lnTo>
                          <a:pt x="8" y="20"/>
                        </a:lnTo>
                        <a:lnTo>
                          <a:pt x="7" y="20"/>
                        </a:lnTo>
                        <a:lnTo>
                          <a:pt x="7" y="2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5" name="Freeform 887"/>
                  <p:cNvSpPr>
                    <a:spLocks/>
                  </p:cNvSpPr>
                  <p:nvPr/>
                </p:nvSpPr>
                <p:spPr bwMode="auto">
                  <a:xfrm>
                    <a:off x="3829" y="2928"/>
                    <a:ext cx="34" cy="12"/>
                  </a:xfrm>
                  <a:custGeom>
                    <a:avLst/>
                    <a:gdLst/>
                    <a:ahLst/>
                    <a:cxnLst>
                      <a:cxn ang="0">
                        <a:pos x="0" y="0"/>
                      </a:cxn>
                      <a:cxn ang="0">
                        <a:pos x="2" y="3"/>
                      </a:cxn>
                      <a:cxn ang="0">
                        <a:pos x="6" y="6"/>
                      </a:cxn>
                      <a:cxn ang="0">
                        <a:pos x="10" y="8"/>
                      </a:cxn>
                      <a:cxn ang="0">
                        <a:pos x="15" y="10"/>
                      </a:cxn>
                      <a:cxn ang="0">
                        <a:pos x="16" y="10"/>
                      </a:cxn>
                      <a:cxn ang="0">
                        <a:pos x="19" y="10"/>
                      </a:cxn>
                      <a:cxn ang="0">
                        <a:pos x="22" y="11"/>
                      </a:cxn>
                      <a:cxn ang="0">
                        <a:pos x="26" y="11"/>
                      </a:cxn>
                      <a:cxn ang="0">
                        <a:pos x="30" y="12"/>
                      </a:cxn>
                      <a:cxn ang="0">
                        <a:pos x="32" y="12"/>
                      </a:cxn>
                      <a:cxn ang="0">
                        <a:pos x="34" y="12"/>
                      </a:cxn>
                      <a:cxn ang="0">
                        <a:pos x="34" y="11"/>
                      </a:cxn>
                      <a:cxn ang="0">
                        <a:pos x="32" y="11"/>
                      </a:cxn>
                      <a:cxn ang="0">
                        <a:pos x="31" y="11"/>
                      </a:cxn>
                      <a:cxn ang="0">
                        <a:pos x="30" y="11"/>
                      </a:cxn>
                      <a:cxn ang="0">
                        <a:pos x="22" y="10"/>
                      </a:cxn>
                      <a:cxn ang="0">
                        <a:pos x="17" y="10"/>
                      </a:cxn>
                      <a:cxn ang="0">
                        <a:pos x="11" y="8"/>
                      </a:cxn>
                      <a:cxn ang="0">
                        <a:pos x="5" y="7"/>
                      </a:cxn>
                      <a:cxn ang="0">
                        <a:pos x="1" y="5"/>
                      </a:cxn>
                      <a:cxn ang="0">
                        <a:pos x="0" y="0"/>
                      </a:cxn>
                    </a:cxnLst>
                    <a:rect l="0" t="0" r="r" b="b"/>
                    <a:pathLst>
                      <a:path w="34" h="12">
                        <a:moveTo>
                          <a:pt x="0" y="0"/>
                        </a:moveTo>
                        <a:lnTo>
                          <a:pt x="2" y="3"/>
                        </a:lnTo>
                        <a:lnTo>
                          <a:pt x="6" y="6"/>
                        </a:lnTo>
                        <a:lnTo>
                          <a:pt x="10" y="8"/>
                        </a:lnTo>
                        <a:lnTo>
                          <a:pt x="15" y="10"/>
                        </a:lnTo>
                        <a:lnTo>
                          <a:pt x="16" y="10"/>
                        </a:lnTo>
                        <a:lnTo>
                          <a:pt x="19" y="10"/>
                        </a:lnTo>
                        <a:lnTo>
                          <a:pt x="22" y="11"/>
                        </a:lnTo>
                        <a:lnTo>
                          <a:pt x="26" y="11"/>
                        </a:lnTo>
                        <a:lnTo>
                          <a:pt x="30" y="12"/>
                        </a:lnTo>
                        <a:lnTo>
                          <a:pt x="32" y="12"/>
                        </a:lnTo>
                        <a:lnTo>
                          <a:pt x="34" y="12"/>
                        </a:lnTo>
                        <a:lnTo>
                          <a:pt x="34" y="11"/>
                        </a:lnTo>
                        <a:lnTo>
                          <a:pt x="32" y="11"/>
                        </a:lnTo>
                        <a:lnTo>
                          <a:pt x="31" y="11"/>
                        </a:lnTo>
                        <a:lnTo>
                          <a:pt x="30" y="11"/>
                        </a:lnTo>
                        <a:lnTo>
                          <a:pt x="22" y="10"/>
                        </a:lnTo>
                        <a:lnTo>
                          <a:pt x="17" y="10"/>
                        </a:lnTo>
                        <a:lnTo>
                          <a:pt x="11" y="8"/>
                        </a:lnTo>
                        <a:lnTo>
                          <a:pt x="5" y="7"/>
                        </a:lnTo>
                        <a:lnTo>
                          <a:pt x="1" y="5"/>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6" name="Freeform 888"/>
                  <p:cNvSpPr>
                    <a:spLocks/>
                  </p:cNvSpPr>
                  <p:nvPr/>
                </p:nvSpPr>
                <p:spPr bwMode="auto">
                  <a:xfrm>
                    <a:off x="1898" y="2742"/>
                    <a:ext cx="3" cy="12"/>
                  </a:xfrm>
                  <a:custGeom>
                    <a:avLst/>
                    <a:gdLst/>
                    <a:ahLst/>
                    <a:cxnLst>
                      <a:cxn ang="0">
                        <a:pos x="3" y="12"/>
                      </a:cxn>
                      <a:cxn ang="0">
                        <a:pos x="3" y="10"/>
                      </a:cxn>
                      <a:cxn ang="0">
                        <a:pos x="2" y="8"/>
                      </a:cxn>
                      <a:cxn ang="0">
                        <a:pos x="1" y="7"/>
                      </a:cxn>
                      <a:cxn ang="0">
                        <a:pos x="1" y="6"/>
                      </a:cxn>
                      <a:cxn ang="0">
                        <a:pos x="0" y="3"/>
                      </a:cxn>
                      <a:cxn ang="0">
                        <a:pos x="0" y="1"/>
                      </a:cxn>
                      <a:cxn ang="0">
                        <a:pos x="0" y="0"/>
                      </a:cxn>
                      <a:cxn ang="0">
                        <a:pos x="1" y="1"/>
                      </a:cxn>
                      <a:cxn ang="0">
                        <a:pos x="1" y="1"/>
                      </a:cxn>
                      <a:cxn ang="0">
                        <a:pos x="2" y="3"/>
                      </a:cxn>
                      <a:cxn ang="0">
                        <a:pos x="3" y="6"/>
                      </a:cxn>
                      <a:cxn ang="0">
                        <a:pos x="3" y="8"/>
                      </a:cxn>
                      <a:cxn ang="0">
                        <a:pos x="3" y="12"/>
                      </a:cxn>
                    </a:cxnLst>
                    <a:rect l="0" t="0" r="r" b="b"/>
                    <a:pathLst>
                      <a:path w="3" h="12">
                        <a:moveTo>
                          <a:pt x="3" y="12"/>
                        </a:moveTo>
                        <a:lnTo>
                          <a:pt x="3" y="10"/>
                        </a:lnTo>
                        <a:lnTo>
                          <a:pt x="2" y="8"/>
                        </a:lnTo>
                        <a:lnTo>
                          <a:pt x="1" y="7"/>
                        </a:lnTo>
                        <a:lnTo>
                          <a:pt x="1" y="6"/>
                        </a:lnTo>
                        <a:lnTo>
                          <a:pt x="0" y="3"/>
                        </a:lnTo>
                        <a:lnTo>
                          <a:pt x="0" y="1"/>
                        </a:lnTo>
                        <a:lnTo>
                          <a:pt x="0" y="0"/>
                        </a:lnTo>
                        <a:lnTo>
                          <a:pt x="1" y="1"/>
                        </a:lnTo>
                        <a:lnTo>
                          <a:pt x="1" y="1"/>
                        </a:lnTo>
                        <a:lnTo>
                          <a:pt x="2" y="3"/>
                        </a:lnTo>
                        <a:lnTo>
                          <a:pt x="3" y="6"/>
                        </a:lnTo>
                        <a:lnTo>
                          <a:pt x="3" y="8"/>
                        </a:lnTo>
                        <a:lnTo>
                          <a:pt x="3" y="1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7" name="Freeform 889"/>
                  <p:cNvSpPr>
                    <a:spLocks/>
                  </p:cNvSpPr>
                  <p:nvPr/>
                </p:nvSpPr>
                <p:spPr bwMode="auto">
                  <a:xfrm>
                    <a:off x="1851" y="2699"/>
                    <a:ext cx="10" cy="9"/>
                  </a:xfrm>
                  <a:custGeom>
                    <a:avLst/>
                    <a:gdLst/>
                    <a:ahLst/>
                    <a:cxnLst>
                      <a:cxn ang="0">
                        <a:pos x="3" y="0"/>
                      </a:cxn>
                      <a:cxn ang="0">
                        <a:pos x="5" y="1"/>
                      </a:cxn>
                      <a:cxn ang="0">
                        <a:pos x="7" y="4"/>
                      </a:cxn>
                      <a:cxn ang="0">
                        <a:pos x="8" y="5"/>
                      </a:cxn>
                      <a:cxn ang="0">
                        <a:pos x="10" y="8"/>
                      </a:cxn>
                      <a:cxn ang="0">
                        <a:pos x="10" y="9"/>
                      </a:cxn>
                      <a:cxn ang="0">
                        <a:pos x="10" y="9"/>
                      </a:cxn>
                      <a:cxn ang="0">
                        <a:pos x="9" y="9"/>
                      </a:cxn>
                      <a:cxn ang="0">
                        <a:pos x="7" y="9"/>
                      </a:cxn>
                      <a:cxn ang="0">
                        <a:pos x="5" y="8"/>
                      </a:cxn>
                      <a:cxn ang="0">
                        <a:pos x="3" y="6"/>
                      </a:cxn>
                      <a:cxn ang="0">
                        <a:pos x="2" y="5"/>
                      </a:cxn>
                      <a:cxn ang="0">
                        <a:pos x="0" y="4"/>
                      </a:cxn>
                      <a:cxn ang="0">
                        <a:pos x="0" y="3"/>
                      </a:cxn>
                      <a:cxn ang="0">
                        <a:pos x="0" y="1"/>
                      </a:cxn>
                      <a:cxn ang="0">
                        <a:pos x="3" y="0"/>
                      </a:cxn>
                    </a:cxnLst>
                    <a:rect l="0" t="0" r="r" b="b"/>
                    <a:pathLst>
                      <a:path w="10" h="9">
                        <a:moveTo>
                          <a:pt x="3" y="0"/>
                        </a:moveTo>
                        <a:lnTo>
                          <a:pt x="5" y="1"/>
                        </a:lnTo>
                        <a:lnTo>
                          <a:pt x="7" y="4"/>
                        </a:lnTo>
                        <a:lnTo>
                          <a:pt x="8" y="5"/>
                        </a:lnTo>
                        <a:lnTo>
                          <a:pt x="10" y="8"/>
                        </a:lnTo>
                        <a:lnTo>
                          <a:pt x="10" y="9"/>
                        </a:lnTo>
                        <a:lnTo>
                          <a:pt x="10" y="9"/>
                        </a:lnTo>
                        <a:lnTo>
                          <a:pt x="9" y="9"/>
                        </a:lnTo>
                        <a:lnTo>
                          <a:pt x="7" y="9"/>
                        </a:lnTo>
                        <a:lnTo>
                          <a:pt x="5" y="8"/>
                        </a:lnTo>
                        <a:lnTo>
                          <a:pt x="3" y="6"/>
                        </a:lnTo>
                        <a:lnTo>
                          <a:pt x="2" y="5"/>
                        </a:lnTo>
                        <a:lnTo>
                          <a:pt x="0" y="4"/>
                        </a:lnTo>
                        <a:lnTo>
                          <a:pt x="0" y="3"/>
                        </a:lnTo>
                        <a:lnTo>
                          <a:pt x="0" y="1"/>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8" name="Freeform 890"/>
                  <p:cNvSpPr>
                    <a:spLocks/>
                  </p:cNvSpPr>
                  <p:nvPr/>
                </p:nvSpPr>
                <p:spPr bwMode="auto">
                  <a:xfrm>
                    <a:off x="1950" y="2564"/>
                    <a:ext cx="14" cy="8"/>
                  </a:xfrm>
                  <a:custGeom>
                    <a:avLst/>
                    <a:gdLst/>
                    <a:ahLst/>
                    <a:cxnLst>
                      <a:cxn ang="0">
                        <a:pos x="10" y="2"/>
                      </a:cxn>
                      <a:cxn ang="0">
                        <a:pos x="13" y="4"/>
                      </a:cxn>
                      <a:cxn ang="0">
                        <a:pos x="14" y="5"/>
                      </a:cxn>
                      <a:cxn ang="0">
                        <a:pos x="14" y="7"/>
                      </a:cxn>
                      <a:cxn ang="0">
                        <a:pos x="14" y="8"/>
                      </a:cxn>
                      <a:cxn ang="0">
                        <a:pos x="11" y="8"/>
                      </a:cxn>
                      <a:cxn ang="0">
                        <a:pos x="10" y="8"/>
                      </a:cxn>
                      <a:cxn ang="0">
                        <a:pos x="8" y="7"/>
                      </a:cxn>
                      <a:cxn ang="0">
                        <a:pos x="5" y="7"/>
                      </a:cxn>
                      <a:cxn ang="0">
                        <a:pos x="3" y="5"/>
                      </a:cxn>
                      <a:cxn ang="0">
                        <a:pos x="1" y="4"/>
                      </a:cxn>
                      <a:cxn ang="0">
                        <a:pos x="0" y="3"/>
                      </a:cxn>
                      <a:cxn ang="0">
                        <a:pos x="0" y="2"/>
                      </a:cxn>
                      <a:cxn ang="0">
                        <a:pos x="1" y="2"/>
                      </a:cxn>
                      <a:cxn ang="0">
                        <a:pos x="4" y="0"/>
                      </a:cxn>
                      <a:cxn ang="0">
                        <a:pos x="6" y="0"/>
                      </a:cxn>
                      <a:cxn ang="0">
                        <a:pos x="8" y="2"/>
                      </a:cxn>
                      <a:cxn ang="0">
                        <a:pos x="10" y="2"/>
                      </a:cxn>
                    </a:cxnLst>
                    <a:rect l="0" t="0" r="r" b="b"/>
                    <a:pathLst>
                      <a:path w="14" h="8">
                        <a:moveTo>
                          <a:pt x="10" y="2"/>
                        </a:moveTo>
                        <a:lnTo>
                          <a:pt x="13" y="4"/>
                        </a:lnTo>
                        <a:lnTo>
                          <a:pt x="14" y="5"/>
                        </a:lnTo>
                        <a:lnTo>
                          <a:pt x="14" y="7"/>
                        </a:lnTo>
                        <a:lnTo>
                          <a:pt x="14" y="8"/>
                        </a:lnTo>
                        <a:lnTo>
                          <a:pt x="11" y="8"/>
                        </a:lnTo>
                        <a:lnTo>
                          <a:pt x="10" y="8"/>
                        </a:lnTo>
                        <a:lnTo>
                          <a:pt x="8" y="7"/>
                        </a:lnTo>
                        <a:lnTo>
                          <a:pt x="5" y="7"/>
                        </a:lnTo>
                        <a:lnTo>
                          <a:pt x="3" y="5"/>
                        </a:lnTo>
                        <a:lnTo>
                          <a:pt x="1" y="4"/>
                        </a:lnTo>
                        <a:lnTo>
                          <a:pt x="0" y="3"/>
                        </a:lnTo>
                        <a:lnTo>
                          <a:pt x="0" y="2"/>
                        </a:lnTo>
                        <a:lnTo>
                          <a:pt x="1" y="2"/>
                        </a:lnTo>
                        <a:lnTo>
                          <a:pt x="4" y="0"/>
                        </a:lnTo>
                        <a:lnTo>
                          <a:pt x="6" y="0"/>
                        </a:lnTo>
                        <a:lnTo>
                          <a:pt x="8" y="2"/>
                        </a:lnTo>
                        <a:lnTo>
                          <a:pt x="10"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69" name="Freeform 891"/>
                  <p:cNvSpPr>
                    <a:spLocks/>
                  </p:cNvSpPr>
                  <p:nvPr/>
                </p:nvSpPr>
                <p:spPr bwMode="auto">
                  <a:xfrm>
                    <a:off x="2021" y="2454"/>
                    <a:ext cx="24" cy="17"/>
                  </a:xfrm>
                  <a:custGeom>
                    <a:avLst/>
                    <a:gdLst/>
                    <a:ahLst/>
                    <a:cxnLst>
                      <a:cxn ang="0">
                        <a:pos x="24" y="10"/>
                      </a:cxn>
                      <a:cxn ang="0">
                        <a:pos x="21" y="12"/>
                      </a:cxn>
                      <a:cxn ang="0">
                        <a:pos x="20" y="13"/>
                      </a:cxn>
                      <a:cxn ang="0">
                        <a:pos x="19" y="14"/>
                      </a:cxn>
                      <a:cxn ang="0">
                        <a:pos x="18" y="15"/>
                      </a:cxn>
                      <a:cxn ang="0">
                        <a:pos x="15" y="17"/>
                      </a:cxn>
                      <a:cxn ang="0">
                        <a:pos x="11" y="15"/>
                      </a:cxn>
                      <a:cxn ang="0">
                        <a:pos x="8" y="14"/>
                      </a:cxn>
                      <a:cxn ang="0">
                        <a:pos x="4" y="12"/>
                      </a:cxn>
                      <a:cxn ang="0">
                        <a:pos x="1" y="9"/>
                      </a:cxn>
                      <a:cxn ang="0">
                        <a:pos x="0" y="7"/>
                      </a:cxn>
                      <a:cxn ang="0">
                        <a:pos x="0" y="4"/>
                      </a:cxn>
                      <a:cxn ang="0">
                        <a:pos x="4" y="0"/>
                      </a:cxn>
                      <a:cxn ang="0">
                        <a:pos x="9" y="0"/>
                      </a:cxn>
                      <a:cxn ang="0">
                        <a:pos x="14" y="2"/>
                      </a:cxn>
                      <a:cxn ang="0">
                        <a:pos x="19" y="5"/>
                      </a:cxn>
                      <a:cxn ang="0">
                        <a:pos x="21" y="8"/>
                      </a:cxn>
                      <a:cxn ang="0">
                        <a:pos x="23" y="9"/>
                      </a:cxn>
                      <a:cxn ang="0">
                        <a:pos x="24" y="10"/>
                      </a:cxn>
                      <a:cxn ang="0">
                        <a:pos x="24" y="10"/>
                      </a:cxn>
                    </a:cxnLst>
                    <a:rect l="0" t="0" r="r" b="b"/>
                    <a:pathLst>
                      <a:path w="24" h="17">
                        <a:moveTo>
                          <a:pt x="24" y="10"/>
                        </a:moveTo>
                        <a:lnTo>
                          <a:pt x="21" y="12"/>
                        </a:lnTo>
                        <a:lnTo>
                          <a:pt x="20" y="13"/>
                        </a:lnTo>
                        <a:lnTo>
                          <a:pt x="19" y="14"/>
                        </a:lnTo>
                        <a:lnTo>
                          <a:pt x="18" y="15"/>
                        </a:lnTo>
                        <a:lnTo>
                          <a:pt x="15" y="17"/>
                        </a:lnTo>
                        <a:lnTo>
                          <a:pt x="11" y="15"/>
                        </a:lnTo>
                        <a:lnTo>
                          <a:pt x="8" y="14"/>
                        </a:lnTo>
                        <a:lnTo>
                          <a:pt x="4" y="12"/>
                        </a:lnTo>
                        <a:lnTo>
                          <a:pt x="1" y="9"/>
                        </a:lnTo>
                        <a:lnTo>
                          <a:pt x="0" y="7"/>
                        </a:lnTo>
                        <a:lnTo>
                          <a:pt x="0" y="4"/>
                        </a:lnTo>
                        <a:lnTo>
                          <a:pt x="4" y="0"/>
                        </a:lnTo>
                        <a:lnTo>
                          <a:pt x="9" y="0"/>
                        </a:lnTo>
                        <a:lnTo>
                          <a:pt x="14" y="2"/>
                        </a:lnTo>
                        <a:lnTo>
                          <a:pt x="19" y="5"/>
                        </a:lnTo>
                        <a:lnTo>
                          <a:pt x="21" y="8"/>
                        </a:lnTo>
                        <a:lnTo>
                          <a:pt x="23" y="9"/>
                        </a:lnTo>
                        <a:lnTo>
                          <a:pt x="24" y="10"/>
                        </a:lnTo>
                        <a:lnTo>
                          <a:pt x="24"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0" name="Freeform 892"/>
                  <p:cNvSpPr>
                    <a:spLocks/>
                  </p:cNvSpPr>
                  <p:nvPr/>
                </p:nvSpPr>
                <p:spPr bwMode="auto">
                  <a:xfrm>
                    <a:off x="2395" y="2385"/>
                    <a:ext cx="35" cy="23"/>
                  </a:xfrm>
                  <a:custGeom>
                    <a:avLst/>
                    <a:gdLst/>
                    <a:ahLst/>
                    <a:cxnLst>
                      <a:cxn ang="0">
                        <a:pos x="35" y="3"/>
                      </a:cxn>
                      <a:cxn ang="0">
                        <a:pos x="35" y="7"/>
                      </a:cxn>
                      <a:cxn ang="0">
                        <a:pos x="34" y="10"/>
                      </a:cxn>
                      <a:cxn ang="0">
                        <a:pos x="33" y="11"/>
                      </a:cxn>
                      <a:cxn ang="0">
                        <a:pos x="32" y="12"/>
                      </a:cxn>
                      <a:cxn ang="0">
                        <a:pos x="29" y="13"/>
                      </a:cxn>
                      <a:cxn ang="0">
                        <a:pos x="27" y="15"/>
                      </a:cxn>
                      <a:cxn ang="0">
                        <a:pos x="24" y="15"/>
                      </a:cxn>
                      <a:cxn ang="0">
                        <a:pos x="22" y="16"/>
                      </a:cxn>
                      <a:cxn ang="0">
                        <a:pos x="19" y="17"/>
                      </a:cxn>
                      <a:cxn ang="0">
                        <a:pos x="18" y="18"/>
                      </a:cxn>
                      <a:cxn ang="0">
                        <a:pos x="18" y="20"/>
                      </a:cxn>
                      <a:cxn ang="0">
                        <a:pos x="17" y="21"/>
                      </a:cxn>
                      <a:cxn ang="0">
                        <a:pos x="17" y="22"/>
                      </a:cxn>
                      <a:cxn ang="0">
                        <a:pos x="15" y="22"/>
                      </a:cxn>
                      <a:cxn ang="0">
                        <a:pos x="14" y="23"/>
                      </a:cxn>
                      <a:cxn ang="0">
                        <a:pos x="12" y="22"/>
                      </a:cxn>
                      <a:cxn ang="0">
                        <a:pos x="10" y="21"/>
                      </a:cxn>
                      <a:cxn ang="0">
                        <a:pos x="9" y="20"/>
                      </a:cxn>
                      <a:cxn ang="0">
                        <a:pos x="8" y="17"/>
                      </a:cxn>
                      <a:cxn ang="0">
                        <a:pos x="7" y="16"/>
                      </a:cxn>
                      <a:cxn ang="0">
                        <a:pos x="5" y="16"/>
                      </a:cxn>
                      <a:cxn ang="0">
                        <a:pos x="4" y="16"/>
                      </a:cxn>
                      <a:cxn ang="0">
                        <a:pos x="3" y="16"/>
                      </a:cxn>
                      <a:cxn ang="0">
                        <a:pos x="2" y="15"/>
                      </a:cxn>
                      <a:cxn ang="0">
                        <a:pos x="0" y="15"/>
                      </a:cxn>
                      <a:cxn ang="0">
                        <a:pos x="2" y="12"/>
                      </a:cxn>
                      <a:cxn ang="0">
                        <a:pos x="5" y="8"/>
                      </a:cxn>
                      <a:cxn ang="0">
                        <a:pos x="12" y="3"/>
                      </a:cxn>
                      <a:cxn ang="0">
                        <a:pos x="19" y="1"/>
                      </a:cxn>
                      <a:cxn ang="0">
                        <a:pos x="27" y="0"/>
                      </a:cxn>
                      <a:cxn ang="0">
                        <a:pos x="29" y="0"/>
                      </a:cxn>
                      <a:cxn ang="0">
                        <a:pos x="32" y="1"/>
                      </a:cxn>
                      <a:cxn ang="0">
                        <a:pos x="33" y="2"/>
                      </a:cxn>
                      <a:cxn ang="0">
                        <a:pos x="35" y="3"/>
                      </a:cxn>
                    </a:cxnLst>
                    <a:rect l="0" t="0" r="r" b="b"/>
                    <a:pathLst>
                      <a:path w="35" h="23">
                        <a:moveTo>
                          <a:pt x="35" y="3"/>
                        </a:moveTo>
                        <a:lnTo>
                          <a:pt x="35" y="7"/>
                        </a:lnTo>
                        <a:lnTo>
                          <a:pt x="34" y="10"/>
                        </a:lnTo>
                        <a:lnTo>
                          <a:pt x="33" y="11"/>
                        </a:lnTo>
                        <a:lnTo>
                          <a:pt x="32" y="12"/>
                        </a:lnTo>
                        <a:lnTo>
                          <a:pt x="29" y="13"/>
                        </a:lnTo>
                        <a:lnTo>
                          <a:pt x="27" y="15"/>
                        </a:lnTo>
                        <a:lnTo>
                          <a:pt x="24" y="15"/>
                        </a:lnTo>
                        <a:lnTo>
                          <a:pt x="22" y="16"/>
                        </a:lnTo>
                        <a:lnTo>
                          <a:pt x="19" y="17"/>
                        </a:lnTo>
                        <a:lnTo>
                          <a:pt x="18" y="18"/>
                        </a:lnTo>
                        <a:lnTo>
                          <a:pt x="18" y="20"/>
                        </a:lnTo>
                        <a:lnTo>
                          <a:pt x="17" y="21"/>
                        </a:lnTo>
                        <a:lnTo>
                          <a:pt x="17" y="22"/>
                        </a:lnTo>
                        <a:lnTo>
                          <a:pt x="15" y="22"/>
                        </a:lnTo>
                        <a:lnTo>
                          <a:pt x="14" y="23"/>
                        </a:lnTo>
                        <a:lnTo>
                          <a:pt x="12" y="22"/>
                        </a:lnTo>
                        <a:lnTo>
                          <a:pt x="10" y="21"/>
                        </a:lnTo>
                        <a:lnTo>
                          <a:pt x="9" y="20"/>
                        </a:lnTo>
                        <a:lnTo>
                          <a:pt x="8" y="17"/>
                        </a:lnTo>
                        <a:lnTo>
                          <a:pt x="7" y="16"/>
                        </a:lnTo>
                        <a:lnTo>
                          <a:pt x="5" y="16"/>
                        </a:lnTo>
                        <a:lnTo>
                          <a:pt x="4" y="16"/>
                        </a:lnTo>
                        <a:lnTo>
                          <a:pt x="3" y="16"/>
                        </a:lnTo>
                        <a:lnTo>
                          <a:pt x="2" y="15"/>
                        </a:lnTo>
                        <a:lnTo>
                          <a:pt x="0" y="15"/>
                        </a:lnTo>
                        <a:lnTo>
                          <a:pt x="2" y="12"/>
                        </a:lnTo>
                        <a:lnTo>
                          <a:pt x="5" y="8"/>
                        </a:lnTo>
                        <a:lnTo>
                          <a:pt x="12" y="3"/>
                        </a:lnTo>
                        <a:lnTo>
                          <a:pt x="19" y="1"/>
                        </a:lnTo>
                        <a:lnTo>
                          <a:pt x="27" y="0"/>
                        </a:lnTo>
                        <a:lnTo>
                          <a:pt x="29" y="0"/>
                        </a:lnTo>
                        <a:lnTo>
                          <a:pt x="32" y="1"/>
                        </a:lnTo>
                        <a:lnTo>
                          <a:pt x="33" y="2"/>
                        </a:lnTo>
                        <a:lnTo>
                          <a:pt x="35" y="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1" name="Freeform 893"/>
                  <p:cNvSpPr>
                    <a:spLocks/>
                  </p:cNvSpPr>
                  <p:nvPr/>
                </p:nvSpPr>
                <p:spPr bwMode="auto">
                  <a:xfrm>
                    <a:off x="2387" y="2345"/>
                    <a:ext cx="48" cy="67"/>
                  </a:xfrm>
                  <a:custGeom>
                    <a:avLst/>
                    <a:gdLst/>
                    <a:ahLst/>
                    <a:cxnLst>
                      <a:cxn ang="0">
                        <a:pos x="31" y="2"/>
                      </a:cxn>
                      <a:cxn ang="0">
                        <a:pos x="30" y="8"/>
                      </a:cxn>
                      <a:cxn ang="0">
                        <a:pos x="27" y="13"/>
                      </a:cxn>
                      <a:cxn ang="0">
                        <a:pos x="28" y="17"/>
                      </a:cxn>
                      <a:cxn ang="0">
                        <a:pos x="33" y="18"/>
                      </a:cxn>
                      <a:cxn ang="0">
                        <a:pos x="38" y="18"/>
                      </a:cxn>
                      <a:cxn ang="0">
                        <a:pos x="42" y="21"/>
                      </a:cxn>
                      <a:cxn ang="0">
                        <a:pos x="42" y="25"/>
                      </a:cxn>
                      <a:cxn ang="0">
                        <a:pos x="38" y="28"/>
                      </a:cxn>
                      <a:cxn ang="0">
                        <a:pos x="36" y="32"/>
                      </a:cxn>
                      <a:cxn ang="0">
                        <a:pos x="38" y="38"/>
                      </a:cxn>
                      <a:cxn ang="0">
                        <a:pos x="42" y="41"/>
                      </a:cxn>
                      <a:cxn ang="0">
                        <a:pos x="45" y="41"/>
                      </a:cxn>
                      <a:cxn ang="0">
                        <a:pos x="48" y="42"/>
                      </a:cxn>
                      <a:cxn ang="0">
                        <a:pos x="46" y="52"/>
                      </a:cxn>
                      <a:cxn ang="0">
                        <a:pos x="33" y="63"/>
                      </a:cxn>
                      <a:cxn ang="0">
                        <a:pos x="23" y="67"/>
                      </a:cxn>
                      <a:cxn ang="0">
                        <a:pos x="16" y="65"/>
                      </a:cxn>
                      <a:cxn ang="0">
                        <a:pos x="10" y="60"/>
                      </a:cxn>
                      <a:cxn ang="0">
                        <a:pos x="0" y="53"/>
                      </a:cxn>
                      <a:cxn ang="0">
                        <a:pos x="2" y="51"/>
                      </a:cxn>
                      <a:cxn ang="0">
                        <a:pos x="6" y="48"/>
                      </a:cxn>
                      <a:cxn ang="0">
                        <a:pos x="7" y="45"/>
                      </a:cxn>
                      <a:cxn ang="0">
                        <a:pos x="7" y="40"/>
                      </a:cxn>
                      <a:cxn ang="0">
                        <a:pos x="7" y="33"/>
                      </a:cxn>
                      <a:cxn ang="0">
                        <a:pos x="8" y="31"/>
                      </a:cxn>
                      <a:cxn ang="0">
                        <a:pos x="12" y="31"/>
                      </a:cxn>
                      <a:cxn ang="0">
                        <a:pos x="17" y="32"/>
                      </a:cxn>
                      <a:cxn ang="0">
                        <a:pos x="22" y="28"/>
                      </a:cxn>
                      <a:cxn ang="0">
                        <a:pos x="22" y="27"/>
                      </a:cxn>
                      <a:cxn ang="0">
                        <a:pos x="21" y="25"/>
                      </a:cxn>
                      <a:cxn ang="0">
                        <a:pos x="20" y="25"/>
                      </a:cxn>
                      <a:cxn ang="0">
                        <a:pos x="17" y="23"/>
                      </a:cxn>
                      <a:cxn ang="0">
                        <a:pos x="16" y="18"/>
                      </a:cxn>
                      <a:cxn ang="0">
                        <a:pos x="15" y="15"/>
                      </a:cxn>
                      <a:cxn ang="0">
                        <a:pos x="13" y="10"/>
                      </a:cxn>
                      <a:cxn ang="0">
                        <a:pos x="12" y="7"/>
                      </a:cxn>
                      <a:cxn ang="0">
                        <a:pos x="17" y="5"/>
                      </a:cxn>
                      <a:cxn ang="0">
                        <a:pos x="26" y="2"/>
                      </a:cxn>
                      <a:cxn ang="0">
                        <a:pos x="31" y="0"/>
                      </a:cxn>
                    </a:cxnLst>
                    <a:rect l="0" t="0" r="r" b="b"/>
                    <a:pathLst>
                      <a:path w="48" h="67">
                        <a:moveTo>
                          <a:pt x="31" y="0"/>
                        </a:moveTo>
                        <a:lnTo>
                          <a:pt x="31" y="2"/>
                        </a:lnTo>
                        <a:lnTo>
                          <a:pt x="31" y="5"/>
                        </a:lnTo>
                        <a:lnTo>
                          <a:pt x="30" y="8"/>
                        </a:lnTo>
                        <a:lnTo>
                          <a:pt x="28" y="11"/>
                        </a:lnTo>
                        <a:lnTo>
                          <a:pt x="27" y="13"/>
                        </a:lnTo>
                        <a:lnTo>
                          <a:pt x="27" y="16"/>
                        </a:lnTo>
                        <a:lnTo>
                          <a:pt x="28" y="17"/>
                        </a:lnTo>
                        <a:lnTo>
                          <a:pt x="31" y="18"/>
                        </a:lnTo>
                        <a:lnTo>
                          <a:pt x="33" y="18"/>
                        </a:lnTo>
                        <a:lnTo>
                          <a:pt x="36" y="18"/>
                        </a:lnTo>
                        <a:lnTo>
                          <a:pt x="38" y="18"/>
                        </a:lnTo>
                        <a:lnTo>
                          <a:pt x="41" y="20"/>
                        </a:lnTo>
                        <a:lnTo>
                          <a:pt x="42" y="21"/>
                        </a:lnTo>
                        <a:lnTo>
                          <a:pt x="42" y="22"/>
                        </a:lnTo>
                        <a:lnTo>
                          <a:pt x="42" y="25"/>
                        </a:lnTo>
                        <a:lnTo>
                          <a:pt x="41" y="26"/>
                        </a:lnTo>
                        <a:lnTo>
                          <a:pt x="38" y="28"/>
                        </a:lnTo>
                        <a:lnTo>
                          <a:pt x="37" y="30"/>
                        </a:lnTo>
                        <a:lnTo>
                          <a:pt x="36" y="32"/>
                        </a:lnTo>
                        <a:lnTo>
                          <a:pt x="36" y="35"/>
                        </a:lnTo>
                        <a:lnTo>
                          <a:pt x="38" y="38"/>
                        </a:lnTo>
                        <a:lnTo>
                          <a:pt x="40" y="40"/>
                        </a:lnTo>
                        <a:lnTo>
                          <a:pt x="42" y="41"/>
                        </a:lnTo>
                        <a:lnTo>
                          <a:pt x="43" y="41"/>
                        </a:lnTo>
                        <a:lnTo>
                          <a:pt x="45" y="41"/>
                        </a:lnTo>
                        <a:lnTo>
                          <a:pt x="46" y="41"/>
                        </a:lnTo>
                        <a:lnTo>
                          <a:pt x="48" y="42"/>
                        </a:lnTo>
                        <a:lnTo>
                          <a:pt x="48" y="47"/>
                        </a:lnTo>
                        <a:lnTo>
                          <a:pt x="46" y="52"/>
                        </a:lnTo>
                        <a:lnTo>
                          <a:pt x="40" y="58"/>
                        </a:lnTo>
                        <a:lnTo>
                          <a:pt x="33" y="63"/>
                        </a:lnTo>
                        <a:lnTo>
                          <a:pt x="27" y="66"/>
                        </a:lnTo>
                        <a:lnTo>
                          <a:pt x="23" y="67"/>
                        </a:lnTo>
                        <a:lnTo>
                          <a:pt x="20" y="66"/>
                        </a:lnTo>
                        <a:lnTo>
                          <a:pt x="16" y="65"/>
                        </a:lnTo>
                        <a:lnTo>
                          <a:pt x="13" y="62"/>
                        </a:lnTo>
                        <a:lnTo>
                          <a:pt x="10" y="60"/>
                        </a:lnTo>
                        <a:lnTo>
                          <a:pt x="6" y="57"/>
                        </a:lnTo>
                        <a:lnTo>
                          <a:pt x="0" y="53"/>
                        </a:lnTo>
                        <a:lnTo>
                          <a:pt x="0" y="52"/>
                        </a:lnTo>
                        <a:lnTo>
                          <a:pt x="2" y="51"/>
                        </a:lnTo>
                        <a:lnTo>
                          <a:pt x="5" y="50"/>
                        </a:lnTo>
                        <a:lnTo>
                          <a:pt x="6" y="48"/>
                        </a:lnTo>
                        <a:lnTo>
                          <a:pt x="7" y="46"/>
                        </a:lnTo>
                        <a:lnTo>
                          <a:pt x="7" y="45"/>
                        </a:lnTo>
                        <a:lnTo>
                          <a:pt x="7" y="42"/>
                        </a:lnTo>
                        <a:lnTo>
                          <a:pt x="7" y="40"/>
                        </a:lnTo>
                        <a:lnTo>
                          <a:pt x="6" y="36"/>
                        </a:lnTo>
                        <a:lnTo>
                          <a:pt x="7" y="33"/>
                        </a:lnTo>
                        <a:lnTo>
                          <a:pt x="7" y="32"/>
                        </a:lnTo>
                        <a:lnTo>
                          <a:pt x="8" y="31"/>
                        </a:lnTo>
                        <a:lnTo>
                          <a:pt x="10" y="31"/>
                        </a:lnTo>
                        <a:lnTo>
                          <a:pt x="12" y="31"/>
                        </a:lnTo>
                        <a:lnTo>
                          <a:pt x="15" y="32"/>
                        </a:lnTo>
                        <a:lnTo>
                          <a:pt x="17" y="32"/>
                        </a:lnTo>
                        <a:lnTo>
                          <a:pt x="20" y="31"/>
                        </a:lnTo>
                        <a:lnTo>
                          <a:pt x="22" y="28"/>
                        </a:lnTo>
                        <a:lnTo>
                          <a:pt x="22" y="28"/>
                        </a:lnTo>
                        <a:lnTo>
                          <a:pt x="22" y="27"/>
                        </a:lnTo>
                        <a:lnTo>
                          <a:pt x="21" y="26"/>
                        </a:lnTo>
                        <a:lnTo>
                          <a:pt x="21" y="25"/>
                        </a:lnTo>
                        <a:lnTo>
                          <a:pt x="20" y="25"/>
                        </a:lnTo>
                        <a:lnTo>
                          <a:pt x="20" y="25"/>
                        </a:lnTo>
                        <a:lnTo>
                          <a:pt x="18" y="25"/>
                        </a:lnTo>
                        <a:lnTo>
                          <a:pt x="17" y="23"/>
                        </a:lnTo>
                        <a:lnTo>
                          <a:pt x="16" y="22"/>
                        </a:lnTo>
                        <a:lnTo>
                          <a:pt x="16" y="18"/>
                        </a:lnTo>
                        <a:lnTo>
                          <a:pt x="15" y="15"/>
                        </a:lnTo>
                        <a:lnTo>
                          <a:pt x="15" y="15"/>
                        </a:lnTo>
                        <a:lnTo>
                          <a:pt x="13" y="12"/>
                        </a:lnTo>
                        <a:lnTo>
                          <a:pt x="13" y="10"/>
                        </a:lnTo>
                        <a:lnTo>
                          <a:pt x="13" y="8"/>
                        </a:lnTo>
                        <a:lnTo>
                          <a:pt x="12" y="7"/>
                        </a:lnTo>
                        <a:lnTo>
                          <a:pt x="15" y="6"/>
                        </a:lnTo>
                        <a:lnTo>
                          <a:pt x="17" y="5"/>
                        </a:lnTo>
                        <a:lnTo>
                          <a:pt x="21" y="3"/>
                        </a:lnTo>
                        <a:lnTo>
                          <a:pt x="26" y="2"/>
                        </a:lnTo>
                        <a:lnTo>
                          <a:pt x="28" y="1"/>
                        </a:lnTo>
                        <a:lnTo>
                          <a:pt x="3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2" name="Freeform 894"/>
                  <p:cNvSpPr>
                    <a:spLocks/>
                  </p:cNvSpPr>
                  <p:nvPr/>
                </p:nvSpPr>
                <p:spPr bwMode="auto">
                  <a:xfrm>
                    <a:off x="2383" y="2330"/>
                    <a:ext cx="12" cy="16"/>
                  </a:xfrm>
                  <a:custGeom>
                    <a:avLst/>
                    <a:gdLst/>
                    <a:ahLst/>
                    <a:cxnLst>
                      <a:cxn ang="0">
                        <a:pos x="12" y="0"/>
                      </a:cxn>
                      <a:cxn ang="0">
                        <a:pos x="12" y="2"/>
                      </a:cxn>
                      <a:cxn ang="0">
                        <a:pos x="11" y="5"/>
                      </a:cxn>
                      <a:cxn ang="0">
                        <a:pos x="10" y="7"/>
                      </a:cxn>
                      <a:cxn ang="0">
                        <a:pos x="9" y="11"/>
                      </a:cxn>
                      <a:cxn ang="0">
                        <a:pos x="7" y="13"/>
                      </a:cxn>
                      <a:cxn ang="0">
                        <a:pos x="6" y="15"/>
                      </a:cxn>
                      <a:cxn ang="0">
                        <a:pos x="4" y="16"/>
                      </a:cxn>
                      <a:cxn ang="0">
                        <a:pos x="1" y="15"/>
                      </a:cxn>
                      <a:cxn ang="0">
                        <a:pos x="0" y="13"/>
                      </a:cxn>
                      <a:cxn ang="0">
                        <a:pos x="0" y="12"/>
                      </a:cxn>
                      <a:cxn ang="0">
                        <a:pos x="1" y="10"/>
                      </a:cxn>
                      <a:cxn ang="0">
                        <a:pos x="2" y="8"/>
                      </a:cxn>
                      <a:cxn ang="0">
                        <a:pos x="5" y="6"/>
                      </a:cxn>
                      <a:cxn ang="0">
                        <a:pos x="7" y="5"/>
                      </a:cxn>
                      <a:cxn ang="0">
                        <a:pos x="10" y="2"/>
                      </a:cxn>
                      <a:cxn ang="0">
                        <a:pos x="11" y="1"/>
                      </a:cxn>
                      <a:cxn ang="0">
                        <a:pos x="12" y="0"/>
                      </a:cxn>
                    </a:cxnLst>
                    <a:rect l="0" t="0" r="r" b="b"/>
                    <a:pathLst>
                      <a:path w="12" h="16">
                        <a:moveTo>
                          <a:pt x="12" y="0"/>
                        </a:moveTo>
                        <a:lnTo>
                          <a:pt x="12" y="2"/>
                        </a:lnTo>
                        <a:lnTo>
                          <a:pt x="11" y="5"/>
                        </a:lnTo>
                        <a:lnTo>
                          <a:pt x="10" y="7"/>
                        </a:lnTo>
                        <a:lnTo>
                          <a:pt x="9" y="11"/>
                        </a:lnTo>
                        <a:lnTo>
                          <a:pt x="7" y="13"/>
                        </a:lnTo>
                        <a:lnTo>
                          <a:pt x="6" y="15"/>
                        </a:lnTo>
                        <a:lnTo>
                          <a:pt x="4" y="16"/>
                        </a:lnTo>
                        <a:lnTo>
                          <a:pt x="1" y="15"/>
                        </a:lnTo>
                        <a:lnTo>
                          <a:pt x="0" y="13"/>
                        </a:lnTo>
                        <a:lnTo>
                          <a:pt x="0" y="12"/>
                        </a:lnTo>
                        <a:lnTo>
                          <a:pt x="1" y="10"/>
                        </a:lnTo>
                        <a:lnTo>
                          <a:pt x="2" y="8"/>
                        </a:lnTo>
                        <a:lnTo>
                          <a:pt x="5" y="6"/>
                        </a:lnTo>
                        <a:lnTo>
                          <a:pt x="7" y="5"/>
                        </a:lnTo>
                        <a:lnTo>
                          <a:pt x="10" y="2"/>
                        </a:lnTo>
                        <a:lnTo>
                          <a:pt x="11" y="1"/>
                        </a:lnTo>
                        <a:lnTo>
                          <a:pt x="1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3" name="Freeform 895"/>
                  <p:cNvSpPr>
                    <a:spLocks/>
                  </p:cNvSpPr>
                  <p:nvPr/>
                </p:nvSpPr>
                <p:spPr bwMode="auto">
                  <a:xfrm>
                    <a:off x="1926" y="2191"/>
                    <a:ext cx="27" cy="24"/>
                  </a:xfrm>
                  <a:custGeom>
                    <a:avLst/>
                    <a:gdLst/>
                    <a:ahLst/>
                    <a:cxnLst>
                      <a:cxn ang="0">
                        <a:pos x="12" y="0"/>
                      </a:cxn>
                      <a:cxn ang="0">
                        <a:pos x="14" y="3"/>
                      </a:cxn>
                      <a:cxn ang="0">
                        <a:pos x="15" y="6"/>
                      </a:cxn>
                      <a:cxn ang="0">
                        <a:pos x="17" y="9"/>
                      </a:cxn>
                      <a:cxn ang="0">
                        <a:pos x="18" y="11"/>
                      </a:cxn>
                      <a:cxn ang="0">
                        <a:pos x="19" y="14"/>
                      </a:cxn>
                      <a:cxn ang="0">
                        <a:pos x="20" y="15"/>
                      </a:cxn>
                      <a:cxn ang="0">
                        <a:pos x="23" y="15"/>
                      </a:cxn>
                      <a:cxn ang="0">
                        <a:pos x="25" y="15"/>
                      </a:cxn>
                      <a:cxn ang="0">
                        <a:pos x="27" y="16"/>
                      </a:cxn>
                      <a:cxn ang="0">
                        <a:pos x="27" y="18"/>
                      </a:cxn>
                      <a:cxn ang="0">
                        <a:pos x="24" y="19"/>
                      </a:cxn>
                      <a:cxn ang="0">
                        <a:pos x="22" y="20"/>
                      </a:cxn>
                      <a:cxn ang="0">
                        <a:pos x="19" y="20"/>
                      </a:cxn>
                      <a:cxn ang="0">
                        <a:pos x="17" y="21"/>
                      </a:cxn>
                      <a:cxn ang="0">
                        <a:pos x="17" y="21"/>
                      </a:cxn>
                      <a:cxn ang="0">
                        <a:pos x="14" y="23"/>
                      </a:cxn>
                      <a:cxn ang="0">
                        <a:pos x="12" y="23"/>
                      </a:cxn>
                      <a:cxn ang="0">
                        <a:pos x="9" y="24"/>
                      </a:cxn>
                      <a:cxn ang="0">
                        <a:pos x="7" y="24"/>
                      </a:cxn>
                      <a:cxn ang="0">
                        <a:pos x="5" y="24"/>
                      </a:cxn>
                      <a:cxn ang="0">
                        <a:pos x="5" y="24"/>
                      </a:cxn>
                      <a:cxn ang="0">
                        <a:pos x="5" y="23"/>
                      </a:cxn>
                      <a:cxn ang="0">
                        <a:pos x="7" y="23"/>
                      </a:cxn>
                      <a:cxn ang="0">
                        <a:pos x="5" y="20"/>
                      </a:cxn>
                      <a:cxn ang="0">
                        <a:pos x="3" y="16"/>
                      </a:cxn>
                      <a:cxn ang="0">
                        <a:pos x="2" y="13"/>
                      </a:cxn>
                      <a:cxn ang="0">
                        <a:pos x="0" y="8"/>
                      </a:cxn>
                      <a:cxn ang="0">
                        <a:pos x="4" y="3"/>
                      </a:cxn>
                      <a:cxn ang="0">
                        <a:pos x="12" y="0"/>
                      </a:cxn>
                    </a:cxnLst>
                    <a:rect l="0" t="0" r="r" b="b"/>
                    <a:pathLst>
                      <a:path w="27" h="24">
                        <a:moveTo>
                          <a:pt x="12" y="0"/>
                        </a:moveTo>
                        <a:lnTo>
                          <a:pt x="14" y="3"/>
                        </a:lnTo>
                        <a:lnTo>
                          <a:pt x="15" y="6"/>
                        </a:lnTo>
                        <a:lnTo>
                          <a:pt x="17" y="9"/>
                        </a:lnTo>
                        <a:lnTo>
                          <a:pt x="18" y="11"/>
                        </a:lnTo>
                        <a:lnTo>
                          <a:pt x="19" y="14"/>
                        </a:lnTo>
                        <a:lnTo>
                          <a:pt x="20" y="15"/>
                        </a:lnTo>
                        <a:lnTo>
                          <a:pt x="23" y="15"/>
                        </a:lnTo>
                        <a:lnTo>
                          <a:pt x="25" y="15"/>
                        </a:lnTo>
                        <a:lnTo>
                          <a:pt x="27" y="16"/>
                        </a:lnTo>
                        <a:lnTo>
                          <a:pt x="27" y="18"/>
                        </a:lnTo>
                        <a:lnTo>
                          <a:pt x="24" y="19"/>
                        </a:lnTo>
                        <a:lnTo>
                          <a:pt x="22" y="20"/>
                        </a:lnTo>
                        <a:lnTo>
                          <a:pt x="19" y="20"/>
                        </a:lnTo>
                        <a:lnTo>
                          <a:pt x="17" y="21"/>
                        </a:lnTo>
                        <a:lnTo>
                          <a:pt x="17" y="21"/>
                        </a:lnTo>
                        <a:lnTo>
                          <a:pt x="14" y="23"/>
                        </a:lnTo>
                        <a:lnTo>
                          <a:pt x="12" y="23"/>
                        </a:lnTo>
                        <a:lnTo>
                          <a:pt x="9" y="24"/>
                        </a:lnTo>
                        <a:lnTo>
                          <a:pt x="7" y="24"/>
                        </a:lnTo>
                        <a:lnTo>
                          <a:pt x="5" y="24"/>
                        </a:lnTo>
                        <a:lnTo>
                          <a:pt x="5" y="24"/>
                        </a:lnTo>
                        <a:lnTo>
                          <a:pt x="5" y="23"/>
                        </a:lnTo>
                        <a:lnTo>
                          <a:pt x="7" y="23"/>
                        </a:lnTo>
                        <a:lnTo>
                          <a:pt x="5" y="20"/>
                        </a:lnTo>
                        <a:lnTo>
                          <a:pt x="3" y="16"/>
                        </a:lnTo>
                        <a:lnTo>
                          <a:pt x="2" y="13"/>
                        </a:lnTo>
                        <a:lnTo>
                          <a:pt x="0" y="8"/>
                        </a:lnTo>
                        <a:lnTo>
                          <a:pt x="4" y="3"/>
                        </a:lnTo>
                        <a:lnTo>
                          <a:pt x="1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4" name="Freeform 896"/>
                  <p:cNvSpPr>
                    <a:spLocks/>
                  </p:cNvSpPr>
                  <p:nvPr/>
                </p:nvSpPr>
                <p:spPr bwMode="auto">
                  <a:xfrm>
                    <a:off x="2412" y="2315"/>
                    <a:ext cx="22" cy="5"/>
                  </a:xfrm>
                  <a:custGeom>
                    <a:avLst/>
                    <a:gdLst/>
                    <a:ahLst/>
                    <a:cxnLst>
                      <a:cxn ang="0">
                        <a:pos x="22" y="0"/>
                      </a:cxn>
                      <a:cxn ang="0">
                        <a:pos x="18" y="1"/>
                      </a:cxn>
                      <a:cxn ang="0">
                        <a:pos x="11" y="3"/>
                      </a:cxn>
                      <a:cxn ang="0">
                        <a:pos x="3" y="5"/>
                      </a:cxn>
                      <a:cxn ang="0">
                        <a:pos x="0" y="5"/>
                      </a:cxn>
                      <a:cxn ang="0">
                        <a:pos x="1" y="2"/>
                      </a:cxn>
                      <a:cxn ang="0">
                        <a:pos x="6" y="1"/>
                      </a:cxn>
                      <a:cxn ang="0">
                        <a:pos x="13" y="0"/>
                      </a:cxn>
                      <a:cxn ang="0">
                        <a:pos x="22" y="0"/>
                      </a:cxn>
                    </a:cxnLst>
                    <a:rect l="0" t="0" r="r" b="b"/>
                    <a:pathLst>
                      <a:path w="22" h="5">
                        <a:moveTo>
                          <a:pt x="22" y="0"/>
                        </a:moveTo>
                        <a:lnTo>
                          <a:pt x="18" y="1"/>
                        </a:lnTo>
                        <a:lnTo>
                          <a:pt x="11" y="3"/>
                        </a:lnTo>
                        <a:lnTo>
                          <a:pt x="3" y="5"/>
                        </a:lnTo>
                        <a:lnTo>
                          <a:pt x="0" y="5"/>
                        </a:lnTo>
                        <a:lnTo>
                          <a:pt x="1" y="2"/>
                        </a:lnTo>
                        <a:lnTo>
                          <a:pt x="6" y="1"/>
                        </a:lnTo>
                        <a:lnTo>
                          <a:pt x="13" y="0"/>
                        </a:lnTo>
                        <a:lnTo>
                          <a:pt x="2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5" name="Freeform 897"/>
                  <p:cNvSpPr>
                    <a:spLocks/>
                  </p:cNvSpPr>
                  <p:nvPr/>
                </p:nvSpPr>
                <p:spPr bwMode="auto">
                  <a:xfrm>
                    <a:off x="1664" y="2079"/>
                    <a:ext cx="23" cy="26"/>
                  </a:xfrm>
                  <a:custGeom>
                    <a:avLst/>
                    <a:gdLst/>
                    <a:ahLst/>
                    <a:cxnLst>
                      <a:cxn ang="0">
                        <a:pos x="5" y="26"/>
                      </a:cxn>
                      <a:cxn ang="0">
                        <a:pos x="3" y="25"/>
                      </a:cxn>
                      <a:cxn ang="0">
                        <a:pos x="2" y="23"/>
                      </a:cxn>
                      <a:cxn ang="0">
                        <a:pos x="2" y="22"/>
                      </a:cxn>
                      <a:cxn ang="0">
                        <a:pos x="0" y="21"/>
                      </a:cxn>
                      <a:cxn ang="0">
                        <a:pos x="0" y="20"/>
                      </a:cxn>
                      <a:cxn ang="0">
                        <a:pos x="2" y="20"/>
                      </a:cxn>
                      <a:cxn ang="0">
                        <a:pos x="2" y="20"/>
                      </a:cxn>
                      <a:cxn ang="0">
                        <a:pos x="4" y="18"/>
                      </a:cxn>
                      <a:cxn ang="0">
                        <a:pos x="5" y="18"/>
                      </a:cxn>
                      <a:cxn ang="0">
                        <a:pos x="7" y="18"/>
                      </a:cxn>
                      <a:cxn ang="0">
                        <a:pos x="8" y="20"/>
                      </a:cxn>
                      <a:cxn ang="0">
                        <a:pos x="8" y="20"/>
                      </a:cxn>
                      <a:cxn ang="0">
                        <a:pos x="9" y="18"/>
                      </a:cxn>
                      <a:cxn ang="0">
                        <a:pos x="8" y="16"/>
                      </a:cxn>
                      <a:cxn ang="0">
                        <a:pos x="7" y="13"/>
                      </a:cxn>
                      <a:cxn ang="0">
                        <a:pos x="5" y="11"/>
                      </a:cxn>
                      <a:cxn ang="0">
                        <a:pos x="4" y="10"/>
                      </a:cxn>
                      <a:cxn ang="0">
                        <a:pos x="4" y="8"/>
                      </a:cxn>
                      <a:cxn ang="0">
                        <a:pos x="5" y="8"/>
                      </a:cxn>
                      <a:cxn ang="0">
                        <a:pos x="5" y="8"/>
                      </a:cxn>
                      <a:cxn ang="0">
                        <a:pos x="7" y="10"/>
                      </a:cxn>
                      <a:cxn ang="0">
                        <a:pos x="8" y="11"/>
                      </a:cxn>
                      <a:cxn ang="0">
                        <a:pos x="9" y="11"/>
                      </a:cxn>
                      <a:cxn ang="0">
                        <a:pos x="12" y="11"/>
                      </a:cxn>
                      <a:cxn ang="0">
                        <a:pos x="14" y="10"/>
                      </a:cxn>
                      <a:cxn ang="0">
                        <a:pos x="18" y="10"/>
                      </a:cxn>
                      <a:cxn ang="0">
                        <a:pos x="20" y="10"/>
                      </a:cxn>
                      <a:cxn ang="0">
                        <a:pos x="22" y="10"/>
                      </a:cxn>
                      <a:cxn ang="0">
                        <a:pos x="22" y="8"/>
                      </a:cxn>
                      <a:cxn ang="0">
                        <a:pos x="23" y="6"/>
                      </a:cxn>
                      <a:cxn ang="0">
                        <a:pos x="23" y="5"/>
                      </a:cxn>
                      <a:cxn ang="0">
                        <a:pos x="23" y="2"/>
                      </a:cxn>
                      <a:cxn ang="0">
                        <a:pos x="23" y="0"/>
                      </a:cxn>
                    </a:cxnLst>
                    <a:rect l="0" t="0" r="r" b="b"/>
                    <a:pathLst>
                      <a:path w="23" h="26">
                        <a:moveTo>
                          <a:pt x="5" y="26"/>
                        </a:moveTo>
                        <a:lnTo>
                          <a:pt x="3" y="25"/>
                        </a:lnTo>
                        <a:lnTo>
                          <a:pt x="2" y="23"/>
                        </a:lnTo>
                        <a:lnTo>
                          <a:pt x="2" y="22"/>
                        </a:lnTo>
                        <a:lnTo>
                          <a:pt x="0" y="21"/>
                        </a:lnTo>
                        <a:lnTo>
                          <a:pt x="0" y="20"/>
                        </a:lnTo>
                        <a:lnTo>
                          <a:pt x="2" y="20"/>
                        </a:lnTo>
                        <a:lnTo>
                          <a:pt x="2" y="20"/>
                        </a:lnTo>
                        <a:lnTo>
                          <a:pt x="4" y="18"/>
                        </a:lnTo>
                        <a:lnTo>
                          <a:pt x="5" y="18"/>
                        </a:lnTo>
                        <a:lnTo>
                          <a:pt x="7" y="18"/>
                        </a:lnTo>
                        <a:lnTo>
                          <a:pt x="8" y="20"/>
                        </a:lnTo>
                        <a:lnTo>
                          <a:pt x="8" y="20"/>
                        </a:lnTo>
                        <a:lnTo>
                          <a:pt x="9" y="18"/>
                        </a:lnTo>
                        <a:lnTo>
                          <a:pt x="8" y="16"/>
                        </a:lnTo>
                        <a:lnTo>
                          <a:pt x="7" y="13"/>
                        </a:lnTo>
                        <a:lnTo>
                          <a:pt x="5" y="11"/>
                        </a:lnTo>
                        <a:lnTo>
                          <a:pt x="4" y="10"/>
                        </a:lnTo>
                        <a:lnTo>
                          <a:pt x="4" y="8"/>
                        </a:lnTo>
                        <a:lnTo>
                          <a:pt x="5" y="8"/>
                        </a:lnTo>
                        <a:lnTo>
                          <a:pt x="5" y="8"/>
                        </a:lnTo>
                        <a:lnTo>
                          <a:pt x="7" y="10"/>
                        </a:lnTo>
                        <a:lnTo>
                          <a:pt x="8" y="11"/>
                        </a:lnTo>
                        <a:lnTo>
                          <a:pt x="9" y="11"/>
                        </a:lnTo>
                        <a:lnTo>
                          <a:pt x="12" y="11"/>
                        </a:lnTo>
                        <a:lnTo>
                          <a:pt x="14" y="10"/>
                        </a:lnTo>
                        <a:lnTo>
                          <a:pt x="18" y="10"/>
                        </a:lnTo>
                        <a:lnTo>
                          <a:pt x="20" y="10"/>
                        </a:lnTo>
                        <a:lnTo>
                          <a:pt x="22" y="10"/>
                        </a:lnTo>
                        <a:lnTo>
                          <a:pt x="22" y="8"/>
                        </a:lnTo>
                        <a:lnTo>
                          <a:pt x="23" y="6"/>
                        </a:lnTo>
                        <a:lnTo>
                          <a:pt x="23" y="5"/>
                        </a:lnTo>
                        <a:lnTo>
                          <a:pt x="23" y="2"/>
                        </a:lnTo>
                        <a:lnTo>
                          <a:pt x="2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6" name="Freeform 898"/>
                  <p:cNvSpPr>
                    <a:spLocks/>
                  </p:cNvSpPr>
                  <p:nvPr/>
                </p:nvSpPr>
                <p:spPr bwMode="auto">
                  <a:xfrm>
                    <a:off x="1607" y="1995"/>
                    <a:ext cx="313" cy="276"/>
                  </a:xfrm>
                  <a:custGeom>
                    <a:avLst/>
                    <a:gdLst/>
                    <a:ahLst/>
                    <a:cxnLst>
                      <a:cxn ang="0">
                        <a:pos x="101" y="80"/>
                      </a:cxn>
                      <a:cxn ang="0">
                        <a:pos x="92" y="70"/>
                      </a:cxn>
                      <a:cxn ang="0">
                        <a:pos x="89" y="55"/>
                      </a:cxn>
                      <a:cxn ang="0">
                        <a:pos x="84" y="49"/>
                      </a:cxn>
                      <a:cxn ang="0">
                        <a:pos x="99" y="44"/>
                      </a:cxn>
                      <a:cxn ang="0">
                        <a:pos x="121" y="50"/>
                      </a:cxn>
                      <a:cxn ang="0">
                        <a:pos x="136" y="57"/>
                      </a:cxn>
                      <a:cxn ang="0">
                        <a:pos x="158" y="72"/>
                      </a:cxn>
                      <a:cxn ang="0">
                        <a:pos x="158" y="61"/>
                      </a:cxn>
                      <a:cxn ang="0">
                        <a:pos x="180" y="55"/>
                      </a:cxn>
                      <a:cxn ang="0">
                        <a:pos x="181" y="43"/>
                      </a:cxn>
                      <a:cxn ang="0">
                        <a:pos x="166" y="28"/>
                      </a:cxn>
                      <a:cxn ang="0">
                        <a:pos x="186" y="26"/>
                      </a:cxn>
                      <a:cxn ang="0">
                        <a:pos x="186" y="13"/>
                      </a:cxn>
                      <a:cxn ang="0">
                        <a:pos x="203" y="8"/>
                      </a:cxn>
                      <a:cxn ang="0">
                        <a:pos x="217" y="8"/>
                      </a:cxn>
                      <a:cxn ang="0">
                        <a:pos x="227" y="8"/>
                      </a:cxn>
                      <a:cxn ang="0">
                        <a:pos x="227" y="24"/>
                      </a:cxn>
                      <a:cxn ang="0">
                        <a:pos x="239" y="6"/>
                      </a:cxn>
                      <a:cxn ang="0">
                        <a:pos x="257" y="14"/>
                      </a:cxn>
                      <a:cxn ang="0">
                        <a:pos x="247" y="34"/>
                      </a:cxn>
                      <a:cxn ang="0">
                        <a:pos x="282" y="26"/>
                      </a:cxn>
                      <a:cxn ang="0">
                        <a:pos x="302" y="57"/>
                      </a:cxn>
                      <a:cxn ang="0">
                        <a:pos x="306" y="76"/>
                      </a:cxn>
                      <a:cxn ang="0">
                        <a:pos x="313" y="89"/>
                      </a:cxn>
                      <a:cxn ang="0">
                        <a:pos x="302" y="92"/>
                      </a:cxn>
                      <a:cxn ang="0">
                        <a:pos x="303" y="110"/>
                      </a:cxn>
                      <a:cxn ang="0">
                        <a:pos x="273" y="126"/>
                      </a:cxn>
                      <a:cxn ang="0">
                        <a:pos x="259" y="126"/>
                      </a:cxn>
                      <a:cxn ang="0">
                        <a:pos x="253" y="157"/>
                      </a:cxn>
                      <a:cxn ang="0">
                        <a:pos x="249" y="177"/>
                      </a:cxn>
                      <a:cxn ang="0">
                        <a:pos x="241" y="219"/>
                      </a:cxn>
                      <a:cxn ang="0">
                        <a:pos x="210" y="263"/>
                      </a:cxn>
                      <a:cxn ang="0">
                        <a:pos x="185" y="256"/>
                      </a:cxn>
                      <a:cxn ang="0">
                        <a:pos x="171" y="260"/>
                      </a:cxn>
                      <a:cxn ang="0">
                        <a:pos x="143" y="256"/>
                      </a:cxn>
                      <a:cxn ang="0">
                        <a:pos x="125" y="263"/>
                      </a:cxn>
                      <a:cxn ang="0">
                        <a:pos x="108" y="262"/>
                      </a:cxn>
                      <a:cxn ang="0">
                        <a:pos x="101" y="267"/>
                      </a:cxn>
                      <a:cxn ang="0">
                        <a:pos x="80" y="271"/>
                      </a:cxn>
                      <a:cxn ang="0">
                        <a:pos x="52" y="267"/>
                      </a:cxn>
                      <a:cxn ang="0">
                        <a:pos x="40" y="271"/>
                      </a:cxn>
                      <a:cxn ang="0">
                        <a:pos x="31" y="262"/>
                      </a:cxn>
                      <a:cxn ang="0">
                        <a:pos x="15" y="257"/>
                      </a:cxn>
                      <a:cxn ang="0">
                        <a:pos x="24" y="247"/>
                      </a:cxn>
                      <a:cxn ang="0">
                        <a:pos x="7" y="245"/>
                      </a:cxn>
                      <a:cxn ang="0">
                        <a:pos x="32" y="236"/>
                      </a:cxn>
                      <a:cxn ang="0">
                        <a:pos x="10" y="227"/>
                      </a:cxn>
                      <a:cxn ang="0">
                        <a:pos x="6" y="220"/>
                      </a:cxn>
                      <a:cxn ang="0">
                        <a:pos x="27" y="211"/>
                      </a:cxn>
                      <a:cxn ang="0">
                        <a:pos x="29" y="206"/>
                      </a:cxn>
                      <a:cxn ang="0">
                        <a:pos x="12" y="192"/>
                      </a:cxn>
                      <a:cxn ang="0">
                        <a:pos x="29" y="195"/>
                      </a:cxn>
                      <a:cxn ang="0">
                        <a:pos x="42" y="200"/>
                      </a:cxn>
                      <a:cxn ang="0">
                        <a:pos x="41" y="186"/>
                      </a:cxn>
                      <a:cxn ang="0">
                        <a:pos x="62" y="182"/>
                      </a:cxn>
                      <a:cxn ang="0">
                        <a:pos x="100" y="187"/>
                      </a:cxn>
                      <a:cxn ang="0">
                        <a:pos x="89" y="181"/>
                      </a:cxn>
                      <a:cxn ang="0">
                        <a:pos x="65" y="175"/>
                      </a:cxn>
                      <a:cxn ang="0">
                        <a:pos x="61" y="171"/>
                      </a:cxn>
                    </a:cxnLst>
                    <a:rect l="0" t="0" r="r" b="b"/>
                    <a:pathLst>
                      <a:path w="313" h="276">
                        <a:moveTo>
                          <a:pt x="80" y="84"/>
                        </a:moveTo>
                        <a:lnTo>
                          <a:pt x="81" y="82"/>
                        </a:lnTo>
                        <a:lnTo>
                          <a:pt x="84" y="82"/>
                        </a:lnTo>
                        <a:lnTo>
                          <a:pt x="86" y="82"/>
                        </a:lnTo>
                        <a:lnTo>
                          <a:pt x="89" y="84"/>
                        </a:lnTo>
                        <a:lnTo>
                          <a:pt x="91" y="85"/>
                        </a:lnTo>
                        <a:lnTo>
                          <a:pt x="95" y="85"/>
                        </a:lnTo>
                        <a:lnTo>
                          <a:pt x="97" y="86"/>
                        </a:lnTo>
                        <a:lnTo>
                          <a:pt x="99" y="86"/>
                        </a:lnTo>
                        <a:lnTo>
                          <a:pt x="100" y="85"/>
                        </a:lnTo>
                        <a:lnTo>
                          <a:pt x="99" y="85"/>
                        </a:lnTo>
                        <a:lnTo>
                          <a:pt x="99" y="84"/>
                        </a:lnTo>
                        <a:lnTo>
                          <a:pt x="97" y="82"/>
                        </a:lnTo>
                        <a:lnTo>
                          <a:pt x="97" y="81"/>
                        </a:lnTo>
                        <a:lnTo>
                          <a:pt x="99" y="81"/>
                        </a:lnTo>
                        <a:lnTo>
                          <a:pt x="100" y="80"/>
                        </a:lnTo>
                        <a:lnTo>
                          <a:pt x="101" y="80"/>
                        </a:lnTo>
                        <a:lnTo>
                          <a:pt x="102" y="79"/>
                        </a:lnTo>
                        <a:lnTo>
                          <a:pt x="102" y="77"/>
                        </a:lnTo>
                        <a:lnTo>
                          <a:pt x="100" y="76"/>
                        </a:lnTo>
                        <a:lnTo>
                          <a:pt x="97" y="75"/>
                        </a:lnTo>
                        <a:lnTo>
                          <a:pt x="94" y="75"/>
                        </a:lnTo>
                        <a:lnTo>
                          <a:pt x="90" y="75"/>
                        </a:lnTo>
                        <a:lnTo>
                          <a:pt x="86" y="74"/>
                        </a:lnTo>
                        <a:lnTo>
                          <a:pt x="85" y="74"/>
                        </a:lnTo>
                        <a:lnTo>
                          <a:pt x="84" y="74"/>
                        </a:lnTo>
                        <a:lnTo>
                          <a:pt x="85" y="70"/>
                        </a:lnTo>
                        <a:lnTo>
                          <a:pt x="87" y="69"/>
                        </a:lnTo>
                        <a:lnTo>
                          <a:pt x="89" y="69"/>
                        </a:lnTo>
                        <a:lnTo>
                          <a:pt x="90" y="70"/>
                        </a:lnTo>
                        <a:lnTo>
                          <a:pt x="91" y="71"/>
                        </a:lnTo>
                        <a:lnTo>
                          <a:pt x="92" y="71"/>
                        </a:lnTo>
                        <a:lnTo>
                          <a:pt x="92" y="72"/>
                        </a:lnTo>
                        <a:lnTo>
                          <a:pt x="92" y="70"/>
                        </a:lnTo>
                        <a:lnTo>
                          <a:pt x="92" y="69"/>
                        </a:lnTo>
                        <a:lnTo>
                          <a:pt x="91" y="66"/>
                        </a:lnTo>
                        <a:lnTo>
                          <a:pt x="91" y="65"/>
                        </a:lnTo>
                        <a:lnTo>
                          <a:pt x="90" y="62"/>
                        </a:lnTo>
                        <a:lnTo>
                          <a:pt x="90" y="60"/>
                        </a:lnTo>
                        <a:lnTo>
                          <a:pt x="91" y="59"/>
                        </a:lnTo>
                        <a:lnTo>
                          <a:pt x="94" y="57"/>
                        </a:lnTo>
                        <a:lnTo>
                          <a:pt x="95" y="56"/>
                        </a:lnTo>
                        <a:lnTo>
                          <a:pt x="96" y="55"/>
                        </a:lnTo>
                        <a:lnTo>
                          <a:pt x="96" y="55"/>
                        </a:lnTo>
                        <a:lnTo>
                          <a:pt x="95" y="55"/>
                        </a:lnTo>
                        <a:lnTo>
                          <a:pt x="94" y="56"/>
                        </a:lnTo>
                        <a:lnTo>
                          <a:pt x="91" y="56"/>
                        </a:lnTo>
                        <a:lnTo>
                          <a:pt x="90" y="57"/>
                        </a:lnTo>
                        <a:lnTo>
                          <a:pt x="90" y="57"/>
                        </a:lnTo>
                        <a:lnTo>
                          <a:pt x="89" y="56"/>
                        </a:lnTo>
                        <a:lnTo>
                          <a:pt x="89" y="55"/>
                        </a:lnTo>
                        <a:lnTo>
                          <a:pt x="90" y="53"/>
                        </a:lnTo>
                        <a:lnTo>
                          <a:pt x="91" y="51"/>
                        </a:lnTo>
                        <a:lnTo>
                          <a:pt x="92" y="50"/>
                        </a:lnTo>
                        <a:lnTo>
                          <a:pt x="94" y="49"/>
                        </a:lnTo>
                        <a:lnTo>
                          <a:pt x="92" y="46"/>
                        </a:lnTo>
                        <a:lnTo>
                          <a:pt x="92" y="45"/>
                        </a:lnTo>
                        <a:lnTo>
                          <a:pt x="90" y="45"/>
                        </a:lnTo>
                        <a:lnTo>
                          <a:pt x="89" y="46"/>
                        </a:lnTo>
                        <a:lnTo>
                          <a:pt x="87" y="48"/>
                        </a:lnTo>
                        <a:lnTo>
                          <a:pt x="86" y="50"/>
                        </a:lnTo>
                        <a:lnTo>
                          <a:pt x="85" y="53"/>
                        </a:lnTo>
                        <a:lnTo>
                          <a:pt x="84" y="54"/>
                        </a:lnTo>
                        <a:lnTo>
                          <a:pt x="84" y="54"/>
                        </a:lnTo>
                        <a:lnTo>
                          <a:pt x="82" y="53"/>
                        </a:lnTo>
                        <a:lnTo>
                          <a:pt x="82" y="51"/>
                        </a:lnTo>
                        <a:lnTo>
                          <a:pt x="82" y="50"/>
                        </a:lnTo>
                        <a:lnTo>
                          <a:pt x="84" y="49"/>
                        </a:lnTo>
                        <a:lnTo>
                          <a:pt x="85" y="48"/>
                        </a:lnTo>
                        <a:lnTo>
                          <a:pt x="86" y="45"/>
                        </a:lnTo>
                        <a:lnTo>
                          <a:pt x="87" y="44"/>
                        </a:lnTo>
                        <a:lnTo>
                          <a:pt x="87" y="44"/>
                        </a:lnTo>
                        <a:lnTo>
                          <a:pt x="87" y="43"/>
                        </a:lnTo>
                        <a:lnTo>
                          <a:pt x="86" y="43"/>
                        </a:lnTo>
                        <a:lnTo>
                          <a:pt x="86" y="41"/>
                        </a:lnTo>
                        <a:lnTo>
                          <a:pt x="87" y="40"/>
                        </a:lnTo>
                        <a:lnTo>
                          <a:pt x="89" y="39"/>
                        </a:lnTo>
                        <a:lnTo>
                          <a:pt x="90" y="39"/>
                        </a:lnTo>
                        <a:lnTo>
                          <a:pt x="92" y="40"/>
                        </a:lnTo>
                        <a:lnTo>
                          <a:pt x="95" y="41"/>
                        </a:lnTo>
                        <a:lnTo>
                          <a:pt x="96" y="43"/>
                        </a:lnTo>
                        <a:lnTo>
                          <a:pt x="97" y="44"/>
                        </a:lnTo>
                        <a:lnTo>
                          <a:pt x="97" y="45"/>
                        </a:lnTo>
                        <a:lnTo>
                          <a:pt x="99" y="45"/>
                        </a:lnTo>
                        <a:lnTo>
                          <a:pt x="99" y="44"/>
                        </a:lnTo>
                        <a:lnTo>
                          <a:pt x="100" y="44"/>
                        </a:lnTo>
                        <a:lnTo>
                          <a:pt x="102" y="46"/>
                        </a:lnTo>
                        <a:lnTo>
                          <a:pt x="103" y="45"/>
                        </a:lnTo>
                        <a:lnTo>
                          <a:pt x="102" y="44"/>
                        </a:lnTo>
                        <a:lnTo>
                          <a:pt x="102" y="43"/>
                        </a:lnTo>
                        <a:lnTo>
                          <a:pt x="101" y="41"/>
                        </a:lnTo>
                        <a:lnTo>
                          <a:pt x="101" y="40"/>
                        </a:lnTo>
                        <a:lnTo>
                          <a:pt x="101" y="40"/>
                        </a:lnTo>
                        <a:lnTo>
                          <a:pt x="102" y="39"/>
                        </a:lnTo>
                        <a:lnTo>
                          <a:pt x="103" y="40"/>
                        </a:lnTo>
                        <a:lnTo>
                          <a:pt x="106" y="40"/>
                        </a:lnTo>
                        <a:lnTo>
                          <a:pt x="108" y="41"/>
                        </a:lnTo>
                        <a:lnTo>
                          <a:pt x="111" y="44"/>
                        </a:lnTo>
                        <a:lnTo>
                          <a:pt x="113" y="45"/>
                        </a:lnTo>
                        <a:lnTo>
                          <a:pt x="116" y="48"/>
                        </a:lnTo>
                        <a:lnTo>
                          <a:pt x="118" y="49"/>
                        </a:lnTo>
                        <a:lnTo>
                          <a:pt x="121" y="50"/>
                        </a:lnTo>
                        <a:lnTo>
                          <a:pt x="122" y="51"/>
                        </a:lnTo>
                        <a:lnTo>
                          <a:pt x="123" y="50"/>
                        </a:lnTo>
                        <a:lnTo>
                          <a:pt x="125" y="50"/>
                        </a:lnTo>
                        <a:lnTo>
                          <a:pt x="125" y="49"/>
                        </a:lnTo>
                        <a:lnTo>
                          <a:pt x="126" y="49"/>
                        </a:lnTo>
                        <a:lnTo>
                          <a:pt x="126" y="50"/>
                        </a:lnTo>
                        <a:lnTo>
                          <a:pt x="127" y="51"/>
                        </a:lnTo>
                        <a:lnTo>
                          <a:pt x="128" y="53"/>
                        </a:lnTo>
                        <a:lnTo>
                          <a:pt x="128" y="55"/>
                        </a:lnTo>
                        <a:lnTo>
                          <a:pt x="128" y="56"/>
                        </a:lnTo>
                        <a:lnTo>
                          <a:pt x="128" y="59"/>
                        </a:lnTo>
                        <a:lnTo>
                          <a:pt x="130" y="61"/>
                        </a:lnTo>
                        <a:lnTo>
                          <a:pt x="131" y="61"/>
                        </a:lnTo>
                        <a:lnTo>
                          <a:pt x="132" y="61"/>
                        </a:lnTo>
                        <a:lnTo>
                          <a:pt x="133" y="61"/>
                        </a:lnTo>
                        <a:lnTo>
                          <a:pt x="135" y="59"/>
                        </a:lnTo>
                        <a:lnTo>
                          <a:pt x="136" y="57"/>
                        </a:lnTo>
                        <a:lnTo>
                          <a:pt x="137" y="56"/>
                        </a:lnTo>
                        <a:lnTo>
                          <a:pt x="140" y="56"/>
                        </a:lnTo>
                        <a:lnTo>
                          <a:pt x="141" y="57"/>
                        </a:lnTo>
                        <a:lnTo>
                          <a:pt x="143" y="60"/>
                        </a:lnTo>
                        <a:lnTo>
                          <a:pt x="145" y="62"/>
                        </a:lnTo>
                        <a:lnTo>
                          <a:pt x="146" y="62"/>
                        </a:lnTo>
                        <a:lnTo>
                          <a:pt x="148" y="64"/>
                        </a:lnTo>
                        <a:lnTo>
                          <a:pt x="150" y="64"/>
                        </a:lnTo>
                        <a:lnTo>
                          <a:pt x="152" y="64"/>
                        </a:lnTo>
                        <a:lnTo>
                          <a:pt x="153" y="65"/>
                        </a:lnTo>
                        <a:lnTo>
                          <a:pt x="155" y="65"/>
                        </a:lnTo>
                        <a:lnTo>
                          <a:pt x="155" y="67"/>
                        </a:lnTo>
                        <a:lnTo>
                          <a:pt x="156" y="69"/>
                        </a:lnTo>
                        <a:lnTo>
                          <a:pt x="156" y="71"/>
                        </a:lnTo>
                        <a:lnTo>
                          <a:pt x="157" y="71"/>
                        </a:lnTo>
                        <a:lnTo>
                          <a:pt x="157" y="72"/>
                        </a:lnTo>
                        <a:lnTo>
                          <a:pt x="158" y="72"/>
                        </a:lnTo>
                        <a:lnTo>
                          <a:pt x="160" y="72"/>
                        </a:lnTo>
                        <a:lnTo>
                          <a:pt x="162" y="70"/>
                        </a:lnTo>
                        <a:lnTo>
                          <a:pt x="163" y="69"/>
                        </a:lnTo>
                        <a:lnTo>
                          <a:pt x="163" y="67"/>
                        </a:lnTo>
                        <a:lnTo>
                          <a:pt x="163" y="66"/>
                        </a:lnTo>
                        <a:lnTo>
                          <a:pt x="162" y="65"/>
                        </a:lnTo>
                        <a:lnTo>
                          <a:pt x="161" y="64"/>
                        </a:lnTo>
                        <a:lnTo>
                          <a:pt x="161" y="62"/>
                        </a:lnTo>
                        <a:lnTo>
                          <a:pt x="161" y="62"/>
                        </a:lnTo>
                        <a:lnTo>
                          <a:pt x="162" y="64"/>
                        </a:lnTo>
                        <a:lnTo>
                          <a:pt x="163" y="64"/>
                        </a:lnTo>
                        <a:lnTo>
                          <a:pt x="163" y="64"/>
                        </a:lnTo>
                        <a:lnTo>
                          <a:pt x="163" y="62"/>
                        </a:lnTo>
                        <a:lnTo>
                          <a:pt x="163" y="61"/>
                        </a:lnTo>
                        <a:lnTo>
                          <a:pt x="162" y="61"/>
                        </a:lnTo>
                        <a:lnTo>
                          <a:pt x="160" y="61"/>
                        </a:lnTo>
                        <a:lnTo>
                          <a:pt x="158" y="61"/>
                        </a:lnTo>
                        <a:lnTo>
                          <a:pt x="157" y="61"/>
                        </a:lnTo>
                        <a:lnTo>
                          <a:pt x="156" y="60"/>
                        </a:lnTo>
                        <a:lnTo>
                          <a:pt x="156" y="60"/>
                        </a:lnTo>
                        <a:lnTo>
                          <a:pt x="157" y="59"/>
                        </a:lnTo>
                        <a:lnTo>
                          <a:pt x="158" y="57"/>
                        </a:lnTo>
                        <a:lnTo>
                          <a:pt x="162" y="56"/>
                        </a:lnTo>
                        <a:lnTo>
                          <a:pt x="165" y="56"/>
                        </a:lnTo>
                        <a:lnTo>
                          <a:pt x="167" y="56"/>
                        </a:lnTo>
                        <a:lnTo>
                          <a:pt x="167" y="55"/>
                        </a:lnTo>
                        <a:lnTo>
                          <a:pt x="168" y="54"/>
                        </a:lnTo>
                        <a:lnTo>
                          <a:pt x="170" y="53"/>
                        </a:lnTo>
                        <a:lnTo>
                          <a:pt x="170" y="53"/>
                        </a:lnTo>
                        <a:lnTo>
                          <a:pt x="172" y="54"/>
                        </a:lnTo>
                        <a:lnTo>
                          <a:pt x="173" y="55"/>
                        </a:lnTo>
                        <a:lnTo>
                          <a:pt x="176" y="56"/>
                        </a:lnTo>
                        <a:lnTo>
                          <a:pt x="178" y="56"/>
                        </a:lnTo>
                        <a:lnTo>
                          <a:pt x="180" y="55"/>
                        </a:lnTo>
                        <a:lnTo>
                          <a:pt x="180" y="54"/>
                        </a:lnTo>
                        <a:lnTo>
                          <a:pt x="182" y="51"/>
                        </a:lnTo>
                        <a:lnTo>
                          <a:pt x="186" y="50"/>
                        </a:lnTo>
                        <a:lnTo>
                          <a:pt x="188" y="49"/>
                        </a:lnTo>
                        <a:lnTo>
                          <a:pt x="191" y="48"/>
                        </a:lnTo>
                        <a:lnTo>
                          <a:pt x="192" y="46"/>
                        </a:lnTo>
                        <a:lnTo>
                          <a:pt x="191" y="46"/>
                        </a:lnTo>
                        <a:lnTo>
                          <a:pt x="188" y="46"/>
                        </a:lnTo>
                        <a:lnTo>
                          <a:pt x="187" y="46"/>
                        </a:lnTo>
                        <a:lnTo>
                          <a:pt x="185" y="46"/>
                        </a:lnTo>
                        <a:lnTo>
                          <a:pt x="183" y="46"/>
                        </a:lnTo>
                        <a:lnTo>
                          <a:pt x="181" y="45"/>
                        </a:lnTo>
                        <a:lnTo>
                          <a:pt x="181" y="45"/>
                        </a:lnTo>
                        <a:lnTo>
                          <a:pt x="182" y="45"/>
                        </a:lnTo>
                        <a:lnTo>
                          <a:pt x="182" y="44"/>
                        </a:lnTo>
                        <a:lnTo>
                          <a:pt x="182" y="43"/>
                        </a:lnTo>
                        <a:lnTo>
                          <a:pt x="181" y="43"/>
                        </a:lnTo>
                        <a:lnTo>
                          <a:pt x="180" y="43"/>
                        </a:lnTo>
                        <a:lnTo>
                          <a:pt x="180" y="43"/>
                        </a:lnTo>
                        <a:lnTo>
                          <a:pt x="178" y="43"/>
                        </a:lnTo>
                        <a:lnTo>
                          <a:pt x="178" y="43"/>
                        </a:lnTo>
                        <a:lnTo>
                          <a:pt x="177" y="43"/>
                        </a:lnTo>
                        <a:lnTo>
                          <a:pt x="177" y="43"/>
                        </a:lnTo>
                        <a:lnTo>
                          <a:pt x="176" y="43"/>
                        </a:lnTo>
                        <a:lnTo>
                          <a:pt x="173" y="43"/>
                        </a:lnTo>
                        <a:lnTo>
                          <a:pt x="171" y="41"/>
                        </a:lnTo>
                        <a:lnTo>
                          <a:pt x="167" y="39"/>
                        </a:lnTo>
                        <a:lnTo>
                          <a:pt x="163" y="38"/>
                        </a:lnTo>
                        <a:lnTo>
                          <a:pt x="161" y="35"/>
                        </a:lnTo>
                        <a:lnTo>
                          <a:pt x="160" y="33"/>
                        </a:lnTo>
                        <a:lnTo>
                          <a:pt x="160" y="30"/>
                        </a:lnTo>
                        <a:lnTo>
                          <a:pt x="161" y="29"/>
                        </a:lnTo>
                        <a:lnTo>
                          <a:pt x="163" y="28"/>
                        </a:lnTo>
                        <a:lnTo>
                          <a:pt x="166" y="28"/>
                        </a:lnTo>
                        <a:lnTo>
                          <a:pt x="168" y="28"/>
                        </a:lnTo>
                        <a:lnTo>
                          <a:pt x="172" y="28"/>
                        </a:lnTo>
                        <a:lnTo>
                          <a:pt x="175" y="29"/>
                        </a:lnTo>
                        <a:lnTo>
                          <a:pt x="177" y="29"/>
                        </a:lnTo>
                        <a:lnTo>
                          <a:pt x="178" y="29"/>
                        </a:lnTo>
                        <a:lnTo>
                          <a:pt x="180" y="29"/>
                        </a:lnTo>
                        <a:lnTo>
                          <a:pt x="180" y="28"/>
                        </a:lnTo>
                        <a:lnTo>
                          <a:pt x="178" y="28"/>
                        </a:lnTo>
                        <a:lnTo>
                          <a:pt x="177" y="26"/>
                        </a:lnTo>
                        <a:lnTo>
                          <a:pt x="176" y="25"/>
                        </a:lnTo>
                        <a:lnTo>
                          <a:pt x="176" y="24"/>
                        </a:lnTo>
                        <a:lnTo>
                          <a:pt x="177" y="23"/>
                        </a:lnTo>
                        <a:lnTo>
                          <a:pt x="178" y="24"/>
                        </a:lnTo>
                        <a:lnTo>
                          <a:pt x="181" y="24"/>
                        </a:lnTo>
                        <a:lnTo>
                          <a:pt x="183" y="25"/>
                        </a:lnTo>
                        <a:lnTo>
                          <a:pt x="185" y="26"/>
                        </a:lnTo>
                        <a:lnTo>
                          <a:pt x="186" y="26"/>
                        </a:lnTo>
                        <a:lnTo>
                          <a:pt x="187" y="26"/>
                        </a:lnTo>
                        <a:lnTo>
                          <a:pt x="187" y="26"/>
                        </a:lnTo>
                        <a:lnTo>
                          <a:pt x="187" y="25"/>
                        </a:lnTo>
                        <a:lnTo>
                          <a:pt x="185" y="23"/>
                        </a:lnTo>
                        <a:lnTo>
                          <a:pt x="183" y="21"/>
                        </a:lnTo>
                        <a:lnTo>
                          <a:pt x="183" y="19"/>
                        </a:lnTo>
                        <a:lnTo>
                          <a:pt x="183" y="18"/>
                        </a:lnTo>
                        <a:lnTo>
                          <a:pt x="183" y="16"/>
                        </a:lnTo>
                        <a:lnTo>
                          <a:pt x="185" y="16"/>
                        </a:lnTo>
                        <a:lnTo>
                          <a:pt x="186" y="16"/>
                        </a:lnTo>
                        <a:lnTo>
                          <a:pt x="187" y="16"/>
                        </a:lnTo>
                        <a:lnTo>
                          <a:pt x="187" y="16"/>
                        </a:lnTo>
                        <a:lnTo>
                          <a:pt x="188" y="16"/>
                        </a:lnTo>
                        <a:lnTo>
                          <a:pt x="188" y="16"/>
                        </a:lnTo>
                        <a:lnTo>
                          <a:pt x="187" y="15"/>
                        </a:lnTo>
                        <a:lnTo>
                          <a:pt x="187" y="14"/>
                        </a:lnTo>
                        <a:lnTo>
                          <a:pt x="186" y="13"/>
                        </a:lnTo>
                        <a:lnTo>
                          <a:pt x="186" y="11"/>
                        </a:lnTo>
                        <a:lnTo>
                          <a:pt x="188" y="10"/>
                        </a:lnTo>
                        <a:lnTo>
                          <a:pt x="191" y="10"/>
                        </a:lnTo>
                        <a:lnTo>
                          <a:pt x="193" y="9"/>
                        </a:lnTo>
                        <a:lnTo>
                          <a:pt x="195" y="8"/>
                        </a:lnTo>
                        <a:lnTo>
                          <a:pt x="196" y="6"/>
                        </a:lnTo>
                        <a:lnTo>
                          <a:pt x="196" y="5"/>
                        </a:lnTo>
                        <a:lnTo>
                          <a:pt x="197" y="4"/>
                        </a:lnTo>
                        <a:lnTo>
                          <a:pt x="198" y="3"/>
                        </a:lnTo>
                        <a:lnTo>
                          <a:pt x="201" y="3"/>
                        </a:lnTo>
                        <a:lnTo>
                          <a:pt x="202" y="4"/>
                        </a:lnTo>
                        <a:lnTo>
                          <a:pt x="202" y="4"/>
                        </a:lnTo>
                        <a:lnTo>
                          <a:pt x="203" y="5"/>
                        </a:lnTo>
                        <a:lnTo>
                          <a:pt x="202" y="6"/>
                        </a:lnTo>
                        <a:lnTo>
                          <a:pt x="202" y="8"/>
                        </a:lnTo>
                        <a:lnTo>
                          <a:pt x="202" y="8"/>
                        </a:lnTo>
                        <a:lnTo>
                          <a:pt x="203" y="8"/>
                        </a:lnTo>
                        <a:lnTo>
                          <a:pt x="205" y="6"/>
                        </a:lnTo>
                        <a:lnTo>
                          <a:pt x="207" y="6"/>
                        </a:lnTo>
                        <a:lnTo>
                          <a:pt x="208" y="6"/>
                        </a:lnTo>
                        <a:lnTo>
                          <a:pt x="211" y="6"/>
                        </a:lnTo>
                        <a:lnTo>
                          <a:pt x="212" y="5"/>
                        </a:lnTo>
                        <a:lnTo>
                          <a:pt x="212" y="4"/>
                        </a:lnTo>
                        <a:lnTo>
                          <a:pt x="213" y="3"/>
                        </a:lnTo>
                        <a:lnTo>
                          <a:pt x="213" y="3"/>
                        </a:lnTo>
                        <a:lnTo>
                          <a:pt x="215" y="4"/>
                        </a:lnTo>
                        <a:lnTo>
                          <a:pt x="215" y="6"/>
                        </a:lnTo>
                        <a:lnTo>
                          <a:pt x="216" y="8"/>
                        </a:lnTo>
                        <a:lnTo>
                          <a:pt x="216" y="9"/>
                        </a:lnTo>
                        <a:lnTo>
                          <a:pt x="216" y="10"/>
                        </a:lnTo>
                        <a:lnTo>
                          <a:pt x="215" y="10"/>
                        </a:lnTo>
                        <a:lnTo>
                          <a:pt x="216" y="10"/>
                        </a:lnTo>
                        <a:lnTo>
                          <a:pt x="216" y="9"/>
                        </a:lnTo>
                        <a:lnTo>
                          <a:pt x="217" y="8"/>
                        </a:lnTo>
                        <a:lnTo>
                          <a:pt x="220" y="6"/>
                        </a:lnTo>
                        <a:lnTo>
                          <a:pt x="221" y="5"/>
                        </a:lnTo>
                        <a:lnTo>
                          <a:pt x="221" y="4"/>
                        </a:lnTo>
                        <a:lnTo>
                          <a:pt x="222" y="3"/>
                        </a:lnTo>
                        <a:lnTo>
                          <a:pt x="223" y="3"/>
                        </a:lnTo>
                        <a:lnTo>
                          <a:pt x="225" y="5"/>
                        </a:lnTo>
                        <a:lnTo>
                          <a:pt x="225" y="8"/>
                        </a:lnTo>
                        <a:lnTo>
                          <a:pt x="225" y="13"/>
                        </a:lnTo>
                        <a:lnTo>
                          <a:pt x="225" y="14"/>
                        </a:lnTo>
                        <a:lnTo>
                          <a:pt x="223" y="15"/>
                        </a:lnTo>
                        <a:lnTo>
                          <a:pt x="223" y="16"/>
                        </a:lnTo>
                        <a:lnTo>
                          <a:pt x="223" y="16"/>
                        </a:lnTo>
                        <a:lnTo>
                          <a:pt x="225" y="15"/>
                        </a:lnTo>
                        <a:lnTo>
                          <a:pt x="226" y="13"/>
                        </a:lnTo>
                        <a:lnTo>
                          <a:pt x="226" y="10"/>
                        </a:lnTo>
                        <a:lnTo>
                          <a:pt x="227" y="9"/>
                        </a:lnTo>
                        <a:lnTo>
                          <a:pt x="227" y="8"/>
                        </a:lnTo>
                        <a:lnTo>
                          <a:pt x="227" y="6"/>
                        </a:lnTo>
                        <a:lnTo>
                          <a:pt x="228" y="5"/>
                        </a:lnTo>
                        <a:lnTo>
                          <a:pt x="229" y="4"/>
                        </a:lnTo>
                        <a:lnTo>
                          <a:pt x="231" y="3"/>
                        </a:lnTo>
                        <a:lnTo>
                          <a:pt x="231" y="3"/>
                        </a:lnTo>
                        <a:lnTo>
                          <a:pt x="231" y="4"/>
                        </a:lnTo>
                        <a:lnTo>
                          <a:pt x="231" y="6"/>
                        </a:lnTo>
                        <a:lnTo>
                          <a:pt x="232" y="9"/>
                        </a:lnTo>
                        <a:lnTo>
                          <a:pt x="232" y="13"/>
                        </a:lnTo>
                        <a:lnTo>
                          <a:pt x="232" y="16"/>
                        </a:lnTo>
                        <a:lnTo>
                          <a:pt x="231" y="19"/>
                        </a:lnTo>
                        <a:lnTo>
                          <a:pt x="231" y="20"/>
                        </a:lnTo>
                        <a:lnTo>
                          <a:pt x="228" y="23"/>
                        </a:lnTo>
                        <a:lnTo>
                          <a:pt x="227" y="24"/>
                        </a:lnTo>
                        <a:lnTo>
                          <a:pt x="227" y="24"/>
                        </a:lnTo>
                        <a:lnTo>
                          <a:pt x="227" y="24"/>
                        </a:lnTo>
                        <a:lnTo>
                          <a:pt x="227" y="24"/>
                        </a:lnTo>
                        <a:lnTo>
                          <a:pt x="226" y="24"/>
                        </a:lnTo>
                        <a:lnTo>
                          <a:pt x="226" y="24"/>
                        </a:lnTo>
                        <a:lnTo>
                          <a:pt x="223" y="25"/>
                        </a:lnTo>
                        <a:lnTo>
                          <a:pt x="223" y="26"/>
                        </a:lnTo>
                        <a:lnTo>
                          <a:pt x="222" y="26"/>
                        </a:lnTo>
                        <a:lnTo>
                          <a:pt x="222" y="28"/>
                        </a:lnTo>
                        <a:lnTo>
                          <a:pt x="227" y="25"/>
                        </a:lnTo>
                        <a:lnTo>
                          <a:pt x="233" y="24"/>
                        </a:lnTo>
                        <a:lnTo>
                          <a:pt x="233" y="23"/>
                        </a:lnTo>
                        <a:lnTo>
                          <a:pt x="233" y="19"/>
                        </a:lnTo>
                        <a:lnTo>
                          <a:pt x="233" y="16"/>
                        </a:lnTo>
                        <a:lnTo>
                          <a:pt x="233" y="13"/>
                        </a:lnTo>
                        <a:lnTo>
                          <a:pt x="233" y="10"/>
                        </a:lnTo>
                        <a:lnTo>
                          <a:pt x="234" y="8"/>
                        </a:lnTo>
                        <a:lnTo>
                          <a:pt x="236" y="6"/>
                        </a:lnTo>
                        <a:lnTo>
                          <a:pt x="237" y="6"/>
                        </a:lnTo>
                        <a:lnTo>
                          <a:pt x="239" y="6"/>
                        </a:lnTo>
                        <a:lnTo>
                          <a:pt x="242" y="6"/>
                        </a:lnTo>
                        <a:lnTo>
                          <a:pt x="243" y="8"/>
                        </a:lnTo>
                        <a:lnTo>
                          <a:pt x="244" y="8"/>
                        </a:lnTo>
                        <a:lnTo>
                          <a:pt x="248" y="10"/>
                        </a:lnTo>
                        <a:lnTo>
                          <a:pt x="248" y="10"/>
                        </a:lnTo>
                        <a:lnTo>
                          <a:pt x="247" y="8"/>
                        </a:lnTo>
                        <a:lnTo>
                          <a:pt x="246" y="5"/>
                        </a:lnTo>
                        <a:lnTo>
                          <a:pt x="246" y="3"/>
                        </a:lnTo>
                        <a:lnTo>
                          <a:pt x="244" y="1"/>
                        </a:lnTo>
                        <a:lnTo>
                          <a:pt x="244" y="0"/>
                        </a:lnTo>
                        <a:lnTo>
                          <a:pt x="247" y="1"/>
                        </a:lnTo>
                        <a:lnTo>
                          <a:pt x="249" y="3"/>
                        </a:lnTo>
                        <a:lnTo>
                          <a:pt x="251" y="5"/>
                        </a:lnTo>
                        <a:lnTo>
                          <a:pt x="252" y="6"/>
                        </a:lnTo>
                        <a:lnTo>
                          <a:pt x="253" y="9"/>
                        </a:lnTo>
                        <a:lnTo>
                          <a:pt x="254" y="11"/>
                        </a:lnTo>
                        <a:lnTo>
                          <a:pt x="257" y="14"/>
                        </a:lnTo>
                        <a:lnTo>
                          <a:pt x="259" y="15"/>
                        </a:lnTo>
                        <a:lnTo>
                          <a:pt x="261" y="16"/>
                        </a:lnTo>
                        <a:lnTo>
                          <a:pt x="263" y="16"/>
                        </a:lnTo>
                        <a:lnTo>
                          <a:pt x="263" y="16"/>
                        </a:lnTo>
                        <a:lnTo>
                          <a:pt x="263" y="18"/>
                        </a:lnTo>
                        <a:lnTo>
                          <a:pt x="262" y="19"/>
                        </a:lnTo>
                        <a:lnTo>
                          <a:pt x="261" y="20"/>
                        </a:lnTo>
                        <a:lnTo>
                          <a:pt x="257" y="20"/>
                        </a:lnTo>
                        <a:lnTo>
                          <a:pt x="254" y="21"/>
                        </a:lnTo>
                        <a:lnTo>
                          <a:pt x="252" y="21"/>
                        </a:lnTo>
                        <a:lnTo>
                          <a:pt x="249" y="23"/>
                        </a:lnTo>
                        <a:lnTo>
                          <a:pt x="247" y="24"/>
                        </a:lnTo>
                        <a:lnTo>
                          <a:pt x="246" y="26"/>
                        </a:lnTo>
                        <a:lnTo>
                          <a:pt x="246" y="29"/>
                        </a:lnTo>
                        <a:lnTo>
                          <a:pt x="246" y="33"/>
                        </a:lnTo>
                        <a:lnTo>
                          <a:pt x="247" y="34"/>
                        </a:lnTo>
                        <a:lnTo>
                          <a:pt x="247" y="34"/>
                        </a:lnTo>
                        <a:lnTo>
                          <a:pt x="249" y="34"/>
                        </a:lnTo>
                        <a:lnTo>
                          <a:pt x="251" y="33"/>
                        </a:lnTo>
                        <a:lnTo>
                          <a:pt x="252" y="30"/>
                        </a:lnTo>
                        <a:lnTo>
                          <a:pt x="254" y="29"/>
                        </a:lnTo>
                        <a:lnTo>
                          <a:pt x="256" y="26"/>
                        </a:lnTo>
                        <a:lnTo>
                          <a:pt x="257" y="24"/>
                        </a:lnTo>
                        <a:lnTo>
                          <a:pt x="258" y="23"/>
                        </a:lnTo>
                        <a:lnTo>
                          <a:pt x="259" y="21"/>
                        </a:lnTo>
                        <a:lnTo>
                          <a:pt x="261" y="23"/>
                        </a:lnTo>
                        <a:lnTo>
                          <a:pt x="262" y="23"/>
                        </a:lnTo>
                        <a:lnTo>
                          <a:pt x="264" y="24"/>
                        </a:lnTo>
                        <a:lnTo>
                          <a:pt x="266" y="25"/>
                        </a:lnTo>
                        <a:lnTo>
                          <a:pt x="268" y="26"/>
                        </a:lnTo>
                        <a:lnTo>
                          <a:pt x="269" y="26"/>
                        </a:lnTo>
                        <a:lnTo>
                          <a:pt x="278" y="26"/>
                        </a:lnTo>
                        <a:lnTo>
                          <a:pt x="282" y="26"/>
                        </a:lnTo>
                        <a:lnTo>
                          <a:pt x="282" y="26"/>
                        </a:lnTo>
                        <a:lnTo>
                          <a:pt x="283" y="26"/>
                        </a:lnTo>
                        <a:lnTo>
                          <a:pt x="287" y="28"/>
                        </a:lnTo>
                        <a:lnTo>
                          <a:pt x="294" y="33"/>
                        </a:lnTo>
                        <a:lnTo>
                          <a:pt x="296" y="33"/>
                        </a:lnTo>
                        <a:lnTo>
                          <a:pt x="297" y="33"/>
                        </a:lnTo>
                        <a:lnTo>
                          <a:pt x="299" y="33"/>
                        </a:lnTo>
                        <a:lnTo>
                          <a:pt x="301" y="33"/>
                        </a:lnTo>
                        <a:lnTo>
                          <a:pt x="301" y="35"/>
                        </a:lnTo>
                        <a:lnTo>
                          <a:pt x="302" y="38"/>
                        </a:lnTo>
                        <a:lnTo>
                          <a:pt x="301" y="40"/>
                        </a:lnTo>
                        <a:lnTo>
                          <a:pt x="301" y="44"/>
                        </a:lnTo>
                        <a:lnTo>
                          <a:pt x="301" y="48"/>
                        </a:lnTo>
                        <a:lnTo>
                          <a:pt x="299" y="50"/>
                        </a:lnTo>
                        <a:lnTo>
                          <a:pt x="299" y="53"/>
                        </a:lnTo>
                        <a:lnTo>
                          <a:pt x="299" y="53"/>
                        </a:lnTo>
                        <a:lnTo>
                          <a:pt x="301" y="55"/>
                        </a:lnTo>
                        <a:lnTo>
                          <a:pt x="302" y="57"/>
                        </a:lnTo>
                        <a:lnTo>
                          <a:pt x="303" y="60"/>
                        </a:lnTo>
                        <a:lnTo>
                          <a:pt x="304" y="62"/>
                        </a:lnTo>
                        <a:lnTo>
                          <a:pt x="304" y="65"/>
                        </a:lnTo>
                        <a:lnTo>
                          <a:pt x="304" y="66"/>
                        </a:lnTo>
                        <a:lnTo>
                          <a:pt x="303" y="67"/>
                        </a:lnTo>
                        <a:lnTo>
                          <a:pt x="303" y="69"/>
                        </a:lnTo>
                        <a:lnTo>
                          <a:pt x="303" y="69"/>
                        </a:lnTo>
                        <a:lnTo>
                          <a:pt x="304" y="69"/>
                        </a:lnTo>
                        <a:lnTo>
                          <a:pt x="304" y="67"/>
                        </a:lnTo>
                        <a:lnTo>
                          <a:pt x="306" y="66"/>
                        </a:lnTo>
                        <a:lnTo>
                          <a:pt x="307" y="66"/>
                        </a:lnTo>
                        <a:lnTo>
                          <a:pt x="308" y="67"/>
                        </a:lnTo>
                        <a:lnTo>
                          <a:pt x="309" y="69"/>
                        </a:lnTo>
                        <a:lnTo>
                          <a:pt x="309" y="71"/>
                        </a:lnTo>
                        <a:lnTo>
                          <a:pt x="309" y="72"/>
                        </a:lnTo>
                        <a:lnTo>
                          <a:pt x="308" y="75"/>
                        </a:lnTo>
                        <a:lnTo>
                          <a:pt x="306" y="76"/>
                        </a:lnTo>
                        <a:lnTo>
                          <a:pt x="304" y="77"/>
                        </a:lnTo>
                        <a:lnTo>
                          <a:pt x="302" y="77"/>
                        </a:lnTo>
                        <a:lnTo>
                          <a:pt x="299" y="77"/>
                        </a:lnTo>
                        <a:lnTo>
                          <a:pt x="297" y="77"/>
                        </a:lnTo>
                        <a:lnTo>
                          <a:pt x="296" y="79"/>
                        </a:lnTo>
                        <a:lnTo>
                          <a:pt x="293" y="81"/>
                        </a:lnTo>
                        <a:lnTo>
                          <a:pt x="293" y="82"/>
                        </a:lnTo>
                        <a:lnTo>
                          <a:pt x="293" y="84"/>
                        </a:lnTo>
                        <a:lnTo>
                          <a:pt x="293" y="85"/>
                        </a:lnTo>
                        <a:lnTo>
                          <a:pt x="296" y="85"/>
                        </a:lnTo>
                        <a:lnTo>
                          <a:pt x="298" y="84"/>
                        </a:lnTo>
                        <a:lnTo>
                          <a:pt x="301" y="82"/>
                        </a:lnTo>
                        <a:lnTo>
                          <a:pt x="303" y="81"/>
                        </a:lnTo>
                        <a:lnTo>
                          <a:pt x="306" y="81"/>
                        </a:lnTo>
                        <a:lnTo>
                          <a:pt x="308" y="81"/>
                        </a:lnTo>
                        <a:lnTo>
                          <a:pt x="312" y="84"/>
                        </a:lnTo>
                        <a:lnTo>
                          <a:pt x="313" y="89"/>
                        </a:lnTo>
                        <a:lnTo>
                          <a:pt x="312" y="97"/>
                        </a:lnTo>
                        <a:lnTo>
                          <a:pt x="311" y="106"/>
                        </a:lnTo>
                        <a:lnTo>
                          <a:pt x="307" y="111"/>
                        </a:lnTo>
                        <a:lnTo>
                          <a:pt x="306" y="111"/>
                        </a:lnTo>
                        <a:lnTo>
                          <a:pt x="306" y="111"/>
                        </a:lnTo>
                        <a:lnTo>
                          <a:pt x="306" y="110"/>
                        </a:lnTo>
                        <a:lnTo>
                          <a:pt x="306" y="107"/>
                        </a:lnTo>
                        <a:lnTo>
                          <a:pt x="306" y="105"/>
                        </a:lnTo>
                        <a:lnTo>
                          <a:pt x="306" y="102"/>
                        </a:lnTo>
                        <a:lnTo>
                          <a:pt x="306" y="100"/>
                        </a:lnTo>
                        <a:lnTo>
                          <a:pt x="306" y="97"/>
                        </a:lnTo>
                        <a:lnTo>
                          <a:pt x="306" y="95"/>
                        </a:lnTo>
                        <a:lnTo>
                          <a:pt x="306" y="94"/>
                        </a:lnTo>
                        <a:lnTo>
                          <a:pt x="304" y="92"/>
                        </a:lnTo>
                        <a:lnTo>
                          <a:pt x="304" y="91"/>
                        </a:lnTo>
                        <a:lnTo>
                          <a:pt x="303" y="91"/>
                        </a:lnTo>
                        <a:lnTo>
                          <a:pt x="302" y="92"/>
                        </a:lnTo>
                        <a:lnTo>
                          <a:pt x="302" y="94"/>
                        </a:lnTo>
                        <a:lnTo>
                          <a:pt x="302" y="96"/>
                        </a:lnTo>
                        <a:lnTo>
                          <a:pt x="302" y="99"/>
                        </a:lnTo>
                        <a:lnTo>
                          <a:pt x="302" y="100"/>
                        </a:lnTo>
                        <a:lnTo>
                          <a:pt x="302" y="104"/>
                        </a:lnTo>
                        <a:lnTo>
                          <a:pt x="301" y="104"/>
                        </a:lnTo>
                        <a:lnTo>
                          <a:pt x="298" y="105"/>
                        </a:lnTo>
                        <a:lnTo>
                          <a:pt x="297" y="105"/>
                        </a:lnTo>
                        <a:lnTo>
                          <a:pt x="296" y="106"/>
                        </a:lnTo>
                        <a:lnTo>
                          <a:pt x="296" y="107"/>
                        </a:lnTo>
                        <a:lnTo>
                          <a:pt x="297" y="107"/>
                        </a:lnTo>
                        <a:lnTo>
                          <a:pt x="298" y="107"/>
                        </a:lnTo>
                        <a:lnTo>
                          <a:pt x="301" y="106"/>
                        </a:lnTo>
                        <a:lnTo>
                          <a:pt x="302" y="106"/>
                        </a:lnTo>
                        <a:lnTo>
                          <a:pt x="303" y="106"/>
                        </a:lnTo>
                        <a:lnTo>
                          <a:pt x="303" y="107"/>
                        </a:lnTo>
                        <a:lnTo>
                          <a:pt x="303" y="110"/>
                        </a:lnTo>
                        <a:lnTo>
                          <a:pt x="303" y="111"/>
                        </a:lnTo>
                        <a:lnTo>
                          <a:pt x="303" y="112"/>
                        </a:lnTo>
                        <a:lnTo>
                          <a:pt x="302" y="115"/>
                        </a:lnTo>
                        <a:lnTo>
                          <a:pt x="299" y="116"/>
                        </a:lnTo>
                        <a:lnTo>
                          <a:pt x="297" y="116"/>
                        </a:lnTo>
                        <a:lnTo>
                          <a:pt x="294" y="116"/>
                        </a:lnTo>
                        <a:lnTo>
                          <a:pt x="292" y="115"/>
                        </a:lnTo>
                        <a:lnTo>
                          <a:pt x="289" y="114"/>
                        </a:lnTo>
                        <a:lnTo>
                          <a:pt x="287" y="114"/>
                        </a:lnTo>
                        <a:lnTo>
                          <a:pt x="286" y="115"/>
                        </a:lnTo>
                        <a:lnTo>
                          <a:pt x="284" y="117"/>
                        </a:lnTo>
                        <a:lnTo>
                          <a:pt x="283" y="120"/>
                        </a:lnTo>
                        <a:lnTo>
                          <a:pt x="282" y="122"/>
                        </a:lnTo>
                        <a:lnTo>
                          <a:pt x="281" y="124"/>
                        </a:lnTo>
                        <a:lnTo>
                          <a:pt x="277" y="126"/>
                        </a:lnTo>
                        <a:lnTo>
                          <a:pt x="274" y="126"/>
                        </a:lnTo>
                        <a:lnTo>
                          <a:pt x="273" y="126"/>
                        </a:lnTo>
                        <a:lnTo>
                          <a:pt x="271" y="125"/>
                        </a:lnTo>
                        <a:lnTo>
                          <a:pt x="269" y="124"/>
                        </a:lnTo>
                        <a:lnTo>
                          <a:pt x="267" y="122"/>
                        </a:lnTo>
                        <a:lnTo>
                          <a:pt x="266" y="121"/>
                        </a:lnTo>
                        <a:lnTo>
                          <a:pt x="263" y="120"/>
                        </a:lnTo>
                        <a:lnTo>
                          <a:pt x="264" y="121"/>
                        </a:lnTo>
                        <a:lnTo>
                          <a:pt x="266" y="121"/>
                        </a:lnTo>
                        <a:lnTo>
                          <a:pt x="266" y="122"/>
                        </a:lnTo>
                        <a:lnTo>
                          <a:pt x="264" y="124"/>
                        </a:lnTo>
                        <a:lnTo>
                          <a:pt x="266" y="125"/>
                        </a:lnTo>
                        <a:lnTo>
                          <a:pt x="267" y="127"/>
                        </a:lnTo>
                        <a:lnTo>
                          <a:pt x="267" y="127"/>
                        </a:lnTo>
                        <a:lnTo>
                          <a:pt x="266" y="129"/>
                        </a:lnTo>
                        <a:lnTo>
                          <a:pt x="264" y="129"/>
                        </a:lnTo>
                        <a:lnTo>
                          <a:pt x="263" y="127"/>
                        </a:lnTo>
                        <a:lnTo>
                          <a:pt x="261" y="126"/>
                        </a:lnTo>
                        <a:lnTo>
                          <a:pt x="259" y="126"/>
                        </a:lnTo>
                        <a:lnTo>
                          <a:pt x="257" y="125"/>
                        </a:lnTo>
                        <a:lnTo>
                          <a:pt x="256" y="125"/>
                        </a:lnTo>
                        <a:lnTo>
                          <a:pt x="253" y="125"/>
                        </a:lnTo>
                        <a:lnTo>
                          <a:pt x="253" y="126"/>
                        </a:lnTo>
                        <a:lnTo>
                          <a:pt x="252" y="127"/>
                        </a:lnTo>
                        <a:lnTo>
                          <a:pt x="252" y="131"/>
                        </a:lnTo>
                        <a:lnTo>
                          <a:pt x="253" y="132"/>
                        </a:lnTo>
                        <a:lnTo>
                          <a:pt x="256" y="135"/>
                        </a:lnTo>
                        <a:lnTo>
                          <a:pt x="257" y="135"/>
                        </a:lnTo>
                        <a:lnTo>
                          <a:pt x="257" y="136"/>
                        </a:lnTo>
                        <a:lnTo>
                          <a:pt x="258" y="140"/>
                        </a:lnTo>
                        <a:lnTo>
                          <a:pt x="257" y="142"/>
                        </a:lnTo>
                        <a:lnTo>
                          <a:pt x="256" y="146"/>
                        </a:lnTo>
                        <a:lnTo>
                          <a:pt x="253" y="149"/>
                        </a:lnTo>
                        <a:lnTo>
                          <a:pt x="253" y="152"/>
                        </a:lnTo>
                        <a:lnTo>
                          <a:pt x="253" y="156"/>
                        </a:lnTo>
                        <a:lnTo>
                          <a:pt x="253" y="157"/>
                        </a:lnTo>
                        <a:lnTo>
                          <a:pt x="254" y="159"/>
                        </a:lnTo>
                        <a:lnTo>
                          <a:pt x="256" y="160"/>
                        </a:lnTo>
                        <a:lnTo>
                          <a:pt x="257" y="162"/>
                        </a:lnTo>
                        <a:lnTo>
                          <a:pt x="257" y="164"/>
                        </a:lnTo>
                        <a:lnTo>
                          <a:pt x="256" y="166"/>
                        </a:lnTo>
                        <a:lnTo>
                          <a:pt x="254" y="167"/>
                        </a:lnTo>
                        <a:lnTo>
                          <a:pt x="253" y="169"/>
                        </a:lnTo>
                        <a:lnTo>
                          <a:pt x="251" y="171"/>
                        </a:lnTo>
                        <a:lnTo>
                          <a:pt x="251" y="172"/>
                        </a:lnTo>
                        <a:lnTo>
                          <a:pt x="252" y="175"/>
                        </a:lnTo>
                        <a:lnTo>
                          <a:pt x="252" y="176"/>
                        </a:lnTo>
                        <a:lnTo>
                          <a:pt x="253" y="177"/>
                        </a:lnTo>
                        <a:lnTo>
                          <a:pt x="253" y="179"/>
                        </a:lnTo>
                        <a:lnTo>
                          <a:pt x="253" y="180"/>
                        </a:lnTo>
                        <a:lnTo>
                          <a:pt x="253" y="179"/>
                        </a:lnTo>
                        <a:lnTo>
                          <a:pt x="252" y="179"/>
                        </a:lnTo>
                        <a:lnTo>
                          <a:pt x="249" y="177"/>
                        </a:lnTo>
                        <a:lnTo>
                          <a:pt x="248" y="176"/>
                        </a:lnTo>
                        <a:lnTo>
                          <a:pt x="247" y="176"/>
                        </a:lnTo>
                        <a:lnTo>
                          <a:pt x="246" y="179"/>
                        </a:lnTo>
                        <a:lnTo>
                          <a:pt x="246" y="180"/>
                        </a:lnTo>
                        <a:lnTo>
                          <a:pt x="246" y="181"/>
                        </a:lnTo>
                        <a:lnTo>
                          <a:pt x="247" y="184"/>
                        </a:lnTo>
                        <a:lnTo>
                          <a:pt x="248" y="185"/>
                        </a:lnTo>
                        <a:lnTo>
                          <a:pt x="248" y="186"/>
                        </a:lnTo>
                        <a:lnTo>
                          <a:pt x="248" y="191"/>
                        </a:lnTo>
                        <a:lnTo>
                          <a:pt x="248" y="196"/>
                        </a:lnTo>
                        <a:lnTo>
                          <a:pt x="247" y="201"/>
                        </a:lnTo>
                        <a:lnTo>
                          <a:pt x="247" y="205"/>
                        </a:lnTo>
                        <a:lnTo>
                          <a:pt x="246" y="209"/>
                        </a:lnTo>
                        <a:lnTo>
                          <a:pt x="246" y="212"/>
                        </a:lnTo>
                        <a:lnTo>
                          <a:pt x="244" y="214"/>
                        </a:lnTo>
                        <a:lnTo>
                          <a:pt x="243" y="216"/>
                        </a:lnTo>
                        <a:lnTo>
                          <a:pt x="241" y="219"/>
                        </a:lnTo>
                        <a:lnTo>
                          <a:pt x="238" y="220"/>
                        </a:lnTo>
                        <a:lnTo>
                          <a:pt x="237" y="221"/>
                        </a:lnTo>
                        <a:lnTo>
                          <a:pt x="231" y="227"/>
                        </a:lnTo>
                        <a:lnTo>
                          <a:pt x="228" y="235"/>
                        </a:lnTo>
                        <a:lnTo>
                          <a:pt x="225" y="241"/>
                        </a:lnTo>
                        <a:lnTo>
                          <a:pt x="222" y="244"/>
                        </a:lnTo>
                        <a:lnTo>
                          <a:pt x="220" y="246"/>
                        </a:lnTo>
                        <a:lnTo>
                          <a:pt x="217" y="247"/>
                        </a:lnTo>
                        <a:lnTo>
                          <a:pt x="213" y="250"/>
                        </a:lnTo>
                        <a:lnTo>
                          <a:pt x="211" y="255"/>
                        </a:lnTo>
                        <a:lnTo>
                          <a:pt x="211" y="256"/>
                        </a:lnTo>
                        <a:lnTo>
                          <a:pt x="210" y="257"/>
                        </a:lnTo>
                        <a:lnTo>
                          <a:pt x="210" y="258"/>
                        </a:lnTo>
                        <a:lnTo>
                          <a:pt x="208" y="260"/>
                        </a:lnTo>
                        <a:lnTo>
                          <a:pt x="208" y="261"/>
                        </a:lnTo>
                        <a:lnTo>
                          <a:pt x="210" y="262"/>
                        </a:lnTo>
                        <a:lnTo>
                          <a:pt x="210" y="263"/>
                        </a:lnTo>
                        <a:lnTo>
                          <a:pt x="210" y="263"/>
                        </a:lnTo>
                        <a:lnTo>
                          <a:pt x="210" y="265"/>
                        </a:lnTo>
                        <a:lnTo>
                          <a:pt x="208" y="267"/>
                        </a:lnTo>
                        <a:lnTo>
                          <a:pt x="207" y="267"/>
                        </a:lnTo>
                        <a:lnTo>
                          <a:pt x="207" y="267"/>
                        </a:lnTo>
                        <a:lnTo>
                          <a:pt x="202" y="266"/>
                        </a:lnTo>
                        <a:lnTo>
                          <a:pt x="195" y="263"/>
                        </a:lnTo>
                        <a:lnTo>
                          <a:pt x="188" y="261"/>
                        </a:lnTo>
                        <a:lnTo>
                          <a:pt x="186" y="260"/>
                        </a:lnTo>
                        <a:lnTo>
                          <a:pt x="186" y="258"/>
                        </a:lnTo>
                        <a:lnTo>
                          <a:pt x="187" y="257"/>
                        </a:lnTo>
                        <a:lnTo>
                          <a:pt x="188" y="257"/>
                        </a:lnTo>
                        <a:lnTo>
                          <a:pt x="188" y="256"/>
                        </a:lnTo>
                        <a:lnTo>
                          <a:pt x="188" y="256"/>
                        </a:lnTo>
                        <a:lnTo>
                          <a:pt x="187" y="256"/>
                        </a:lnTo>
                        <a:lnTo>
                          <a:pt x="185" y="256"/>
                        </a:lnTo>
                        <a:lnTo>
                          <a:pt x="185" y="256"/>
                        </a:lnTo>
                        <a:lnTo>
                          <a:pt x="183" y="255"/>
                        </a:lnTo>
                        <a:lnTo>
                          <a:pt x="182" y="252"/>
                        </a:lnTo>
                        <a:lnTo>
                          <a:pt x="181" y="251"/>
                        </a:lnTo>
                        <a:lnTo>
                          <a:pt x="178" y="249"/>
                        </a:lnTo>
                        <a:lnTo>
                          <a:pt x="178" y="250"/>
                        </a:lnTo>
                        <a:lnTo>
                          <a:pt x="178" y="250"/>
                        </a:lnTo>
                        <a:lnTo>
                          <a:pt x="178" y="251"/>
                        </a:lnTo>
                        <a:lnTo>
                          <a:pt x="178" y="252"/>
                        </a:lnTo>
                        <a:lnTo>
                          <a:pt x="178" y="255"/>
                        </a:lnTo>
                        <a:lnTo>
                          <a:pt x="178" y="256"/>
                        </a:lnTo>
                        <a:lnTo>
                          <a:pt x="177" y="258"/>
                        </a:lnTo>
                        <a:lnTo>
                          <a:pt x="176" y="260"/>
                        </a:lnTo>
                        <a:lnTo>
                          <a:pt x="175" y="261"/>
                        </a:lnTo>
                        <a:lnTo>
                          <a:pt x="172" y="261"/>
                        </a:lnTo>
                        <a:lnTo>
                          <a:pt x="171" y="261"/>
                        </a:lnTo>
                        <a:lnTo>
                          <a:pt x="171" y="260"/>
                        </a:lnTo>
                        <a:lnTo>
                          <a:pt x="171" y="260"/>
                        </a:lnTo>
                        <a:lnTo>
                          <a:pt x="171" y="258"/>
                        </a:lnTo>
                        <a:lnTo>
                          <a:pt x="171" y="258"/>
                        </a:lnTo>
                        <a:lnTo>
                          <a:pt x="170" y="258"/>
                        </a:lnTo>
                        <a:lnTo>
                          <a:pt x="166" y="257"/>
                        </a:lnTo>
                        <a:lnTo>
                          <a:pt x="161" y="256"/>
                        </a:lnTo>
                        <a:lnTo>
                          <a:pt x="157" y="255"/>
                        </a:lnTo>
                        <a:lnTo>
                          <a:pt x="153" y="254"/>
                        </a:lnTo>
                        <a:lnTo>
                          <a:pt x="151" y="254"/>
                        </a:lnTo>
                        <a:lnTo>
                          <a:pt x="150" y="255"/>
                        </a:lnTo>
                        <a:lnTo>
                          <a:pt x="147" y="255"/>
                        </a:lnTo>
                        <a:lnTo>
                          <a:pt x="146" y="255"/>
                        </a:lnTo>
                        <a:lnTo>
                          <a:pt x="145" y="255"/>
                        </a:lnTo>
                        <a:lnTo>
                          <a:pt x="145" y="254"/>
                        </a:lnTo>
                        <a:lnTo>
                          <a:pt x="143" y="254"/>
                        </a:lnTo>
                        <a:lnTo>
                          <a:pt x="142" y="254"/>
                        </a:lnTo>
                        <a:lnTo>
                          <a:pt x="142" y="255"/>
                        </a:lnTo>
                        <a:lnTo>
                          <a:pt x="143" y="256"/>
                        </a:lnTo>
                        <a:lnTo>
                          <a:pt x="143" y="257"/>
                        </a:lnTo>
                        <a:lnTo>
                          <a:pt x="145" y="258"/>
                        </a:lnTo>
                        <a:lnTo>
                          <a:pt x="143" y="260"/>
                        </a:lnTo>
                        <a:lnTo>
                          <a:pt x="142" y="261"/>
                        </a:lnTo>
                        <a:lnTo>
                          <a:pt x="138" y="262"/>
                        </a:lnTo>
                        <a:lnTo>
                          <a:pt x="135" y="262"/>
                        </a:lnTo>
                        <a:lnTo>
                          <a:pt x="132" y="261"/>
                        </a:lnTo>
                        <a:lnTo>
                          <a:pt x="130" y="260"/>
                        </a:lnTo>
                        <a:lnTo>
                          <a:pt x="127" y="258"/>
                        </a:lnTo>
                        <a:lnTo>
                          <a:pt x="126" y="260"/>
                        </a:lnTo>
                        <a:lnTo>
                          <a:pt x="126" y="260"/>
                        </a:lnTo>
                        <a:lnTo>
                          <a:pt x="126" y="261"/>
                        </a:lnTo>
                        <a:lnTo>
                          <a:pt x="125" y="262"/>
                        </a:lnTo>
                        <a:lnTo>
                          <a:pt x="125" y="262"/>
                        </a:lnTo>
                        <a:lnTo>
                          <a:pt x="125" y="263"/>
                        </a:lnTo>
                        <a:lnTo>
                          <a:pt x="125" y="263"/>
                        </a:lnTo>
                        <a:lnTo>
                          <a:pt x="125" y="263"/>
                        </a:lnTo>
                        <a:lnTo>
                          <a:pt x="123" y="265"/>
                        </a:lnTo>
                        <a:lnTo>
                          <a:pt x="117" y="265"/>
                        </a:lnTo>
                        <a:lnTo>
                          <a:pt x="117" y="265"/>
                        </a:lnTo>
                        <a:lnTo>
                          <a:pt x="116" y="266"/>
                        </a:lnTo>
                        <a:lnTo>
                          <a:pt x="116" y="267"/>
                        </a:lnTo>
                        <a:lnTo>
                          <a:pt x="115" y="268"/>
                        </a:lnTo>
                        <a:lnTo>
                          <a:pt x="115" y="268"/>
                        </a:lnTo>
                        <a:lnTo>
                          <a:pt x="112" y="267"/>
                        </a:lnTo>
                        <a:lnTo>
                          <a:pt x="110" y="267"/>
                        </a:lnTo>
                        <a:lnTo>
                          <a:pt x="107" y="266"/>
                        </a:lnTo>
                        <a:lnTo>
                          <a:pt x="105" y="265"/>
                        </a:lnTo>
                        <a:lnTo>
                          <a:pt x="103" y="265"/>
                        </a:lnTo>
                        <a:lnTo>
                          <a:pt x="103" y="263"/>
                        </a:lnTo>
                        <a:lnTo>
                          <a:pt x="103" y="263"/>
                        </a:lnTo>
                        <a:lnTo>
                          <a:pt x="105" y="263"/>
                        </a:lnTo>
                        <a:lnTo>
                          <a:pt x="107" y="262"/>
                        </a:lnTo>
                        <a:lnTo>
                          <a:pt x="108" y="262"/>
                        </a:lnTo>
                        <a:lnTo>
                          <a:pt x="110" y="261"/>
                        </a:lnTo>
                        <a:lnTo>
                          <a:pt x="110" y="260"/>
                        </a:lnTo>
                        <a:lnTo>
                          <a:pt x="108" y="260"/>
                        </a:lnTo>
                        <a:lnTo>
                          <a:pt x="107" y="260"/>
                        </a:lnTo>
                        <a:lnTo>
                          <a:pt x="105" y="258"/>
                        </a:lnTo>
                        <a:lnTo>
                          <a:pt x="102" y="258"/>
                        </a:lnTo>
                        <a:lnTo>
                          <a:pt x="101" y="257"/>
                        </a:lnTo>
                        <a:lnTo>
                          <a:pt x="100" y="257"/>
                        </a:lnTo>
                        <a:lnTo>
                          <a:pt x="99" y="257"/>
                        </a:lnTo>
                        <a:lnTo>
                          <a:pt x="99" y="257"/>
                        </a:lnTo>
                        <a:lnTo>
                          <a:pt x="97" y="257"/>
                        </a:lnTo>
                        <a:lnTo>
                          <a:pt x="99" y="258"/>
                        </a:lnTo>
                        <a:lnTo>
                          <a:pt x="100" y="258"/>
                        </a:lnTo>
                        <a:lnTo>
                          <a:pt x="101" y="260"/>
                        </a:lnTo>
                        <a:lnTo>
                          <a:pt x="101" y="261"/>
                        </a:lnTo>
                        <a:lnTo>
                          <a:pt x="102" y="265"/>
                        </a:lnTo>
                        <a:lnTo>
                          <a:pt x="101" y="267"/>
                        </a:lnTo>
                        <a:lnTo>
                          <a:pt x="100" y="268"/>
                        </a:lnTo>
                        <a:lnTo>
                          <a:pt x="97" y="268"/>
                        </a:lnTo>
                        <a:lnTo>
                          <a:pt x="95" y="270"/>
                        </a:lnTo>
                        <a:lnTo>
                          <a:pt x="94" y="270"/>
                        </a:lnTo>
                        <a:lnTo>
                          <a:pt x="91" y="268"/>
                        </a:lnTo>
                        <a:lnTo>
                          <a:pt x="89" y="268"/>
                        </a:lnTo>
                        <a:lnTo>
                          <a:pt x="87" y="268"/>
                        </a:lnTo>
                        <a:lnTo>
                          <a:pt x="86" y="268"/>
                        </a:lnTo>
                        <a:lnTo>
                          <a:pt x="85" y="268"/>
                        </a:lnTo>
                        <a:lnTo>
                          <a:pt x="85" y="271"/>
                        </a:lnTo>
                        <a:lnTo>
                          <a:pt x="85" y="273"/>
                        </a:lnTo>
                        <a:lnTo>
                          <a:pt x="84" y="275"/>
                        </a:lnTo>
                        <a:lnTo>
                          <a:pt x="84" y="276"/>
                        </a:lnTo>
                        <a:lnTo>
                          <a:pt x="84" y="276"/>
                        </a:lnTo>
                        <a:lnTo>
                          <a:pt x="82" y="272"/>
                        </a:lnTo>
                        <a:lnTo>
                          <a:pt x="81" y="271"/>
                        </a:lnTo>
                        <a:lnTo>
                          <a:pt x="80" y="271"/>
                        </a:lnTo>
                        <a:lnTo>
                          <a:pt x="79" y="272"/>
                        </a:lnTo>
                        <a:lnTo>
                          <a:pt x="77" y="273"/>
                        </a:lnTo>
                        <a:lnTo>
                          <a:pt x="76" y="275"/>
                        </a:lnTo>
                        <a:lnTo>
                          <a:pt x="75" y="275"/>
                        </a:lnTo>
                        <a:lnTo>
                          <a:pt x="72" y="275"/>
                        </a:lnTo>
                        <a:lnTo>
                          <a:pt x="71" y="273"/>
                        </a:lnTo>
                        <a:lnTo>
                          <a:pt x="70" y="272"/>
                        </a:lnTo>
                        <a:lnTo>
                          <a:pt x="69" y="271"/>
                        </a:lnTo>
                        <a:lnTo>
                          <a:pt x="66" y="271"/>
                        </a:lnTo>
                        <a:lnTo>
                          <a:pt x="66" y="271"/>
                        </a:lnTo>
                        <a:lnTo>
                          <a:pt x="64" y="272"/>
                        </a:lnTo>
                        <a:lnTo>
                          <a:pt x="62" y="273"/>
                        </a:lnTo>
                        <a:lnTo>
                          <a:pt x="62" y="273"/>
                        </a:lnTo>
                        <a:lnTo>
                          <a:pt x="60" y="272"/>
                        </a:lnTo>
                        <a:lnTo>
                          <a:pt x="57" y="270"/>
                        </a:lnTo>
                        <a:lnTo>
                          <a:pt x="55" y="268"/>
                        </a:lnTo>
                        <a:lnTo>
                          <a:pt x="52" y="267"/>
                        </a:lnTo>
                        <a:lnTo>
                          <a:pt x="52" y="267"/>
                        </a:lnTo>
                        <a:lnTo>
                          <a:pt x="52" y="268"/>
                        </a:lnTo>
                        <a:lnTo>
                          <a:pt x="54" y="270"/>
                        </a:lnTo>
                        <a:lnTo>
                          <a:pt x="52" y="270"/>
                        </a:lnTo>
                        <a:lnTo>
                          <a:pt x="52" y="271"/>
                        </a:lnTo>
                        <a:lnTo>
                          <a:pt x="52" y="271"/>
                        </a:lnTo>
                        <a:lnTo>
                          <a:pt x="51" y="272"/>
                        </a:lnTo>
                        <a:lnTo>
                          <a:pt x="50" y="272"/>
                        </a:lnTo>
                        <a:lnTo>
                          <a:pt x="46" y="272"/>
                        </a:lnTo>
                        <a:lnTo>
                          <a:pt x="45" y="272"/>
                        </a:lnTo>
                        <a:lnTo>
                          <a:pt x="44" y="271"/>
                        </a:lnTo>
                        <a:lnTo>
                          <a:pt x="44" y="270"/>
                        </a:lnTo>
                        <a:lnTo>
                          <a:pt x="44" y="270"/>
                        </a:lnTo>
                        <a:lnTo>
                          <a:pt x="42" y="270"/>
                        </a:lnTo>
                        <a:lnTo>
                          <a:pt x="42" y="270"/>
                        </a:lnTo>
                        <a:lnTo>
                          <a:pt x="41" y="271"/>
                        </a:lnTo>
                        <a:lnTo>
                          <a:pt x="40" y="271"/>
                        </a:lnTo>
                        <a:lnTo>
                          <a:pt x="39" y="271"/>
                        </a:lnTo>
                        <a:lnTo>
                          <a:pt x="37" y="271"/>
                        </a:lnTo>
                        <a:lnTo>
                          <a:pt x="37" y="270"/>
                        </a:lnTo>
                        <a:lnTo>
                          <a:pt x="37" y="267"/>
                        </a:lnTo>
                        <a:lnTo>
                          <a:pt x="39" y="266"/>
                        </a:lnTo>
                        <a:lnTo>
                          <a:pt x="39" y="265"/>
                        </a:lnTo>
                        <a:lnTo>
                          <a:pt x="39" y="262"/>
                        </a:lnTo>
                        <a:lnTo>
                          <a:pt x="39" y="261"/>
                        </a:lnTo>
                        <a:lnTo>
                          <a:pt x="37" y="261"/>
                        </a:lnTo>
                        <a:lnTo>
                          <a:pt x="37" y="262"/>
                        </a:lnTo>
                        <a:lnTo>
                          <a:pt x="37" y="263"/>
                        </a:lnTo>
                        <a:lnTo>
                          <a:pt x="36" y="263"/>
                        </a:lnTo>
                        <a:lnTo>
                          <a:pt x="35" y="263"/>
                        </a:lnTo>
                        <a:lnTo>
                          <a:pt x="34" y="263"/>
                        </a:lnTo>
                        <a:lnTo>
                          <a:pt x="32" y="262"/>
                        </a:lnTo>
                        <a:lnTo>
                          <a:pt x="31" y="262"/>
                        </a:lnTo>
                        <a:lnTo>
                          <a:pt x="31" y="262"/>
                        </a:lnTo>
                        <a:lnTo>
                          <a:pt x="31" y="263"/>
                        </a:lnTo>
                        <a:lnTo>
                          <a:pt x="30" y="265"/>
                        </a:lnTo>
                        <a:lnTo>
                          <a:pt x="29" y="265"/>
                        </a:lnTo>
                        <a:lnTo>
                          <a:pt x="29" y="265"/>
                        </a:lnTo>
                        <a:lnTo>
                          <a:pt x="27" y="263"/>
                        </a:lnTo>
                        <a:lnTo>
                          <a:pt x="26" y="262"/>
                        </a:lnTo>
                        <a:lnTo>
                          <a:pt x="26" y="261"/>
                        </a:lnTo>
                        <a:lnTo>
                          <a:pt x="25" y="261"/>
                        </a:lnTo>
                        <a:lnTo>
                          <a:pt x="24" y="262"/>
                        </a:lnTo>
                        <a:lnTo>
                          <a:pt x="22" y="263"/>
                        </a:lnTo>
                        <a:lnTo>
                          <a:pt x="20" y="265"/>
                        </a:lnTo>
                        <a:lnTo>
                          <a:pt x="19" y="265"/>
                        </a:lnTo>
                        <a:lnTo>
                          <a:pt x="17" y="265"/>
                        </a:lnTo>
                        <a:lnTo>
                          <a:pt x="16" y="263"/>
                        </a:lnTo>
                        <a:lnTo>
                          <a:pt x="15" y="261"/>
                        </a:lnTo>
                        <a:lnTo>
                          <a:pt x="15" y="258"/>
                        </a:lnTo>
                        <a:lnTo>
                          <a:pt x="15" y="257"/>
                        </a:lnTo>
                        <a:lnTo>
                          <a:pt x="16" y="256"/>
                        </a:lnTo>
                        <a:lnTo>
                          <a:pt x="17" y="255"/>
                        </a:lnTo>
                        <a:lnTo>
                          <a:pt x="21" y="254"/>
                        </a:lnTo>
                        <a:lnTo>
                          <a:pt x="27" y="254"/>
                        </a:lnTo>
                        <a:lnTo>
                          <a:pt x="35" y="252"/>
                        </a:lnTo>
                        <a:lnTo>
                          <a:pt x="40" y="251"/>
                        </a:lnTo>
                        <a:lnTo>
                          <a:pt x="42" y="250"/>
                        </a:lnTo>
                        <a:lnTo>
                          <a:pt x="40" y="247"/>
                        </a:lnTo>
                        <a:lnTo>
                          <a:pt x="37" y="245"/>
                        </a:lnTo>
                        <a:lnTo>
                          <a:pt x="37" y="245"/>
                        </a:lnTo>
                        <a:lnTo>
                          <a:pt x="36" y="246"/>
                        </a:lnTo>
                        <a:lnTo>
                          <a:pt x="35" y="247"/>
                        </a:lnTo>
                        <a:lnTo>
                          <a:pt x="35" y="249"/>
                        </a:lnTo>
                        <a:lnTo>
                          <a:pt x="34" y="250"/>
                        </a:lnTo>
                        <a:lnTo>
                          <a:pt x="30" y="250"/>
                        </a:lnTo>
                        <a:lnTo>
                          <a:pt x="27" y="249"/>
                        </a:lnTo>
                        <a:lnTo>
                          <a:pt x="24" y="247"/>
                        </a:lnTo>
                        <a:lnTo>
                          <a:pt x="20" y="246"/>
                        </a:lnTo>
                        <a:lnTo>
                          <a:pt x="17" y="246"/>
                        </a:lnTo>
                        <a:lnTo>
                          <a:pt x="15" y="246"/>
                        </a:lnTo>
                        <a:lnTo>
                          <a:pt x="14" y="247"/>
                        </a:lnTo>
                        <a:lnTo>
                          <a:pt x="12" y="247"/>
                        </a:lnTo>
                        <a:lnTo>
                          <a:pt x="10" y="247"/>
                        </a:lnTo>
                        <a:lnTo>
                          <a:pt x="9" y="247"/>
                        </a:lnTo>
                        <a:lnTo>
                          <a:pt x="6" y="246"/>
                        </a:lnTo>
                        <a:lnTo>
                          <a:pt x="5" y="246"/>
                        </a:lnTo>
                        <a:lnTo>
                          <a:pt x="4" y="246"/>
                        </a:lnTo>
                        <a:lnTo>
                          <a:pt x="4" y="246"/>
                        </a:lnTo>
                        <a:lnTo>
                          <a:pt x="4" y="246"/>
                        </a:lnTo>
                        <a:lnTo>
                          <a:pt x="4" y="245"/>
                        </a:lnTo>
                        <a:lnTo>
                          <a:pt x="4" y="244"/>
                        </a:lnTo>
                        <a:lnTo>
                          <a:pt x="5" y="244"/>
                        </a:lnTo>
                        <a:lnTo>
                          <a:pt x="6" y="244"/>
                        </a:lnTo>
                        <a:lnTo>
                          <a:pt x="7" y="245"/>
                        </a:lnTo>
                        <a:lnTo>
                          <a:pt x="9" y="245"/>
                        </a:lnTo>
                        <a:lnTo>
                          <a:pt x="9" y="245"/>
                        </a:lnTo>
                        <a:lnTo>
                          <a:pt x="12" y="241"/>
                        </a:lnTo>
                        <a:lnTo>
                          <a:pt x="15" y="240"/>
                        </a:lnTo>
                        <a:lnTo>
                          <a:pt x="17" y="239"/>
                        </a:lnTo>
                        <a:lnTo>
                          <a:pt x="19" y="239"/>
                        </a:lnTo>
                        <a:lnTo>
                          <a:pt x="21" y="240"/>
                        </a:lnTo>
                        <a:lnTo>
                          <a:pt x="22" y="240"/>
                        </a:lnTo>
                        <a:lnTo>
                          <a:pt x="25" y="240"/>
                        </a:lnTo>
                        <a:lnTo>
                          <a:pt x="27" y="240"/>
                        </a:lnTo>
                        <a:lnTo>
                          <a:pt x="27" y="239"/>
                        </a:lnTo>
                        <a:lnTo>
                          <a:pt x="26" y="239"/>
                        </a:lnTo>
                        <a:lnTo>
                          <a:pt x="26" y="239"/>
                        </a:lnTo>
                        <a:lnTo>
                          <a:pt x="26" y="237"/>
                        </a:lnTo>
                        <a:lnTo>
                          <a:pt x="27" y="236"/>
                        </a:lnTo>
                        <a:lnTo>
                          <a:pt x="30" y="236"/>
                        </a:lnTo>
                        <a:lnTo>
                          <a:pt x="32" y="236"/>
                        </a:lnTo>
                        <a:lnTo>
                          <a:pt x="35" y="236"/>
                        </a:lnTo>
                        <a:lnTo>
                          <a:pt x="37" y="236"/>
                        </a:lnTo>
                        <a:lnTo>
                          <a:pt x="39" y="236"/>
                        </a:lnTo>
                        <a:lnTo>
                          <a:pt x="40" y="235"/>
                        </a:lnTo>
                        <a:lnTo>
                          <a:pt x="40" y="235"/>
                        </a:lnTo>
                        <a:lnTo>
                          <a:pt x="39" y="235"/>
                        </a:lnTo>
                        <a:lnTo>
                          <a:pt x="37" y="235"/>
                        </a:lnTo>
                        <a:lnTo>
                          <a:pt x="36" y="235"/>
                        </a:lnTo>
                        <a:lnTo>
                          <a:pt x="27" y="235"/>
                        </a:lnTo>
                        <a:lnTo>
                          <a:pt x="17" y="236"/>
                        </a:lnTo>
                        <a:lnTo>
                          <a:pt x="9" y="235"/>
                        </a:lnTo>
                        <a:lnTo>
                          <a:pt x="7" y="235"/>
                        </a:lnTo>
                        <a:lnTo>
                          <a:pt x="6" y="234"/>
                        </a:lnTo>
                        <a:lnTo>
                          <a:pt x="7" y="232"/>
                        </a:lnTo>
                        <a:lnTo>
                          <a:pt x="7" y="230"/>
                        </a:lnTo>
                        <a:lnTo>
                          <a:pt x="9" y="229"/>
                        </a:lnTo>
                        <a:lnTo>
                          <a:pt x="10" y="227"/>
                        </a:lnTo>
                        <a:lnTo>
                          <a:pt x="10" y="226"/>
                        </a:lnTo>
                        <a:lnTo>
                          <a:pt x="9" y="225"/>
                        </a:lnTo>
                        <a:lnTo>
                          <a:pt x="7" y="225"/>
                        </a:lnTo>
                        <a:lnTo>
                          <a:pt x="6" y="225"/>
                        </a:lnTo>
                        <a:lnTo>
                          <a:pt x="4" y="226"/>
                        </a:lnTo>
                        <a:lnTo>
                          <a:pt x="2" y="227"/>
                        </a:lnTo>
                        <a:lnTo>
                          <a:pt x="1" y="227"/>
                        </a:lnTo>
                        <a:lnTo>
                          <a:pt x="2" y="222"/>
                        </a:lnTo>
                        <a:lnTo>
                          <a:pt x="2" y="222"/>
                        </a:lnTo>
                        <a:lnTo>
                          <a:pt x="1" y="222"/>
                        </a:lnTo>
                        <a:lnTo>
                          <a:pt x="0" y="221"/>
                        </a:lnTo>
                        <a:lnTo>
                          <a:pt x="0" y="221"/>
                        </a:lnTo>
                        <a:lnTo>
                          <a:pt x="0" y="220"/>
                        </a:lnTo>
                        <a:lnTo>
                          <a:pt x="0" y="219"/>
                        </a:lnTo>
                        <a:lnTo>
                          <a:pt x="1" y="219"/>
                        </a:lnTo>
                        <a:lnTo>
                          <a:pt x="4" y="219"/>
                        </a:lnTo>
                        <a:lnTo>
                          <a:pt x="6" y="220"/>
                        </a:lnTo>
                        <a:lnTo>
                          <a:pt x="7" y="220"/>
                        </a:lnTo>
                        <a:lnTo>
                          <a:pt x="9" y="220"/>
                        </a:lnTo>
                        <a:lnTo>
                          <a:pt x="9" y="219"/>
                        </a:lnTo>
                        <a:lnTo>
                          <a:pt x="9" y="217"/>
                        </a:lnTo>
                        <a:lnTo>
                          <a:pt x="9" y="216"/>
                        </a:lnTo>
                        <a:lnTo>
                          <a:pt x="7" y="216"/>
                        </a:lnTo>
                        <a:lnTo>
                          <a:pt x="7" y="215"/>
                        </a:lnTo>
                        <a:lnTo>
                          <a:pt x="9" y="214"/>
                        </a:lnTo>
                        <a:lnTo>
                          <a:pt x="11" y="212"/>
                        </a:lnTo>
                        <a:lnTo>
                          <a:pt x="14" y="212"/>
                        </a:lnTo>
                        <a:lnTo>
                          <a:pt x="17" y="212"/>
                        </a:lnTo>
                        <a:lnTo>
                          <a:pt x="20" y="214"/>
                        </a:lnTo>
                        <a:lnTo>
                          <a:pt x="22" y="214"/>
                        </a:lnTo>
                        <a:lnTo>
                          <a:pt x="25" y="214"/>
                        </a:lnTo>
                        <a:lnTo>
                          <a:pt x="26" y="212"/>
                        </a:lnTo>
                        <a:lnTo>
                          <a:pt x="27" y="211"/>
                        </a:lnTo>
                        <a:lnTo>
                          <a:pt x="27" y="211"/>
                        </a:lnTo>
                        <a:lnTo>
                          <a:pt x="29" y="211"/>
                        </a:lnTo>
                        <a:lnTo>
                          <a:pt x="30" y="210"/>
                        </a:lnTo>
                        <a:lnTo>
                          <a:pt x="31" y="210"/>
                        </a:lnTo>
                        <a:lnTo>
                          <a:pt x="32" y="209"/>
                        </a:lnTo>
                        <a:lnTo>
                          <a:pt x="32" y="209"/>
                        </a:lnTo>
                        <a:lnTo>
                          <a:pt x="34" y="209"/>
                        </a:lnTo>
                        <a:lnTo>
                          <a:pt x="35" y="210"/>
                        </a:lnTo>
                        <a:lnTo>
                          <a:pt x="36" y="210"/>
                        </a:lnTo>
                        <a:lnTo>
                          <a:pt x="37" y="211"/>
                        </a:lnTo>
                        <a:lnTo>
                          <a:pt x="39" y="211"/>
                        </a:lnTo>
                        <a:lnTo>
                          <a:pt x="39" y="211"/>
                        </a:lnTo>
                        <a:lnTo>
                          <a:pt x="39" y="210"/>
                        </a:lnTo>
                        <a:lnTo>
                          <a:pt x="36" y="210"/>
                        </a:lnTo>
                        <a:lnTo>
                          <a:pt x="35" y="209"/>
                        </a:lnTo>
                        <a:lnTo>
                          <a:pt x="32" y="207"/>
                        </a:lnTo>
                        <a:lnTo>
                          <a:pt x="32" y="207"/>
                        </a:lnTo>
                        <a:lnTo>
                          <a:pt x="29" y="206"/>
                        </a:lnTo>
                        <a:lnTo>
                          <a:pt x="21" y="205"/>
                        </a:lnTo>
                        <a:lnTo>
                          <a:pt x="14" y="204"/>
                        </a:lnTo>
                        <a:lnTo>
                          <a:pt x="7" y="202"/>
                        </a:lnTo>
                        <a:lnTo>
                          <a:pt x="6" y="201"/>
                        </a:lnTo>
                        <a:lnTo>
                          <a:pt x="5" y="201"/>
                        </a:lnTo>
                        <a:lnTo>
                          <a:pt x="5" y="199"/>
                        </a:lnTo>
                        <a:lnTo>
                          <a:pt x="5" y="196"/>
                        </a:lnTo>
                        <a:lnTo>
                          <a:pt x="6" y="195"/>
                        </a:lnTo>
                        <a:lnTo>
                          <a:pt x="7" y="195"/>
                        </a:lnTo>
                        <a:lnTo>
                          <a:pt x="9" y="195"/>
                        </a:lnTo>
                        <a:lnTo>
                          <a:pt x="10" y="195"/>
                        </a:lnTo>
                        <a:lnTo>
                          <a:pt x="11" y="196"/>
                        </a:lnTo>
                        <a:lnTo>
                          <a:pt x="11" y="196"/>
                        </a:lnTo>
                        <a:lnTo>
                          <a:pt x="12" y="195"/>
                        </a:lnTo>
                        <a:lnTo>
                          <a:pt x="12" y="194"/>
                        </a:lnTo>
                        <a:lnTo>
                          <a:pt x="12" y="192"/>
                        </a:lnTo>
                        <a:lnTo>
                          <a:pt x="12" y="192"/>
                        </a:lnTo>
                        <a:lnTo>
                          <a:pt x="14" y="192"/>
                        </a:lnTo>
                        <a:lnTo>
                          <a:pt x="15" y="192"/>
                        </a:lnTo>
                        <a:lnTo>
                          <a:pt x="15" y="192"/>
                        </a:lnTo>
                        <a:lnTo>
                          <a:pt x="16" y="192"/>
                        </a:lnTo>
                        <a:lnTo>
                          <a:pt x="17" y="192"/>
                        </a:lnTo>
                        <a:lnTo>
                          <a:pt x="20" y="191"/>
                        </a:lnTo>
                        <a:lnTo>
                          <a:pt x="21" y="191"/>
                        </a:lnTo>
                        <a:lnTo>
                          <a:pt x="24" y="191"/>
                        </a:lnTo>
                        <a:lnTo>
                          <a:pt x="24" y="192"/>
                        </a:lnTo>
                        <a:lnTo>
                          <a:pt x="24" y="194"/>
                        </a:lnTo>
                        <a:lnTo>
                          <a:pt x="22" y="195"/>
                        </a:lnTo>
                        <a:lnTo>
                          <a:pt x="22" y="196"/>
                        </a:lnTo>
                        <a:lnTo>
                          <a:pt x="24" y="196"/>
                        </a:lnTo>
                        <a:lnTo>
                          <a:pt x="24" y="196"/>
                        </a:lnTo>
                        <a:lnTo>
                          <a:pt x="25" y="196"/>
                        </a:lnTo>
                        <a:lnTo>
                          <a:pt x="27" y="196"/>
                        </a:lnTo>
                        <a:lnTo>
                          <a:pt x="29" y="195"/>
                        </a:lnTo>
                        <a:lnTo>
                          <a:pt x="30" y="194"/>
                        </a:lnTo>
                        <a:lnTo>
                          <a:pt x="31" y="194"/>
                        </a:lnTo>
                        <a:lnTo>
                          <a:pt x="31" y="194"/>
                        </a:lnTo>
                        <a:lnTo>
                          <a:pt x="31" y="196"/>
                        </a:lnTo>
                        <a:lnTo>
                          <a:pt x="31" y="199"/>
                        </a:lnTo>
                        <a:lnTo>
                          <a:pt x="32" y="200"/>
                        </a:lnTo>
                        <a:lnTo>
                          <a:pt x="35" y="200"/>
                        </a:lnTo>
                        <a:lnTo>
                          <a:pt x="36" y="201"/>
                        </a:lnTo>
                        <a:lnTo>
                          <a:pt x="39" y="201"/>
                        </a:lnTo>
                        <a:lnTo>
                          <a:pt x="40" y="201"/>
                        </a:lnTo>
                        <a:lnTo>
                          <a:pt x="41" y="201"/>
                        </a:lnTo>
                        <a:lnTo>
                          <a:pt x="42" y="202"/>
                        </a:lnTo>
                        <a:lnTo>
                          <a:pt x="44" y="202"/>
                        </a:lnTo>
                        <a:lnTo>
                          <a:pt x="44" y="204"/>
                        </a:lnTo>
                        <a:lnTo>
                          <a:pt x="44" y="202"/>
                        </a:lnTo>
                        <a:lnTo>
                          <a:pt x="44" y="201"/>
                        </a:lnTo>
                        <a:lnTo>
                          <a:pt x="42" y="200"/>
                        </a:lnTo>
                        <a:lnTo>
                          <a:pt x="41" y="200"/>
                        </a:lnTo>
                        <a:lnTo>
                          <a:pt x="40" y="200"/>
                        </a:lnTo>
                        <a:lnTo>
                          <a:pt x="39" y="200"/>
                        </a:lnTo>
                        <a:lnTo>
                          <a:pt x="37" y="199"/>
                        </a:lnTo>
                        <a:lnTo>
                          <a:pt x="37" y="197"/>
                        </a:lnTo>
                        <a:lnTo>
                          <a:pt x="39" y="196"/>
                        </a:lnTo>
                        <a:lnTo>
                          <a:pt x="41" y="194"/>
                        </a:lnTo>
                        <a:lnTo>
                          <a:pt x="42" y="192"/>
                        </a:lnTo>
                        <a:lnTo>
                          <a:pt x="44" y="192"/>
                        </a:lnTo>
                        <a:lnTo>
                          <a:pt x="44" y="191"/>
                        </a:lnTo>
                        <a:lnTo>
                          <a:pt x="42" y="191"/>
                        </a:lnTo>
                        <a:lnTo>
                          <a:pt x="42" y="191"/>
                        </a:lnTo>
                        <a:lnTo>
                          <a:pt x="41" y="190"/>
                        </a:lnTo>
                        <a:lnTo>
                          <a:pt x="40" y="189"/>
                        </a:lnTo>
                        <a:lnTo>
                          <a:pt x="39" y="187"/>
                        </a:lnTo>
                        <a:lnTo>
                          <a:pt x="39" y="186"/>
                        </a:lnTo>
                        <a:lnTo>
                          <a:pt x="41" y="186"/>
                        </a:lnTo>
                        <a:lnTo>
                          <a:pt x="44" y="186"/>
                        </a:lnTo>
                        <a:lnTo>
                          <a:pt x="47" y="186"/>
                        </a:lnTo>
                        <a:lnTo>
                          <a:pt x="51" y="187"/>
                        </a:lnTo>
                        <a:lnTo>
                          <a:pt x="54" y="187"/>
                        </a:lnTo>
                        <a:lnTo>
                          <a:pt x="56" y="187"/>
                        </a:lnTo>
                        <a:lnTo>
                          <a:pt x="56" y="187"/>
                        </a:lnTo>
                        <a:lnTo>
                          <a:pt x="55" y="187"/>
                        </a:lnTo>
                        <a:lnTo>
                          <a:pt x="54" y="186"/>
                        </a:lnTo>
                        <a:lnTo>
                          <a:pt x="54" y="185"/>
                        </a:lnTo>
                        <a:lnTo>
                          <a:pt x="54" y="184"/>
                        </a:lnTo>
                        <a:lnTo>
                          <a:pt x="55" y="182"/>
                        </a:lnTo>
                        <a:lnTo>
                          <a:pt x="56" y="181"/>
                        </a:lnTo>
                        <a:lnTo>
                          <a:pt x="56" y="180"/>
                        </a:lnTo>
                        <a:lnTo>
                          <a:pt x="59" y="180"/>
                        </a:lnTo>
                        <a:lnTo>
                          <a:pt x="60" y="180"/>
                        </a:lnTo>
                        <a:lnTo>
                          <a:pt x="61" y="181"/>
                        </a:lnTo>
                        <a:lnTo>
                          <a:pt x="62" y="182"/>
                        </a:lnTo>
                        <a:lnTo>
                          <a:pt x="65" y="184"/>
                        </a:lnTo>
                        <a:lnTo>
                          <a:pt x="66" y="184"/>
                        </a:lnTo>
                        <a:lnTo>
                          <a:pt x="67" y="184"/>
                        </a:lnTo>
                        <a:lnTo>
                          <a:pt x="67" y="182"/>
                        </a:lnTo>
                        <a:lnTo>
                          <a:pt x="69" y="182"/>
                        </a:lnTo>
                        <a:lnTo>
                          <a:pt x="70" y="182"/>
                        </a:lnTo>
                        <a:lnTo>
                          <a:pt x="72" y="184"/>
                        </a:lnTo>
                        <a:lnTo>
                          <a:pt x="74" y="185"/>
                        </a:lnTo>
                        <a:lnTo>
                          <a:pt x="75" y="186"/>
                        </a:lnTo>
                        <a:lnTo>
                          <a:pt x="79" y="186"/>
                        </a:lnTo>
                        <a:lnTo>
                          <a:pt x="84" y="187"/>
                        </a:lnTo>
                        <a:lnTo>
                          <a:pt x="87" y="186"/>
                        </a:lnTo>
                        <a:lnTo>
                          <a:pt x="91" y="186"/>
                        </a:lnTo>
                        <a:lnTo>
                          <a:pt x="94" y="186"/>
                        </a:lnTo>
                        <a:lnTo>
                          <a:pt x="95" y="186"/>
                        </a:lnTo>
                        <a:lnTo>
                          <a:pt x="97" y="186"/>
                        </a:lnTo>
                        <a:lnTo>
                          <a:pt x="100" y="187"/>
                        </a:lnTo>
                        <a:lnTo>
                          <a:pt x="102" y="189"/>
                        </a:lnTo>
                        <a:lnTo>
                          <a:pt x="103" y="189"/>
                        </a:lnTo>
                        <a:lnTo>
                          <a:pt x="105" y="189"/>
                        </a:lnTo>
                        <a:lnTo>
                          <a:pt x="105" y="187"/>
                        </a:lnTo>
                        <a:lnTo>
                          <a:pt x="103" y="186"/>
                        </a:lnTo>
                        <a:lnTo>
                          <a:pt x="102" y="185"/>
                        </a:lnTo>
                        <a:lnTo>
                          <a:pt x="100" y="185"/>
                        </a:lnTo>
                        <a:lnTo>
                          <a:pt x="97" y="184"/>
                        </a:lnTo>
                        <a:lnTo>
                          <a:pt x="96" y="184"/>
                        </a:lnTo>
                        <a:lnTo>
                          <a:pt x="95" y="184"/>
                        </a:lnTo>
                        <a:lnTo>
                          <a:pt x="95" y="182"/>
                        </a:lnTo>
                        <a:lnTo>
                          <a:pt x="96" y="181"/>
                        </a:lnTo>
                        <a:lnTo>
                          <a:pt x="97" y="180"/>
                        </a:lnTo>
                        <a:lnTo>
                          <a:pt x="97" y="177"/>
                        </a:lnTo>
                        <a:lnTo>
                          <a:pt x="96" y="176"/>
                        </a:lnTo>
                        <a:lnTo>
                          <a:pt x="94" y="177"/>
                        </a:lnTo>
                        <a:lnTo>
                          <a:pt x="89" y="181"/>
                        </a:lnTo>
                        <a:lnTo>
                          <a:pt x="82" y="184"/>
                        </a:lnTo>
                        <a:lnTo>
                          <a:pt x="76" y="185"/>
                        </a:lnTo>
                        <a:lnTo>
                          <a:pt x="75" y="185"/>
                        </a:lnTo>
                        <a:lnTo>
                          <a:pt x="74" y="184"/>
                        </a:lnTo>
                        <a:lnTo>
                          <a:pt x="72" y="182"/>
                        </a:lnTo>
                        <a:lnTo>
                          <a:pt x="71" y="181"/>
                        </a:lnTo>
                        <a:lnTo>
                          <a:pt x="70" y="181"/>
                        </a:lnTo>
                        <a:lnTo>
                          <a:pt x="70" y="180"/>
                        </a:lnTo>
                        <a:lnTo>
                          <a:pt x="69" y="179"/>
                        </a:lnTo>
                        <a:lnTo>
                          <a:pt x="67" y="177"/>
                        </a:lnTo>
                        <a:lnTo>
                          <a:pt x="66" y="177"/>
                        </a:lnTo>
                        <a:lnTo>
                          <a:pt x="65" y="176"/>
                        </a:lnTo>
                        <a:lnTo>
                          <a:pt x="65" y="175"/>
                        </a:lnTo>
                        <a:lnTo>
                          <a:pt x="66" y="175"/>
                        </a:lnTo>
                        <a:lnTo>
                          <a:pt x="66" y="174"/>
                        </a:lnTo>
                        <a:lnTo>
                          <a:pt x="65" y="174"/>
                        </a:lnTo>
                        <a:lnTo>
                          <a:pt x="65" y="175"/>
                        </a:lnTo>
                        <a:lnTo>
                          <a:pt x="64" y="176"/>
                        </a:lnTo>
                        <a:lnTo>
                          <a:pt x="61" y="176"/>
                        </a:lnTo>
                        <a:lnTo>
                          <a:pt x="56" y="177"/>
                        </a:lnTo>
                        <a:lnTo>
                          <a:pt x="52" y="177"/>
                        </a:lnTo>
                        <a:lnTo>
                          <a:pt x="49" y="176"/>
                        </a:lnTo>
                        <a:lnTo>
                          <a:pt x="47" y="176"/>
                        </a:lnTo>
                        <a:lnTo>
                          <a:pt x="46" y="176"/>
                        </a:lnTo>
                        <a:lnTo>
                          <a:pt x="44" y="175"/>
                        </a:lnTo>
                        <a:lnTo>
                          <a:pt x="44" y="174"/>
                        </a:lnTo>
                        <a:lnTo>
                          <a:pt x="45" y="174"/>
                        </a:lnTo>
                        <a:lnTo>
                          <a:pt x="47" y="174"/>
                        </a:lnTo>
                        <a:lnTo>
                          <a:pt x="49" y="174"/>
                        </a:lnTo>
                        <a:lnTo>
                          <a:pt x="51" y="174"/>
                        </a:lnTo>
                        <a:lnTo>
                          <a:pt x="52" y="174"/>
                        </a:lnTo>
                        <a:lnTo>
                          <a:pt x="54" y="172"/>
                        </a:lnTo>
                        <a:lnTo>
                          <a:pt x="57" y="172"/>
                        </a:lnTo>
                        <a:lnTo>
                          <a:pt x="61" y="171"/>
                        </a:lnTo>
                        <a:lnTo>
                          <a:pt x="65" y="170"/>
                        </a:lnTo>
                        <a:lnTo>
                          <a:pt x="67" y="169"/>
                        </a:lnTo>
                        <a:lnTo>
                          <a:pt x="70" y="169"/>
                        </a:lnTo>
                        <a:lnTo>
                          <a:pt x="70" y="167"/>
                        </a:lnTo>
                        <a:lnTo>
                          <a:pt x="72" y="167"/>
                        </a:lnTo>
                        <a:lnTo>
                          <a:pt x="75" y="16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7" name="Freeform 899"/>
                  <p:cNvSpPr>
                    <a:spLocks/>
                  </p:cNvSpPr>
                  <p:nvPr/>
                </p:nvSpPr>
                <p:spPr bwMode="auto">
                  <a:xfrm>
                    <a:off x="1674" y="2105"/>
                    <a:ext cx="46" cy="55"/>
                  </a:xfrm>
                  <a:custGeom>
                    <a:avLst/>
                    <a:gdLst/>
                    <a:ahLst/>
                    <a:cxnLst>
                      <a:cxn ang="0">
                        <a:pos x="10" y="52"/>
                      </a:cxn>
                      <a:cxn ang="0">
                        <a:pos x="17" y="46"/>
                      </a:cxn>
                      <a:cxn ang="0">
                        <a:pos x="15" y="46"/>
                      </a:cxn>
                      <a:cxn ang="0">
                        <a:pos x="13" y="45"/>
                      </a:cxn>
                      <a:cxn ang="0">
                        <a:pos x="10" y="44"/>
                      </a:cxn>
                      <a:cxn ang="0">
                        <a:pos x="13" y="42"/>
                      </a:cxn>
                      <a:cxn ang="0">
                        <a:pos x="15" y="40"/>
                      </a:cxn>
                      <a:cxn ang="0">
                        <a:pos x="20" y="36"/>
                      </a:cxn>
                      <a:cxn ang="0">
                        <a:pos x="24" y="32"/>
                      </a:cxn>
                      <a:cxn ang="0">
                        <a:pos x="27" y="31"/>
                      </a:cxn>
                      <a:cxn ang="0">
                        <a:pos x="32" y="35"/>
                      </a:cxn>
                      <a:cxn ang="0">
                        <a:pos x="36" y="35"/>
                      </a:cxn>
                      <a:cxn ang="0">
                        <a:pos x="39" y="35"/>
                      </a:cxn>
                      <a:cxn ang="0">
                        <a:pos x="41" y="35"/>
                      </a:cxn>
                      <a:cxn ang="0">
                        <a:pos x="41" y="37"/>
                      </a:cxn>
                      <a:cxn ang="0">
                        <a:pos x="43" y="39"/>
                      </a:cxn>
                      <a:cxn ang="0">
                        <a:pos x="45" y="35"/>
                      </a:cxn>
                      <a:cxn ang="0">
                        <a:pos x="46" y="32"/>
                      </a:cxn>
                      <a:cxn ang="0">
                        <a:pos x="46" y="30"/>
                      </a:cxn>
                      <a:cxn ang="0">
                        <a:pos x="41" y="26"/>
                      </a:cxn>
                      <a:cxn ang="0">
                        <a:pos x="25" y="25"/>
                      </a:cxn>
                      <a:cxn ang="0">
                        <a:pos x="15" y="20"/>
                      </a:cxn>
                      <a:cxn ang="0">
                        <a:pos x="14" y="19"/>
                      </a:cxn>
                      <a:cxn ang="0">
                        <a:pos x="10" y="17"/>
                      </a:cxn>
                      <a:cxn ang="0">
                        <a:pos x="10" y="16"/>
                      </a:cxn>
                      <a:cxn ang="0">
                        <a:pos x="13" y="15"/>
                      </a:cxn>
                      <a:cxn ang="0">
                        <a:pos x="17" y="12"/>
                      </a:cxn>
                      <a:cxn ang="0">
                        <a:pos x="18" y="10"/>
                      </a:cxn>
                      <a:cxn ang="0">
                        <a:pos x="17" y="9"/>
                      </a:cxn>
                      <a:cxn ang="0">
                        <a:pos x="15" y="7"/>
                      </a:cxn>
                      <a:cxn ang="0">
                        <a:pos x="12" y="9"/>
                      </a:cxn>
                      <a:cxn ang="0">
                        <a:pos x="8" y="10"/>
                      </a:cxn>
                      <a:cxn ang="0">
                        <a:pos x="5" y="10"/>
                      </a:cxn>
                      <a:cxn ang="0">
                        <a:pos x="2" y="6"/>
                      </a:cxn>
                      <a:cxn ang="0">
                        <a:pos x="3" y="4"/>
                      </a:cxn>
                      <a:cxn ang="0">
                        <a:pos x="7" y="4"/>
                      </a:cxn>
                      <a:cxn ang="0">
                        <a:pos x="9" y="2"/>
                      </a:cxn>
                      <a:cxn ang="0">
                        <a:pos x="9" y="0"/>
                      </a:cxn>
                      <a:cxn ang="0">
                        <a:pos x="5" y="0"/>
                      </a:cxn>
                      <a:cxn ang="0">
                        <a:pos x="3" y="1"/>
                      </a:cxn>
                      <a:cxn ang="0">
                        <a:pos x="0" y="1"/>
                      </a:cxn>
                    </a:cxnLst>
                    <a:rect l="0" t="0" r="r" b="b"/>
                    <a:pathLst>
                      <a:path w="46" h="55">
                        <a:moveTo>
                          <a:pt x="8" y="55"/>
                        </a:moveTo>
                        <a:lnTo>
                          <a:pt x="10" y="52"/>
                        </a:lnTo>
                        <a:lnTo>
                          <a:pt x="13" y="49"/>
                        </a:lnTo>
                        <a:lnTo>
                          <a:pt x="17" y="46"/>
                        </a:lnTo>
                        <a:lnTo>
                          <a:pt x="17" y="46"/>
                        </a:lnTo>
                        <a:lnTo>
                          <a:pt x="15" y="46"/>
                        </a:lnTo>
                        <a:lnTo>
                          <a:pt x="14" y="45"/>
                        </a:lnTo>
                        <a:lnTo>
                          <a:pt x="13" y="45"/>
                        </a:lnTo>
                        <a:lnTo>
                          <a:pt x="12" y="45"/>
                        </a:lnTo>
                        <a:lnTo>
                          <a:pt x="10" y="44"/>
                        </a:lnTo>
                        <a:lnTo>
                          <a:pt x="12" y="44"/>
                        </a:lnTo>
                        <a:lnTo>
                          <a:pt x="13" y="42"/>
                        </a:lnTo>
                        <a:lnTo>
                          <a:pt x="14" y="41"/>
                        </a:lnTo>
                        <a:lnTo>
                          <a:pt x="15" y="40"/>
                        </a:lnTo>
                        <a:lnTo>
                          <a:pt x="18" y="39"/>
                        </a:lnTo>
                        <a:lnTo>
                          <a:pt x="20" y="36"/>
                        </a:lnTo>
                        <a:lnTo>
                          <a:pt x="23" y="35"/>
                        </a:lnTo>
                        <a:lnTo>
                          <a:pt x="24" y="32"/>
                        </a:lnTo>
                        <a:lnTo>
                          <a:pt x="27" y="31"/>
                        </a:lnTo>
                        <a:lnTo>
                          <a:pt x="27" y="31"/>
                        </a:lnTo>
                        <a:lnTo>
                          <a:pt x="29" y="34"/>
                        </a:lnTo>
                        <a:lnTo>
                          <a:pt x="32" y="35"/>
                        </a:lnTo>
                        <a:lnTo>
                          <a:pt x="34" y="35"/>
                        </a:lnTo>
                        <a:lnTo>
                          <a:pt x="36" y="35"/>
                        </a:lnTo>
                        <a:lnTo>
                          <a:pt x="38" y="35"/>
                        </a:lnTo>
                        <a:lnTo>
                          <a:pt x="39" y="35"/>
                        </a:lnTo>
                        <a:lnTo>
                          <a:pt x="40" y="35"/>
                        </a:lnTo>
                        <a:lnTo>
                          <a:pt x="41" y="35"/>
                        </a:lnTo>
                        <a:lnTo>
                          <a:pt x="41" y="36"/>
                        </a:lnTo>
                        <a:lnTo>
                          <a:pt x="41" y="37"/>
                        </a:lnTo>
                        <a:lnTo>
                          <a:pt x="41" y="39"/>
                        </a:lnTo>
                        <a:lnTo>
                          <a:pt x="43" y="39"/>
                        </a:lnTo>
                        <a:lnTo>
                          <a:pt x="44" y="37"/>
                        </a:lnTo>
                        <a:lnTo>
                          <a:pt x="45" y="35"/>
                        </a:lnTo>
                        <a:lnTo>
                          <a:pt x="45" y="34"/>
                        </a:lnTo>
                        <a:lnTo>
                          <a:pt x="46" y="32"/>
                        </a:lnTo>
                        <a:lnTo>
                          <a:pt x="46" y="31"/>
                        </a:lnTo>
                        <a:lnTo>
                          <a:pt x="46" y="30"/>
                        </a:lnTo>
                        <a:lnTo>
                          <a:pt x="45" y="27"/>
                        </a:lnTo>
                        <a:lnTo>
                          <a:pt x="41" y="26"/>
                        </a:lnTo>
                        <a:lnTo>
                          <a:pt x="34" y="25"/>
                        </a:lnTo>
                        <a:lnTo>
                          <a:pt x="25" y="25"/>
                        </a:lnTo>
                        <a:lnTo>
                          <a:pt x="19" y="22"/>
                        </a:lnTo>
                        <a:lnTo>
                          <a:pt x="15" y="20"/>
                        </a:lnTo>
                        <a:lnTo>
                          <a:pt x="15" y="19"/>
                        </a:lnTo>
                        <a:lnTo>
                          <a:pt x="14" y="19"/>
                        </a:lnTo>
                        <a:lnTo>
                          <a:pt x="13" y="19"/>
                        </a:lnTo>
                        <a:lnTo>
                          <a:pt x="10" y="17"/>
                        </a:lnTo>
                        <a:lnTo>
                          <a:pt x="9" y="17"/>
                        </a:lnTo>
                        <a:lnTo>
                          <a:pt x="10" y="16"/>
                        </a:lnTo>
                        <a:lnTo>
                          <a:pt x="12" y="16"/>
                        </a:lnTo>
                        <a:lnTo>
                          <a:pt x="13" y="15"/>
                        </a:lnTo>
                        <a:lnTo>
                          <a:pt x="14" y="14"/>
                        </a:lnTo>
                        <a:lnTo>
                          <a:pt x="17" y="12"/>
                        </a:lnTo>
                        <a:lnTo>
                          <a:pt x="18" y="11"/>
                        </a:lnTo>
                        <a:lnTo>
                          <a:pt x="18" y="10"/>
                        </a:lnTo>
                        <a:lnTo>
                          <a:pt x="18" y="10"/>
                        </a:lnTo>
                        <a:lnTo>
                          <a:pt x="17" y="9"/>
                        </a:lnTo>
                        <a:lnTo>
                          <a:pt x="17" y="7"/>
                        </a:lnTo>
                        <a:lnTo>
                          <a:pt x="15" y="7"/>
                        </a:lnTo>
                        <a:lnTo>
                          <a:pt x="14" y="7"/>
                        </a:lnTo>
                        <a:lnTo>
                          <a:pt x="12" y="9"/>
                        </a:lnTo>
                        <a:lnTo>
                          <a:pt x="10" y="9"/>
                        </a:lnTo>
                        <a:lnTo>
                          <a:pt x="8" y="10"/>
                        </a:lnTo>
                        <a:lnTo>
                          <a:pt x="8" y="10"/>
                        </a:lnTo>
                        <a:lnTo>
                          <a:pt x="5" y="10"/>
                        </a:lnTo>
                        <a:lnTo>
                          <a:pt x="3" y="9"/>
                        </a:lnTo>
                        <a:lnTo>
                          <a:pt x="2" y="6"/>
                        </a:lnTo>
                        <a:lnTo>
                          <a:pt x="2" y="5"/>
                        </a:lnTo>
                        <a:lnTo>
                          <a:pt x="3" y="4"/>
                        </a:lnTo>
                        <a:lnTo>
                          <a:pt x="4" y="4"/>
                        </a:lnTo>
                        <a:lnTo>
                          <a:pt x="7" y="4"/>
                        </a:lnTo>
                        <a:lnTo>
                          <a:pt x="8" y="2"/>
                        </a:lnTo>
                        <a:lnTo>
                          <a:pt x="9" y="2"/>
                        </a:lnTo>
                        <a:lnTo>
                          <a:pt x="10" y="1"/>
                        </a:lnTo>
                        <a:lnTo>
                          <a:pt x="9" y="0"/>
                        </a:lnTo>
                        <a:lnTo>
                          <a:pt x="8" y="0"/>
                        </a:lnTo>
                        <a:lnTo>
                          <a:pt x="5" y="0"/>
                        </a:lnTo>
                        <a:lnTo>
                          <a:pt x="4" y="0"/>
                        </a:lnTo>
                        <a:lnTo>
                          <a:pt x="3" y="1"/>
                        </a:lnTo>
                        <a:lnTo>
                          <a:pt x="2" y="1"/>
                        </a:lnTo>
                        <a:lnTo>
                          <a:pt x="0"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8" name="Line 900"/>
                  <p:cNvSpPr>
                    <a:spLocks noChangeShapeType="1"/>
                  </p:cNvSpPr>
                  <p:nvPr/>
                </p:nvSpPr>
                <p:spPr bwMode="auto">
                  <a:xfrm flipH="1" flipV="1">
                    <a:off x="1669" y="2105"/>
                    <a:ext cx="5" cy="1"/>
                  </a:xfrm>
                  <a:prstGeom prst="line">
                    <a:avLst/>
                  </a:pr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79" name="Freeform 901"/>
                  <p:cNvSpPr>
                    <a:spLocks/>
                  </p:cNvSpPr>
                  <p:nvPr/>
                </p:nvSpPr>
                <p:spPr bwMode="auto">
                  <a:xfrm>
                    <a:off x="2494" y="2313"/>
                    <a:ext cx="2" cy="1"/>
                  </a:xfrm>
                  <a:custGeom>
                    <a:avLst/>
                    <a:gdLst/>
                    <a:ahLst/>
                    <a:cxnLst>
                      <a:cxn ang="0">
                        <a:pos x="2" y="0"/>
                      </a:cxn>
                      <a:cxn ang="0">
                        <a:pos x="1" y="0"/>
                      </a:cxn>
                      <a:cxn ang="0">
                        <a:pos x="0" y="0"/>
                      </a:cxn>
                      <a:cxn ang="0">
                        <a:pos x="0" y="0"/>
                      </a:cxn>
                      <a:cxn ang="0">
                        <a:pos x="0" y="0"/>
                      </a:cxn>
                      <a:cxn ang="0">
                        <a:pos x="1" y="0"/>
                      </a:cxn>
                      <a:cxn ang="0">
                        <a:pos x="2" y="0"/>
                      </a:cxn>
                    </a:cxnLst>
                    <a:rect l="0" t="0" r="r" b="b"/>
                    <a:pathLst>
                      <a:path w="2">
                        <a:moveTo>
                          <a:pt x="2" y="0"/>
                        </a:moveTo>
                        <a:lnTo>
                          <a:pt x="1" y="0"/>
                        </a:lnTo>
                        <a:lnTo>
                          <a:pt x="0" y="0"/>
                        </a:lnTo>
                        <a:lnTo>
                          <a:pt x="0" y="0"/>
                        </a:lnTo>
                        <a:lnTo>
                          <a:pt x="0" y="0"/>
                        </a:lnTo>
                        <a:lnTo>
                          <a:pt x="1" y="0"/>
                        </a:lnTo>
                        <a:lnTo>
                          <a:pt x="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880" name="Freeform 902"/>
                  <p:cNvSpPr>
                    <a:spLocks/>
                  </p:cNvSpPr>
                  <p:nvPr/>
                </p:nvSpPr>
                <p:spPr bwMode="auto">
                  <a:xfrm>
                    <a:off x="1674" y="2051"/>
                    <a:ext cx="15" cy="14"/>
                  </a:xfrm>
                  <a:custGeom>
                    <a:avLst/>
                    <a:gdLst/>
                    <a:ahLst/>
                    <a:cxnLst>
                      <a:cxn ang="0">
                        <a:pos x="15" y="3"/>
                      </a:cxn>
                      <a:cxn ang="0">
                        <a:pos x="15" y="5"/>
                      </a:cxn>
                      <a:cxn ang="0">
                        <a:pos x="15" y="9"/>
                      </a:cxn>
                      <a:cxn ang="0">
                        <a:pos x="14" y="11"/>
                      </a:cxn>
                      <a:cxn ang="0">
                        <a:pos x="13" y="14"/>
                      </a:cxn>
                      <a:cxn ang="0">
                        <a:pos x="13" y="14"/>
                      </a:cxn>
                      <a:cxn ang="0">
                        <a:pos x="12" y="13"/>
                      </a:cxn>
                      <a:cxn ang="0">
                        <a:pos x="12" y="11"/>
                      </a:cxn>
                      <a:cxn ang="0">
                        <a:pos x="10" y="9"/>
                      </a:cxn>
                      <a:cxn ang="0">
                        <a:pos x="10" y="6"/>
                      </a:cxn>
                      <a:cxn ang="0">
                        <a:pos x="9" y="5"/>
                      </a:cxn>
                      <a:cxn ang="0">
                        <a:pos x="7" y="4"/>
                      </a:cxn>
                      <a:cxn ang="0">
                        <a:pos x="5" y="4"/>
                      </a:cxn>
                      <a:cxn ang="0">
                        <a:pos x="4" y="3"/>
                      </a:cxn>
                      <a:cxn ang="0">
                        <a:pos x="3" y="3"/>
                      </a:cxn>
                      <a:cxn ang="0">
                        <a:pos x="2" y="3"/>
                      </a:cxn>
                      <a:cxn ang="0">
                        <a:pos x="0" y="1"/>
                      </a:cxn>
                      <a:cxn ang="0">
                        <a:pos x="0" y="1"/>
                      </a:cxn>
                      <a:cxn ang="0">
                        <a:pos x="4" y="0"/>
                      </a:cxn>
                      <a:cxn ang="0">
                        <a:pos x="7" y="0"/>
                      </a:cxn>
                      <a:cxn ang="0">
                        <a:pos x="9" y="0"/>
                      </a:cxn>
                      <a:cxn ang="0">
                        <a:pos x="13" y="1"/>
                      </a:cxn>
                      <a:cxn ang="0">
                        <a:pos x="15" y="3"/>
                      </a:cxn>
                    </a:cxnLst>
                    <a:rect l="0" t="0" r="r" b="b"/>
                    <a:pathLst>
                      <a:path w="15" h="14">
                        <a:moveTo>
                          <a:pt x="15" y="3"/>
                        </a:moveTo>
                        <a:lnTo>
                          <a:pt x="15" y="5"/>
                        </a:lnTo>
                        <a:lnTo>
                          <a:pt x="15" y="9"/>
                        </a:lnTo>
                        <a:lnTo>
                          <a:pt x="14" y="11"/>
                        </a:lnTo>
                        <a:lnTo>
                          <a:pt x="13" y="14"/>
                        </a:lnTo>
                        <a:lnTo>
                          <a:pt x="13" y="14"/>
                        </a:lnTo>
                        <a:lnTo>
                          <a:pt x="12" y="13"/>
                        </a:lnTo>
                        <a:lnTo>
                          <a:pt x="12" y="11"/>
                        </a:lnTo>
                        <a:lnTo>
                          <a:pt x="10" y="9"/>
                        </a:lnTo>
                        <a:lnTo>
                          <a:pt x="10" y="6"/>
                        </a:lnTo>
                        <a:lnTo>
                          <a:pt x="9" y="5"/>
                        </a:lnTo>
                        <a:lnTo>
                          <a:pt x="7" y="4"/>
                        </a:lnTo>
                        <a:lnTo>
                          <a:pt x="5" y="4"/>
                        </a:lnTo>
                        <a:lnTo>
                          <a:pt x="4" y="3"/>
                        </a:lnTo>
                        <a:lnTo>
                          <a:pt x="3" y="3"/>
                        </a:lnTo>
                        <a:lnTo>
                          <a:pt x="2" y="3"/>
                        </a:lnTo>
                        <a:lnTo>
                          <a:pt x="0" y="1"/>
                        </a:lnTo>
                        <a:lnTo>
                          <a:pt x="0" y="1"/>
                        </a:lnTo>
                        <a:lnTo>
                          <a:pt x="4" y="0"/>
                        </a:lnTo>
                        <a:lnTo>
                          <a:pt x="7" y="0"/>
                        </a:lnTo>
                        <a:lnTo>
                          <a:pt x="9" y="0"/>
                        </a:lnTo>
                        <a:lnTo>
                          <a:pt x="13" y="1"/>
                        </a:lnTo>
                        <a:lnTo>
                          <a:pt x="15" y="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grpSp>
            <p:sp>
              <p:nvSpPr>
                <p:cNvPr id="596" name="Freeform 904"/>
                <p:cNvSpPr>
                  <a:spLocks/>
                </p:cNvSpPr>
                <p:nvPr/>
              </p:nvSpPr>
              <p:spPr bwMode="auto">
                <a:xfrm>
                  <a:off x="1940" y="2117"/>
                  <a:ext cx="29" cy="25"/>
                </a:xfrm>
                <a:custGeom>
                  <a:avLst/>
                  <a:gdLst/>
                  <a:ahLst/>
                  <a:cxnLst>
                    <a:cxn ang="0">
                      <a:pos x="29" y="0"/>
                    </a:cxn>
                    <a:cxn ang="0">
                      <a:pos x="26" y="0"/>
                    </a:cxn>
                    <a:cxn ang="0">
                      <a:pos x="24" y="0"/>
                    </a:cxn>
                    <a:cxn ang="0">
                      <a:pos x="23" y="2"/>
                    </a:cxn>
                    <a:cxn ang="0">
                      <a:pos x="20" y="2"/>
                    </a:cxn>
                    <a:cxn ang="0">
                      <a:pos x="18" y="4"/>
                    </a:cxn>
                    <a:cxn ang="0">
                      <a:pos x="14" y="5"/>
                    </a:cxn>
                    <a:cxn ang="0">
                      <a:pos x="11" y="8"/>
                    </a:cxn>
                    <a:cxn ang="0">
                      <a:pos x="9" y="10"/>
                    </a:cxn>
                    <a:cxn ang="0">
                      <a:pos x="6" y="13"/>
                    </a:cxn>
                    <a:cxn ang="0">
                      <a:pos x="5" y="14"/>
                    </a:cxn>
                    <a:cxn ang="0">
                      <a:pos x="4" y="17"/>
                    </a:cxn>
                    <a:cxn ang="0">
                      <a:pos x="4" y="17"/>
                    </a:cxn>
                    <a:cxn ang="0">
                      <a:pos x="4" y="18"/>
                    </a:cxn>
                    <a:cxn ang="0">
                      <a:pos x="3" y="18"/>
                    </a:cxn>
                    <a:cxn ang="0">
                      <a:pos x="1" y="19"/>
                    </a:cxn>
                    <a:cxn ang="0">
                      <a:pos x="1" y="20"/>
                    </a:cxn>
                    <a:cxn ang="0">
                      <a:pos x="0" y="20"/>
                    </a:cxn>
                    <a:cxn ang="0">
                      <a:pos x="0" y="22"/>
                    </a:cxn>
                    <a:cxn ang="0">
                      <a:pos x="0" y="22"/>
                    </a:cxn>
                    <a:cxn ang="0">
                      <a:pos x="1" y="23"/>
                    </a:cxn>
                    <a:cxn ang="0">
                      <a:pos x="3" y="22"/>
                    </a:cxn>
                    <a:cxn ang="0">
                      <a:pos x="4" y="22"/>
                    </a:cxn>
                    <a:cxn ang="0">
                      <a:pos x="5" y="23"/>
                    </a:cxn>
                    <a:cxn ang="0">
                      <a:pos x="5" y="24"/>
                    </a:cxn>
                    <a:cxn ang="0">
                      <a:pos x="6" y="25"/>
                    </a:cxn>
                    <a:cxn ang="0">
                      <a:pos x="8" y="25"/>
                    </a:cxn>
                    <a:cxn ang="0">
                      <a:pos x="10" y="24"/>
                    </a:cxn>
                    <a:cxn ang="0">
                      <a:pos x="13" y="23"/>
                    </a:cxn>
                    <a:cxn ang="0">
                      <a:pos x="16" y="20"/>
                    </a:cxn>
                    <a:cxn ang="0">
                      <a:pos x="19" y="19"/>
                    </a:cxn>
                    <a:cxn ang="0">
                      <a:pos x="21" y="18"/>
                    </a:cxn>
                    <a:cxn ang="0">
                      <a:pos x="24" y="15"/>
                    </a:cxn>
                    <a:cxn ang="0">
                      <a:pos x="26" y="13"/>
                    </a:cxn>
                    <a:cxn ang="0">
                      <a:pos x="27" y="12"/>
                    </a:cxn>
                    <a:cxn ang="0">
                      <a:pos x="27" y="9"/>
                    </a:cxn>
                    <a:cxn ang="0">
                      <a:pos x="27" y="7"/>
                    </a:cxn>
                    <a:cxn ang="0">
                      <a:pos x="29" y="4"/>
                    </a:cxn>
                    <a:cxn ang="0">
                      <a:pos x="29" y="0"/>
                    </a:cxn>
                  </a:cxnLst>
                  <a:rect l="0" t="0" r="r" b="b"/>
                  <a:pathLst>
                    <a:path w="29" h="25">
                      <a:moveTo>
                        <a:pt x="29" y="0"/>
                      </a:moveTo>
                      <a:lnTo>
                        <a:pt x="26" y="0"/>
                      </a:lnTo>
                      <a:lnTo>
                        <a:pt x="24" y="0"/>
                      </a:lnTo>
                      <a:lnTo>
                        <a:pt x="23" y="2"/>
                      </a:lnTo>
                      <a:lnTo>
                        <a:pt x="20" y="2"/>
                      </a:lnTo>
                      <a:lnTo>
                        <a:pt x="18" y="4"/>
                      </a:lnTo>
                      <a:lnTo>
                        <a:pt x="14" y="5"/>
                      </a:lnTo>
                      <a:lnTo>
                        <a:pt x="11" y="8"/>
                      </a:lnTo>
                      <a:lnTo>
                        <a:pt x="9" y="10"/>
                      </a:lnTo>
                      <a:lnTo>
                        <a:pt x="6" y="13"/>
                      </a:lnTo>
                      <a:lnTo>
                        <a:pt x="5" y="14"/>
                      </a:lnTo>
                      <a:lnTo>
                        <a:pt x="4" y="17"/>
                      </a:lnTo>
                      <a:lnTo>
                        <a:pt x="4" y="17"/>
                      </a:lnTo>
                      <a:lnTo>
                        <a:pt x="4" y="18"/>
                      </a:lnTo>
                      <a:lnTo>
                        <a:pt x="3" y="18"/>
                      </a:lnTo>
                      <a:lnTo>
                        <a:pt x="1" y="19"/>
                      </a:lnTo>
                      <a:lnTo>
                        <a:pt x="1" y="20"/>
                      </a:lnTo>
                      <a:lnTo>
                        <a:pt x="0" y="20"/>
                      </a:lnTo>
                      <a:lnTo>
                        <a:pt x="0" y="22"/>
                      </a:lnTo>
                      <a:lnTo>
                        <a:pt x="0" y="22"/>
                      </a:lnTo>
                      <a:lnTo>
                        <a:pt x="1" y="23"/>
                      </a:lnTo>
                      <a:lnTo>
                        <a:pt x="3" y="22"/>
                      </a:lnTo>
                      <a:lnTo>
                        <a:pt x="4" y="22"/>
                      </a:lnTo>
                      <a:lnTo>
                        <a:pt x="5" y="23"/>
                      </a:lnTo>
                      <a:lnTo>
                        <a:pt x="5" y="24"/>
                      </a:lnTo>
                      <a:lnTo>
                        <a:pt x="6" y="25"/>
                      </a:lnTo>
                      <a:lnTo>
                        <a:pt x="8" y="25"/>
                      </a:lnTo>
                      <a:lnTo>
                        <a:pt x="10" y="24"/>
                      </a:lnTo>
                      <a:lnTo>
                        <a:pt x="13" y="23"/>
                      </a:lnTo>
                      <a:lnTo>
                        <a:pt x="16" y="20"/>
                      </a:lnTo>
                      <a:lnTo>
                        <a:pt x="19" y="19"/>
                      </a:lnTo>
                      <a:lnTo>
                        <a:pt x="21" y="18"/>
                      </a:lnTo>
                      <a:lnTo>
                        <a:pt x="24" y="15"/>
                      </a:lnTo>
                      <a:lnTo>
                        <a:pt x="26" y="13"/>
                      </a:lnTo>
                      <a:lnTo>
                        <a:pt x="27" y="12"/>
                      </a:lnTo>
                      <a:lnTo>
                        <a:pt x="27" y="9"/>
                      </a:lnTo>
                      <a:lnTo>
                        <a:pt x="27" y="7"/>
                      </a:lnTo>
                      <a:lnTo>
                        <a:pt x="29" y="4"/>
                      </a:lnTo>
                      <a:lnTo>
                        <a:pt x="2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597" name="Freeform 905"/>
                <p:cNvSpPr>
                  <a:spLocks/>
                </p:cNvSpPr>
                <p:nvPr/>
              </p:nvSpPr>
              <p:spPr bwMode="auto">
                <a:xfrm>
                  <a:off x="1923" y="1778"/>
                  <a:ext cx="244" cy="422"/>
                </a:xfrm>
                <a:custGeom>
                  <a:avLst/>
                  <a:gdLst/>
                  <a:ahLst/>
                  <a:cxnLst>
                    <a:cxn ang="0">
                      <a:pos x="107" y="316"/>
                    </a:cxn>
                    <a:cxn ang="0">
                      <a:pos x="121" y="317"/>
                    </a:cxn>
                    <a:cxn ang="0">
                      <a:pos x="96" y="307"/>
                    </a:cxn>
                    <a:cxn ang="0">
                      <a:pos x="78" y="317"/>
                    </a:cxn>
                    <a:cxn ang="0">
                      <a:pos x="64" y="316"/>
                    </a:cxn>
                    <a:cxn ang="0">
                      <a:pos x="54" y="308"/>
                    </a:cxn>
                    <a:cxn ang="0">
                      <a:pos x="26" y="314"/>
                    </a:cxn>
                    <a:cxn ang="0">
                      <a:pos x="27" y="292"/>
                    </a:cxn>
                    <a:cxn ang="0">
                      <a:pos x="54" y="255"/>
                    </a:cxn>
                    <a:cxn ang="0">
                      <a:pos x="56" y="220"/>
                    </a:cxn>
                    <a:cxn ang="0">
                      <a:pos x="67" y="206"/>
                    </a:cxn>
                    <a:cxn ang="0">
                      <a:pos x="59" y="206"/>
                    </a:cxn>
                    <a:cxn ang="0">
                      <a:pos x="46" y="205"/>
                    </a:cxn>
                    <a:cxn ang="0">
                      <a:pos x="58" y="187"/>
                    </a:cxn>
                    <a:cxn ang="0">
                      <a:pos x="35" y="215"/>
                    </a:cxn>
                    <a:cxn ang="0">
                      <a:pos x="12" y="248"/>
                    </a:cxn>
                    <a:cxn ang="0">
                      <a:pos x="17" y="220"/>
                    </a:cxn>
                    <a:cxn ang="0">
                      <a:pos x="26" y="202"/>
                    </a:cxn>
                    <a:cxn ang="0">
                      <a:pos x="31" y="187"/>
                    </a:cxn>
                    <a:cxn ang="0">
                      <a:pos x="49" y="165"/>
                    </a:cxn>
                    <a:cxn ang="0">
                      <a:pos x="57" y="160"/>
                    </a:cxn>
                    <a:cxn ang="0">
                      <a:pos x="69" y="150"/>
                    </a:cxn>
                    <a:cxn ang="0">
                      <a:pos x="54" y="148"/>
                    </a:cxn>
                    <a:cxn ang="0">
                      <a:pos x="35" y="140"/>
                    </a:cxn>
                    <a:cxn ang="0">
                      <a:pos x="32" y="131"/>
                    </a:cxn>
                    <a:cxn ang="0">
                      <a:pos x="47" y="127"/>
                    </a:cxn>
                    <a:cxn ang="0">
                      <a:pos x="48" y="116"/>
                    </a:cxn>
                    <a:cxn ang="0">
                      <a:pos x="52" y="107"/>
                    </a:cxn>
                    <a:cxn ang="0">
                      <a:pos x="58" y="101"/>
                    </a:cxn>
                    <a:cxn ang="0">
                      <a:pos x="58" y="95"/>
                    </a:cxn>
                    <a:cxn ang="0">
                      <a:pos x="63" y="88"/>
                    </a:cxn>
                    <a:cxn ang="0">
                      <a:pos x="53" y="78"/>
                    </a:cxn>
                    <a:cxn ang="0">
                      <a:pos x="69" y="76"/>
                    </a:cxn>
                    <a:cxn ang="0">
                      <a:pos x="63" y="56"/>
                    </a:cxn>
                    <a:cxn ang="0">
                      <a:pos x="74" y="49"/>
                    </a:cxn>
                    <a:cxn ang="0">
                      <a:pos x="87" y="50"/>
                    </a:cxn>
                    <a:cxn ang="0">
                      <a:pos x="88" y="39"/>
                    </a:cxn>
                    <a:cxn ang="0">
                      <a:pos x="98" y="35"/>
                    </a:cxn>
                    <a:cxn ang="0">
                      <a:pos x="109" y="27"/>
                    </a:cxn>
                    <a:cxn ang="0">
                      <a:pos x="113" y="19"/>
                    </a:cxn>
                    <a:cxn ang="0">
                      <a:pos x="114" y="6"/>
                    </a:cxn>
                    <a:cxn ang="0">
                      <a:pos x="129" y="16"/>
                    </a:cxn>
                    <a:cxn ang="0">
                      <a:pos x="147" y="16"/>
                    </a:cxn>
                    <a:cxn ang="0">
                      <a:pos x="174" y="20"/>
                    </a:cxn>
                    <a:cxn ang="0">
                      <a:pos x="202" y="22"/>
                    </a:cxn>
                    <a:cxn ang="0">
                      <a:pos x="166" y="59"/>
                    </a:cxn>
                    <a:cxn ang="0">
                      <a:pos x="142" y="76"/>
                    </a:cxn>
                    <a:cxn ang="0">
                      <a:pos x="153" y="81"/>
                    </a:cxn>
                    <a:cxn ang="0">
                      <a:pos x="128" y="83"/>
                    </a:cxn>
                    <a:cxn ang="0">
                      <a:pos x="133" y="93"/>
                    </a:cxn>
                    <a:cxn ang="0">
                      <a:pos x="168" y="93"/>
                    </a:cxn>
                    <a:cxn ang="0">
                      <a:pos x="238" y="128"/>
                    </a:cxn>
                    <a:cxn ang="0">
                      <a:pos x="193" y="181"/>
                    </a:cxn>
                    <a:cxn ang="0">
                      <a:pos x="146" y="201"/>
                    </a:cxn>
                    <a:cxn ang="0">
                      <a:pos x="163" y="207"/>
                    </a:cxn>
                    <a:cxn ang="0">
                      <a:pos x="148" y="220"/>
                    </a:cxn>
                    <a:cxn ang="0">
                      <a:pos x="123" y="226"/>
                    </a:cxn>
                    <a:cxn ang="0">
                      <a:pos x="170" y="242"/>
                    </a:cxn>
                    <a:cxn ang="0">
                      <a:pos x="202" y="337"/>
                    </a:cxn>
                    <a:cxn ang="0">
                      <a:pos x="218" y="377"/>
                    </a:cxn>
                  </a:cxnLst>
                  <a:rect l="0" t="0" r="r" b="b"/>
                  <a:pathLst>
                    <a:path w="244" h="422">
                      <a:moveTo>
                        <a:pt x="89" y="358"/>
                      </a:moveTo>
                      <a:lnTo>
                        <a:pt x="88" y="356"/>
                      </a:lnTo>
                      <a:lnTo>
                        <a:pt x="87" y="352"/>
                      </a:lnTo>
                      <a:lnTo>
                        <a:pt x="84" y="348"/>
                      </a:lnTo>
                      <a:lnTo>
                        <a:pt x="83" y="346"/>
                      </a:lnTo>
                      <a:lnTo>
                        <a:pt x="83" y="342"/>
                      </a:lnTo>
                      <a:lnTo>
                        <a:pt x="83" y="339"/>
                      </a:lnTo>
                      <a:lnTo>
                        <a:pt x="86" y="336"/>
                      </a:lnTo>
                      <a:lnTo>
                        <a:pt x="89" y="333"/>
                      </a:lnTo>
                      <a:lnTo>
                        <a:pt x="93" y="329"/>
                      </a:lnTo>
                      <a:lnTo>
                        <a:pt x="96" y="327"/>
                      </a:lnTo>
                      <a:lnTo>
                        <a:pt x="98" y="326"/>
                      </a:lnTo>
                      <a:lnTo>
                        <a:pt x="98" y="324"/>
                      </a:lnTo>
                      <a:lnTo>
                        <a:pt x="99" y="322"/>
                      </a:lnTo>
                      <a:lnTo>
                        <a:pt x="102" y="319"/>
                      </a:lnTo>
                      <a:lnTo>
                        <a:pt x="103" y="317"/>
                      </a:lnTo>
                      <a:lnTo>
                        <a:pt x="104" y="316"/>
                      </a:lnTo>
                      <a:lnTo>
                        <a:pt x="107" y="316"/>
                      </a:lnTo>
                      <a:lnTo>
                        <a:pt x="107" y="317"/>
                      </a:lnTo>
                      <a:lnTo>
                        <a:pt x="108" y="318"/>
                      </a:lnTo>
                      <a:lnTo>
                        <a:pt x="108" y="319"/>
                      </a:lnTo>
                      <a:lnTo>
                        <a:pt x="109" y="319"/>
                      </a:lnTo>
                      <a:lnTo>
                        <a:pt x="109" y="318"/>
                      </a:lnTo>
                      <a:lnTo>
                        <a:pt x="108" y="317"/>
                      </a:lnTo>
                      <a:lnTo>
                        <a:pt x="108" y="316"/>
                      </a:lnTo>
                      <a:lnTo>
                        <a:pt x="109" y="314"/>
                      </a:lnTo>
                      <a:lnTo>
                        <a:pt x="111" y="313"/>
                      </a:lnTo>
                      <a:lnTo>
                        <a:pt x="112" y="314"/>
                      </a:lnTo>
                      <a:lnTo>
                        <a:pt x="114" y="316"/>
                      </a:lnTo>
                      <a:lnTo>
                        <a:pt x="116" y="317"/>
                      </a:lnTo>
                      <a:lnTo>
                        <a:pt x="117" y="317"/>
                      </a:lnTo>
                      <a:lnTo>
                        <a:pt x="117" y="318"/>
                      </a:lnTo>
                      <a:lnTo>
                        <a:pt x="118" y="318"/>
                      </a:lnTo>
                      <a:lnTo>
                        <a:pt x="119" y="318"/>
                      </a:lnTo>
                      <a:lnTo>
                        <a:pt x="121" y="318"/>
                      </a:lnTo>
                      <a:lnTo>
                        <a:pt x="121" y="317"/>
                      </a:lnTo>
                      <a:lnTo>
                        <a:pt x="119" y="317"/>
                      </a:lnTo>
                      <a:lnTo>
                        <a:pt x="119" y="316"/>
                      </a:lnTo>
                      <a:lnTo>
                        <a:pt x="119" y="314"/>
                      </a:lnTo>
                      <a:lnTo>
                        <a:pt x="121" y="314"/>
                      </a:lnTo>
                      <a:lnTo>
                        <a:pt x="122" y="314"/>
                      </a:lnTo>
                      <a:lnTo>
                        <a:pt x="123" y="314"/>
                      </a:lnTo>
                      <a:lnTo>
                        <a:pt x="123" y="314"/>
                      </a:lnTo>
                      <a:lnTo>
                        <a:pt x="119" y="313"/>
                      </a:lnTo>
                      <a:lnTo>
                        <a:pt x="116" y="312"/>
                      </a:lnTo>
                      <a:lnTo>
                        <a:pt x="112" y="312"/>
                      </a:lnTo>
                      <a:lnTo>
                        <a:pt x="108" y="311"/>
                      </a:lnTo>
                      <a:lnTo>
                        <a:pt x="107" y="309"/>
                      </a:lnTo>
                      <a:lnTo>
                        <a:pt x="104" y="309"/>
                      </a:lnTo>
                      <a:lnTo>
                        <a:pt x="102" y="308"/>
                      </a:lnTo>
                      <a:lnTo>
                        <a:pt x="99" y="307"/>
                      </a:lnTo>
                      <a:lnTo>
                        <a:pt x="98" y="306"/>
                      </a:lnTo>
                      <a:lnTo>
                        <a:pt x="97" y="306"/>
                      </a:lnTo>
                      <a:lnTo>
                        <a:pt x="96" y="307"/>
                      </a:lnTo>
                      <a:lnTo>
                        <a:pt x="96" y="309"/>
                      </a:lnTo>
                      <a:lnTo>
                        <a:pt x="96" y="311"/>
                      </a:lnTo>
                      <a:lnTo>
                        <a:pt x="96" y="313"/>
                      </a:lnTo>
                      <a:lnTo>
                        <a:pt x="94" y="314"/>
                      </a:lnTo>
                      <a:lnTo>
                        <a:pt x="93" y="314"/>
                      </a:lnTo>
                      <a:lnTo>
                        <a:pt x="89" y="314"/>
                      </a:lnTo>
                      <a:lnTo>
                        <a:pt x="87" y="313"/>
                      </a:lnTo>
                      <a:lnTo>
                        <a:pt x="84" y="313"/>
                      </a:lnTo>
                      <a:lnTo>
                        <a:pt x="83" y="312"/>
                      </a:lnTo>
                      <a:lnTo>
                        <a:pt x="82" y="312"/>
                      </a:lnTo>
                      <a:lnTo>
                        <a:pt x="81" y="312"/>
                      </a:lnTo>
                      <a:lnTo>
                        <a:pt x="81" y="312"/>
                      </a:lnTo>
                      <a:lnTo>
                        <a:pt x="81" y="313"/>
                      </a:lnTo>
                      <a:lnTo>
                        <a:pt x="81" y="314"/>
                      </a:lnTo>
                      <a:lnTo>
                        <a:pt x="81" y="316"/>
                      </a:lnTo>
                      <a:lnTo>
                        <a:pt x="81" y="316"/>
                      </a:lnTo>
                      <a:lnTo>
                        <a:pt x="81" y="316"/>
                      </a:lnTo>
                      <a:lnTo>
                        <a:pt x="78" y="317"/>
                      </a:lnTo>
                      <a:lnTo>
                        <a:pt x="76" y="317"/>
                      </a:lnTo>
                      <a:lnTo>
                        <a:pt x="74" y="317"/>
                      </a:lnTo>
                      <a:lnTo>
                        <a:pt x="73" y="317"/>
                      </a:lnTo>
                      <a:lnTo>
                        <a:pt x="71" y="317"/>
                      </a:lnTo>
                      <a:lnTo>
                        <a:pt x="68" y="316"/>
                      </a:lnTo>
                      <a:lnTo>
                        <a:pt x="68" y="316"/>
                      </a:lnTo>
                      <a:lnTo>
                        <a:pt x="69" y="314"/>
                      </a:lnTo>
                      <a:lnTo>
                        <a:pt x="69" y="313"/>
                      </a:lnTo>
                      <a:lnTo>
                        <a:pt x="71" y="312"/>
                      </a:lnTo>
                      <a:lnTo>
                        <a:pt x="71" y="312"/>
                      </a:lnTo>
                      <a:lnTo>
                        <a:pt x="71" y="311"/>
                      </a:lnTo>
                      <a:lnTo>
                        <a:pt x="69" y="311"/>
                      </a:lnTo>
                      <a:lnTo>
                        <a:pt x="69" y="312"/>
                      </a:lnTo>
                      <a:lnTo>
                        <a:pt x="68" y="313"/>
                      </a:lnTo>
                      <a:lnTo>
                        <a:pt x="68" y="316"/>
                      </a:lnTo>
                      <a:lnTo>
                        <a:pt x="67" y="316"/>
                      </a:lnTo>
                      <a:lnTo>
                        <a:pt x="67" y="316"/>
                      </a:lnTo>
                      <a:lnTo>
                        <a:pt x="64" y="316"/>
                      </a:lnTo>
                      <a:lnTo>
                        <a:pt x="63" y="313"/>
                      </a:lnTo>
                      <a:lnTo>
                        <a:pt x="63" y="311"/>
                      </a:lnTo>
                      <a:lnTo>
                        <a:pt x="64" y="308"/>
                      </a:lnTo>
                      <a:lnTo>
                        <a:pt x="64" y="306"/>
                      </a:lnTo>
                      <a:lnTo>
                        <a:pt x="64" y="306"/>
                      </a:lnTo>
                      <a:lnTo>
                        <a:pt x="63" y="307"/>
                      </a:lnTo>
                      <a:lnTo>
                        <a:pt x="62" y="307"/>
                      </a:lnTo>
                      <a:lnTo>
                        <a:pt x="61" y="308"/>
                      </a:lnTo>
                      <a:lnTo>
                        <a:pt x="61" y="308"/>
                      </a:lnTo>
                      <a:lnTo>
                        <a:pt x="59" y="307"/>
                      </a:lnTo>
                      <a:lnTo>
                        <a:pt x="58" y="304"/>
                      </a:lnTo>
                      <a:lnTo>
                        <a:pt x="57" y="302"/>
                      </a:lnTo>
                      <a:lnTo>
                        <a:pt x="57" y="301"/>
                      </a:lnTo>
                      <a:lnTo>
                        <a:pt x="56" y="299"/>
                      </a:lnTo>
                      <a:lnTo>
                        <a:pt x="54" y="301"/>
                      </a:lnTo>
                      <a:lnTo>
                        <a:pt x="54" y="303"/>
                      </a:lnTo>
                      <a:lnTo>
                        <a:pt x="54" y="306"/>
                      </a:lnTo>
                      <a:lnTo>
                        <a:pt x="54" y="308"/>
                      </a:lnTo>
                      <a:lnTo>
                        <a:pt x="54" y="312"/>
                      </a:lnTo>
                      <a:lnTo>
                        <a:pt x="54" y="314"/>
                      </a:lnTo>
                      <a:lnTo>
                        <a:pt x="54" y="317"/>
                      </a:lnTo>
                      <a:lnTo>
                        <a:pt x="53" y="318"/>
                      </a:lnTo>
                      <a:lnTo>
                        <a:pt x="51" y="318"/>
                      </a:lnTo>
                      <a:lnTo>
                        <a:pt x="47" y="314"/>
                      </a:lnTo>
                      <a:lnTo>
                        <a:pt x="42" y="307"/>
                      </a:lnTo>
                      <a:lnTo>
                        <a:pt x="38" y="299"/>
                      </a:lnTo>
                      <a:lnTo>
                        <a:pt x="35" y="297"/>
                      </a:lnTo>
                      <a:lnTo>
                        <a:pt x="31" y="297"/>
                      </a:lnTo>
                      <a:lnTo>
                        <a:pt x="30" y="299"/>
                      </a:lnTo>
                      <a:lnTo>
                        <a:pt x="28" y="301"/>
                      </a:lnTo>
                      <a:lnTo>
                        <a:pt x="27" y="303"/>
                      </a:lnTo>
                      <a:lnTo>
                        <a:pt x="27" y="307"/>
                      </a:lnTo>
                      <a:lnTo>
                        <a:pt x="27" y="309"/>
                      </a:lnTo>
                      <a:lnTo>
                        <a:pt x="27" y="312"/>
                      </a:lnTo>
                      <a:lnTo>
                        <a:pt x="27" y="313"/>
                      </a:lnTo>
                      <a:lnTo>
                        <a:pt x="26" y="314"/>
                      </a:lnTo>
                      <a:lnTo>
                        <a:pt x="26" y="313"/>
                      </a:lnTo>
                      <a:lnTo>
                        <a:pt x="25" y="313"/>
                      </a:lnTo>
                      <a:lnTo>
                        <a:pt x="23" y="312"/>
                      </a:lnTo>
                      <a:lnTo>
                        <a:pt x="26" y="307"/>
                      </a:lnTo>
                      <a:lnTo>
                        <a:pt x="25" y="303"/>
                      </a:lnTo>
                      <a:lnTo>
                        <a:pt x="22" y="297"/>
                      </a:lnTo>
                      <a:lnTo>
                        <a:pt x="20" y="291"/>
                      </a:lnTo>
                      <a:lnTo>
                        <a:pt x="20" y="284"/>
                      </a:lnTo>
                      <a:lnTo>
                        <a:pt x="22" y="281"/>
                      </a:lnTo>
                      <a:lnTo>
                        <a:pt x="25" y="281"/>
                      </a:lnTo>
                      <a:lnTo>
                        <a:pt x="26" y="282"/>
                      </a:lnTo>
                      <a:lnTo>
                        <a:pt x="26" y="283"/>
                      </a:lnTo>
                      <a:lnTo>
                        <a:pt x="26" y="284"/>
                      </a:lnTo>
                      <a:lnTo>
                        <a:pt x="26" y="286"/>
                      </a:lnTo>
                      <a:lnTo>
                        <a:pt x="26" y="288"/>
                      </a:lnTo>
                      <a:lnTo>
                        <a:pt x="26" y="289"/>
                      </a:lnTo>
                      <a:lnTo>
                        <a:pt x="26" y="291"/>
                      </a:lnTo>
                      <a:lnTo>
                        <a:pt x="27" y="292"/>
                      </a:lnTo>
                      <a:lnTo>
                        <a:pt x="28" y="292"/>
                      </a:lnTo>
                      <a:lnTo>
                        <a:pt x="28" y="289"/>
                      </a:lnTo>
                      <a:lnTo>
                        <a:pt x="28" y="288"/>
                      </a:lnTo>
                      <a:lnTo>
                        <a:pt x="28" y="287"/>
                      </a:lnTo>
                      <a:lnTo>
                        <a:pt x="28" y="283"/>
                      </a:lnTo>
                      <a:lnTo>
                        <a:pt x="28" y="279"/>
                      </a:lnTo>
                      <a:lnTo>
                        <a:pt x="30" y="276"/>
                      </a:lnTo>
                      <a:lnTo>
                        <a:pt x="33" y="273"/>
                      </a:lnTo>
                      <a:lnTo>
                        <a:pt x="35" y="272"/>
                      </a:lnTo>
                      <a:lnTo>
                        <a:pt x="37" y="271"/>
                      </a:lnTo>
                      <a:lnTo>
                        <a:pt x="40" y="270"/>
                      </a:lnTo>
                      <a:lnTo>
                        <a:pt x="42" y="268"/>
                      </a:lnTo>
                      <a:lnTo>
                        <a:pt x="44" y="266"/>
                      </a:lnTo>
                      <a:lnTo>
                        <a:pt x="46" y="263"/>
                      </a:lnTo>
                      <a:lnTo>
                        <a:pt x="47" y="260"/>
                      </a:lnTo>
                      <a:lnTo>
                        <a:pt x="49" y="257"/>
                      </a:lnTo>
                      <a:lnTo>
                        <a:pt x="52" y="255"/>
                      </a:lnTo>
                      <a:lnTo>
                        <a:pt x="54" y="255"/>
                      </a:lnTo>
                      <a:lnTo>
                        <a:pt x="56" y="255"/>
                      </a:lnTo>
                      <a:lnTo>
                        <a:pt x="57" y="255"/>
                      </a:lnTo>
                      <a:lnTo>
                        <a:pt x="59" y="253"/>
                      </a:lnTo>
                      <a:lnTo>
                        <a:pt x="59" y="251"/>
                      </a:lnTo>
                      <a:lnTo>
                        <a:pt x="61" y="248"/>
                      </a:lnTo>
                      <a:lnTo>
                        <a:pt x="59" y="245"/>
                      </a:lnTo>
                      <a:lnTo>
                        <a:pt x="58" y="242"/>
                      </a:lnTo>
                      <a:lnTo>
                        <a:pt x="57" y="238"/>
                      </a:lnTo>
                      <a:lnTo>
                        <a:pt x="54" y="236"/>
                      </a:lnTo>
                      <a:lnTo>
                        <a:pt x="54" y="235"/>
                      </a:lnTo>
                      <a:lnTo>
                        <a:pt x="53" y="233"/>
                      </a:lnTo>
                      <a:lnTo>
                        <a:pt x="52" y="232"/>
                      </a:lnTo>
                      <a:lnTo>
                        <a:pt x="51" y="231"/>
                      </a:lnTo>
                      <a:lnTo>
                        <a:pt x="52" y="230"/>
                      </a:lnTo>
                      <a:lnTo>
                        <a:pt x="54" y="227"/>
                      </a:lnTo>
                      <a:lnTo>
                        <a:pt x="56" y="225"/>
                      </a:lnTo>
                      <a:lnTo>
                        <a:pt x="56" y="222"/>
                      </a:lnTo>
                      <a:lnTo>
                        <a:pt x="56" y="220"/>
                      </a:lnTo>
                      <a:lnTo>
                        <a:pt x="57" y="216"/>
                      </a:lnTo>
                      <a:lnTo>
                        <a:pt x="58" y="213"/>
                      </a:lnTo>
                      <a:lnTo>
                        <a:pt x="61" y="212"/>
                      </a:lnTo>
                      <a:lnTo>
                        <a:pt x="62" y="212"/>
                      </a:lnTo>
                      <a:lnTo>
                        <a:pt x="64" y="212"/>
                      </a:lnTo>
                      <a:lnTo>
                        <a:pt x="66" y="213"/>
                      </a:lnTo>
                      <a:lnTo>
                        <a:pt x="68" y="215"/>
                      </a:lnTo>
                      <a:lnTo>
                        <a:pt x="71" y="216"/>
                      </a:lnTo>
                      <a:lnTo>
                        <a:pt x="71" y="217"/>
                      </a:lnTo>
                      <a:lnTo>
                        <a:pt x="73" y="217"/>
                      </a:lnTo>
                      <a:lnTo>
                        <a:pt x="74" y="218"/>
                      </a:lnTo>
                      <a:lnTo>
                        <a:pt x="74" y="218"/>
                      </a:lnTo>
                      <a:lnTo>
                        <a:pt x="74" y="217"/>
                      </a:lnTo>
                      <a:lnTo>
                        <a:pt x="72" y="215"/>
                      </a:lnTo>
                      <a:lnTo>
                        <a:pt x="69" y="212"/>
                      </a:lnTo>
                      <a:lnTo>
                        <a:pt x="67" y="210"/>
                      </a:lnTo>
                      <a:lnTo>
                        <a:pt x="67" y="208"/>
                      </a:lnTo>
                      <a:lnTo>
                        <a:pt x="67" y="206"/>
                      </a:lnTo>
                      <a:lnTo>
                        <a:pt x="66" y="205"/>
                      </a:lnTo>
                      <a:lnTo>
                        <a:pt x="66" y="203"/>
                      </a:lnTo>
                      <a:lnTo>
                        <a:pt x="64" y="202"/>
                      </a:lnTo>
                      <a:lnTo>
                        <a:pt x="64" y="202"/>
                      </a:lnTo>
                      <a:lnTo>
                        <a:pt x="64" y="202"/>
                      </a:lnTo>
                      <a:lnTo>
                        <a:pt x="66" y="201"/>
                      </a:lnTo>
                      <a:lnTo>
                        <a:pt x="66" y="200"/>
                      </a:lnTo>
                      <a:lnTo>
                        <a:pt x="66" y="198"/>
                      </a:lnTo>
                      <a:lnTo>
                        <a:pt x="66" y="197"/>
                      </a:lnTo>
                      <a:lnTo>
                        <a:pt x="63" y="195"/>
                      </a:lnTo>
                      <a:lnTo>
                        <a:pt x="63" y="195"/>
                      </a:lnTo>
                      <a:lnTo>
                        <a:pt x="63" y="196"/>
                      </a:lnTo>
                      <a:lnTo>
                        <a:pt x="62" y="197"/>
                      </a:lnTo>
                      <a:lnTo>
                        <a:pt x="62" y="200"/>
                      </a:lnTo>
                      <a:lnTo>
                        <a:pt x="62" y="202"/>
                      </a:lnTo>
                      <a:lnTo>
                        <a:pt x="62" y="202"/>
                      </a:lnTo>
                      <a:lnTo>
                        <a:pt x="61" y="205"/>
                      </a:lnTo>
                      <a:lnTo>
                        <a:pt x="59" y="206"/>
                      </a:lnTo>
                      <a:lnTo>
                        <a:pt x="58" y="208"/>
                      </a:lnTo>
                      <a:lnTo>
                        <a:pt x="56" y="211"/>
                      </a:lnTo>
                      <a:lnTo>
                        <a:pt x="54" y="213"/>
                      </a:lnTo>
                      <a:lnTo>
                        <a:pt x="53" y="215"/>
                      </a:lnTo>
                      <a:lnTo>
                        <a:pt x="53" y="216"/>
                      </a:lnTo>
                      <a:lnTo>
                        <a:pt x="51" y="216"/>
                      </a:lnTo>
                      <a:lnTo>
                        <a:pt x="51" y="215"/>
                      </a:lnTo>
                      <a:lnTo>
                        <a:pt x="49" y="212"/>
                      </a:lnTo>
                      <a:lnTo>
                        <a:pt x="49" y="210"/>
                      </a:lnTo>
                      <a:lnTo>
                        <a:pt x="49" y="208"/>
                      </a:lnTo>
                      <a:lnTo>
                        <a:pt x="49" y="207"/>
                      </a:lnTo>
                      <a:lnTo>
                        <a:pt x="49" y="207"/>
                      </a:lnTo>
                      <a:lnTo>
                        <a:pt x="49" y="208"/>
                      </a:lnTo>
                      <a:lnTo>
                        <a:pt x="49" y="208"/>
                      </a:lnTo>
                      <a:lnTo>
                        <a:pt x="48" y="208"/>
                      </a:lnTo>
                      <a:lnTo>
                        <a:pt x="47" y="206"/>
                      </a:lnTo>
                      <a:lnTo>
                        <a:pt x="46" y="205"/>
                      </a:lnTo>
                      <a:lnTo>
                        <a:pt x="46" y="205"/>
                      </a:lnTo>
                      <a:lnTo>
                        <a:pt x="44" y="206"/>
                      </a:lnTo>
                      <a:lnTo>
                        <a:pt x="44" y="208"/>
                      </a:lnTo>
                      <a:lnTo>
                        <a:pt x="43" y="211"/>
                      </a:lnTo>
                      <a:lnTo>
                        <a:pt x="42" y="212"/>
                      </a:lnTo>
                      <a:lnTo>
                        <a:pt x="41" y="215"/>
                      </a:lnTo>
                      <a:lnTo>
                        <a:pt x="40" y="215"/>
                      </a:lnTo>
                      <a:lnTo>
                        <a:pt x="38" y="215"/>
                      </a:lnTo>
                      <a:lnTo>
                        <a:pt x="37" y="212"/>
                      </a:lnTo>
                      <a:lnTo>
                        <a:pt x="37" y="205"/>
                      </a:lnTo>
                      <a:lnTo>
                        <a:pt x="42" y="198"/>
                      </a:lnTo>
                      <a:lnTo>
                        <a:pt x="49" y="193"/>
                      </a:lnTo>
                      <a:lnTo>
                        <a:pt x="58" y="188"/>
                      </a:lnTo>
                      <a:lnTo>
                        <a:pt x="63" y="186"/>
                      </a:lnTo>
                      <a:lnTo>
                        <a:pt x="63" y="186"/>
                      </a:lnTo>
                      <a:lnTo>
                        <a:pt x="63" y="186"/>
                      </a:lnTo>
                      <a:lnTo>
                        <a:pt x="62" y="186"/>
                      </a:lnTo>
                      <a:lnTo>
                        <a:pt x="61" y="187"/>
                      </a:lnTo>
                      <a:lnTo>
                        <a:pt x="58" y="187"/>
                      </a:lnTo>
                      <a:lnTo>
                        <a:pt x="57" y="187"/>
                      </a:lnTo>
                      <a:lnTo>
                        <a:pt x="57" y="188"/>
                      </a:lnTo>
                      <a:lnTo>
                        <a:pt x="56" y="190"/>
                      </a:lnTo>
                      <a:lnTo>
                        <a:pt x="54" y="191"/>
                      </a:lnTo>
                      <a:lnTo>
                        <a:pt x="53" y="191"/>
                      </a:lnTo>
                      <a:lnTo>
                        <a:pt x="51" y="192"/>
                      </a:lnTo>
                      <a:lnTo>
                        <a:pt x="47" y="195"/>
                      </a:lnTo>
                      <a:lnTo>
                        <a:pt x="44" y="196"/>
                      </a:lnTo>
                      <a:lnTo>
                        <a:pt x="42" y="198"/>
                      </a:lnTo>
                      <a:lnTo>
                        <a:pt x="40" y="198"/>
                      </a:lnTo>
                      <a:lnTo>
                        <a:pt x="38" y="200"/>
                      </a:lnTo>
                      <a:lnTo>
                        <a:pt x="37" y="198"/>
                      </a:lnTo>
                      <a:lnTo>
                        <a:pt x="36" y="197"/>
                      </a:lnTo>
                      <a:lnTo>
                        <a:pt x="36" y="197"/>
                      </a:lnTo>
                      <a:lnTo>
                        <a:pt x="33" y="200"/>
                      </a:lnTo>
                      <a:lnTo>
                        <a:pt x="33" y="205"/>
                      </a:lnTo>
                      <a:lnTo>
                        <a:pt x="35" y="210"/>
                      </a:lnTo>
                      <a:lnTo>
                        <a:pt x="35" y="215"/>
                      </a:lnTo>
                      <a:lnTo>
                        <a:pt x="36" y="217"/>
                      </a:lnTo>
                      <a:lnTo>
                        <a:pt x="33" y="218"/>
                      </a:lnTo>
                      <a:lnTo>
                        <a:pt x="32" y="220"/>
                      </a:lnTo>
                      <a:lnTo>
                        <a:pt x="30" y="220"/>
                      </a:lnTo>
                      <a:lnTo>
                        <a:pt x="27" y="221"/>
                      </a:lnTo>
                      <a:lnTo>
                        <a:pt x="26" y="223"/>
                      </a:lnTo>
                      <a:lnTo>
                        <a:pt x="25" y="226"/>
                      </a:lnTo>
                      <a:lnTo>
                        <a:pt x="25" y="228"/>
                      </a:lnTo>
                      <a:lnTo>
                        <a:pt x="25" y="231"/>
                      </a:lnTo>
                      <a:lnTo>
                        <a:pt x="22" y="233"/>
                      </a:lnTo>
                      <a:lnTo>
                        <a:pt x="20" y="236"/>
                      </a:lnTo>
                      <a:lnTo>
                        <a:pt x="17" y="238"/>
                      </a:lnTo>
                      <a:lnTo>
                        <a:pt x="16" y="241"/>
                      </a:lnTo>
                      <a:lnTo>
                        <a:pt x="16" y="243"/>
                      </a:lnTo>
                      <a:lnTo>
                        <a:pt x="16" y="245"/>
                      </a:lnTo>
                      <a:lnTo>
                        <a:pt x="16" y="247"/>
                      </a:lnTo>
                      <a:lnTo>
                        <a:pt x="15" y="248"/>
                      </a:lnTo>
                      <a:lnTo>
                        <a:pt x="12" y="248"/>
                      </a:lnTo>
                      <a:lnTo>
                        <a:pt x="10" y="250"/>
                      </a:lnTo>
                      <a:lnTo>
                        <a:pt x="7" y="251"/>
                      </a:lnTo>
                      <a:lnTo>
                        <a:pt x="5" y="251"/>
                      </a:lnTo>
                      <a:lnTo>
                        <a:pt x="2" y="251"/>
                      </a:lnTo>
                      <a:lnTo>
                        <a:pt x="1" y="250"/>
                      </a:lnTo>
                      <a:lnTo>
                        <a:pt x="0" y="248"/>
                      </a:lnTo>
                      <a:lnTo>
                        <a:pt x="0" y="246"/>
                      </a:lnTo>
                      <a:lnTo>
                        <a:pt x="1" y="243"/>
                      </a:lnTo>
                      <a:lnTo>
                        <a:pt x="3" y="242"/>
                      </a:lnTo>
                      <a:lnTo>
                        <a:pt x="5" y="241"/>
                      </a:lnTo>
                      <a:lnTo>
                        <a:pt x="7" y="240"/>
                      </a:lnTo>
                      <a:lnTo>
                        <a:pt x="8" y="238"/>
                      </a:lnTo>
                      <a:lnTo>
                        <a:pt x="10" y="236"/>
                      </a:lnTo>
                      <a:lnTo>
                        <a:pt x="11" y="232"/>
                      </a:lnTo>
                      <a:lnTo>
                        <a:pt x="12" y="228"/>
                      </a:lnTo>
                      <a:lnTo>
                        <a:pt x="13" y="225"/>
                      </a:lnTo>
                      <a:lnTo>
                        <a:pt x="16" y="221"/>
                      </a:lnTo>
                      <a:lnTo>
                        <a:pt x="17" y="220"/>
                      </a:lnTo>
                      <a:lnTo>
                        <a:pt x="20" y="217"/>
                      </a:lnTo>
                      <a:lnTo>
                        <a:pt x="23" y="216"/>
                      </a:lnTo>
                      <a:lnTo>
                        <a:pt x="26" y="213"/>
                      </a:lnTo>
                      <a:lnTo>
                        <a:pt x="27" y="213"/>
                      </a:lnTo>
                      <a:lnTo>
                        <a:pt x="28" y="212"/>
                      </a:lnTo>
                      <a:lnTo>
                        <a:pt x="25" y="212"/>
                      </a:lnTo>
                      <a:lnTo>
                        <a:pt x="22" y="212"/>
                      </a:lnTo>
                      <a:lnTo>
                        <a:pt x="21" y="212"/>
                      </a:lnTo>
                      <a:lnTo>
                        <a:pt x="20" y="212"/>
                      </a:lnTo>
                      <a:lnTo>
                        <a:pt x="20" y="211"/>
                      </a:lnTo>
                      <a:lnTo>
                        <a:pt x="21" y="208"/>
                      </a:lnTo>
                      <a:lnTo>
                        <a:pt x="22" y="207"/>
                      </a:lnTo>
                      <a:lnTo>
                        <a:pt x="26" y="203"/>
                      </a:lnTo>
                      <a:lnTo>
                        <a:pt x="27" y="203"/>
                      </a:lnTo>
                      <a:lnTo>
                        <a:pt x="27" y="202"/>
                      </a:lnTo>
                      <a:lnTo>
                        <a:pt x="28" y="202"/>
                      </a:lnTo>
                      <a:lnTo>
                        <a:pt x="27" y="202"/>
                      </a:lnTo>
                      <a:lnTo>
                        <a:pt x="26" y="202"/>
                      </a:lnTo>
                      <a:lnTo>
                        <a:pt x="23" y="203"/>
                      </a:lnTo>
                      <a:lnTo>
                        <a:pt x="22" y="203"/>
                      </a:lnTo>
                      <a:lnTo>
                        <a:pt x="21" y="205"/>
                      </a:lnTo>
                      <a:lnTo>
                        <a:pt x="20" y="202"/>
                      </a:lnTo>
                      <a:lnTo>
                        <a:pt x="20" y="201"/>
                      </a:lnTo>
                      <a:lnTo>
                        <a:pt x="20" y="201"/>
                      </a:lnTo>
                      <a:lnTo>
                        <a:pt x="21" y="201"/>
                      </a:lnTo>
                      <a:lnTo>
                        <a:pt x="21" y="201"/>
                      </a:lnTo>
                      <a:lnTo>
                        <a:pt x="21" y="200"/>
                      </a:lnTo>
                      <a:lnTo>
                        <a:pt x="21" y="198"/>
                      </a:lnTo>
                      <a:lnTo>
                        <a:pt x="22" y="197"/>
                      </a:lnTo>
                      <a:lnTo>
                        <a:pt x="25" y="195"/>
                      </a:lnTo>
                      <a:lnTo>
                        <a:pt x="27" y="192"/>
                      </a:lnTo>
                      <a:lnTo>
                        <a:pt x="28" y="191"/>
                      </a:lnTo>
                      <a:lnTo>
                        <a:pt x="31" y="188"/>
                      </a:lnTo>
                      <a:lnTo>
                        <a:pt x="31" y="187"/>
                      </a:lnTo>
                      <a:lnTo>
                        <a:pt x="31" y="187"/>
                      </a:lnTo>
                      <a:lnTo>
                        <a:pt x="31" y="187"/>
                      </a:lnTo>
                      <a:lnTo>
                        <a:pt x="31" y="186"/>
                      </a:lnTo>
                      <a:lnTo>
                        <a:pt x="32" y="185"/>
                      </a:lnTo>
                      <a:lnTo>
                        <a:pt x="33" y="183"/>
                      </a:lnTo>
                      <a:lnTo>
                        <a:pt x="35" y="182"/>
                      </a:lnTo>
                      <a:lnTo>
                        <a:pt x="36" y="181"/>
                      </a:lnTo>
                      <a:lnTo>
                        <a:pt x="36" y="180"/>
                      </a:lnTo>
                      <a:lnTo>
                        <a:pt x="36" y="180"/>
                      </a:lnTo>
                      <a:lnTo>
                        <a:pt x="35" y="178"/>
                      </a:lnTo>
                      <a:lnTo>
                        <a:pt x="35" y="178"/>
                      </a:lnTo>
                      <a:lnTo>
                        <a:pt x="35" y="176"/>
                      </a:lnTo>
                      <a:lnTo>
                        <a:pt x="36" y="173"/>
                      </a:lnTo>
                      <a:lnTo>
                        <a:pt x="38" y="171"/>
                      </a:lnTo>
                      <a:lnTo>
                        <a:pt x="40" y="168"/>
                      </a:lnTo>
                      <a:lnTo>
                        <a:pt x="42" y="166"/>
                      </a:lnTo>
                      <a:lnTo>
                        <a:pt x="44" y="163"/>
                      </a:lnTo>
                      <a:lnTo>
                        <a:pt x="46" y="163"/>
                      </a:lnTo>
                      <a:lnTo>
                        <a:pt x="48" y="163"/>
                      </a:lnTo>
                      <a:lnTo>
                        <a:pt x="49" y="165"/>
                      </a:lnTo>
                      <a:lnTo>
                        <a:pt x="52" y="166"/>
                      </a:lnTo>
                      <a:lnTo>
                        <a:pt x="53" y="167"/>
                      </a:lnTo>
                      <a:lnTo>
                        <a:pt x="54" y="167"/>
                      </a:lnTo>
                      <a:lnTo>
                        <a:pt x="54" y="167"/>
                      </a:lnTo>
                      <a:lnTo>
                        <a:pt x="54" y="166"/>
                      </a:lnTo>
                      <a:lnTo>
                        <a:pt x="53" y="166"/>
                      </a:lnTo>
                      <a:lnTo>
                        <a:pt x="52" y="165"/>
                      </a:lnTo>
                      <a:lnTo>
                        <a:pt x="51" y="163"/>
                      </a:lnTo>
                      <a:lnTo>
                        <a:pt x="48" y="162"/>
                      </a:lnTo>
                      <a:lnTo>
                        <a:pt x="47" y="161"/>
                      </a:lnTo>
                      <a:lnTo>
                        <a:pt x="47" y="160"/>
                      </a:lnTo>
                      <a:lnTo>
                        <a:pt x="47" y="158"/>
                      </a:lnTo>
                      <a:lnTo>
                        <a:pt x="48" y="158"/>
                      </a:lnTo>
                      <a:lnTo>
                        <a:pt x="51" y="160"/>
                      </a:lnTo>
                      <a:lnTo>
                        <a:pt x="52" y="160"/>
                      </a:lnTo>
                      <a:lnTo>
                        <a:pt x="54" y="160"/>
                      </a:lnTo>
                      <a:lnTo>
                        <a:pt x="56" y="160"/>
                      </a:lnTo>
                      <a:lnTo>
                        <a:pt x="57" y="160"/>
                      </a:lnTo>
                      <a:lnTo>
                        <a:pt x="58" y="158"/>
                      </a:lnTo>
                      <a:lnTo>
                        <a:pt x="58" y="158"/>
                      </a:lnTo>
                      <a:lnTo>
                        <a:pt x="56" y="157"/>
                      </a:lnTo>
                      <a:lnTo>
                        <a:pt x="53" y="157"/>
                      </a:lnTo>
                      <a:lnTo>
                        <a:pt x="52" y="157"/>
                      </a:lnTo>
                      <a:lnTo>
                        <a:pt x="51" y="157"/>
                      </a:lnTo>
                      <a:lnTo>
                        <a:pt x="49" y="157"/>
                      </a:lnTo>
                      <a:lnTo>
                        <a:pt x="51" y="156"/>
                      </a:lnTo>
                      <a:lnTo>
                        <a:pt x="52" y="155"/>
                      </a:lnTo>
                      <a:lnTo>
                        <a:pt x="54" y="152"/>
                      </a:lnTo>
                      <a:lnTo>
                        <a:pt x="57" y="150"/>
                      </a:lnTo>
                      <a:lnTo>
                        <a:pt x="59" y="148"/>
                      </a:lnTo>
                      <a:lnTo>
                        <a:pt x="62" y="148"/>
                      </a:lnTo>
                      <a:lnTo>
                        <a:pt x="64" y="150"/>
                      </a:lnTo>
                      <a:lnTo>
                        <a:pt x="67" y="150"/>
                      </a:lnTo>
                      <a:lnTo>
                        <a:pt x="68" y="150"/>
                      </a:lnTo>
                      <a:lnTo>
                        <a:pt x="69" y="150"/>
                      </a:lnTo>
                      <a:lnTo>
                        <a:pt x="69" y="150"/>
                      </a:lnTo>
                      <a:lnTo>
                        <a:pt x="66" y="148"/>
                      </a:lnTo>
                      <a:lnTo>
                        <a:pt x="64" y="147"/>
                      </a:lnTo>
                      <a:lnTo>
                        <a:pt x="63" y="146"/>
                      </a:lnTo>
                      <a:lnTo>
                        <a:pt x="63" y="145"/>
                      </a:lnTo>
                      <a:lnTo>
                        <a:pt x="63" y="145"/>
                      </a:lnTo>
                      <a:lnTo>
                        <a:pt x="64" y="143"/>
                      </a:lnTo>
                      <a:lnTo>
                        <a:pt x="67" y="143"/>
                      </a:lnTo>
                      <a:lnTo>
                        <a:pt x="68" y="142"/>
                      </a:lnTo>
                      <a:lnTo>
                        <a:pt x="69" y="141"/>
                      </a:lnTo>
                      <a:lnTo>
                        <a:pt x="71" y="140"/>
                      </a:lnTo>
                      <a:lnTo>
                        <a:pt x="71" y="140"/>
                      </a:lnTo>
                      <a:lnTo>
                        <a:pt x="69" y="140"/>
                      </a:lnTo>
                      <a:lnTo>
                        <a:pt x="69" y="140"/>
                      </a:lnTo>
                      <a:lnTo>
                        <a:pt x="68" y="141"/>
                      </a:lnTo>
                      <a:lnTo>
                        <a:pt x="66" y="142"/>
                      </a:lnTo>
                      <a:lnTo>
                        <a:pt x="63" y="145"/>
                      </a:lnTo>
                      <a:lnTo>
                        <a:pt x="61" y="146"/>
                      </a:lnTo>
                      <a:lnTo>
                        <a:pt x="54" y="148"/>
                      </a:lnTo>
                      <a:lnTo>
                        <a:pt x="49" y="152"/>
                      </a:lnTo>
                      <a:lnTo>
                        <a:pt x="43" y="155"/>
                      </a:lnTo>
                      <a:lnTo>
                        <a:pt x="41" y="156"/>
                      </a:lnTo>
                      <a:lnTo>
                        <a:pt x="38" y="156"/>
                      </a:lnTo>
                      <a:lnTo>
                        <a:pt x="36" y="156"/>
                      </a:lnTo>
                      <a:lnTo>
                        <a:pt x="33" y="155"/>
                      </a:lnTo>
                      <a:lnTo>
                        <a:pt x="32" y="152"/>
                      </a:lnTo>
                      <a:lnTo>
                        <a:pt x="31" y="151"/>
                      </a:lnTo>
                      <a:lnTo>
                        <a:pt x="28" y="148"/>
                      </a:lnTo>
                      <a:lnTo>
                        <a:pt x="28" y="147"/>
                      </a:lnTo>
                      <a:lnTo>
                        <a:pt x="27" y="146"/>
                      </a:lnTo>
                      <a:lnTo>
                        <a:pt x="27" y="145"/>
                      </a:lnTo>
                      <a:lnTo>
                        <a:pt x="26" y="142"/>
                      </a:lnTo>
                      <a:lnTo>
                        <a:pt x="26" y="141"/>
                      </a:lnTo>
                      <a:lnTo>
                        <a:pt x="26" y="140"/>
                      </a:lnTo>
                      <a:lnTo>
                        <a:pt x="28" y="140"/>
                      </a:lnTo>
                      <a:lnTo>
                        <a:pt x="31" y="140"/>
                      </a:lnTo>
                      <a:lnTo>
                        <a:pt x="35" y="140"/>
                      </a:lnTo>
                      <a:lnTo>
                        <a:pt x="37" y="138"/>
                      </a:lnTo>
                      <a:lnTo>
                        <a:pt x="40" y="140"/>
                      </a:lnTo>
                      <a:lnTo>
                        <a:pt x="41" y="140"/>
                      </a:lnTo>
                      <a:lnTo>
                        <a:pt x="42" y="141"/>
                      </a:lnTo>
                      <a:lnTo>
                        <a:pt x="43" y="142"/>
                      </a:lnTo>
                      <a:lnTo>
                        <a:pt x="44" y="143"/>
                      </a:lnTo>
                      <a:lnTo>
                        <a:pt x="46" y="145"/>
                      </a:lnTo>
                      <a:lnTo>
                        <a:pt x="47" y="143"/>
                      </a:lnTo>
                      <a:lnTo>
                        <a:pt x="47" y="142"/>
                      </a:lnTo>
                      <a:lnTo>
                        <a:pt x="46" y="142"/>
                      </a:lnTo>
                      <a:lnTo>
                        <a:pt x="44" y="142"/>
                      </a:lnTo>
                      <a:lnTo>
                        <a:pt x="36" y="141"/>
                      </a:lnTo>
                      <a:lnTo>
                        <a:pt x="26" y="138"/>
                      </a:lnTo>
                      <a:lnTo>
                        <a:pt x="18" y="133"/>
                      </a:lnTo>
                      <a:lnTo>
                        <a:pt x="17" y="131"/>
                      </a:lnTo>
                      <a:lnTo>
                        <a:pt x="21" y="130"/>
                      </a:lnTo>
                      <a:lnTo>
                        <a:pt x="26" y="130"/>
                      </a:lnTo>
                      <a:lnTo>
                        <a:pt x="32" y="131"/>
                      </a:lnTo>
                      <a:lnTo>
                        <a:pt x="37" y="132"/>
                      </a:lnTo>
                      <a:lnTo>
                        <a:pt x="40" y="132"/>
                      </a:lnTo>
                      <a:lnTo>
                        <a:pt x="40" y="132"/>
                      </a:lnTo>
                      <a:lnTo>
                        <a:pt x="40" y="131"/>
                      </a:lnTo>
                      <a:lnTo>
                        <a:pt x="40" y="130"/>
                      </a:lnTo>
                      <a:lnTo>
                        <a:pt x="38" y="128"/>
                      </a:lnTo>
                      <a:lnTo>
                        <a:pt x="38" y="127"/>
                      </a:lnTo>
                      <a:lnTo>
                        <a:pt x="38" y="126"/>
                      </a:lnTo>
                      <a:lnTo>
                        <a:pt x="40" y="126"/>
                      </a:lnTo>
                      <a:lnTo>
                        <a:pt x="41" y="126"/>
                      </a:lnTo>
                      <a:lnTo>
                        <a:pt x="42" y="127"/>
                      </a:lnTo>
                      <a:lnTo>
                        <a:pt x="43" y="127"/>
                      </a:lnTo>
                      <a:lnTo>
                        <a:pt x="43" y="128"/>
                      </a:lnTo>
                      <a:lnTo>
                        <a:pt x="43" y="128"/>
                      </a:lnTo>
                      <a:lnTo>
                        <a:pt x="44" y="128"/>
                      </a:lnTo>
                      <a:lnTo>
                        <a:pt x="47" y="128"/>
                      </a:lnTo>
                      <a:lnTo>
                        <a:pt x="47" y="127"/>
                      </a:lnTo>
                      <a:lnTo>
                        <a:pt x="47" y="127"/>
                      </a:lnTo>
                      <a:lnTo>
                        <a:pt x="46" y="127"/>
                      </a:lnTo>
                      <a:lnTo>
                        <a:pt x="44" y="127"/>
                      </a:lnTo>
                      <a:lnTo>
                        <a:pt x="44" y="127"/>
                      </a:lnTo>
                      <a:lnTo>
                        <a:pt x="40" y="125"/>
                      </a:lnTo>
                      <a:lnTo>
                        <a:pt x="37" y="123"/>
                      </a:lnTo>
                      <a:lnTo>
                        <a:pt x="36" y="122"/>
                      </a:lnTo>
                      <a:lnTo>
                        <a:pt x="36" y="122"/>
                      </a:lnTo>
                      <a:lnTo>
                        <a:pt x="37" y="122"/>
                      </a:lnTo>
                      <a:lnTo>
                        <a:pt x="38" y="122"/>
                      </a:lnTo>
                      <a:lnTo>
                        <a:pt x="40" y="122"/>
                      </a:lnTo>
                      <a:lnTo>
                        <a:pt x="41" y="121"/>
                      </a:lnTo>
                      <a:lnTo>
                        <a:pt x="42" y="120"/>
                      </a:lnTo>
                      <a:lnTo>
                        <a:pt x="42" y="117"/>
                      </a:lnTo>
                      <a:lnTo>
                        <a:pt x="42" y="116"/>
                      </a:lnTo>
                      <a:lnTo>
                        <a:pt x="43" y="115"/>
                      </a:lnTo>
                      <a:lnTo>
                        <a:pt x="44" y="113"/>
                      </a:lnTo>
                      <a:lnTo>
                        <a:pt x="47" y="115"/>
                      </a:lnTo>
                      <a:lnTo>
                        <a:pt x="48" y="116"/>
                      </a:lnTo>
                      <a:lnTo>
                        <a:pt x="49" y="117"/>
                      </a:lnTo>
                      <a:lnTo>
                        <a:pt x="51" y="118"/>
                      </a:lnTo>
                      <a:lnTo>
                        <a:pt x="52" y="120"/>
                      </a:lnTo>
                      <a:lnTo>
                        <a:pt x="54" y="120"/>
                      </a:lnTo>
                      <a:lnTo>
                        <a:pt x="57" y="120"/>
                      </a:lnTo>
                      <a:lnTo>
                        <a:pt x="57" y="118"/>
                      </a:lnTo>
                      <a:lnTo>
                        <a:pt x="56" y="118"/>
                      </a:lnTo>
                      <a:lnTo>
                        <a:pt x="54" y="118"/>
                      </a:lnTo>
                      <a:lnTo>
                        <a:pt x="53" y="120"/>
                      </a:lnTo>
                      <a:lnTo>
                        <a:pt x="52" y="118"/>
                      </a:lnTo>
                      <a:lnTo>
                        <a:pt x="52" y="118"/>
                      </a:lnTo>
                      <a:lnTo>
                        <a:pt x="51" y="116"/>
                      </a:lnTo>
                      <a:lnTo>
                        <a:pt x="49" y="113"/>
                      </a:lnTo>
                      <a:lnTo>
                        <a:pt x="48" y="112"/>
                      </a:lnTo>
                      <a:lnTo>
                        <a:pt x="47" y="110"/>
                      </a:lnTo>
                      <a:lnTo>
                        <a:pt x="48" y="108"/>
                      </a:lnTo>
                      <a:lnTo>
                        <a:pt x="49" y="107"/>
                      </a:lnTo>
                      <a:lnTo>
                        <a:pt x="52" y="107"/>
                      </a:lnTo>
                      <a:lnTo>
                        <a:pt x="53" y="107"/>
                      </a:lnTo>
                      <a:lnTo>
                        <a:pt x="54" y="108"/>
                      </a:lnTo>
                      <a:lnTo>
                        <a:pt x="57" y="110"/>
                      </a:lnTo>
                      <a:lnTo>
                        <a:pt x="58" y="111"/>
                      </a:lnTo>
                      <a:lnTo>
                        <a:pt x="59" y="112"/>
                      </a:lnTo>
                      <a:lnTo>
                        <a:pt x="62" y="112"/>
                      </a:lnTo>
                      <a:lnTo>
                        <a:pt x="62" y="111"/>
                      </a:lnTo>
                      <a:lnTo>
                        <a:pt x="61" y="111"/>
                      </a:lnTo>
                      <a:lnTo>
                        <a:pt x="59" y="110"/>
                      </a:lnTo>
                      <a:lnTo>
                        <a:pt x="58" y="108"/>
                      </a:lnTo>
                      <a:lnTo>
                        <a:pt x="56" y="106"/>
                      </a:lnTo>
                      <a:lnTo>
                        <a:pt x="54" y="105"/>
                      </a:lnTo>
                      <a:lnTo>
                        <a:pt x="54" y="105"/>
                      </a:lnTo>
                      <a:lnTo>
                        <a:pt x="54" y="103"/>
                      </a:lnTo>
                      <a:lnTo>
                        <a:pt x="56" y="102"/>
                      </a:lnTo>
                      <a:lnTo>
                        <a:pt x="57" y="102"/>
                      </a:lnTo>
                      <a:lnTo>
                        <a:pt x="57" y="102"/>
                      </a:lnTo>
                      <a:lnTo>
                        <a:pt x="58" y="101"/>
                      </a:lnTo>
                      <a:lnTo>
                        <a:pt x="58" y="100"/>
                      </a:lnTo>
                      <a:lnTo>
                        <a:pt x="57" y="100"/>
                      </a:lnTo>
                      <a:lnTo>
                        <a:pt x="58" y="98"/>
                      </a:lnTo>
                      <a:lnTo>
                        <a:pt x="58" y="98"/>
                      </a:lnTo>
                      <a:lnTo>
                        <a:pt x="61" y="97"/>
                      </a:lnTo>
                      <a:lnTo>
                        <a:pt x="63" y="98"/>
                      </a:lnTo>
                      <a:lnTo>
                        <a:pt x="63" y="98"/>
                      </a:lnTo>
                      <a:lnTo>
                        <a:pt x="64" y="100"/>
                      </a:lnTo>
                      <a:lnTo>
                        <a:pt x="64" y="101"/>
                      </a:lnTo>
                      <a:lnTo>
                        <a:pt x="66" y="102"/>
                      </a:lnTo>
                      <a:lnTo>
                        <a:pt x="67" y="103"/>
                      </a:lnTo>
                      <a:lnTo>
                        <a:pt x="68" y="103"/>
                      </a:lnTo>
                      <a:lnTo>
                        <a:pt x="69" y="103"/>
                      </a:lnTo>
                      <a:lnTo>
                        <a:pt x="69" y="103"/>
                      </a:lnTo>
                      <a:lnTo>
                        <a:pt x="67" y="101"/>
                      </a:lnTo>
                      <a:lnTo>
                        <a:pt x="64" y="98"/>
                      </a:lnTo>
                      <a:lnTo>
                        <a:pt x="61" y="97"/>
                      </a:lnTo>
                      <a:lnTo>
                        <a:pt x="58" y="95"/>
                      </a:lnTo>
                      <a:lnTo>
                        <a:pt x="56" y="95"/>
                      </a:lnTo>
                      <a:lnTo>
                        <a:pt x="56" y="93"/>
                      </a:lnTo>
                      <a:lnTo>
                        <a:pt x="56" y="92"/>
                      </a:lnTo>
                      <a:lnTo>
                        <a:pt x="58" y="91"/>
                      </a:lnTo>
                      <a:lnTo>
                        <a:pt x="61" y="91"/>
                      </a:lnTo>
                      <a:lnTo>
                        <a:pt x="63" y="91"/>
                      </a:lnTo>
                      <a:lnTo>
                        <a:pt x="66" y="91"/>
                      </a:lnTo>
                      <a:lnTo>
                        <a:pt x="67" y="90"/>
                      </a:lnTo>
                      <a:lnTo>
                        <a:pt x="69" y="88"/>
                      </a:lnTo>
                      <a:lnTo>
                        <a:pt x="69" y="88"/>
                      </a:lnTo>
                      <a:lnTo>
                        <a:pt x="69" y="88"/>
                      </a:lnTo>
                      <a:lnTo>
                        <a:pt x="68" y="88"/>
                      </a:lnTo>
                      <a:lnTo>
                        <a:pt x="67" y="90"/>
                      </a:lnTo>
                      <a:lnTo>
                        <a:pt x="64" y="90"/>
                      </a:lnTo>
                      <a:lnTo>
                        <a:pt x="63" y="91"/>
                      </a:lnTo>
                      <a:lnTo>
                        <a:pt x="63" y="91"/>
                      </a:lnTo>
                      <a:lnTo>
                        <a:pt x="63" y="90"/>
                      </a:lnTo>
                      <a:lnTo>
                        <a:pt x="63" y="88"/>
                      </a:lnTo>
                      <a:lnTo>
                        <a:pt x="63" y="87"/>
                      </a:lnTo>
                      <a:lnTo>
                        <a:pt x="63" y="86"/>
                      </a:lnTo>
                      <a:lnTo>
                        <a:pt x="62" y="86"/>
                      </a:lnTo>
                      <a:lnTo>
                        <a:pt x="61" y="87"/>
                      </a:lnTo>
                      <a:lnTo>
                        <a:pt x="58" y="87"/>
                      </a:lnTo>
                      <a:lnTo>
                        <a:pt x="57" y="88"/>
                      </a:lnTo>
                      <a:lnTo>
                        <a:pt x="54" y="88"/>
                      </a:lnTo>
                      <a:lnTo>
                        <a:pt x="53" y="87"/>
                      </a:lnTo>
                      <a:lnTo>
                        <a:pt x="53" y="86"/>
                      </a:lnTo>
                      <a:lnTo>
                        <a:pt x="54" y="85"/>
                      </a:lnTo>
                      <a:lnTo>
                        <a:pt x="54" y="83"/>
                      </a:lnTo>
                      <a:lnTo>
                        <a:pt x="56" y="82"/>
                      </a:lnTo>
                      <a:lnTo>
                        <a:pt x="56" y="81"/>
                      </a:lnTo>
                      <a:lnTo>
                        <a:pt x="56" y="80"/>
                      </a:lnTo>
                      <a:lnTo>
                        <a:pt x="54" y="78"/>
                      </a:lnTo>
                      <a:lnTo>
                        <a:pt x="53" y="78"/>
                      </a:lnTo>
                      <a:lnTo>
                        <a:pt x="53" y="78"/>
                      </a:lnTo>
                      <a:lnTo>
                        <a:pt x="53" y="78"/>
                      </a:lnTo>
                      <a:lnTo>
                        <a:pt x="54" y="76"/>
                      </a:lnTo>
                      <a:lnTo>
                        <a:pt x="56" y="73"/>
                      </a:lnTo>
                      <a:lnTo>
                        <a:pt x="58" y="71"/>
                      </a:lnTo>
                      <a:lnTo>
                        <a:pt x="59" y="71"/>
                      </a:lnTo>
                      <a:lnTo>
                        <a:pt x="61" y="71"/>
                      </a:lnTo>
                      <a:lnTo>
                        <a:pt x="61" y="72"/>
                      </a:lnTo>
                      <a:lnTo>
                        <a:pt x="62" y="73"/>
                      </a:lnTo>
                      <a:lnTo>
                        <a:pt x="63" y="75"/>
                      </a:lnTo>
                      <a:lnTo>
                        <a:pt x="63" y="77"/>
                      </a:lnTo>
                      <a:lnTo>
                        <a:pt x="64" y="77"/>
                      </a:lnTo>
                      <a:lnTo>
                        <a:pt x="64" y="78"/>
                      </a:lnTo>
                      <a:lnTo>
                        <a:pt x="66" y="78"/>
                      </a:lnTo>
                      <a:lnTo>
                        <a:pt x="67" y="78"/>
                      </a:lnTo>
                      <a:lnTo>
                        <a:pt x="68" y="78"/>
                      </a:lnTo>
                      <a:lnTo>
                        <a:pt x="71" y="78"/>
                      </a:lnTo>
                      <a:lnTo>
                        <a:pt x="71" y="78"/>
                      </a:lnTo>
                      <a:lnTo>
                        <a:pt x="71" y="77"/>
                      </a:lnTo>
                      <a:lnTo>
                        <a:pt x="69" y="76"/>
                      </a:lnTo>
                      <a:lnTo>
                        <a:pt x="68" y="75"/>
                      </a:lnTo>
                      <a:lnTo>
                        <a:pt x="66" y="73"/>
                      </a:lnTo>
                      <a:lnTo>
                        <a:pt x="63" y="71"/>
                      </a:lnTo>
                      <a:lnTo>
                        <a:pt x="62" y="69"/>
                      </a:lnTo>
                      <a:lnTo>
                        <a:pt x="61" y="66"/>
                      </a:lnTo>
                      <a:lnTo>
                        <a:pt x="61" y="65"/>
                      </a:lnTo>
                      <a:lnTo>
                        <a:pt x="61" y="62"/>
                      </a:lnTo>
                      <a:lnTo>
                        <a:pt x="63" y="61"/>
                      </a:lnTo>
                      <a:lnTo>
                        <a:pt x="64" y="61"/>
                      </a:lnTo>
                      <a:lnTo>
                        <a:pt x="66" y="61"/>
                      </a:lnTo>
                      <a:lnTo>
                        <a:pt x="67" y="62"/>
                      </a:lnTo>
                      <a:lnTo>
                        <a:pt x="68" y="62"/>
                      </a:lnTo>
                      <a:lnTo>
                        <a:pt x="68" y="62"/>
                      </a:lnTo>
                      <a:lnTo>
                        <a:pt x="67" y="61"/>
                      </a:lnTo>
                      <a:lnTo>
                        <a:pt x="67" y="61"/>
                      </a:lnTo>
                      <a:lnTo>
                        <a:pt x="66" y="60"/>
                      </a:lnTo>
                      <a:lnTo>
                        <a:pt x="64" y="59"/>
                      </a:lnTo>
                      <a:lnTo>
                        <a:pt x="63" y="56"/>
                      </a:lnTo>
                      <a:lnTo>
                        <a:pt x="64" y="54"/>
                      </a:lnTo>
                      <a:lnTo>
                        <a:pt x="66" y="52"/>
                      </a:lnTo>
                      <a:lnTo>
                        <a:pt x="67" y="49"/>
                      </a:lnTo>
                      <a:lnTo>
                        <a:pt x="68" y="47"/>
                      </a:lnTo>
                      <a:lnTo>
                        <a:pt x="69" y="47"/>
                      </a:lnTo>
                      <a:lnTo>
                        <a:pt x="69" y="49"/>
                      </a:lnTo>
                      <a:lnTo>
                        <a:pt x="71" y="50"/>
                      </a:lnTo>
                      <a:lnTo>
                        <a:pt x="71" y="52"/>
                      </a:lnTo>
                      <a:lnTo>
                        <a:pt x="72" y="55"/>
                      </a:lnTo>
                      <a:lnTo>
                        <a:pt x="72" y="56"/>
                      </a:lnTo>
                      <a:lnTo>
                        <a:pt x="72" y="57"/>
                      </a:lnTo>
                      <a:lnTo>
                        <a:pt x="73" y="59"/>
                      </a:lnTo>
                      <a:lnTo>
                        <a:pt x="74" y="59"/>
                      </a:lnTo>
                      <a:lnTo>
                        <a:pt x="74" y="57"/>
                      </a:lnTo>
                      <a:lnTo>
                        <a:pt x="74" y="55"/>
                      </a:lnTo>
                      <a:lnTo>
                        <a:pt x="74" y="54"/>
                      </a:lnTo>
                      <a:lnTo>
                        <a:pt x="74" y="51"/>
                      </a:lnTo>
                      <a:lnTo>
                        <a:pt x="74" y="49"/>
                      </a:lnTo>
                      <a:lnTo>
                        <a:pt x="76" y="47"/>
                      </a:lnTo>
                      <a:lnTo>
                        <a:pt x="77" y="46"/>
                      </a:lnTo>
                      <a:lnTo>
                        <a:pt x="78" y="46"/>
                      </a:lnTo>
                      <a:lnTo>
                        <a:pt x="79" y="46"/>
                      </a:lnTo>
                      <a:lnTo>
                        <a:pt x="79" y="47"/>
                      </a:lnTo>
                      <a:lnTo>
                        <a:pt x="79" y="49"/>
                      </a:lnTo>
                      <a:lnTo>
                        <a:pt x="78" y="50"/>
                      </a:lnTo>
                      <a:lnTo>
                        <a:pt x="78" y="51"/>
                      </a:lnTo>
                      <a:lnTo>
                        <a:pt x="78" y="51"/>
                      </a:lnTo>
                      <a:lnTo>
                        <a:pt x="79" y="54"/>
                      </a:lnTo>
                      <a:lnTo>
                        <a:pt x="81" y="55"/>
                      </a:lnTo>
                      <a:lnTo>
                        <a:pt x="81" y="54"/>
                      </a:lnTo>
                      <a:lnTo>
                        <a:pt x="82" y="54"/>
                      </a:lnTo>
                      <a:lnTo>
                        <a:pt x="83" y="52"/>
                      </a:lnTo>
                      <a:lnTo>
                        <a:pt x="84" y="51"/>
                      </a:lnTo>
                      <a:lnTo>
                        <a:pt x="84" y="51"/>
                      </a:lnTo>
                      <a:lnTo>
                        <a:pt x="86" y="50"/>
                      </a:lnTo>
                      <a:lnTo>
                        <a:pt x="87" y="50"/>
                      </a:lnTo>
                      <a:lnTo>
                        <a:pt x="87" y="49"/>
                      </a:lnTo>
                      <a:lnTo>
                        <a:pt x="87" y="49"/>
                      </a:lnTo>
                      <a:lnTo>
                        <a:pt x="87" y="49"/>
                      </a:lnTo>
                      <a:lnTo>
                        <a:pt x="88" y="49"/>
                      </a:lnTo>
                      <a:lnTo>
                        <a:pt x="91" y="51"/>
                      </a:lnTo>
                      <a:lnTo>
                        <a:pt x="93" y="54"/>
                      </a:lnTo>
                      <a:lnTo>
                        <a:pt x="96" y="57"/>
                      </a:lnTo>
                      <a:lnTo>
                        <a:pt x="98" y="61"/>
                      </a:lnTo>
                      <a:lnTo>
                        <a:pt x="98" y="60"/>
                      </a:lnTo>
                      <a:lnTo>
                        <a:pt x="97" y="59"/>
                      </a:lnTo>
                      <a:lnTo>
                        <a:pt x="96" y="56"/>
                      </a:lnTo>
                      <a:lnTo>
                        <a:pt x="96" y="55"/>
                      </a:lnTo>
                      <a:lnTo>
                        <a:pt x="94" y="52"/>
                      </a:lnTo>
                      <a:lnTo>
                        <a:pt x="94" y="52"/>
                      </a:lnTo>
                      <a:lnTo>
                        <a:pt x="93" y="49"/>
                      </a:lnTo>
                      <a:lnTo>
                        <a:pt x="91" y="46"/>
                      </a:lnTo>
                      <a:lnTo>
                        <a:pt x="89" y="42"/>
                      </a:lnTo>
                      <a:lnTo>
                        <a:pt x="88" y="39"/>
                      </a:lnTo>
                      <a:lnTo>
                        <a:pt x="88" y="37"/>
                      </a:lnTo>
                      <a:lnTo>
                        <a:pt x="88" y="36"/>
                      </a:lnTo>
                      <a:lnTo>
                        <a:pt x="88" y="35"/>
                      </a:lnTo>
                      <a:lnTo>
                        <a:pt x="89" y="35"/>
                      </a:lnTo>
                      <a:lnTo>
                        <a:pt x="91" y="36"/>
                      </a:lnTo>
                      <a:lnTo>
                        <a:pt x="92" y="36"/>
                      </a:lnTo>
                      <a:lnTo>
                        <a:pt x="92" y="37"/>
                      </a:lnTo>
                      <a:lnTo>
                        <a:pt x="96" y="39"/>
                      </a:lnTo>
                      <a:lnTo>
                        <a:pt x="97" y="39"/>
                      </a:lnTo>
                      <a:lnTo>
                        <a:pt x="97" y="39"/>
                      </a:lnTo>
                      <a:lnTo>
                        <a:pt x="97" y="39"/>
                      </a:lnTo>
                      <a:lnTo>
                        <a:pt x="96" y="37"/>
                      </a:lnTo>
                      <a:lnTo>
                        <a:pt x="96" y="37"/>
                      </a:lnTo>
                      <a:lnTo>
                        <a:pt x="96" y="36"/>
                      </a:lnTo>
                      <a:lnTo>
                        <a:pt x="96" y="35"/>
                      </a:lnTo>
                      <a:lnTo>
                        <a:pt x="97" y="35"/>
                      </a:lnTo>
                      <a:lnTo>
                        <a:pt x="97" y="35"/>
                      </a:lnTo>
                      <a:lnTo>
                        <a:pt x="98" y="35"/>
                      </a:lnTo>
                      <a:lnTo>
                        <a:pt x="99" y="35"/>
                      </a:lnTo>
                      <a:lnTo>
                        <a:pt x="98" y="35"/>
                      </a:lnTo>
                      <a:lnTo>
                        <a:pt x="98" y="34"/>
                      </a:lnTo>
                      <a:lnTo>
                        <a:pt x="97" y="31"/>
                      </a:lnTo>
                      <a:lnTo>
                        <a:pt x="96" y="29"/>
                      </a:lnTo>
                      <a:lnTo>
                        <a:pt x="96" y="27"/>
                      </a:lnTo>
                      <a:lnTo>
                        <a:pt x="94" y="25"/>
                      </a:lnTo>
                      <a:lnTo>
                        <a:pt x="94" y="24"/>
                      </a:lnTo>
                      <a:lnTo>
                        <a:pt x="96" y="24"/>
                      </a:lnTo>
                      <a:lnTo>
                        <a:pt x="97" y="25"/>
                      </a:lnTo>
                      <a:lnTo>
                        <a:pt x="97" y="26"/>
                      </a:lnTo>
                      <a:lnTo>
                        <a:pt x="98" y="27"/>
                      </a:lnTo>
                      <a:lnTo>
                        <a:pt x="98" y="27"/>
                      </a:lnTo>
                      <a:lnTo>
                        <a:pt x="101" y="29"/>
                      </a:lnTo>
                      <a:lnTo>
                        <a:pt x="103" y="27"/>
                      </a:lnTo>
                      <a:lnTo>
                        <a:pt x="106" y="27"/>
                      </a:lnTo>
                      <a:lnTo>
                        <a:pt x="108" y="26"/>
                      </a:lnTo>
                      <a:lnTo>
                        <a:pt x="109" y="27"/>
                      </a:lnTo>
                      <a:lnTo>
                        <a:pt x="111" y="27"/>
                      </a:lnTo>
                      <a:lnTo>
                        <a:pt x="112" y="29"/>
                      </a:lnTo>
                      <a:lnTo>
                        <a:pt x="113" y="30"/>
                      </a:lnTo>
                      <a:lnTo>
                        <a:pt x="114" y="30"/>
                      </a:lnTo>
                      <a:lnTo>
                        <a:pt x="114" y="31"/>
                      </a:lnTo>
                      <a:lnTo>
                        <a:pt x="113" y="31"/>
                      </a:lnTo>
                      <a:lnTo>
                        <a:pt x="112" y="30"/>
                      </a:lnTo>
                      <a:lnTo>
                        <a:pt x="109" y="29"/>
                      </a:lnTo>
                      <a:lnTo>
                        <a:pt x="108" y="27"/>
                      </a:lnTo>
                      <a:lnTo>
                        <a:pt x="108" y="26"/>
                      </a:lnTo>
                      <a:lnTo>
                        <a:pt x="107" y="24"/>
                      </a:lnTo>
                      <a:lnTo>
                        <a:pt x="107" y="21"/>
                      </a:lnTo>
                      <a:lnTo>
                        <a:pt x="107" y="19"/>
                      </a:lnTo>
                      <a:lnTo>
                        <a:pt x="108" y="17"/>
                      </a:lnTo>
                      <a:lnTo>
                        <a:pt x="109" y="16"/>
                      </a:lnTo>
                      <a:lnTo>
                        <a:pt x="111" y="16"/>
                      </a:lnTo>
                      <a:lnTo>
                        <a:pt x="112" y="17"/>
                      </a:lnTo>
                      <a:lnTo>
                        <a:pt x="113" y="19"/>
                      </a:lnTo>
                      <a:lnTo>
                        <a:pt x="114" y="19"/>
                      </a:lnTo>
                      <a:lnTo>
                        <a:pt x="114" y="19"/>
                      </a:lnTo>
                      <a:lnTo>
                        <a:pt x="113" y="17"/>
                      </a:lnTo>
                      <a:lnTo>
                        <a:pt x="113" y="16"/>
                      </a:lnTo>
                      <a:lnTo>
                        <a:pt x="113" y="15"/>
                      </a:lnTo>
                      <a:lnTo>
                        <a:pt x="114" y="15"/>
                      </a:lnTo>
                      <a:lnTo>
                        <a:pt x="114" y="15"/>
                      </a:lnTo>
                      <a:lnTo>
                        <a:pt x="116" y="15"/>
                      </a:lnTo>
                      <a:lnTo>
                        <a:pt x="116" y="15"/>
                      </a:lnTo>
                      <a:lnTo>
                        <a:pt x="116" y="16"/>
                      </a:lnTo>
                      <a:lnTo>
                        <a:pt x="117" y="15"/>
                      </a:lnTo>
                      <a:lnTo>
                        <a:pt x="118" y="15"/>
                      </a:lnTo>
                      <a:lnTo>
                        <a:pt x="117" y="14"/>
                      </a:lnTo>
                      <a:lnTo>
                        <a:pt x="116" y="12"/>
                      </a:lnTo>
                      <a:lnTo>
                        <a:pt x="114" y="10"/>
                      </a:lnTo>
                      <a:lnTo>
                        <a:pt x="113" y="9"/>
                      </a:lnTo>
                      <a:lnTo>
                        <a:pt x="113" y="7"/>
                      </a:lnTo>
                      <a:lnTo>
                        <a:pt x="114" y="6"/>
                      </a:lnTo>
                      <a:lnTo>
                        <a:pt x="117" y="5"/>
                      </a:lnTo>
                      <a:lnTo>
                        <a:pt x="119" y="4"/>
                      </a:lnTo>
                      <a:lnTo>
                        <a:pt x="121" y="1"/>
                      </a:lnTo>
                      <a:lnTo>
                        <a:pt x="121" y="0"/>
                      </a:lnTo>
                      <a:lnTo>
                        <a:pt x="122" y="0"/>
                      </a:lnTo>
                      <a:lnTo>
                        <a:pt x="123" y="1"/>
                      </a:lnTo>
                      <a:lnTo>
                        <a:pt x="126" y="4"/>
                      </a:lnTo>
                      <a:lnTo>
                        <a:pt x="128" y="6"/>
                      </a:lnTo>
                      <a:lnTo>
                        <a:pt x="131" y="7"/>
                      </a:lnTo>
                      <a:lnTo>
                        <a:pt x="133" y="9"/>
                      </a:lnTo>
                      <a:lnTo>
                        <a:pt x="134" y="11"/>
                      </a:lnTo>
                      <a:lnTo>
                        <a:pt x="133" y="12"/>
                      </a:lnTo>
                      <a:lnTo>
                        <a:pt x="132" y="14"/>
                      </a:lnTo>
                      <a:lnTo>
                        <a:pt x="131" y="14"/>
                      </a:lnTo>
                      <a:lnTo>
                        <a:pt x="129" y="15"/>
                      </a:lnTo>
                      <a:lnTo>
                        <a:pt x="129" y="16"/>
                      </a:lnTo>
                      <a:lnTo>
                        <a:pt x="128" y="17"/>
                      </a:lnTo>
                      <a:lnTo>
                        <a:pt x="129" y="16"/>
                      </a:lnTo>
                      <a:lnTo>
                        <a:pt x="131" y="15"/>
                      </a:lnTo>
                      <a:lnTo>
                        <a:pt x="132" y="14"/>
                      </a:lnTo>
                      <a:lnTo>
                        <a:pt x="133" y="14"/>
                      </a:lnTo>
                      <a:lnTo>
                        <a:pt x="134" y="12"/>
                      </a:lnTo>
                      <a:lnTo>
                        <a:pt x="137" y="11"/>
                      </a:lnTo>
                      <a:lnTo>
                        <a:pt x="138" y="10"/>
                      </a:lnTo>
                      <a:lnTo>
                        <a:pt x="141" y="10"/>
                      </a:lnTo>
                      <a:lnTo>
                        <a:pt x="142" y="11"/>
                      </a:lnTo>
                      <a:lnTo>
                        <a:pt x="144" y="14"/>
                      </a:lnTo>
                      <a:lnTo>
                        <a:pt x="144" y="15"/>
                      </a:lnTo>
                      <a:lnTo>
                        <a:pt x="143" y="16"/>
                      </a:lnTo>
                      <a:lnTo>
                        <a:pt x="142" y="19"/>
                      </a:lnTo>
                      <a:lnTo>
                        <a:pt x="142" y="20"/>
                      </a:lnTo>
                      <a:lnTo>
                        <a:pt x="142" y="19"/>
                      </a:lnTo>
                      <a:lnTo>
                        <a:pt x="143" y="19"/>
                      </a:lnTo>
                      <a:lnTo>
                        <a:pt x="144" y="17"/>
                      </a:lnTo>
                      <a:lnTo>
                        <a:pt x="146" y="16"/>
                      </a:lnTo>
                      <a:lnTo>
                        <a:pt x="147" y="16"/>
                      </a:lnTo>
                      <a:lnTo>
                        <a:pt x="148" y="16"/>
                      </a:lnTo>
                      <a:lnTo>
                        <a:pt x="151" y="16"/>
                      </a:lnTo>
                      <a:lnTo>
                        <a:pt x="153" y="17"/>
                      </a:lnTo>
                      <a:lnTo>
                        <a:pt x="156" y="19"/>
                      </a:lnTo>
                      <a:lnTo>
                        <a:pt x="158" y="19"/>
                      </a:lnTo>
                      <a:lnTo>
                        <a:pt x="161" y="19"/>
                      </a:lnTo>
                      <a:lnTo>
                        <a:pt x="161" y="19"/>
                      </a:lnTo>
                      <a:lnTo>
                        <a:pt x="162" y="17"/>
                      </a:lnTo>
                      <a:lnTo>
                        <a:pt x="163" y="16"/>
                      </a:lnTo>
                      <a:lnTo>
                        <a:pt x="163" y="16"/>
                      </a:lnTo>
                      <a:lnTo>
                        <a:pt x="163" y="16"/>
                      </a:lnTo>
                      <a:lnTo>
                        <a:pt x="163" y="17"/>
                      </a:lnTo>
                      <a:lnTo>
                        <a:pt x="163" y="19"/>
                      </a:lnTo>
                      <a:lnTo>
                        <a:pt x="164" y="20"/>
                      </a:lnTo>
                      <a:lnTo>
                        <a:pt x="167" y="21"/>
                      </a:lnTo>
                      <a:lnTo>
                        <a:pt x="169" y="21"/>
                      </a:lnTo>
                      <a:lnTo>
                        <a:pt x="172" y="20"/>
                      </a:lnTo>
                      <a:lnTo>
                        <a:pt x="174" y="20"/>
                      </a:lnTo>
                      <a:lnTo>
                        <a:pt x="177" y="19"/>
                      </a:lnTo>
                      <a:lnTo>
                        <a:pt x="179" y="19"/>
                      </a:lnTo>
                      <a:lnTo>
                        <a:pt x="182" y="20"/>
                      </a:lnTo>
                      <a:lnTo>
                        <a:pt x="184" y="21"/>
                      </a:lnTo>
                      <a:lnTo>
                        <a:pt x="187" y="22"/>
                      </a:lnTo>
                      <a:lnTo>
                        <a:pt x="189" y="24"/>
                      </a:lnTo>
                      <a:lnTo>
                        <a:pt x="192" y="24"/>
                      </a:lnTo>
                      <a:lnTo>
                        <a:pt x="192" y="24"/>
                      </a:lnTo>
                      <a:lnTo>
                        <a:pt x="192" y="24"/>
                      </a:lnTo>
                      <a:lnTo>
                        <a:pt x="192" y="22"/>
                      </a:lnTo>
                      <a:lnTo>
                        <a:pt x="190" y="21"/>
                      </a:lnTo>
                      <a:lnTo>
                        <a:pt x="190" y="20"/>
                      </a:lnTo>
                      <a:lnTo>
                        <a:pt x="190" y="19"/>
                      </a:lnTo>
                      <a:lnTo>
                        <a:pt x="192" y="19"/>
                      </a:lnTo>
                      <a:lnTo>
                        <a:pt x="193" y="19"/>
                      </a:lnTo>
                      <a:lnTo>
                        <a:pt x="195" y="20"/>
                      </a:lnTo>
                      <a:lnTo>
                        <a:pt x="198" y="21"/>
                      </a:lnTo>
                      <a:lnTo>
                        <a:pt x="202" y="22"/>
                      </a:lnTo>
                      <a:lnTo>
                        <a:pt x="205" y="24"/>
                      </a:lnTo>
                      <a:lnTo>
                        <a:pt x="207" y="25"/>
                      </a:lnTo>
                      <a:lnTo>
                        <a:pt x="208" y="26"/>
                      </a:lnTo>
                      <a:lnTo>
                        <a:pt x="207" y="27"/>
                      </a:lnTo>
                      <a:lnTo>
                        <a:pt x="205" y="29"/>
                      </a:lnTo>
                      <a:lnTo>
                        <a:pt x="203" y="31"/>
                      </a:lnTo>
                      <a:lnTo>
                        <a:pt x="202" y="32"/>
                      </a:lnTo>
                      <a:lnTo>
                        <a:pt x="200" y="34"/>
                      </a:lnTo>
                      <a:lnTo>
                        <a:pt x="199" y="35"/>
                      </a:lnTo>
                      <a:lnTo>
                        <a:pt x="199" y="36"/>
                      </a:lnTo>
                      <a:lnTo>
                        <a:pt x="200" y="37"/>
                      </a:lnTo>
                      <a:lnTo>
                        <a:pt x="200" y="39"/>
                      </a:lnTo>
                      <a:lnTo>
                        <a:pt x="202" y="40"/>
                      </a:lnTo>
                      <a:lnTo>
                        <a:pt x="202" y="41"/>
                      </a:lnTo>
                      <a:lnTo>
                        <a:pt x="198" y="46"/>
                      </a:lnTo>
                      <a:lnTo>
                        <a:pt x="188" y="50"/>
                      </a:lnTo>
                      <a:lnTo>
                        <a:pt x="177" y="55"/>
                      </a:lnTo>
                      <a:lnTo>
                        <a:pt x="166" y="59"/>
                      </a:lnTo>
                      <a:lnTo>
                        <a:pt x="158" y="62"/>
                      </a:lnTo>
                      <a:lnTo>
                        <a:pt x="156" y="64"/>
                      </a:lnTo>
                      <a:lnTo>
                        <a:pt x="152" y="65"/>
                      </a:lnTo>
                      <a:lnTo>
                        <a:pt x="149" y="67"/>
                      </a:lnTo>
                      <a:lnTo>
                        <a:pt x="149" y="67"/>
                      </a:lnTo>
                      <a:lnTo>
                        <a:pt x="148" y="69"/>
                      </a:lnTo>
                      <a:lnTo>
                        <a:pt x="147" y="71"/>
                      </a:lnTo>
                      <a:lnTo>
                        <a:pt x="146" y="72"/>
                      </a:lnTo>
                      <a:lnTo>
                        <a:pt x="146" y="72"/>
                      </a:lnTo>
                      <a:lnTo>
                        <a:pt x="143" y="73"/>
                      </a:lnTo>
                      <a:lnTo>
                        <a:pt x="141" y="72"/>
                      </a:lnTo>
                      <a:lnTo>
                        <a:pt x="139" y="72"/>
                      </a:lnTo>
                      <a:lnTo>
                        <a:pt x="137" y="71"/>
                      </a:lnTo>
                      <a:lnTo>
                        <a:pt x="137" y="72"/>
                      </a:lnTo>
                      <a:lnTo>
                        <a:pt x="138" y="72"/>
                      </a:lnTo>
                      <a:lnTo>
                        <a:pt x="139" y="73"/>
                      </a:lnTo>
                      <a:lnTo>
                        <a:pt x="141" y="75"/>
                      </a:lnTo>
                      <a:lnTo>
                        <a:pt x="142" y="76"/>
                      </a:lnTo>
                      <a:lnTo>
                        <a:pt x="143" y="76"/>
                      </a:lnTo>
                      <a:lnTo>
                        <a:pt x="146" y="76"/>
                      </a:lnTo>
                      <a:lnTo>
                        <a:pt x="147" y="76"/>
                      </a:lnTo>
                      <a:lnTo>
                        <a:pt x="148" y="76"/>
                      </a:lnTo>
                      <a:lnTo>
                        <a:pt x="148" y="76"/>
                      </a:lnTo>
                      <a:lnTo>
                        <a:pt x="148" y="77"/>
                      </a:lnTo>
                      <a:lnTo>
                        <a:pt x="147" y="78"/>
                      </a:lnTo>
                      <a:lnTo>
                        <a:pt x="147" y="78"/>
                      </a:lnTo>
                      <a:lnTo>
                        <a:pt x="148" y="80"/>
                      </a:lnTo>
                      <a:lnTo>
                        <a:pt x="149" y="80"/>
                      </a:lnTo>
                      <a:lnTo>
                        <a:pt x="151" y="78"/>
                      </a:lnTo>
                      <a:lnTo>
                        <a:pt x="153" y="78"/>
                      </a:lnTo>
                      <a:lnTo>
                        <a:pt x="154" y="77"/>
                      </a:lnTo>
                      <a:lnTo>
                        <a:pt x="156" y="77"/>
                      </a:lnTo>
                      <a:lnTo>
                        <a:pt x="157" y="77"/>
                      </a:lnTo>
                      <a:lnTo>
                        <a:pt x="157" y="77"/>
                      </a:lnTo>
                      <a:lnTo>
                        <a:pt x="156" y="78"/>
                      </a:lnTo>
                      <a:lnTo>
                        <a:pt x="153" y="81"/>
                      </a:lnTo>
                      <a:lnTo>
                        <a:pt x="151" y="83"/>
                      </a:lnTo>
                      <a:lnTo>
                        <a:pt x="147" y="85"/>
                      </a:lnTo>
                      <a:lnTo>
                        <a:pt x="144" y="86"/>
                      </a:lnTo>
                      <a:lnTo>
                        <a:pt x="143" y="87"/>
                      </a:lnTo>
                      <a:lnTo>
                        <a:pt x="142" y="87"/>
                      </a:lnTo>
                      <a:lnTo>
                        <a:pt x="142" y="87"/>
                      </a:lnTo>
                      <a:lnTo>
                        <a:pt x="142" y="86"/>
                      </a:lnTo>
                      <a:lnTo>
                        <a:pt x="142" y="85"/>
                      </a:lnTo>
                      <a:lnTo>
                        <a:pt x="142" y="83"/>
                      </a:lnTo>
                      <a:lnTo>
                        <a:pt x="142" y="83"/>
                      </a:lnTo>
                      <a:lnTo>
                        <a:pt x="141" y="83"/>
                      </a:lnTo>
                      <a:lnTo>
                        <a:pt x="138" y="83"/>
                      </a:lnTo>
                      <a:lnTo>
                        <a:pt x="137" y="83"/>
                      </a:lnTo>
                      <a:lnTo>
                        <a:pt x="134" y="83"/>
                      </a:lnTo>
                      <a:lnTo>
                        <a:pt x="132" y="83"/>
                      </a:lnTo>
                      <a:lnTo>
                        <a:pt x="131" y="83"/>
                      </a:lnTo>
                      <a:lnTo>
                        <a:pt x="128" y="83"/>
                      </a:lnTo>
                      <a:lnTo>
                        <a:pt x="128" y="83"/>
                      </a:lnTo>
                      <a:lnTo>
                        <a:pt x="127" y="85"/>
                      </a:lnTo>
                      <a:lnTo>
                        <a:pt x="126" y="86"/>
                      </a:lnTo>
                      <a:lnTo>
                        <a:pt x="124" y="87"/>
                      </a:lnTo>
                      <a:lnTo>
                        <a:pt x="123" y="88"/>
                      </a:lnTo>
                      <a:lnTo>
                        <a:pt x="124" y="88"/>
                      </a:lnTo>
                      <a:lnTo>
                        <a:pt x="124" y="88"/>
                      </a:lnTo>
                      <a:lnTo>
                        <a:pt x="127" y="88"/>
                      </a:lnTo>
                      <a:lnTo>
                        <a:pt x="129" y="87"/>
                      </a:lnTo>
                      <a:lnTo>
                        <a:pt x="132" y="87"/>
                      </a:lnTo>
                      <a:lnTo>
                        <a:pt x="134" y="86"/>
                      </a:lnTo>
                      <a:lnTo>
                        <a:pt x="138" y="86"/>
                      </a:lnTo>
                      <a:lnTo>
                        <a:pt x="141" y="86"/>
                      </a:lnTo>
                      <a:lnTo>
                        <a:pt x="142" y="87"/>
                      </a:lnTo>
                      <a:lnTo>
                        <a:pt x="142" y="88"/>
                      </a:lnTo>
                      <a:lnTo>
                        <a:pt x="141" y="91"/>
                      </a:lnTo>
                      <a:lnTo>
                        <a:pt x="138" y="92"/>
                      </a:lnTo>
                      <a:lnTo>
                        <a:pt x="136" y="93"/>
                      </a:lnTo>
                      <a:lnTo>
                        <a:pt x="133" y="93"/>
                      </a:lnTo>
                      <a:lnTo>
                        <a:pt x="131" y="93"/>
                      </a:lnTo>
                      <a:lnTo>
                        <a:pt x="128" y="93"/>
                      </a:lnTo>
                      <a:lnTo>
                        <a:pt x="127" y="93"/>
                      </a:lnTo>
                      <a:lnTo>
                        <a:pt x="127" y="95"/>
                      </a:lnTo>
                      <a:lnTo>
                        <a:pt x="128" y="95"/>
                      </a:lnTo>
                      <a:lnTo>
                        <a:pt x="128" y="96"/>
                      </a:lnTo>
                      <a:lnTo>
                        <a:pt x="129" y="96"/>
                      </a:lnTo>
                      <a:lnTo>
                        <a:pt x="128" y="97"/>
                      </a:lnTo>
                      <a:lnTo>
                        <a:pt x="127" y="97"/>
                      </a:lnTo>
                      <a:lnTo>
                        <a:pt x="127" y="97"/>
                      </a:lnTo>
                      <a:lnTo>
                        <a:pt x="127" y="98"/>
                      </a:lnTo>
                      <a:lnTo>
                        <a:pt x="131" y="98"/>
                      </a:lnTo>
                      <a:lnTo>
                        <a:pt x="138" y="97"/>
                      </a:lnTo>
                      <a:lnTo>
                        <a:pt x="148" y="96"/>
                      </a:lnTo>
                      <a:lnTo>
                        <a:pt x="156" y="95"/>
                      </a:lnTo>
                      <a:lnTo>
                        <a:pt x="159" y="93"/>
                      </a:lnTo>
                      <a:lnTo>
                        <a:pt x="164" y="93"/>
                      </a:lnTo>
                      <a:lnTo>
                        <a:pt x="168" y="93"/>
                      </a:lnTo>
                      <a:lnTo>
                        <a:pt x="172" y="93"/>
                      </a:lnTo>
                      <a:lnTo>
                        <a:pt x="175" y="96"/>
                      </a:lnTo>
                      <a:lnTo>
                        <a:pt x="179" y="98"/>
                      </a:lnTo>
                      <a:lnTo>
                        <a:pt x="182" y="100"/>
                      </a:lnTo>
                      <a:lnTo>
                        <a:pt x="185" y="102"/>
                      </a:lnTo>
                      <a:lnTo>
                        <a:pt x="188" y="102"/>
                      </a:lnTo>
                      <a:lnTo>
                        <a:pt x="190" y="101"/>
                      </a:lnTo>
                      <a:lnTo>
                        <a:pt x="193" y="101"/>
                      </a:lnTo>
                      <a:lnTo>
                        <a:pt x="203" y="105"/>
                      </a:lnTo>
                      <a:lnTo>
                        <a:pt x="213" y="110"/>
                      </a:lnTo>
                      <a:lnTo>
                        <a:pt x="223" y="112"/>
                      </a:lnTo>
                      <a:lnTo>
                        <a:pt x="227" y="113"/>
                      </a:lnTo>
                      <a:lnTo>
                        <a:pt x="230" y="113"/>
                      </a:lnTo>
                      <a:lnTo>
                        <a:pt x="234" y="116"/>
                      </a:lnTo>
                      <a:lnTo>
                        <a:pt x="235" y="118"/>
                      </a:lnTo>
                      <a:lnTo>
                        <a:pt x="237" y="121"/>
                      </a:lnTo>
                      <a:lnTo>
                        <a:pt x="238" y="125"/>
                      </a:lnTo>
                      <a:lnTo>
                        <a:pt x="238" y="128"/>
                      </a:lnTo>
                      <a:lnTo>
                        <a:pt x="238" y="131"/>
                      </a:lnTo>
                      <a:lnTo>
                        <a:pt x="237" y="133"/>
                      </a:lnTo>
                      <a:lnTo>
                        <a:pt x="234" y="137"/>
                      </a:lnTo>
                      <a:lnTo>
                        <a:pt x="230" y="140"/>
                      </a:lnTo>
                      <a:lnTo>
                        <a:pt x="227" y="141"/>
                      </a:lnTo>
                      <a:lnTo>
                        <a:pt x="224" y="143"/>
                      </a:lnTo>
                      <a:lnTo>
                        <a:pt x="220" y="146"/>
                      </a:lnTo>
                      <a:lnTo>
                        <a:pt x="219" y="148"/>
                      </a:lnTo>
                      <a:lnTo>
                        <a:pt x="218" y="152"/>
                      </a:lnTo>
                      <a:lnTo>
                        <a:pt x="217" y="155"/>
                      </a:lnTo>
                      <a:lnTo>
                        <a:pt x="217" y="157"/>
                      </a:lnTo>
                      <a:lnTo>
                        <a:pt x="213" y="162"/>
                      </a:lnTo>
                      <a:lnTo>
                        <a:pt x="208" y="168"/>
                      </a:lnTo>
                      <a:lnTo>
                        <a:pt x="203" y="175"/>
                      </a:lnTo>
                      <a:lnTo>
                        <a:pt x="199" y="178"/>
                      </a:lnTo>
                      <a:lnTo>
                        <a:pt x="197" y="180"/>
                      </a:lnTo>
                      <a:lnTo>
                        <a:pt x="194" y="180"/>
                      </a:lnTo>
                      <a:lnTo>
                        <a:pt x="193" y="181"/>
                      </a:lnTo>
                      <a:lnTo>
                        <a:pt x="192" y="182"/>
                      </a:lnTo>
                      <a:lnTo>
                        <a:pt x="190" y="185"/>
                      </a:lnTo>
                      <a:lnTo>
                        <a:pt x="190" y="186"/>
                      </a:lnTo>
                      <a:lnTo>
                        <a:pt x="189" y="187"/>
                      </a:lnTo>
                      <a:lnTo>
                        <a:pt x="187" y="190"/>
                      </a:lnTo>
                      <a:lnTo>
                        <a:pt x="183" y="193"/>
                      </a:lnTo>
                      <a:lnTo>
                        <a:pt x="179" y="196"/>
                      </a:lnTo>
                      <a:lnTo>
                        <a:pt x="174" y="198"/>
                      </a:lnTo>
                      <a:lnTo>
                        <a:pt x="170" y="200"/>
                      </a:lnTo>
                      <a:lnTo>
                        <a:pt x="168" y="201"/>
                      </a:lnTo>
                      <a:lnTo>
                        <a:pt x="164" y="200"/>
                      </a:lnTo>
                      <a:lnTo>
                        <a:pt x="162" y="198"/>
                      </a:lnTo>
                      <a:lnTo>
                        <a:pt x="158" y="197"/>
                      </a:lnTo>
                      <a:lnTo>
                        <a:pt x="156" y="197"/>
                      </a:lnTo>
                      <a:lnTo>
                        <a:pt x="153" y="198"/>
                      </a:lnTo>
                      <a:lnTo>
                        <a:pt x="151" y="200"/>
                      </a:lnTo>
                      <a:lnTo>
                        <a:pt x="148" y="201"/>
                      </a:lnTo>
                      <a:lnTo>
                        <a:pt x="146" y="201"/>
                      </a:lnTo>
                      <a:lnTo>
                        <a:pt x="144" y="201"/>
                      </a:lnTo>
                      <a:lnTo>
                        <a:pt x="143" y="200"/>
                      </a:lnTo>
                      <a:lnTo>
                        <a:pt x="142" y="200"/>
                      </a:lnTo>
                      <a:lnTo>
                        <a:pt x="142" y="200"/>
                      </a:lnTo>
                      <a:lnTo>
                        <a:pt x="144" y="201"/>
                      </a:lnTo>
                      <a:lnTo>
                        <a:pt x="147" y="201"/>
                      </a:lnTo>
                      <a:lnTo>
                        <a:pt x="151" y="201"/>
                      </a:lnTo>
                      <a:lnTo>
                        <a:pt x="153" y="201"/>
                      </a:lnTo>
                      <a:lnTo>
                        <a:pt x="156" y="201"/>
                      </a:lnTo>
                      <a:lnTo>
                        <a:pt x="159" y="200"/>
                      </a:lnTo>
                      <a:lnTo>
                        <a:pt x="162" y="200"/>
                      </a:lnTo>
                      <a:lnTo>
                        <a:pt x="164" y="200"/>
                      </a:lnTo>
                      <a:lnTo>
                        <a:pt x="166" y="201"/>
                      </a:lnTo>
                      <a:lnTo>
                        <a:pt x="166" y="202"/>
                      </a:lnTo>
                      <a:lnTo>
                        <a:pt x="166" y="203"/>
                      </a:lnTo>
                      <a:lnTo>
                        <a:pt x="164" y="205"/>
                      </a:lnTo>
                      <a:lnTo>
                        <a:pt x="164" y="206"/>
                      </a:lnTo>
                      <a:lnTo>
                        <a:pt x="163" y="207"/>
                      </a:lnTo>
                      <a:lnTo>
                        <a:pt x="163" y="208"/>
                      </a:lnTo>
                      <a:lnTo>
                        <a:pt x="164" y="210"/>
                      </a:lnTo>
                      <a:lnTo>
                        <a:pt x="166" y="211"/>
                      </a:lnTo>
                      <a:lnTo>
                        <a:pt x="168" y="211"/>
                      </a:lnTo>
                      <a:lnTo>
                        <a:pt x="169" y="212"/>
                      </a:lnTo>
                      <a:lnTo>
                        <a:pt x="170" y="213"/>
                      </a:lnTo>
                      <a:lnTo>
                        <a:pt x="172" y="215"/>
                      </a:lnTo>
                      <a:lnTo>
                        <a:pt x="172" y="216"/>
                      </a:lnTo>
                      <a:lnTo>
                        <a:pt x="170" y="218"/>
                      </a:lnTo>
                      <a:lnTo>
                        <a:pt x="169" y="220"/>
                      </a:lnTo>
                      <a:lnTo>
                        <a:pt x="167" y="221"/>
                      </a:lnTo>
                      <a:lnTo>
                        <a:pt x="163" y="221"/>
                      </a:lnTo>
                      <a:lnTo>
                        <a:pt x="162" y="221"/>
                      </a:lnTo>
                      <a:lnTo>
                        <a:pt x="159" y="220"/>
                      </a:lnTo>
                      <a:lnTo>
                        <a:pt x="158" y="218"/>
                      </a:lnTo>
                      <a:lnTo>
                        <a:pt x="156" y="218"/>
                      </a:lnTo>
                      <a:lnTo>
                        <a:pt x="153" y="218"/>
                      </a:lnTo>
                      <a:lnTo>
                        <a:pt x="148" y="220"/>
                      </a:lnTo>
                      <a:lnTo>
                        <a:pt x="144" y="222"/>
                      </a:lnTo>
                      <a:lnTo>
                        <a:pt x="141" y="226"/>
                      </a:lnTo>
                      <a:lnTo>
                        <a:pt x="136" y="227"/>
                      </a:lnTo>
                      <a:lnTo>
                        <a:pt x="129" y="227"/>
                      </a:lnTo>
                      <a:lnTo>
                        <a:pt x="128" y="226"/>
                      </a:lnTo>
                      <a:lnTo>
                        <a:pt x="127" y="225"/>
                      </a:lnTo>
                      <a:lnTo>
                        <a:pt x="126" y="223"/>
                      </a:lnTo>
                      <a:lnTo>
                        <a:pt x="123" y="222"/>
                      </a:lnTo>
                      <a:lnTo>
                        <a:pt x="121" y="221"/>
                      </a:lnTo>
                      <a:lnTo>
                        <a:pt x="119" y="221"/>
                      </a:lnTo>
                      <a:lnTo>
                        <a:pt x="117" y="221"/>
                      </a:lnTo>
                      <a:lnTo>
                        <a:pt x="117" y="221"/>
                      </a:lnTo>
                      <a:lnTo>
                        <a:pt x="117" y="222"/>
                      </a:lnTo>
                      <a:lnTo>
                        <a:pt x="117" y="225"/>
                      </a:lnTo>
                      <a:lnTo>
                        <a:pt x="118" y="225"/>
                      </a:lnTo>
                      <a:lnTo>
                        <a:pt x="121" y="226"/>
                      </a:lnTo>
                      <a:lnTo>
                        <a:pt x="122" y="226"/>
                      </a:lnTo>
                      <a:lnTo>
                        <a:pt x="123" y="226"/>
                      </a:lnTo>
                      <a:lnTo>
                        <a:pt x="129" y="230"/>
                      </a:lnTo>
                      <a:lnTo>
                        <a:pt x="137" y="233"/>
                      </a:lnTo>
                      <a:lnTo>
                        <a:pt x="144" y="237"/>
                      </a:lnTo>
                      <a:lnTo>
                        <a:pt x="152" y="237"/>
                      </a:lnTo>
                      <a:lnTo>
                        <a:pt x="153" y="237"/>
                      </a:lnTo>
                      <a:lnTo>
                        <a:pt x="154" y="236"/>
                      </a:lnTo>
                      <a:lnTo>
                        <a:pt x="156" y="233"/>
                      </a:lnTo>
                      <a:lnTo>
                        <a:pt x="156" y="232"/>
                      </a:lnTo>
                      <a:lnTo>
                        <a:pt x="157" y="232"/>
                      </a:lnTo>
                      <a:lnTo>
                        <a:pt x="159" y="231"/>
                      </a:lnTo>
                      <a:lnTo>
                        <a:pt x="162" y="232"/>
                      </a:lnTo>
                      <a:lnTo>
                        <a:pt x="163" y="232"/>
                      </a:lnTo>
                      <a:lnTo>
                        <a:pt x="166" y="233"/>
                      </a:lnTo>
                      <a:lnTo>
                        <a:pt x="166" y="235"/>
                      </a:lnTo>
                      <a:lnTo>
                        <a:pt x="167" y="236"/>
                      </a:lnTo>
                      <a:lnTo>
                        <a:pt x="167" y="238"/>
                      </a:lnTo>
                      <a:lnTo>
                        <a:pt x="167" y="240"/>
                      </a:lnTo>
                      <a:lnTo>
                        <a:pt x="170" y="242"/>
                      </a:lnTo>
                      <a:lnTo>
                        <a:pt x="174" y="245"/>
                      </a:lnTo>
                      <a:lnTo>
                        <a:pt x="178" y="247"/>
                      </a:lnTo>
                      <a:lnTo>
                        <a:pt x="182" y="250"/>
                      </a:lnTo>
                      <a:lnTo>
                        <a:pt x="185" y="253"/>
                      </a:lnTo>
                      <a:lnTo>
                        <a:pt x="187" y="258"/>
                      </a:lnTo>
                      <a:lnTo>
                        <a:pt x="188" y="266"/>
                      </a:lnTo>
                      <a:lnTo>
                        <a:pt x="190" y="273"/>
                      </a:lnTo>
                      <a:lnTo>
                        <a:pt x="194" y="278"/>
                      </a:lnTo>
                      <a:lnTo>
                        <a:pt x="195" y="279"/>
                      </a:lnTo>
                      <a:lnTo>
                        <a:pt x="198" y="281"/>
                      </a:lnTo>
                      <a:lnTo>
                        <a:pt x="199" y="282"/>
                      </a:lnTo>
                      <a:lnTo>
                        <a:pt x="200" y="283"/>
                      </a:lnTo>
                      <a:lnTo>
                        <a:pt x="202" y="284"/>
                      </a:lnTo>
                      <a:lnTo>
                        <a:pt x="200" y="297"/>
                      </a:lnTo>
                      <a:lnTo>
                        <a:pt x="198" y="309"/>
                      </a:lnTo>
                      <a:lnTo>
                        <a:pt x="198" y="319"/>
                      </a:lnTo>
                      <a:lnTo>
                        <a:pt x="199" y="328"/>
                      </a:lnTo>
                      <a:lnTo>
                        <a:pt x="202" y="337"/>
                      </a:lnTo>
                      <a:lnTo>
                        <a:pt x="200" y="339"/>
                      </a:lnTo>
                      <a:lnTo>
                        <a:pt x="200" y="342"/>
                      </a:lnTo>
                      <a:lnTo>
                        <a:pt x="199" y="346"/>
                      </a:lnTo>
                      <a:lnTo>
                        <a:pt x="199" y="348"/>
                      </a:lnTo>
                      <a:lnTo>
                        <a:pt x="199" y="352"/>
                      </a:lnTo>
                      <a:lnTo>
                        <a:pt x="200" y="354"/>
                      </a:lnTo>
                      <a:lnTo>
                        <a:pt x="202" y="357"/>
                      </a:lnTo>
                      <a:lnTo>
                        <a:pt x="203" y="359"/>
                      </a:lnTo>
                      <a:lnTo>
                        <a:pt x="204" y="361"/>
                      </a:lnTo>
                      <a:lnTo>
                        <a:pt x="204" y="361"/>
                      </a:lnTo>
                      <a:lnTo>
                        <a:pt x="204" y="363"/>
                      </a:lnTo>
                      <a:lnTo>
                        <a:pt x="203" y="364"/>
                      </a:lnTo>
                      <a:lnTo>
                        <a:pt x="202" y="366"/>
                      </a:lnTo>
                      <a:lnTo>
                        <a:pt x="200" y="367"/>
                      </a:lnTo>
                      <a:lnTo>
                        <a:pt x="200" y="368"/>
                      </a:lnTo>
                      <a:lnTo>
                        <a:pt x="202" y="369"/>
                      </a:lnTo>
                      <a:lnTo>
                        <a:pt x="208" y="372"/>
                      </a:lnTo>
                      <a:lnTo>
                        <a:pt x="218" y="377"/>
                      </a:lnTo>
                      <a:lnTo>
                        <a:pt x="225" y="383"/>
                      </a:lnTo>
                      <a:lnTo>
                        <a:pt x="230" y="389"/>
                      </a:lnTo>
                      <a:lnTo>
                        <a:pt x="230" y="394"/>
                      </a:lnTo>
                      <a:lnTo>
                        <a:pt x="230" y="398"/>
                      </a:lnTo>
                      <a:lnTo>
                        <a:pt x="232" y="403"/>
                      </a:lnTo>
                      <a:lnTo>
                        <a:pt x="233" y="408"/>
                      </a:lnTo>
                      <a:lnTo>
                        <a:pt x="234" y="409"/>
                      </a:lnTo>
                      <a:lnTo>
                        <a:pt x="235" y="412"/>
                      </a:lnTo>
                      <a:lnTo>
                        <a:pt x="238" y="414"/>
                      </a:lnTo>
                      <a:lnTo>
                        <a:pt x="240" y="417"/>
                      </a:lnTo>
                      <a:lnTo>
                        <a:pt x="242" y="419"/>
                      </a:lnTo>
                      <a:lnTo>
                        <a:pt x="244" y="421"/>
                      </a:lnTo>
                      <a:lnTo>
                        <a:pt x="244" y="42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598" name="Freeform 906"/>
                <p:cNvSpPr>
                  <a:spLocks/>
                </p:cNvSpPr>
                <p:nvPr/>
              </p:nvSpPr>
              <p:spPr bwMode="auto">
                <a:xfrm>
                  <a:off x="2127" y="2200"/>
                  <a:ext cx="40" cy="55"/>
                </a:xfrm>
                <a:custGeom>
                  <a:avLst/>
                  <a:gdLst/>
                  <a:ahLst/>
                  <a:cxnLst>
                    <a:cxn ang="0">
                      <a:pos x="40" y="0"/>
                    </a:cxn>
                    <a:cxn ang="0">
                      <a:pos x="39" y="1"/>
                    </a:cxn>
                    <a:cxn ang="0">
                      <a:pos x="38" y="2"/>
                    </a:cxn>
                    <a:cxn ang="0">
                      <a:pos x="36" y="4"/>
                    </a:cxn>
                    <a:cxn ang="0">
                      <a:pos x="34" y="4"/>
                    </a:cxn>
                    <a:cxn ang="0">
                      <a:pos x="33" y="5"/>
                    </a:cxn>
                    <a:cxn ang="0">
                      <a:pos x="31" y="6"/>
                    </a:cxn>
                    <a:cxn ang="0">
                      <a:pos x="31" y="11"/>
                    </a:cxn>
                    <a:cxn ang="0">
                      <a:pos x="34" y="19"/>
                    </a:cxn>
                    <a:cxn ang="0">
                      <a:pos x="36" y="27"/>
                    </a:cxn>
                    <a:cxn ang="0">
                      <a:pos x="39" y="35"/>
                    </a:cxn>
                    <a:cxn ang="0">
                      <a:pos x="40" y="42"/>
                    </a:cxn>
                    <a:cxn ang="0">
                      <a:pos x="40" y="46"/>
                    </a:cxn>
                    <a:cxn ang="0">
                      <a:pos x="39" y="46"/>
                    </a:cxn>
                    <a:cxn ang="0">
                      <a:pos x="39" y="45"/>
                    </a:cxn>
                    <a:cxn ang="0">
                      <a:pos x="38" y="44"/>
                    </a:cxn>
                    <a:cxn ang="0">
                      <a:pos x="38" y="41"/>
                    </a:cxn>
                    <a:cxn ang="0">
                      <a:pos x="36" y="41"/>
                    </a:cxn>
                    <a:cxn ang="0">
                      <a:pos x="35" y="40"/>
                    </a:cxn>
                    <a:cxn ang="0">
                      <a:pos x="34" y="40"/>
                    </a:cxn>
                    <a:cxn ang="0">
                      <a:pos x="34" y="40"/>
                    </a:cxn>
                    <a:cxn ang="0">
                      <a:pos x="34" y="40"/>
                    </a:cxn>
                    <a:cxn ang="0">
                      <a:pos x="34" y="41"/>
                    </a:cxn>
                    <a:cxn ang="0">
                      <a:pos x="33" y="41"/>
                    </a:cxn>
                    <a:cxn ang="0">
                      <a:pos x="30" y="40"/>
                    </a:cxn>
                    <a:cxn ang="0">
                      <a:pos x="29" y="39"/>
                    </a:cxn>
                    <a:cxn ang="0">
                      <a:pos x="28" y="37"/>
                    </a:cxn>
                    <a:cxn ang="0">
                      <a:pos x="26" y="35"/>
                    </a:cxn>
                    <a:cxn ang="0">
                      <a:pos x="25" y="31"/>
                    </a:cxn>
                    <a:cxn ang="0">
                      <a:pos x="24" y="30"/>
                    </a:cxn>
                    <a:cxn ang="0">
                      <a:pos x="23" y="29"/>
                    </a:cxn>
                    <a:cxn ang="0">
                      <a:pos x="20" y="29"/>
                    </a:cxn>
                    <a:cxn ang="0">
                      <a:pos x="18" y="29"/>
                    </a:cxn>
                    <a:cxn ang="0">
                      <a:pos x="15" y="30"/>
                    </a:cxn>
                    <a:cxn ang="0">
                      <a:pos x="14" y="29"/>
                    </a:cxn>
                    <a:cxn ang="0">
                      <a:pos x="11" y="29"/>
                    </a:cxn>
                    <a:cxn ang="0">
                      <a:pos x="9" y="27"/>
                    </a:cxn>
                    <a:cxn ang="0">
                      <a:pos x="6" y="26"/>
                    </a:cxn>
                    <a:cxn ang="0">
                      <a:pos x="4" y="25"/>
                    </a:cxn>
                    <a:cxn ang="0">
                      <a:pos x="1" y="25"/>
                    </a:cxn>
                    <a:cxn ang="0">
                      <a:pos x="0" y="25"/>
                    </a:cxn>
                    <a:cxn ang="0">
                      <a:pos x="0" y="26"/>
                    </a:cxn>
                    <a:cxn ang="0">
                      <a:pos x="1" y="26"/>
                    </a:cxn>
                    <a:cxn ang="0">
                      <a:pos x="3" y="27"/>
                    </a:cxn>
                    <a:cxn ang="0">
                      <a:pos x="5" y="27"/>
                    </a:cxn>
                    <a:cxn ang="0">
                      <a:pos x="6" y="27"/>
                    </a:cxn>
                    <a:cxn ang="0">
                      <a:pos x="6" y="29"/>
                    </a:cxn>
                    <a:cxn ang="0">
                      <a:pos x="8" y="30"/>
                    </a:cxn>
                    <a:cxn ang="0">
                      <a:pos x="9" y="31"/>
                    </a:cxn>
                    <a:cxn ang="0">
                      <a:pos x="11" y="31"/>
                    </a:cxn>
                    <a:cxn ang="0">
                      <a:pos x="15" y="30"/>
                    </a:cxn>
                    <a:cxn ang="0">
                      <a:pos x="18" y="30"/>
                    </a:cxn>
                    <a:cxn ang="0">
                      <a:pos x="21" y="31"/>
                    </a:cxn>
                    <a:cxn ang="0">
                      <a:pos x="23" y="34"/>
                    </a:cxn>
                    <a:cxn ang="0">
                      <a:pos x="26" y="39"/>
                    </a:cxn>
                    <a:cxn ang="0">
                      <a:pos x="31" y="46"/>
                    </a:cxn>
                    <a:cxn ang="0">
                      <a:pos x="35" y="52"/>
                    </a:cxn>
                    <a:cxn ang="0">
                      <a:pos x="38" y="55"/>
                    </a:cxn>
                  </a:cxnLst>
                  <a:rect l="0" t="0" r="r" b="b"/>
                  <a:pathLst>
                    <a:path w="40" h="55">
                      <a:moveTo>
                        <a:pt x="40" y="0"/>
                      </a:moveTo>
                      <a:lnTo>
                        <a:pt x="39" y="1"/>
                      </a:lnTo>
                      <a:lnTo>
                        <a:pt x="38" y="2"/>
                      </a:lnTo>
                      <a:lnTo>
                        <a:pt x="36" y="4"/>
                      </a:lnTo>
                      <a:lnTo>
                        <a:pt x="34" y="4"/>
                      </a:lnTo>
                      <a:lnTo>
                        <a:pt x="33" y="5"/>
                      </a:lnTo>
                      <a:lnTo>
                        <a:pt x="31" y="6"/>
                      </a:lnTo>
                      <a:lnTo>
                        <a:pt x="31" y="11"/>
                      </a:lnTo>
                      <a:lnTo>
                        <a:pt x="34" y="19"/>
                      </a:lnTo>
                      <a:lnTo>
                        <a:pt x="36" y="27"/>
                      </a:lnTo>
                      <a:lnTo>
                        <a:pt x="39" y="35"/>
                      </a:lnTo>
                      <a:lnTo>
                        <a:pt x="40" y="42"/>
                      </a:lnTo>
                      <a:lnTo>
                        <a:pt x="40" y="46"/>
                      </a:lnTo>
                      <a:lnTo>
                        <a:pt x="39" y="46"/>
                      </a:lnTo>
                      <a:lnTo>
                        <a:pt x="39" y="45"/>
                      </a:lnTo>
                      <a:lnTo>
                        <a:pt x="38" y="44"/>
                      </a:lnTo>
                      <a:lnTo>
                        <a:pt x="38" y="41"/>
                      </a:lnTo>
                      <a:lnTo>
                        <a:pt x="36" y="41"/>
                      </a:lnTo>
                      <a:lnTo>
                        <a:pt x="35" y="40"/>
                      </a:lnTo>
                      <a:lnTo>
                        <a:pt x="34" y="40"/>
                      </a:lnTo>
                      <a:lnTo>
                        <a:pt x="34" y="40"/>
                      </a:lnTo>
                      <a:lnTo>
                        <a:pt x="34" y="40"/>
                      </a:lnTo>
                      <a:lnTo>
                        <a:pt x="34" y="41"/>
                      </a:lnTo>
                      <a:lnTo>
                        <a:pt x="33" y="41"/>
                      </a:lnTo>
                      <a:lnTo>
                        <a:pt x="30" y="40"/>
                      </a:lnTo>
                      <a:lnTo>
                        <a:pt x="29" y="39"/>
                      </a:lnTo>
                      <a:lnTo>
                        <a:pt x="28" y="37"/>
                      </a:lnTo>
                      <a:lnTo>
                        <a:pt x="26" y="35"/>
                      </a:lnTo>
                      <a:lnTo>
                        <a:pt x="25" y="31"/>
                      </a:lnTo>
                      <a:lnTo>
                        <a:pt x="24" y="30"/>
                      </a:lnTo>
                      <a:lnTo>
                        <a:pt x="23" y="29"/>
                      </a:lnTo>
                      <a:lnTo>
                        <a:pt x="20" y="29"/>
                      </a:lnTo>
                      <a:lnTo>
                        <a:pt x="18" y="29"/>
                      </a:lnTo>
                      <a:lnTo>
                        <a:pt x="15" y="30"/>
                      </a:lnTo>
                      <a:lnTo>
                        <a:pt x="14" y="29"/>
                      </a:lnTo>
                      <a:lnTo>
                        <a:pt x="11" y="29"/>
                      </a:lnTo>
                      <a:lnTo>
                        <a:pt x="9" y="27"/>
                      </a:lnTo>
                      <a:lnTo>
                        <a:pt x="6" y="26"/>
                      </a:lnTo>
                      <a:lnTo>
                        <a:pt x="4" y="25"/>
                      </a:lnTo>
                      <a:lnTo>
                        <a:pt x="1" y="25"/>
                      </a:lnTo>
                      <a:lnTo>
                        <a:pt x="0" y="25"/>
                      </a:lnTo>
                      <a:lnTo>
                        <a:pt x="0" y="26"/>
                      </a:lnTo>
                      <a:lnTo>
                        <a:pt x="1" y="26"/>
                      </a:lnTo>
                      <a:lnTo>
                        <a:pt x="3" y="27"/>
                      </a:lnTo>
                      <a:lnTo>
                        <a:pt x="5" y="27"/>
                      </a:lnTo>
                      <a:lnTo>
                        <a:pt x="6" y="27"/>
                      </a:lnTo>
                      <a:lnTo>
                        <a:pt x="6" y="29"/>
                      </a:lnTo>
                      <a:lnTo>
                        <a:pt x="8" y="30"/>
                      </a:lnTo>
                      <a:lnTo>
                        <a:pt x="9" y="31"/>
                      </a:lnTo>
                      <a:lnTo>
                        <a:pt x="11" y="31"/>
                      </a:lnTo>
                      <a:lnTo>
                        <a:pt x="15" y="30"/>
                      </a:lnTo>
                      <a:lnTo>
                        <a:pt x="18" y="30"/>
                      </a:lnTo>
                      <a:lnTo>
                        <a:pt x="21" y="31"/>
                      </a:lnTo>
                      <a:lnTo>
                        <a:pt x="23" y="34"/>
                      </a:lnTo>
                      <a:lnTo>
                        <a:pt x="26" y="39"/>
                      </a:lnTo>
                      <a:lnTo>
                        <a:pt x="31" y="46"/>
                      </a:lnTo>
                      <a:lnTo>
                        <a:pt x="35" y="52"/>
                      </a:lnTo>
                      <a:lnTo>
                        <a:pt x="38" y="5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599" name="Freeform 907"/>
                <p:cNvSpPr>
                  <a:spLocks/>
                </p:cNvSpPr>
                <p:nvPr/>
              </p:nvSpPr>
              <p:spPr bwMode="auto">
                <a:xfrm>
                  <a:off x="1790" y="2255"/>
                  <a:ext cx="438" cy="223"/>
                </a:xfrm>
                <a:custGeom>
                  <a:avLst/>
                  <a:gdLst/>
                  <a:ahLst/>
                  <a:cxnLst>
                    <a:cxn ang="0">
                      <a:pos x="358" y="46"/>
                    </a:cxn>
                    <a:cxn ang="0">
                      <a:pos x="375" y="57"/>
                    </a:cxn>
                    <a:cxn ang="0">
                      <a:pos x="430" y="67"/>
                    </a:cxn>
                    <a:cxn ang="0">
                      <a:pos x="425" y="120"/>
                    </a:cxn>
                    <a:cxn ang="0">
                      <a:pos x="405" y="138"/>
                    </a:cxn>
                    <a:cxn ang="0">
                      <a:pos x="398" y="140"/>
                    </a:cxn>
                    <a:cxn ang="0">
                      <a:pos x="400" y="146"/>
                    </a:cxn>
                    <a:cxn ang="0">
                      <a:pos x="376" y="150"/>
                    </a:cxn>
                    <a:cxn ang="0">
                      <a:pos x="372" y="157"/>
                    </a:cxn>
                    <a:cxn ang="0">
                      <a:pos x="346" y="167"/>
                    </a:cxn>
                    <a:cxn ang="0">
                      <a:pos x="361" y="172"/>
                    </a:cxn>
                    <a:cxn ang="0">
                      <a:pos x="362" y="175"/>
                    </a:cxn>
                    <a:cxn ang="0">
                      <a:pos x="366" y="178"/>
                    </a:cxn>
                    <a:cxn ang="0">
                      <a:pos x="395" y="190"/>
                    </a:cxn>
                    <a:cxn ang="0">
                      <a:pos x="368" y="212"/>
                    </a:cxn>
                    <a:cxn ang="0">
                      <a:pos x="352" y="216"/>
                    </a:cxn>
                    <a:cxn ang="0">
                      <a:pos x="316" y="219"/>
                    </a:cxn>
                    <a:cxn ang="0">
                      <a:pos x="267" y="209"/>
                    </a:cxn>
                    <a:cxn ang="0">
                      <a:pos x="262" y="196"/>
                    </a:cxn>
                    <a:cxn ang="0">
                      <a:pos x="255" y="198"/>
                    </a:cxn>
                    <a:cxn ang="0">
                      <a:pos x="241" y="185"/>
                    </a:cxn>
                    <a:cxn ang="0">
                      <a:pos x="237" y="198"/>
                    </a:cxn>
                    <a:cxn ang="0">
                      <a:pos x="215" y="196"/>
                    </a:cxn>
                    <a:cxn ang="0">
                      <a:pos x="205" y="196"/>
                    </a:cxn>
                    <a:cxn ang="0">
                      <a:pos x="185" y="195"/>
                    </a:cxn>
                    <a:cxn ang="0">
                      <a:pos x="181" y="199"/>
                    </a:cxn>
                    <a:cxn ang="0">
                      <a:pos x="148" y="178"/>
                    </a:cxn>
                    <a:cxn ang="0">
                      <a:pos x="131" y="176"/>
                    </a:cxn>
                    <a:cxn ang="0">
                      <a:pos x="120" y="196"/>
                    </a:cxn>
                    <a:cxn ang="0">
                      <a:pos x="113" y="204"/>
                    </a:cxn>
                    <a:cxn ang="0">
                      <a:pos x="89" y="192"/>
                    </a:cxn>
                    <a:cxn ang="0">
                      <a:pos x="74" y="186"/>
                    </a:cxn>
                    <a:cxn ang="0">
                      <a:pos x="53" y="187"/>
                    </a:cxn>
                    <a:cxn ang="0">
                      <a:pos x="38" y="192"/>
                    </a:cxn>
                    <a:cxn ang="0">
                      <a:pos x="27" y="202"/>
                    </a:cxn>
                    <a:cxn ang="0">
                      <a:pos x="10" y="188"/>
                    </a:cxn>
                    <a:cxn ang="0">
                      <a:pos x="23" y="178"/>
                    </a:cxn>
                    <a:cxn ang="0">
                      <a:pos x="45" y="168"/>
                    </a:cxn>
                    <a:cxn ang="0">
                      <a:pos x="61" y="160"/>
                    </a:cxn>
                    <a:cxn ang="0">
                      <a:pos x="80" y="145"/>
                    </a:cxn>
                    <a:cxn ang="0">
                      <a:pos x="99" y="136"/>
                    </a:cxn>
                    <a:cxn ang="0">
                      <a:pos x="118" y="123"/>
                    </a:cxn>
                    <a:cxn ang="0">
                      <a:pos x="173" y="127"/>
                    </a:cxn>
                    <a:cxn ang="0">
                      <a:pos x="211" y="102"/>
                    </a:cxn>
                    <a:cxn ang="0">
                      <a:pos x="179" y="113"/>
                    </a:cxn>
                    <a:cxn ang="0">
                      <a:pos x="138" y="105"/>
                    </a:cxn>
                    <a:cxn ang="0">
                      <a:pos x="111" y="90"/>
                    </a:cxn>
                    <a:cxn ang="0">
                      <a:pos x="123" y="85"/>
                    </a:cxn>
                    <a:cxn ang="0">
                      <a:pos x="110" y="75"/>
                    </a:cxn>
                    <a:cxn ang="0">
                      <a:pos x="94" y="76"/>
                    </a:cxn>
                    <a:cxn ang="0">
                      <a:pos x="75" y="72"/>
                    </a:cxn>
                    <a:cxn ang="0">
                      <a:pos x="68" y="63"/>
                    </a:cxn>
                    <a:cxn ang="0">
                      <a:pos x="74" y="52"/>
                    </a:cxn>
                    <a:cxn ang="0">
                      <a:pos x="81" y="45"/>
                    </a:cxn>
                    <a:cxn ang="0">
                      <a:pos x="96" y="45"/>
                    </a:cxn>
                    <a:cxn ang="0">
                      <a:pos x="119" y="40"/>
                    </a:cxn>
                    <a:cxn ang="0">
                      <a:pos x="146" y="18"/>
                    </a:cxn>
                    <a:cxn ang="0">
                      <a:pos x="153" y="3"/>
                    </a:cxn>
                  </a:cxnLst>
                  <a:rect l="0" t="0" r="r" b="b"/>
                  <a:pathLst>
                    <a:path w="438" h="223">
                      <a:moveTo>
                        <a:pt x="375" y="0"/>
                      </a:moveTo>
                      <a:lnTo>
                        <a:pt x="378" y="7"/>
                      </a:lnTo>
                      <a:lnTo>
                        <a:pt x="380" y="17"/>
                      </a:lnTo>
                      <a:lnTo>
                        <a:pt x="380" y="26"/>
                      </a:lnTo>
                      <a:lnTo>
                        <a:pt x="376" y="33"/>
                      </a:lnTo>
                      <a:lnTo>
                        <a:pt x="372" y="36"/>
                      </a:lnTo>
                      <a:lnTo>
                        <a:pt x="366" y="40"/>
                      </a:lnTo>
                      <a:lnTo>
                        <a:pt x="358" y="42"/>
                      </a:lnTo>
                      <a:lnTo>
                        <a:pt x="356" y="46"/>
                      </a:lnTo>
                      <a:lnTo>
                        <a:pt x="357" y="46"/>
                      </a:lnTo>
                      <a:lnTo>
                        <a:pt x="358" y="46"/>
                      </a:lnTo>
                      <a:lnTo>
                        <a:pt x="361" y="47"/>
                      </a:lnTo>
                      <a:lnTo>
                        <a:pt x="362" y="47"/>
                      </a:lnTo>
                      <a:lnTo>
                        <a:pt x="362" y="47"/>
                      </a:lnTo>
                      <a:lnTo>
                        <a:pt x="363" y="50"/>
                      </a:lnTo>
                      <a:lnTo>
                        <a:pt x="366" y="51"/>
                      </a:lnTo>
                      <a:lnTo>
                        <a:pt x="367" y="53"/>
                      </a:lnTo>
                      <a:lnTo>
                        <a:pt x="370" y="56"/>
                      </a:lnTo>
                      <a:lnTo>
                        <a:pt x="371" y="58"/>
                      </a:lnTo>
                      <a:lnTo>
                        <a:pt x="372" y="60"/>
                      </a:lnTo>
                      <a:lnTo>
                        <a:pt x="373" y="60"/>
                      </a:lnTo>
                      <a:lnTo>
                        <a:pt x="375" y="57"/>
                      </a:lnTo>
                      <a:lnTo>
                        <a:pt x="376" y="55"/>
                      </a:lnTo>
                      <a:lnTo>
                        <a:pt x="378" y="52"/>
                      </a:lnTo>
                      <a:lnTo>
                        <a:pt x="380" y="50"/>
                      </a:lnTo>
                      <a:lnTo>
                        <a:pt x="382" y="47"/>
                      </a:lnTo>
                      <a:lnTo>
                        <a:pt x="383" y="46"/>
                      </a:lnTo>
                      <a:lnTo>
                        <a:pt x="385" y="46"/>
                      </a:lnTo>
                      <a:lnTo>
                        <a:pt x="392" y="50"/>
                      </a:lnTo>
                      <a:lnTo>
                        <a:pt x="400" y="51"/>
                      </a:lnTo>
                      <a:lnTo>
                        <a:pt x="408" y="53"/>
                      </a:lnTo>
                      <a:lnTo>
                        <a:pt x="418" y="57"/>
                      </a:lnTo>
                      <a:lnTo>
                        <a:pt x="430" y="67"/>
                      </a:lnTo>
                      <a:lnTo>
                        <a:pt x="432" y="70"/>
                      </a:lnTo>
                      <a:lnTo>
                        <a:pt x="433" y="72"/>
                      </a:lnTo>
                      <a:lnTo>
                        <a:pt x="436" y="75"/>
                      </a:lnTo>
                      <a:lnTo>
                        <a:pt x="437" y="78"/>
                      </a:lnTo>
                      <a:lnTo>
                        <a:pt x="438" y="88"/>
                      </a:lnTo>
                      <a:lnTo>
                        <a:pt x="437" y="96"/>
                      </a:lnTo>
                      <a:lnTo>
                        <a:pt x="434" y="102"/>
                      </a:lnTo>
                      <a:lnTo>
                        <a:pt x="430" y="108"/>
                      </a:lnTo>
                      <a:lnTo>
                        <a:pt x="426" y="116"/>
                      </a:lnTo>
                      <a:lnTo>
                        <a:pt x="425" y="117"/>
                      </a:lnTo>
                      <a:lnTo>
                        <a:pt x="425" y="120"/>
                      </a:lnTo>
                      <a:lnTo>
                        <a:pt x="423" y="123"/>
                      </a:lnTo>
                      <a:lnTo>
                        <a:pt x="422" y="126"/>
                      </a:lnTo>
                      <a:lnTo>
                        <a:pt x="421" y="128"/>
                      </a:lnTo>
                      <a:lnTo>
                        <a:pt x="420" y="130"/>
                      </a:lnTo>
                      <a:lnTo>
                        <a:pt x="416" y="131"/>
                      </a:lnTo>
                      <a:lnTo>
                        <a:pt x="413" y="131"/>
                      </a:lnTo>
                      <a:lnTo>
                        <a:pt x="412" y="132"/>
                      </a:lnTo>
                      <a:lnTo>
                        <a:pt x="411" y="133"/>
                      </a:lnTo>
                      <a:lnTo>
                        <a:pt x="408" y="136"/>
                      </a:lnTo>
                      <a:lnTo>
                        <a:pt x="407" y="137"/>
                      </a:lnTo>
                      <a:lnTo>
                        <a:pt x="405" y="138"/>
                      </a:lnTo>
                      <a:lnTo>
                        <a:pt x="405" y="140"/>
                      </a:lnTo>
                      <a:lnTo>
                        <a:pt x="403" y="138"/>
                      </a:lnTo>
                      <a:lnTo>
                        <a:pt x="403" y="137"/>
                      </a:lnTo>
                      <a:lnTo>
                        <a:pt x="403" y="137"/>
                      </a:lnTo>
                      <a:lnTo>
                        <a:pt x="402" y="136"/>
                      </a:lnTo>
                      <a:lnTo>
                        <a:pt x="402" y="136"/>
                      </a:lnTo>
                      <a:lnTo>
                        <a:pt x="402" y="136"/>
                      </a:lnTo>
                      <a:lnTo>
                        <a:pt x="402" y="137"/>
                      </a:lnTo>
                      <a:lnTo>
                        <a:pt x="401" y="137"/>
                      </a:lnTo>
                      <a:lnTo>
                        <a:pt x="401" y="138"/>
                      </a:lnTo>
                      <a:lnTo>
                        <a:pt x="398" y="140"/>
                      </a:lnTo>
                      <a:lnTo>
                        <a:pt x="397" y="141"/>
                      </a:lnTo>
                      <a:lnTo>
                        <a:pt x="396" y="142"/>
                      </a:lnTo>
                      <a:lnTo>
                        <a:pt x="396" y="143"/>
                      </a:lnTo>
                      <a:lnTo>
                        <a:pt x="396" y="143"/>
                      </a:lnTo>
                      <a:lnTo>
                        <a:pt x="397" y="143"/>
                      </a:lnTo>
                      <a:lnTo>
                        <a:pt x="398" y="143"/>
                      </a:lnTo>
                      <a:lnTo>
                        <a:pt x="400" y="142"/>
                      </a:lnTo>
                      <a:lnTo>
                        <a:pt x="401" y="143"/>
                      </a:lnTo>
                      <a:lnTo>
                        <a:pt x="401" y="145"/>
                      </a:lnTo>
                      <a:lnTo>
                        <a:pt x="401" y="145"/>
                      </a:lnTo>
                      <a:lnTo>
                        <a:pt x="400" y="146"/>
                      </a:lnTo>
                      <a:lnTo>
                        <a:pt x="391" y="148"/>
                      </a:lnTo>
                      <a:lnTo>
                        <a:pt x="383" y="147"/>
                      </a:lnTo>
                      <a:lnTo>
                        <a:pt x="376" y="146"/>
                      </a:lnTo>
                      <a:lnTo>
                        <a:pt x="368" y="148"/>
                      </a:lnTo>
                      <a:lnTo>
                        <a:pt x="368" y="148"/>
                      </a:lnTo>
                      <a:lnTo>
                        <a:pt x="370" y="148"/>
                      </a:lnTo>
                      <a:lnTo>
                        <a:pt x="370" y="150"/>
                      </a:lnTo>
                      <a:lnTo>
                        <a:pt x="371" y="151"/>
                      </a:lnTo>
                      <a:lnTo>
                        <a:pt x="373" y="151"/>
                      </a:lnTo>
                      <a:lnTo>
                        <a:pt x="375" y="150"/>
                      </a:lnTo>
                      <a:lnTo>
                        <a:pt x="376" y="150"/>
                      </a:lnTo>
                      <a:lnTo>
                        <a:pt x="378" y="148"/>
                      </a:lnTo>
                      <a:lnTo>
                        <a:pt x="380" y="150"/>
                      </a:lnTo>
                      <a:lnTo>
                        <a:pt x="381" y="151"/>
                      </a:lnTo>
                      <a:lnTo>
                        <a:pt x="381" y="152"/>
                      </a:lnTo>
                      <a:lnTo>
                        <a:pt x="380" y="155"/>
                      </a:lnTo>
                      <a:lnTo>
                        <a:pt x="380" y="157"/>
                      </a:lnTo>
                      <a:lnTo>
                        <a:pt x="377" y="158"/>
                      </a:lnTo>
                      <a:lnTo>
                        <a:pt x="376" y="158"/>
                      </a:lnTo>
                      <a:lnTo>
                        <a:pt x="375" y="158"/>
                      </a:lnTo>
                      <a:lnTo>
                        <a:pt x="373" y="157"/>
                      </a:lnTo>
                      <a:lnTo>
                        <a:pt x="372" y="157"/>
                      </a:lnTo>
                      <a:lnTo>
                        <a:pt x="372" y="157"/>
                      </a:lnTo>
                      <a:lnTo>
                        <a:pt x="372" y="157"/>
                      </a:lnTo>
                      <a:lnTo>
                        <a:pt x="373" y="158"/>
                      </a:lnTo>
                      <a:lnTo>
                        <a:pt x="375" y="160"/>
                      </a:lnTo>
                      <a:lnTo>
                        <a:pt x="375" y="161"/>
                      </a:lnTo>
                      <a:lnTo>
                        <a:pt x="375" y="163"/>
                      </a:lnTo>
                      <a:lnTo>
                        <a:pt x="372" y="163"/>
                      </a:lnTo>
                      <a:lnTo>
                        <a:pt x="365" y="165"/>
                      </a:lnTo>
                      <a:lnTo>
                        <a:pt x="356" y="165"/>
                      </a:lnTo>
                      <a:lnTo>
                        <a:pt x="348" y="166"/>
                      </a:lnTo>
                      <a:lnTo>
                        <a:pt x="346" y="167"/>
                      </a:lnTo>
                      <a:lnTo>
                        <a:pt x="347" y="167"/>
                      </a:lnTo>
                      <a:lnTo>
                        <a:pt x="348" y="167"/>
                      </a:lnTo>
                      <a:lnTo>
                        <a:pt x="351" y="167"/>
                      </a:lnTo>
                      <a:lnTo>
                        <a:pt x="353" y="166"/>
                      </a:lnTo>
                      <a:lnTo>
                        <a:pt x="356" y="167"/>
                      </a:lnTo>
                      <a:lnTo>
                        <a:pt x="358" y="167"/>
                      </a:lnTo>
                      <a:lnTo>
                        <a:pt x="361" y="167"/>
                      </a:lnTo>
                      <a:lnTo>
                        <a:pt x="363" y="170"/>
                      </a:lnTo>
                      <a:lnTo>
                        <a:pt x="363" y="171"/>
                      </a:lnTo>
                      <a:lnTo>
                        <a:pt x="363" y="172"/>
                      </a:lnTo>
                      <a:lnTo>
                        <a:pt x="361" y="172"/>
                      </a:lnTo>
                      <a:lnTo>
                        <a:pt x="360" y="172"/>
                      </a:lnTo>
                      <a:lnTo>
                        <a:pt x="357" y="172"/>
                      </a:lnTo>
                      <a:lnTo>
                        <a:pt x="355" y="171"/>
                      </a:lnTo>
                      <a:lnTo>
                        <a:pt x="353" y="172"/>
                      </a:lnTo>
                      <a:lnTo>
                        <a:pt x="353" y="172"/>
                      </a:lnTo>
                      <a:lnTo>
                        <a:pt x="355" y="173"/>
                      </a:lnTo>
                      <a:lnTo>
                        <a:pt x="356" y="175"/>
                      </a:lnTo>
                      <a:lnTo>
                        <a:pt x="356" y="175"/>
                      </a:lnTo>
                      <a:lnTo>
                        <a:pt x="358" y="176"/>
                      </a:lnTo>
                      <a:lnTo>
                        <a:pt x="361" y="176"/>
                      </a:lnTo>
                      <a:lnTo>
                        <a:pt x="362" y="175"/>
                      </a:lnTo>
                      <a:lnTo>
                        <a:pt x="365" y="173"/>
                      </a:lnTo>
                      <a:lnTo>
                        <a:pt x="367" y="173"/>
                      </a:lnTo>
                      <a:lnTo>
                        <a:pt x="370" y="173"/>
                      </a:lnTo>
                      <a:lnTo>
                        <a:pt x="371" y="175"/>
                      </a:lnTo>
                      <a:lnTo>
                        <a:pt x="372" y="178"/>
                      </a:lnTo>
                      <a:lnTo>
                        <a:pt x="372" y="178"/>
                      </a:lnTo>
                      <a:lnTo>
                        <a:pt x="371" y="178"/>
                      </a:lnTo>
                      <a:lnTo>
                        <a:pt x="368" y="178"/>
                      </a:lnTo>
                      <a:lnTo>
                        <a:pt x="367" y="177"/>
                      </a:lnTo>
                      <a:lnTo>
                        <a:pt x="366" y="178"/>
                      </a:lnTo>
                      <a:lnTo>
                        <a:pt x="366" y="178"/>
                      </a:lnTo>
                      <a:lnTo>
                        <a:pt x="370" y="182"/>
                      </a:lnTo>
                      <a:lnTo>
                        <a:pt x="377" y="183"/>
                      </a:lnTo>
                      <a:lnTo>
                        <a:pt x="386" y="183"/>
                      </a:lnTo>
                      <a:lnTo>
                        <a:pt x="391" y="183"/>
                      </a:lnTo>
                      <a:lnTo>
                        <a:pt x="396" y="183"/>
                      </a:lnTo>
                      <a:lnTo>
                        <a:pt x="397" y="183"/>
                      </a:lnTo>
                      <a:lnTo>
                        <a:pt x="398" y="183"/>
                      </a:lnTo>
                      <a:lnTo>
                        <a:pt x="400" y="185"/>
                      </a:lnTo>
                      <a:lnTo>
                        <a:pt x="398" y="186"/>
                      </a:lnTo>
                      <a:lnTo>
                        <a:pt x="396" y="188"/>
                      </a:lnTo>
                      <a:lnTo>
                        <a:pt x="395" y="190"/>
                      </a:lnTo>
                      <a:lnTo>
                        <a:pt x="395" y="191"/>
                      </a:lnTo>
                      <a:lnTo>
                        <a:pt x="395" y="193"/>
                      </a:lnTo>
                      <a:lnTo>
                        <a:pt x="395" y="196"/>
                      </a:lnTo>
                      <a:lnTo>
                        <a:pt x="395" y="197"/>
                      </a:lnTo>
                      <a:lnTo>
                        <a:pt x="395" y="198"/>
                      </a:lnTo>
                      <a:lnTo>
                        <a:pt x="391" y="203"/>
                      </a:lnTo>
                      <a:lnTo>
                        <a:pt x="385" y="206"/>
                      </a:lnTo>
                      <a:lnTo>
                        <a:pt x="377" y="207"/>
                      </a:lnTo>
                      <a:lnTo>
                        <a:pt x="371" y="208"/>
                      </a:lnTo>
                      <a:lnTo>
                        <a:pt x="370" y="211"/>
                      </a:lnTo>
                      <a:lnTo>
                        <a:pt x="368" y="212"/>
                      </a:lnTo>
                      <a:lnTo>
                        <a:pt x="366" y="214"/>
                      </a:lnTo>
                      <a:lnTo>
                        <a:pt x="365" y="216"/>
                      </a:lnTo>
                      <a:lnTo>
                        <a:pt x="363" y="217"/>
                      </a:lnTo>
                      <a:lnTo>
                        <a:pt x="362" y="216"/>
                      </a:lnTo>
                      <a:lnTo>
                        <a:pt x="361" y="216"/>
                      </a:lnTo>
                      <a:lnTo>
                        <a:pt x="360" y="214"/>
                      </a:lnTo>
                      <a:lnTo>
                        <a:pt x="357" y="214"/>
                      </a:lnTo>
                      <a:lnTo>
                        <a:pt x="357" y="214"/>
                      </a:lnTo>
                      <a:lnTo>
                        <a:pt x="355" y="214"/>
                      </a:lnTo>
                      <a:lnTo>
                        <a:pt x="353" y="214"/>
                      </a:lnTo>
                      <a:lnTo>
                        <a:pt x="352" y="216"/>
                      </a:lnTo>
                      <a:lnTo>
                        <a:pt x="351" y="217"/>
                      </a:lnTo>
                      <a:lnTo>
                        <a:pt x="348" y="218"/>
                      </a:lnTo>
                      <a:lnTo>
                        <a:pt x="345" y="218"/>
                      </a:lnTo>
                      <a:lnTo>
                        <a:pt x="341" y="218"/>
                      </a:lnTo>
                      <a:lnTo>
                        <a:pt x="336" y="217"/>
                      </a:lnTo>
                      <a:lnTo>
                        <a:pt x="332" y="218"/>
                      </a:lnTo>
                      <a:lnTo>
                        <a:pt x="330" y="219"/>
                      </a:lnTo>
                      <a:lnTo>
                        <a:pt x="328" y="221"/>
                      </a:lnTo>
                      <a:lnTo>
                        <a:pt x="326" y="222"/>
                      </a:lnTo>
                      <a:lnTo>
                        <a:pt x="323" y="223"/>
                      </a:lnTo>
                      <a:lnTo>
                        <a:pt x="316" y="219"/>
                      </a:lnTo>
                      <a:lnTo>
                        <a:pt x="310" y="213"/>
                      </a:lnTo>
                      <a:lnTo>
                        <a:pt x="303" y="209"/>
                      </a:lnTo>
                      <a:lnTo>
                        <a:pt x="294" y="208"/>
                      </a:lnTo>
                      <a:lnTo>
                        <a:pt x="284" y="209"/>
                      </a:lnTo>
                      <a:lnTo>
                        <a:pt x="274" y="208"/>
                      </a:lnTo>
                      <a:lnTo>
                        <a:pt x="274" y="208"/>
                      </a:lnTo>
                      <a:lnTo>
                        <a:pt x="274" y="207"/>
                      </a:lnTo>
                      <a:lnTo>
                        <a:pt x="274" y="207"/>
                      </a:lnTo>
                      <a:lnTo>
                        <a:pt x="271" y="209"/>
                      </a:lnTo>
                      <a:lnTo>
                        <a:pt x="269" y="209"/>
                      </a:lnTo>
                      <a:lnTo>
                        <a:pt x="267" y="209"/>
                      </a:lnTo>
                      <a:lnTo>
                        <a:pt x="267" y="208"/>
                      </a:lnTo>
                      <a:lnTo>
                        <a:pt x="266" y="207"/>
                      </a:lnTo>
                      <a:lnTo>
                        <a:pt x="266" y="204"/>
                      </a:lnTo>
                      <a:lnTo>
                        <a:pt x="266" y="203"/>
                      </a:lnTo>
                      <a:lnTo>
                        <a:pt x="267" y="201"/>
                      </a:lnTo>
                      <a:lnTo>
                        <a:pt x="267" y="199"/>
                      </a:lnTo>
                      <a:lnTo>
                        <a:pt x="267" y="199"/>
                      </a:lnTo>
                      <a:lnTo>
                        <a:pt x="266" y="198"/>
                      </a:lnTo>
                      <a:lnTo>
                        <a:pt x="265" y="197"/>
                      </a:lnTo>
                      <a:lnTo>
                        <a:pt x="264" y="196"/>
                      </a:lnTo>
                      <a:lnTo>
                        <a:pt x="262" y="196"/>
                      </a:lnTo>
                      <a:lnTo>
                        <a:pt x="260" y="198"/>
                      </a:lnTo>
                      <a:lnTo>
                        <a:pt x="259" y="198"/>
                      </a:lnTo>
                      <a:lnTo>
                        <a:pt x="259" y="198"/>
                      </a:lnTo>
                      <a:lnTo>
                        <a:pt x="259" y="197"/>
                      </a:lnTo>
                      <a:lnTo>
                        <a:pt x="259" y="196"/>
                      </a:lnTo>
                      <a:lnTo>
                        <a:pt x="257" y="196"/>
                      </a:lnTo>
                      <a:lnTo>
                        <a:pt x="256" y="195"/>
                      </a:lnTo>
                      <a:lnTo>
                        <a:pt x="255" y="195"/>
                      </a:lnTo>
                      <a:lnTo>
                        <a:pt x="255" y="196"/>
                      </a:lnTo>
                      <a:lnTo>
                        <a:pt x="255" y="196"/>
                      </a:lnTo>
                      <a:lnTo>
                        <a:pt x="255" y="198"/>
                      </a:lnTo>
                      <a:lnTo>
                        <a:pt x="255" y="199"/>
                      </a:lnTo>
                      <a:lnTo>
                        <a:pt x="254" y="199"/>
                      </a:lnTo>
                      <a:lnTo>
                        <a:pt x="252" y="201"/>
                      </a:lnTo>
                      <a:lnTo>
                        <a:pt x="251" y="199"/>
                      </a:lnTo>
                      <a:lnTo>
                        <a:pt x="249" y="197"/>
                      </a:lnTo>
                      <a:lnTo>
                        <a:pt x="246" y="195"/>
                      </a:lnTo>
                      <a:lnTo>
                        <a:pt x="245" y="191"/>
                      </a:lnTo>
                      <a:lnTo>
                        <a:pt x="244" y="190"/>
                      </a:lnTo>
                      <a:lnTo>
                        <a:pt x="244" y="188"/>
                      </a:lnTo>
                      <a:lnTo>
                        <a:pt x="242" y="187"/>
                      </a:lnTo>
                      <a:lnTo>
                        <a:pt x="241" y="185"/>
                      </a:lnTo>
                      <a:lnTo>
                        <a:pt x="240" y="185"/>
                      </a:lnTo>
                      <a:lnTo>
                        <a:pt x="240" y="185"/>
                      </a:lnTo>
                      <a:lnTo>
                        <a:pt x="240" y="187"/>
                      </a:lnTo>
                      <a:lnTo>
                        <a:pt x="241" y="188"/>
                      </a:lnTo>
                      <a:lnTo>
                        <a:pt x="244" y="191"/>
                      </a:lnTo>
                      <a:lnTo>
                        <a:pt x="246" y="193"/>
                      </a:lnTo>
                      <a:lnTo>
                        <a:pt x="246" y="196"/>
                      </a:lnTo>
                      <a:lnTo>
                        <a:pt x="245" y="196"/>
                      </a:lnTo>
                      <a:lnTo>
                        <a:pt x="244" y="196"/>
                      </a:lnTo>
                      <a:lnTo>
                        <a:pt x="240" y="197"/>
                      </a:lnTo>
                      <a:lnTo>
                        <a:pt x="237" y="198"/>
                      </a:lnTo>
                      <a:lnTo>
                        <a:pt x="234" y="199"/>
                      </a:lnTo>
                      <a:lnTo>
                        <a:pt x="232" y="199"/>
                      </a:lnTo>
                      <a:lnTo>
                        <a:pt x="231" y="199"/>
                      </a:lnTo>
                      <a:lnTo>
                        <a:pt x="229" y="199"/>
                      </a:lnTo>
                      <a:lnTo>
                        <a:pt x="226" y="197"/>
                      </a:lnTo>
                      <a:lnTo>
                        <a:pt x="224" y="196"/>
                      </a:lnTo>
                      <a:lnTo>
                        <a:pt x="221" y="196"/>
                      </a:lnTo>
                      <a:lnTo>
                        <a:pt x="219" y="196"/>
                      </a:lnTo>
                      <a:lnTo>
                        <a:pt x="217" y="196"/>
                      </a:lnTo>
                      <a:lnTo>
                        <a:pt x="216" y="196"/>
                      </a:lnTo>
                      <a:lnTo>
                        <a:pt x="215" y="196"/>
                      </a:lnTo>
                      <a:lnTo>
                        <a:pt x="210" y="197"/>
                      </a:lnTo>
                      <a:lnTo>
                        <a:pt x="210" y="196"/>
                      </a:lnTo>
                      <a:lnTo>
                        <a:pt x="210" y="196"/>
                      </a:lnTo>
                      <a:lnTo>
                        <a:pt x="210" y="195"/>
                      </a:lnTo>
                      <a:lnTo>
                        <a:pt x="209" y="193"/>
                      </a:lnTo>
                      <a:lnTo>
                        <a:pt x="207" y="193"/>
                      </a:lnTo>
                      <a:lnTo>
                        <a:pt x="206" y="193"/>
                      </a:lnTo>
                      <a:lnTo>
                        <a:pt x="206" y="192"/>
                      </a:lnTo>
                      <a:lnTo>
                        <a:pt x="205" y="193"/>
                      </a:lnTo>
                      <a:lnTo>
                        <a:pt x="205" y="195"/>
                      </a:lnTo>
                      <a:lnTo>
                        <a:pt x="205" y="196"/>
                      </a:lnTo>
                      <a:lnTo>
                        <a:pt x="206" y="197"/>
                      </a:lnTo>
                      <a:lnTo>
                        <a:pt x="207" y="198"/>
                      </a:lnTo>
                      <a:lnTo>
                        <a:pt x="209" y="199"/>
                      </a:lnTo>
                      <a:lnTo>
                        <a:pt x="210" y="201"/>
                      </a:lnTo>
                      <a:lnTo>
                        <a:pt x="211" y="202"/>
                      </a:lnTo>
                      <a:lnTo>
                        <a:pt x="210" y="203"/>
                      </a:lnTo>
                      <a:lnTo>
                        <a:pt x="207" y="204"/>
                      </a:lnTo>
                      <a:lnTo>
                        <a:pt x="202" y="204"/>
                      </a:lnTo>
                      <a:lnTo>
                        <a:pt x="196" y="201"/>
                      </a:lnTo>
                      <a:lnTo>
                        <a:pt x="190" y="196"/>
                      </a:lnTo>
                      <a:lnTo>
                        <a:pt x="185" y="195"/>
                      </a:lnTo>
                      <a:lnTo>
                        <a:pt x="184" y="195"/>
                      </a:lnTo>
                      <a:lnTo>
                        <a:pt x="182" y="196"/>
                      </a:lnTo>
                      <a:lnTo>
                        <a:pt x="182" y="196"/>
                      </a:lnTo>
                      <a:lnTo>
                        <a:pt x="181" y="198"/>
                      </a:lnTo>
                      <a:lnTo>
                        <a:pt x="181" y="199"/>
                      </a:lnTo>
                      <a:lnTo>
                        <a:pt x="181" y="202"/>
                      </a:lnTo>
                      <a:lnTo>
                        <a:pt x="180" y="202"/>
                      </a:lnTo>
                      <a:lnTo>
                        <a:pt x="180" y="202"/>
                      </a:lnTo>
                      <a:lnTo>
                        <a:pt x="180" y="201"/>
                      </a:lnTo>
                      <a:lnTo>
                        <a:pt x="181" y="199"/>
                      </a:lnTo>
                      <a:lnTo>
                        <a:pt x="181" y="199"/>
                      </a:lnTo>
                      <a:lnTo>
                        <a:pt x="180" y="196"/>
                      </a:lnTo>
                      <a:lnTo>
                        <a:pt x="177" y="195"/>
                      </a:lnTo>
                      <a:lnTo>
                        <a:pt x="176" y="193"/>
                      </a:lnTo>
                      <a:lnTo>
                        <a:pt x="174" y="188"/>
                      </a:lnTo>
                      <a:lnTo>
                        <a:pt x="170" y="186"/>
                      </a:lnTo>
                      <a:lnTo>
                        <a:pt x="166" y="182"/>
                      </a:lnTo>
                      <a:lnTo>
                        <a:pt x="161" y="181"/>
                      </a:lnTo>
                      <a:lnTo>
                        <a:pt x="158" y="181"/>
                      </a:lnTo>
                      <a:lnTo>
                        <a:pt x="154" y="181"/>
                      </a:lnTo>
                      <a:lnTo>
                        <a:pt x="150" y="180"/>
                      </a:lnTo>
                      <a:lnTo>
                        <a:pt x="148" y="178"/>
                      </a:lnTo>
                      <a:lnTo>
                        <a:pt x="144" y="178"/>
                      </a:lnTo>
                      <a:lnTo>
                        <a:pt x="141" y="180"/>
                      </a:lnTo>
                      <a:lnTo>
                        <a:pt x="139" y="181"/>
                      </a:lnTo>
                      <a:lnTo>
                        <a:pt x="136" y="182"/>
                      </a:lnTo>
                      <a:lnTo>
                        <a:pt x="134" y="182"/>
                      </a:lnTo>
                      <a:lnTo>
                        <a:pt x="134" y="182"/>
                      </a:lnTo>
                      <a:lnTo>
                        <a:pt x="133" y="180"/>
                      </a:lnTo>
                      <a:lnTo>
                        <a:pt x="131" y="178"/>
                      </a:lnTo>
                      <a:lnTo>
                        <a:pt x="131" y="176"/>
                      </a:lnTo>
                      <a:lnTo>
                        <a:pt x="131" y="176"/>
                      </a:lnTo>
                      <a:lnTo>
                        <a:pt x="131" y="176"/>
                      </a:lnTo>
                      <a:lnTo>
                        <a:pt x="130" y="180"/>
                      </a:lnTo>
                      <a:lnTo>
                        <a:pt x="129" y="185"/>
                      </a:lnTo>
                      <a:lnTo>
                        <a:pt x="128" y="188"/>
                      </a:lnTo>
                      <a:lnTo>
                        <a:pt x="125" y="192"/>
                      </a:lnTo>
                      <a:lnTo>
                        <a:pt x="124" y="192"/>
                      </a:lnTo>
                      <a:lnTo>
                        <a:pt x="123" y="192"/>
                      </a:lnTo>
                      <a:lnTo>
                        <a:pt x="121" y="192"/>
                      </a:lnTo>
                      <a:lnTo>
                        <a:pt x="121" y="193"/>
                      </a:lnTo>
                      <a:lnTo>
                        <a:pt x="120" y="195"/>
                      </a:lnTo>
                      <a:lnTo>
                        <a:pt x="120" y="196"/>
                      </a:lnTo>
                      <a:lnTo>
                        <a:pt x="120" y="196"/>
                      </a:lnTo>
                      <a:lnTo>
                        <a:pt x="121" y="196"/>
                      </a:lnTo>
                      <a:lnTo>
                        <a:pt x="123" y="196"/>
                      </a:lnTo>
                      <a:lnTo>
                        <a:pt x="123" y="196"/>
                      </a:lnTo>
                      <a:lnTo>
                        <a:pt x="123" y="198"/>
                      </a:lnTo>
                      <a:lnTo>
                        <a:pt x="123" y="199"/>
                      </a:lnTo>
                      <a:lnTo>
                        <a:pt x="120" y="201"/>
                      </a:lnTo>
                      <a:lnTo>
                        <a:pt x="118" y="202"/>
                      </a:lnTo>
                      <a:lnTo>
                        <a:pt x="115" y="202"/>
                      </a:lnTo>
                      <a:lnTo>
                        <a:pt x="114" y="202"/>
                      </a:lnTo>
                      <a:lnTo>
                        <a:pt x="113" y="203"/>
                      </a:lnTo>
                      <a:lnTo>
                        <a:pt x="113" y="204"/>
                      </a:lnTo>
                      <a:lnTo>
                        <a:pt x="111" y="207"/>
                      </a:lnTo>
                      <a:lnTo>
                        <a:pt x="111" y="208"/>
                      </a:lnTo>
                      <a:lnTo>
                        <a:pt x="110" y="209"/>
                      </a:lnTo>
                      <a:lnTo>
                        <a:pt x="108" y="207"/>
                      </a:lnTo>
                      <a:lnTo>
                        <a:pt x="101" y="203"/>
                      </a:lnTo>
                      <a:lnTo>
                        <a:pt x="95" y="199"/>
                      </a:lnTo>
                      <a:lnTo>
                        <a:pt x="91" y="196"/>
                      </a:lnTo>
                      <a:lnTo>
                        <a:pt x="89" y="193"/>
                      </a:lnTo>
                      <a:lnTo>
                        <a:pt x="89" y="192"/>
                      </a:lnTo>
                      <a:lnTo>
                        <a:pt x="89" y="192"/>
                      </a:lnTo>
                      <a:lnTo>
                        <a:pt x="89" y="192"/>
                      </a:lnTo>
                      <a:lnTo>
                        <a:pt x="89" y="192"/>
                      </a:lnTo>
                      <a:lnTo>
                        <a:pt x="89" y="193"/>
                      </a:lnTo>
                      <a:lnTo>
                        <a:pt x="88" y="193"/>
                      </a:lnTo>
                      <a:lnTo>
                        <a:pt x="86" y="193"/>
                      </a:lnTo>
                      <a:lnTo>
                        <a:pt x="84" y="192"/>
                      </a:lnTo>
                      <a:lnTo>
                        <a:pt x="83" y="191"/>
                      </a:lnTo>
                      <a:lnTo>
                        <a:pt x="83" y="190"/>
                      </a:lnTo>
                      <a:lnTo>
                        <a:pt x="81" y="188"/>
                      </a:lnTo>
                      <a:lnTo>
                        <a:pt x="80" y="187"/>
                      </a:lnTo>
                      <a:lnTo>
                        <a:pt x="76" y="186"/>
                      </a:lnTo>
                      <a:lnTo>
                        <a:pt x="74" y="186"/>
                      </a:lnTo>
                      <a:lnTo>
                        <a:pt x="70" y="186"/>
                      </a:lnTo>
                      <a:lnTo>
                        <a:pt x="68" y="186"/>
                      </a:lnTo>
                      <a:lnTo>
                        <a:pt x="66" y="186"/>
                      </a:lnTo>
                      <a:lnTo>
                        <a:pt x="64" y="185"/>
                      </a:lnTo>
                      <a:lnTo>
                        <a:pt x="61" y="183"/>
                      </a:lnTo>
                      <a:lnTo>
                        <a:pt x="59" y="183"/>
                      </a:lnTo>
                      <a:lnTo>
                        <a:pt x="58" y="182"/>
                      </a:lnTo>
                      <a:lnTo>
                        <a:pt x="56" y="182"/>
                      </a:lnTo>
                      <a:lnTo>
                        <a:pt x="55" y="183"/>
                      </a:lnTo>
                      <a:lnTo>
                        <a:pt x="54" y="186"/>
                      </a:lnTo>
                      <a:lnTo>
                        <a:pt x="53" y="187"/>
                      </a:lnTo>
                      <a:lnTo>
                        <a:pt x="51" y="190"/>
                      </a:lnTo>
                      <a:lnTo>
                        <a:pt x="49" y="190"/>
                      </a:lnTo>
                      <a:lnTo>
                        <a:pt x="45" y="190"/>
                      </a:lnTo>
                      <a:lnTo>
                        <a:pt x="43" y="190"/>
                      </a:lnTo>
                      <a:lnTo>
                        <a:pt x="42" y="190"/>
                      </a:lnTo>
                      <a:lnTo>
                        <a:pt x="42" y="191"/>
                      </a:lnTo>
                      <a:lnTo>
                        <a:pt x="40" y="192"/>
                      </a:lnTo>
                      <a:lnTo>
                        <a:pt x="39" y="193"/>
                      </a:lnTo>
                      <a:lnTo>
                        <a:pt x="38" y="193"/>
                      </a:lnTo>
                      <a:lnTo>
                        <a:pt x="38" y="193"/>
                      </a:lnTo>
                      <a:lnTo>
                        <a:pt x="38" y="192"/>
                      </a:lnTo>
                      <a:lnTo>
                        <a:pt x="38" y="192"/>
                      </a:lnTo>
                      <a:lnTo>
                        <a:pt x="37" y="192"/>
                      </a:lnTo>
                      <a:lnTo>
                        <a:pt x="35" y="192"/>
                      </a:lnTo>
                      <a:lnTo>
                        <a:pt x="34" y="193"/>
                      </a:lnTo>
                      <a:lnTo>
                        <a:pt x="32" y="193"/>
                      </a:lnTo>
                      <a:lnTo>
                        <a:pt x="32" y="195"/>
                      </a:lnTo>
                      <a:lnTo>
                        <a:pt x="33" y="197"/>
                      </a:lnTo>
                      <a:lnTo>
                        <a:pt x="33" y="199"/>
                      </a:lnTo>
                      <a:lnTo>
                        <a:pt x="32" y="201"/>
                      </a:lnTo>
                      <a:lnTo>
                        <a:pt x="30" y="201"/>
                      </a:lnTo>
                      <a:lnTo>
                        <a:pt x="27" y="202"/>
                      </a:lnTo>
                      <a:lnTo>
                        <a:pt x="24" y="204"/>
                      </a:lnTo>
                      <a:lnTo>
                        <a:pt x="23" y="204"/>
                      </a:lnTo>
                      <a:lnTo>
                        <a:pt x="23" y="202"/>
                      </a:lnTo>
                      <a:lnTo>
                        <a:pt x="22" y="198"/>
                      </a:lnTo>
                      <a:lnTo>
                        <a:pt x="20" y="195"/>
                      </a:lnTo>
                      <a:lnTo>
                        <a:pt x="18" y="191"/>
                      </a:lnTo>
                      <a:lnTo>
                        <a:pt x="17" y="187"/>
                      </a:lnTo>
                      <a:lnTo>
                        <a:pt x="14" y="186"/>
                      </a:lnTo>
                      <a:lnTo>
                        <a:pt x="13" y="186"/>
                      </a:lnTo>
                      <a:lnTo>
                        <a:pt x="12" y="187"/>
                      </a:lnTo>
                      <a:lnTo>
                        <a:pt x="10" y="188"/>
                      </a:lnTo>
                      <a:lnTo>
                        <a:pt x="8" y="190"/>
                      </a:lnTo>
                      <a:lnTo>
                        <a:pt x="7" y="191"/>
                      </a:lnTo>
                      <a:lnTo>
                        <a:pt x="4" y="191"/>
                      </a:lnTo>
                      <a:lnTo>
                        <a:pt x="3" y="192"/>
                      </a:lnTo>
                      <a:lnTo>
                        <a:pt x="2" y="191"/>
                      </a:lnTo>
                      <a:lnTo>
                        <a:pt x="0" y="190"/>
                      </a:lnTo>
                      <a:lnTo>
                        <a:pt x="0" y="187"/>
                      </a:lnTo>
                      <a:lnTo>
                        <a:pt x="2" y="183"/>
                      </a:lnTo>
                      <a:lnTo>
                        <a:pt x="7" y="181"/>
                      </a:lnTo>
                      <a:lnTo>
                        <a:pt x="15" y="180"/>
                      </a:lnTo>
                      <a:lnTo>
                        <a:pt x="23" y="178"/>
                      </a:lnTo>
                      <a:lnTo>
                        <a:pt x="30" y="177"/>
                      </a:lnTo>
                      <a:lnTo>
                        <a:pt x="37" y="175"/>
                      </a:lnTo>
                      <a:lnTo>
                        <a:pt x="37" y="173"/>
                      </a:lnTo>
                      <a:lnTo>
                        <a:pt x="37" y="172"/>
                      </a:lnTo>
                      <a:lnTo>
                        <a:pt x="38" y="171"/>
                      </a:lnTo>
                      <a:lnTo>
                        <a:pt x="38" y="170"/>
                      </a:lnTo>
                      <a:lnTo>
                        <a:pt x="39" y="170"/>
                      </a:lnTo>
                      <a:lnTo>
                        <a:pt x="42" y="170"/>
                      </a:lnTo>
                      <a:lnTo>
                        <a:pt x="43" y="170"/>
                      </a:lnTo>
                      <a:lnTo>
                        <a:pt x="44" y="170"/>
                      </a:lnTo>
                      <a:lnTo>
                        <a:pt x="45" y="168"/>
                      </a:lnTo>
                      <a:lnTo>
                        <a:pt x="46" y="167"/>
                      </a:lnTo>
                      <a:lnTo>
                        <a:pt x="46" y="166"/>
                      </a:lnTo>
                      <a:lnTo>
                        <a:pt x="46" y="163"/>
                      </a:lnTo>
                      <a:lnTo>
                        <a:pt x="46" y="163"/>
                      </a:lnTo>
                      <a:lnTo>
                        <a:pt x="48" y="162"/>
                      </a:lnTo>
                      <a:lnTo>
                        <a:pt x="50" y="161"/>
                      </a:lnTo>
                      <a:lnTo>
                        <a:pt x="53" y="161"/>
                      </a:lnTo>
                      <a:lnTo>
                        <a:pt x="55" y="161"/>
                      </a:lnTo>
                      <a:lnTo>
                        <a:pt x="59" y="161"/>
                      </a:lnTo>
                      <a:lnTo>
                        <a:pt x="61" y="160"/>
                      </a:lnTo>
                      <a:lnTo>
                        <a:pt x="61" y="160"/>
                      </a:lnTo>
                      <a:lnTo>
                        <a:pt x="63" y="158"/>
                      </a:lnTo>
                      <a:lnTo>
                        <a:pt x="64" y="157"/>
                      </a:lnTo>
                      <a:lnTo>
                        <a:pt x="65" y="156"/>
                      </a:lnTo>
                      <a:lnTo>
                        <a:pt x="65" y="156"/>
                      </a:lnTo>
                      <a:lnTo>
                        <a:pt x="68" y="153"/>
                      </a:lnTo>
                      <a:lnTo>
                        <a:pt x="70" y="153"/>
                      </a:lnTo>
                      <a:lnTo>
                        <a:pt x="74" y="152"/>
                      </a:lnTo>
                      <a:lnTo>
                        <a:pt x="76" y="151"/>
                      </a:lnTo>
                      <a:lnTo>
                        <a:pt x="79" y="150"/>
                      </a:lnTo>
                      <a:lnTo>
                        <a:pt x="80" y="147"/>
                      </a:lnTo>
                      <a:lnTo>
                        <a:pt x="80" y="145"/>
                      </a:lnTo>
                      <a:lnTo>
                        <a:pt x="81" y="141"/>
                      </a:lnTo>
                      <a:lnTo>
                        <a:pt x="81" y="138"/>
                      </a:lnTo>
                      <a:lnTo>
                        <a:pt x="83" y="135"/>
                      </a:lnTo>
                      <a:lnTo>
                        <a:pt x="84" y="132"/>
                      </a:lnTo>
                      <a:lnTo>
                        <a:pt x="86" y="131"/>
                      </a:lnTo>
                      <a:lnTo>
                        <a:pt x="88" y="131"/>
                      </a:lnTo>
                      <a:lnTo>
                        <a:pt x="90" y="132"/>
                      </a:lnTo>
                      <a:lnTo>
                        <a:pt x="91" y="135"/>
                      </a:lnTo>
                      <a:lnTo>
                        <a:pt x="94" y="136"/>
                      </a:lnTo>
                      <a:lnTo>
                        <a:pt x="95" y="137"/>
                      </a:lnTo>
                      <a:lnTo>
                        <a:pt x="99" y="136"/>
                      </a:lnTo>
                      <a:lnTo>
                        <a:pt x="100" y="135"/>
                      </a:lnTo>
                      <a:lnTo>
                        <a:pt x="101" y="132"/>
                      </a:lnTo>
                      <a:lnTo>
                        <a:pt x="103" y="130"/>
                      </a:lnTo>
                      <a:lnTo>
                        <a:pt x="104" y="127"/>
                      </a:lnTo>
                      <a:lnTo>
                        <a:pt x="104" y="125"/>
                      </a:lnTo>
                      <a:lnTo>
                        <a:pt x="105" y="122"/>
                      </a:lnTo>
                      <a:lnTo>
                        <a:pt x="106" y="122"/>
                      </a:lnTo>
                      <a:lnTo>
                        <a:pt x="109" y="122"/>
                      </a:lnTo>
                      <a:lnTo>
                        <a:pt x="111" y="123"/>
                      </a:lnTo>
                      <a:lnTo>
                        <a:pt x="114" y="123"/>
                      </a:lnTo>
                      <a:lnTo>
                        <a:pt x="118" y="123"/>
                      </a:lnTo>
                      <a:lnTo>
                        <a:pt x="120" y="125"/>
                      </a:lnTo>
                      <a:lnTo>
                        <a:pt x="121" y="125"/>
                      </a:lnTo>
                      <a:lnTo>
                        <a:pt x="130" y="127"/>
                      </a:lnTo>
                      <a:lnTo>
                        <a:pt x="140" y="132"/>
                      </a:lnTo>
                      <a:lnTo>
                        <a:pt x="150" y="136"/>
                      </a:lnTo>
                      <a:lnTo>
                        <a:pt x="160" y="140"/>
                      </a:lnTo>
                      <a:lnTo>
                        <a:pt x="168" y="138"/>
                      </a:lnTo>
                      <a:lnTo>
                        <a:pt x="169" y="137"/>
                      </a:lnTo>
                      <a:lnTo>
                        <a:pt x="170" y="135"/>
                      </a:lnTo>
                      <a:lnTo>
                        <a:pt x="171" y="131"/>
                      </a:lnTo>
                      <a:lnTo>
                        <a:pt x="173" y="127"/>
                      </a:lnTo>
                      <a:lnTo>
                        <a:pt x="174" y="126"/>
                      </a:lnTo>
                      <a:lnTo>
                        <a:pt x="180" y="122"/>
                      </a:lnTo>
                      <a:lnTo>
                        <a:pt x="187" y="120"/>
                      </a:lnTo>
                      <a:lnTo>
                        <a:pt x="195" y="116"/>
                      </a:lnTo>
                      <a:lnTo>
                        <a:pt x="200" y="112"/>
                      </a:lnTo>
                      <a:lnTo>
                        <a:pt x="204" y="108"/>
                      </a:lnTo>
                      <a:lnTo>
                        <a:pt x="207" y="106"/>
                      </a:lnTo>
                      <a:lnTo>
                        <a:pt x="211" y="105"/>
                      </a:lnTo>
                      <a:lnTo>
                        <a:pt x="212" y="103"/>
                      </a:lnTo>
                      <a:lnTo>
                        <a:pt x="212" y="102"/>
                      </a:lnTo>
                      <a:lnTo>
                        <a:pt x="211" y="102"/>
                      </a:lnTo>
                      <a:lnTo>
                        <a:pt x="211" y="102"/>
                      </a:lnTo>
                      <a:lnTo>
                        <a:pt x="211" y="102"/>
                      </a:lnTo>
                      <a:lnTo>
                        <a:pt x="211" y="103"/>
                      </a:lnTo>
                      <a:lnTo>
                        <a:pt x="211" y="105"/>
                      </a:lnTo>
                      <a:lnTo>
                        <a:pt x="206" y="105"/>
                      </a:lnTo>
                      <a:lnTo>
                        <a:pt x="202" y="106"/>
                      </a:lnTo>
                      <a:lnTo>
                        <a:pt x="199" y="108"/>
                      </a:lnTo>
                      <a:lnTo>
                        <a:pt x="195" y="111"/>
                      </a:lnTo>
                      <a:lnTo>
                        <a:pt x="191" y="113"/>
                      </a:lnTo>
                      <a:lnTo>
                        <a:pt x="184" y="115"/>
                      </a:lnTo>
                      <a:lnTo>
                        <a:pt x="179" y="113"/>
                      </a:lnTo>
                      <a:lnTo>
                        <a:pt x="174" y="113"/>
                      </a:lnTo>
                      <a:lnTo>
                        <a:pt x="169" y="116"/>
                      </a:lnTo>
                      <a:lnTo>
                        <a:pt x="166" y="117"/>
                      </a:lnTo>
                      <a:lnTo>
                        <a:pt x="165" y="118"/>
                      </a:lnTo>
                      <a:lnTo>
                        <a:pt x="164" y="120"/>
                      </a:lnTo>
                      <a:lnTo>
                        <a:pt x="161" y="121"/>
                      </a:lnTo>
                      <a:lnTo>
                        <a:pt x="159" y="121"/>
                      </a:lnTo>
                      <a:lnTo>
                        <a:pt x="146" y="116"/>
                      </a:lnTo>
                      <a:lnTo>
                        <a:pt x="138" y="107"/>
                      </a:lnTo>
                      <a:lnTo>
                        <a:pt x="138" y="106"/>
                      </a:lnTo>
                      <a:lnTo>
                        <a:pt x="138" y="105"/>
                      </a:lnTo>
                      <a:lnTo>
                        <a:pt x="138" y="102"/>
                      </a:lnTo>
                      <a:lnTo>
                        <a:pt x="136" y="98"/>
                      </a:lnTo>
                      <a:lnTo>
                        <a:pt x="136" y="96"/>
                      </a:lnTo>
                      <a:lnTo>
                        <a:pt x="136" y="95"/>
                      </a:lnTo>
                      <a:lnTo>
                        <a:pt x="135" y="93"/>
                      </a:lnTo>
                      <a:lnTo>
                        <a:pt x="133" y="93"/>
                      </a:lnTo>
                      <a:lnTo>
                        <a:pt x="128" y="95"/>
                      </a:lnTo>
                      <a:lnTo>
                        <a:pt x="121" y="95"/>
                      </a:lnTo>
                      <a:lnTo>
                        <a:pt x="115" y="95"/>
                      </a:lnTo>
                      <a:lnTo>
                        <a:pt x="111" y="93"/>
                      </a:lnTo>
                      <a:lnTo>
                        <a:pt x="111" y="90"/>
                      </a:lnTo>
                      <a:lnTo>
                        <a:pt x="113" y="88"/>
                      </a:lnTo>
                      <a:lnTo>
                        <a:pt x="113" y="87"/>
                      </a:lnTo>
                      <a:lnTo>
                        <a:pt x="114" y="87"/>
                      </a:lnTo>
                      <a:lnTo>
                        <a:pt x="115" y="87"/>
                      </a:lnTo>
                      <a:lnTo>
                        <a:pt x="118" y="87"/>
                      </a:lnTo>
                      <a:lnTo>
                        <a:pt x="120" y="87"/>
                      </a:lnTo>
                      <a:lnTo>
                        <a:pt x="123" y="87"/>
                      </a:lnTo>
                      <a:lnTo>
                        <a:pt x="124" y="87"/>
                      </a:lnTo>
                      <a:lnTo>
                        <a:pt x="125" y="86"/>
                      </a:lnTo>
                      <a:lnTo>
                        <a:pt x="124" y="86"/>
                      </a:lnTo>
                      <a:lnTo>
                        <a:pt x="123" y="85"/>
                      </a:lnTo>
                      <a:lnTo>
                        <a:pt x="120" y="85"/>
                      </a:lnTo>
                      <a:lnTo>
                        <a:pt x="118" y="83"/>
                      </a:lnTo>
                      <a:lnTo>
                        <a:pt x="115" y="83"/>
                      </a:lnTo>
                      <a:lnTo>
                        <a:pt x="113" y="82"/>
                      </a:lnTo>
                      <a:lnTo>
                        <a:pt x="111" y="81"/>
                      </a:lnTo>
                      <a:lnTo>
                        <a:pt x="111" y="80"/>
                      </a:lnTo>
                      <a:lnTo>
                        <a:pt x="111" y="77"/>
                      </a:lnTo>
                      <a:lnTo>
                        <a:pt x="111" y="76"/>
                      </a:lnTo>
                      <a:lnTo>
                        <a:pt x="111" y="75"/>
                      </a:lnTo>
                      <a:lnTo>
                        <a:pt x="111" y="75"/>
                      </a:lnTo>
                      <a:lnTo>
                        <a:pt x="110" y="75"/>
                      </a:lnTo>
                      <a:lnTo>
                        <a:pt x="109" y="75"/>
                      </a:lnTo>
                      <a:lnTo>
                        <a:pt x="108" y="75"/>
                      </a:lnTo>
                      <a:lnTo>
                        <a:pt x="106" y="75"/>
                      </a:lnTo>
                      <a:lnTo>
                        <a:pt x="105" y="75"/>
                      </a:lnTo>
                      <a:lnTo>
                        <a:pt x="104" y="75"/>
                      </a:lnTo>
                      <a:lnTo>
                        <a:pt x="101" y="73"/>
                      </a:lnTo>
                      <a:lnTo>
                        <a:pt x="99" y="72"/>
                      </a:lnTo>
                      <a:lnTo>
                        <a:pt x="96" y="72"/>
                      </a:lnTo>
                      <a:lnTo>
                        <a:pt x="95" y="73"/>
                      </a:lnTo>
                      <a:lnTo>
                        <a:pt x="94" y="75"/>
                      </a:lnTo>
                      <a:lnTo>
                        <a:pt x="94" y="76"/>
                      </a:lnTo>
                      <a:lnTo>
                        <a:pt x="93" y="77"/>
                      </a:lnTo>
                      <a:lnTo>
                        <a:pt x="91" y="77"/>
                      </a:lnTo>
                      <a:lnTo>
                        <a:pt x="88" y="78"/>
                      </a:lnTo>
                      <a:lnTo>
                        <a:pt x="84" y="78"/>
                      </a:lnTo>
                      <a:lnTo>
                        <a:pt x="81" y="78"/>
                      </a:lnTo>
                      <a:lnTo>
                        <a:pt x="80" y="77"/>
                      </a:lnTo>
                      <a:lnTo>
                        <a:pt x="78" y="77"/>
                      </a:lnTo>
                      <a:lnTo>
                        <a:pt x="76" y="76"/>
                      </a:lnTo>
                      <a:lnTo>
                        <a:pt x="75" y="75"/>
                      </a:lnTo>
                      <a:lnTo>
                        <a:pt x="75" y="73"/>
                      </a:lnTo>
                      <a:lnTo>
                        <a:pt x="75" y="72"/>
                      </a:lnTo>
                      <a:lnTo>
                        <a:pt x="74" y="71"/>
                      </a:lnTo>
                      <a:lnTo>
                        <a:pt x="74" y="70"/>
                      </a:lnTo>
                      <a:lnTo>
                        <a:pt x="73" y="68"/>
                      </a:lnTo>
                      <a:lnTo>
                        <a:pt x="73" y="68"/>
                      </a:lnTo>
                      <a:lnTo>
                        <a:pt x="73" y="68"/>
                      </a:lnTo>
                      <a:lnTo>
                        <a:pt x="74" y="68"/>
                      </a:lnTo>
                      <a:lnTo>
                        <a:pt x="73" y="68"/>
                      </a:lnTo>
                      <a:lnTo>
                        <a:pt x="71" y="67"/>
                      </a:lnTo>
                      <a:lnTo>
                        <a:pt x="70" y="67"/>
                      </a:lnTo>
                      <a:lnTo>
                        <a:pt x="69" y="65"/>
                      </a:lnTo>
                      <a:lnTo>
                        <a:pt x="68" y="63"/>
                      </a:lnTo>
                      <a:lnTo>
                        <a:pt x="68" y="63"/>
                      </a:lnTo>
                      <a:lnTo>
                        <a:pt x="69" y="62"/>
                      </a:lnTo>
                      <a:lnTo>
                        <a:pt x="70" y="62"/>
                      </a:lnTo>
                      <a:lnTo>
                        <a:pt x="73" y="62"/>
                      </a:lnTo>
                      <a:lnTo>
                        <a:pt x="74" y="61"/>
                      </a:lnTo>
                      <a:lnTo>
                        <a:pt x="75" y="61"/>
                      </a:lnTo>
                      <a:lnTo>
                        <a:pt x="76" y="60"/>
                      </a:lnTo>
                      <a:lnTo>
                        <a:pt x="78" y="57"/>
                      </a:lnTo>
                      <a:lnTo>
                        <a:pt x="76" y="55"/>
                      </a:lnTo>
                      <a:lnTo>
                        <a:pt x="75" y="53"/>
                      </a:lnTo>
                      <a:lnTo>
                        <a:pt x="74" y="52"/>
                      </a:lnTo>
                      <a:lnTo>
                        <a:pt x="71" y="51"/>
                      </a:lnTo>
                      <a:lnTo>
                        <a:pt x="70" y="50"/>
                      </a:lnTo>
                      <a:lnTo>
                        <a:pt x="68" y="48"/>
                      </a:lnTo>
                      <a:lnTo>
                        <a:pt x="68" y="48"/>
                      </a:lnTo>
                      <a:lnTo>
                        <a:pt x="70" y="47"/>
                      </a:lnTo>
                      <a:lnTo>
                        <a:pt x="71" y="47"/>
                      </a:lnTo>
                      <a:lnTo>
                        <a:pt x="75" y="47"/>
                      </a:lnTo>
                      <a:lnTo>
                        <a:pt x="78" y="46"/>
                      </a:lnTo>
                      <a:lnTo>
                        <a:pt x="79" y="46"/>
                      </a:lnTo>
                      <a:lnTo>
                        <a:pt x="80" y="46"/>
                      </a:lnTo>
                      <a:lnTo>
                        <a:pt x="81" y="45"/>
                      </a:lnTo>
                      <a:lnTo>
                        <a:pt x="81" y="43"/>
                      </a:lnTo>
                      <a:lnTo>
                        <a:pt x="83" y="42"/>
                      </a:lnTo>
                      <a:lnTo>
                        <a:pt x="83" y="42"/>
                      </a:lnTo>
                      <a:lnTo>
                        <a:pt x="84" y="42"/>
                      </a:lnTo>
                      <a:lnTo>
                        <a:pt x="86" y="42"/>
                      </a:lnTo>
                      <a:lnTo>
                        <a:pt x="88" y="43"/>
                      </a:lnTo>
                      <a:lnTo>
                        <a:pt x="90" y="45"/>
                      </a:lnTo>
                      <a:lnTo>
                        <a:pt x="93" y="45"/>
                      </a:lnTo>
                      <a:lnTo>
                        <a:pt x="95" y="46"/>
                      </a:lnTo>
                      <a:lnTo>
                        <a:pt x="95" y="46"/>
                      </a:lnTo>
                      <a:lnTo>
                        <a:pt x="96" y="45"/>
                      </a:lnTo>
                      <a:lnTo>
                        <a:pt x="99" y="43"/>
                      </a:lnTo>
                      <a:lnTo>
                        <a:pt x="101" y="41"/>
                      </a:lnTo>
                      <a:lnTo>
                        <a:pt x="104" y="40"/>
                      </a:lnTo>
                      <a:lnTo>
                        <a:pt x="105" y="38"/>
                      </a:lnTo>
                      <a:lnTo>
                        <a:pt x="106" y="38"/>
                      </a:lnTo>
                      <a:lnTo>
                        <a:pt x="109" y="40"/>
                      </a:lnTo>
                      <a:lnTo>
                        <a:pt x="111" y="41"/>
                      </a:lnTo>
                      <a:lnTo>
                        <a:pt x="113" y="42"/>
                      </a:lnTo>
                      <a:lnTo>
                        <a:pt x="115" y="42"/>
                      </a:lnTo>
                      <a:lnTo>
                        <a:pt x="116" y="41"/>
                      </a:lnTo>
                      <a:lnTo>
                        <a:pt x="119" y="40"/>
                      </a:lnTo>
                      <a:lnTo>
                        <a:pt x="120" y="38"/>
                      </a:lnTo>
                      <a:lnTo>
                        <a:pt x="123" y="37"/>
                      </a:lnTo>
                      <a:lnTo>
                        <a:pt x="125" y="37"/>
                      </a:lnTo>
                      <a:lnTo>
                        <a:pt x="128" y="37"/>
                      </a:lnTo>
                      <a:lnTo>
                        <a:pt x="131" y="37"/>
                      </a:lnTo>
                      <a:lnTo>
                        <a:pt x="135" y="35"/>
                      </a:lnTo>
                      <a:lnTo>
                        <a:pt x="138" y="32"/>
                      </a:lnTo>
                      <a:lnTo>
                        <a:pt x="140" y="28"/>
                      </a:lnTo>
                      <a:lnTo>
                        <a:pt x="141" y="25"/>
                      </a:lnTo>
                      <a:lnTo>
                        <a:pt x="144" y="21"/>
                      </a:lnTo>
                      <a:lnTo>
                        <a:pt x="146" y="18"/>
                      </a:lnTo>
                      <a:lnTo>
                        <a:pt x="153" y="17"/>
                      </a:lnTo>
                      <a:lnTo>
                        <a:pt x="151" y="17"/>
                      </a:lnTo>
                      <a:lnTo>
                        <a:pt x="150" y="16"/>
                      </a:lnTo>
                      <a:lnTo>
                        <a:pt x="148" y="16"/>
                      </a:lnTo>
                      <a:lnTo>
                        <a:pt x="146" y="15"/>
                      </a:lnTo>
                      <a:lnTo>
                        <a:pt x="145" y="12"/>
                      </a:lnTo>
                      <a:lnTo>
                        <a:pt x="145" y="11"/>
                      </a:lnTo>
                      <a:lnTo>
                        <a:pt x="146" y="8"/>
                      </a:lnTo>
                      <a:lnTo>
                        <a:pt x="148" y="6"/>
                      </a:lnTo>
                      <a:lnTo>
                        <a:pt x="150" y="5"/>
                      </a:lnTo>
                      <a:lnTo>
                        <a:pt x="153" y="3"/>
                      </a:lnTo>
                      <a:lnTo>
                        <a:pt x="155" y="2"/>
                      </a:lnTo>
                      <a:lnTo>
                        <a:pt x="155" y="2"/>
                      </a:lnTo>
                      <a:lnTo>
                        <a:pt x="153" y="1"/>
                      </a:lnTo>
                      <a:lnTo>
                        <a:pt x="15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0" name="Freeform 908"/>
                <p:cNvSpPr>
                  <a:spLocks/>
                </p:cNvSpPr>
                <p:nvPr/>
              </p:nvSpPr>
              <p:spPr bwMode="auto">
                <a:xfrm>
                  <a:off x="1910" y="2136"/>
                  <a:ext cx="127" cy="119"/>
                </a:xfrm>
                <a:custGeom>
                  <a:avLst/>
                  <a:gdLst/>
                  <a:ahLst/>
                  <a:cxnLst>
                    <a:cxn ang="0">
                      <a:pos x="29" y="114"/>
                    </a:cxn>
                    <a:cxn ang="0">
                      <a:pos x="31" y="109"/>
                    </a:cxn>
                    <a:cxn ang="0">
                      <a:pos x="23" y="103"/>
                    </a:cxn>
                    <a:cxn ang="0">
                      <a:pos x="10" y="110"/>
                    </a:cxn>
                    <a:cxn ang="0">
                      <a:pos x="8" y="108"/>
                    </a:cxn>
                    <a:cxn ang="0">
                      <a:pos x="5" y="106"/>
                    </a:cxn>
                    <a:cxn ang="0">
                      <a:pos x="0" y="105"/>
                    </a:cxn>
                    <a:cxn ang="0">
                      <a:pos x="5" y="99"/>
                    </a:cxn>
                    <a:cxn ang="0">
                      <a:pos x="24" y="91"/>
                    </a:cxn>
                    <a:cxn ang="0">
                      <a:pos x="26" y="86"/>
                    </a:cxn>
                    <a:cxn ang="0">
                      <a:pos x="28" y="86"/>
                    </a:cxn>
                    <a:cxn ang="0">
                      <a:pos x="31" y="85"/>
                    </a:cxn>
                    <a:cxn ang="0">
                      <a:pos x="38" y="80"/>
                    </a:cxn>
                    <a:cxn ang="0">
                      <a:pos x="45" y="80"/>
                    </a:cxn>
                    <a:cxn ang="0">
                      <a:pos x="54" y="80"/>
                    </a:cxn>
                    <a:cxn ang="0">
                      <a:pos x="57" y="75"/>
                    </a:cxn>
                    <a:cxn ang="0">
                      <a:pos x="60" y="80"/>
                    </a:cxn>
                    <a:cxn ang="0">
                      <a:pos x="66" y="83"/>
                    </a:cxn>
                    <a:cxn ang="0">
                      <a:pos x="76" y="81"/>
                    </a:cxn>
                    <a:cxn ang="0">
                      <a:pos x="84" y="84"/>
                    </a:cxn>
                    <a:cxn ang="0">
                      <a:pos x="89" y="91"/>
                    </a:cxn>
                    <a:cxn ang="0">
                      <a:pos x="92" y="94"/>
                    </a:cxn>
                    <a:cxn ang="0">
                      <a:pos x="91" y="89"/>
                    </a:cxn>
                    <a:cxn ang="0">
                      <a:pos x="90" y="83"/>
                    </a:cxn>
                    <a:cxn ang="0">
                      <a:pos x="94" y="79"/>
                    </a:cxn>
                    <a:cxn ang="0">
                      <a:pos x="99" y="80"/>
                    </a:cxn>
                    <a:cxn ang="0">
                      <a:pos x="100" y="89"/>
                    </a:cxn>
                    <a:cxn ang="0">
                      <a:pos x="104" y="93"/>
                    </a:cxn>
                    <a:cxn ang="0">
                      <a:pos x="109" y="94"/>
                    </a:cxn>
                    <a:cxn ang="0">
                      <a:pos x="111" y="91"/>
                    </a:cxn>
                    <a:cxn ang="0">
                      <a:pos x="105" y="90"/>
                    </a:cxn>
                    <a:cxn ang="0">
                      <a:pos x="99" y="73"/>
                    </a:cxn>
                    <a:cxn ang="0">
                      <a:pos x="111" y="59"/>
                    </a:cxn>
                    <a:cxn ang="0">
                      <a:pos x="111" y="56"/>
                    </a:cxn>
                    <a:cxn ang="0">
                      <a:pos x="107" y="56"/>
                    </a:cxn>
                    <a:cxn ang="0">
                      <a:pos x="105" y="51"/>
                    </a:cxn>
                    <a:cxn ang="0">
                      <a:pos x="109" y="41"/>
                    </a:cxn>
                    <a:cxn ang="0">
                      <a:pos x="114" y="40"/>
                    </a:cxn>
                    <a:cxn ang="0">
                      <a:pos x="120" y="41"/>
                    </a:cxn>
                    <a:cxn ang="0">
                      <a:pos x="120" y="38"/>
                    </a:cxn>
                    <a:cxn ang="0">
                      <a:pos x="119" y="33"/>
                    </a:cxn>
                    <a:cxn ang="0">
                      <a:pos x="124" y="30"/>
                    </a:cxn>
                    <a:cxn ang="0">
                      <a:pos x="126" y="25"/>
                    </a:cxn>
                    <a:cxn ang="0">
                      <a:pos x="125" y="20"/>
                    </a:cxn>
                    <a:cxn ang="0">
                      <a:pos x="121" y="23"/>
                    </a:cxn>
                    <a:cxn ang="0">
                      <a:pos x="119" y="23"/>
                    </a:cxn>
                    <a:cxn ang="0">
                      <a:pos x="117" y="19"/>
                    </a:cxn>
                    <a:cxn ang="0">
                      <a:pos x="112" y="21"/>
                    </a:cxn>
                    <a:cxn ang="0">
                      <a:pos x="110" y="26"/>
                    </a:cxn>
                    <a:cxn ang="0">
                      <a:pos x="105" y="23"/>
                    </a:cxn>
                    <a:cxn ang="0">
                      <a:pos x="107" y="18"/>
                    </a:cxn>
                    <a:cxn ang="0">
                      <a:pos x="110" y="13"/>
                    </a:cxn>
                    <a:cxn ang="0">
                      <a:pos x="110" y="11"/>
                    </a:cxn>
                    <a:cxn ang="0">
                      <a:pos x="107" y="14"/>
                    </a:cxn>
                    <a:cxn ang="0">
                      <a:pos x="105" y="15"/>
                    </a:cxn>
                    <a:cxn ang="0">
                      <a:pos x="101" y="9"/>
                    </a:cxn>
                    <a:cxn ang="0">
                      <a:pos x="102" y="0"/>
                    </a:cxn>
                  </a:cxnLst>
                  <a:rect l="0" t="0" r="r" b="b"/>
                  <a:pathLst>
                    <a:path w="127" h="119">
                      <a:moveTo>
                        <a:pt x="30" y="119"/>
                      </a:moveTo>
                      <a:lnTo>
                        <a:pt x="29" y="116"/>
                      </a:lnTo>
                      <a:lnTo>
                        <a:pt x="29" y="114"/>
                      </a:lnTo>
                      <a:lnTo>
                        <a:pt x="30" y="113"/>
                      </a:lnTo>
                      <a:lnTo>
                        <a:pt x="31" y="110"/>
                      </a:lnTo>
                      <a:lnTo>
                        <a:pt x="31" y="109"/>
                      </a:lnTo>
                      <a:lnTo>
                        <a:pt x="31" y="106"/>
                      </a:lnTo>
                      <a:lnTo>
                        <a:pt x="30" y="105"/>
                      </a:lnTo>
                      <a:lnTo>
                        <a:pt x="23" y="103"/>
                      </a:lnTo>
                      <a:lnTo>
                        <a:pt x="16" y="105"/>
                      </a:lnTo>
                      <a:lnTo>
                        <a:pt x="13" y="109"/>
                      </a:lnTo>
                      <a:lnTo>
                        <a:pt x="10" y="110"/>
                      </a:lnTo>
                      <a:lnTo>
                        <a:pt x="9" y="110"/>
                      </a:lnTo>
                      <a:lnTo>
                        <a:pt x="8" y="109"/>
                      </a:lnTo>
                      <a:lnTo>
                        <a:pt x="8" y="108"/>
                      </a:lnTo>
                      <a:lnTo>
                        <a:pt x="8" y="106"/>
                      </a:lnTo>
                      <a:lnTo>
                        <a:pt x="6" y="106"/>
                      </a:lnTo>
                      <a:lnTo>
                        <a:pt x="5" y="106"/>
                      </a:lnTo>
                      <a:lnTo>
                        <a:pt x="3" y="106"/>
                      </a:lnTo>
                      <a:lnTo>
                        <a:pt x="1" y="106"/>
                      </a:lnTo>
                      <a:lnTo>
                        <a:pt x="0" y="105"/>
                      </a:lnTo>
                      <a:lnTo>
                        <a:pt x="0" y="104"/>
                      </a:lnTo>
                      <a:lnTo>
                        <a:pt x="1" y="103"/>
                      </a:lnTo>
                      <a:lnTo>
                        <a:pt x="5" y="99"/>
                      </a:lnTo>
                      <a:lnTo>
                        <a:pt x="11" y="96"/>
                      </a:lnTo>
                      <a:lnTo>
                        <a:pt x="19" y="95"/>
                      </a:lnTo>
                      <a:lnTo>
                        <a:pt x="24" y="91"/>
                      </a:lnTo>
                      <a:lnTo>
                        <a:pt x="25" y="90"/>
                      </a:lnTo>
                      <a:lnTo>
                        <a:pt x="25" y="88"/>
                      </a:lnTo>
                      <a:lnTo>
                        <a:pt x="26" y="86"/>
                      </a:lnTo>
                      <a:lnTo>
                        <a:pt x="26" y="85"/>
                      </a:lnTo>
                      <a:lnTo>
                        <a:pt x="28" y="85"/>
                      </a:lnTo>
                      <a:lnTo>
                        <a:pt x="28" y="86"/>
                      </a:lnTo>
                      <a:lnTo>
                        <a:pt x="28" y="86"/>
                      </a:lnTo>
                      <a:lnTo>
                        <a:pt x="30" y="86"/>
                      </a:lnTo>
                      <a:lnTo>
                        <a:pt x="31" y="85"/>
                      </a:lnTo>
                      <a:lnTo>
                        <a:pt x="34" y="83"/>
                      </a:lnTo>
                      <a:lnTo>
                        <a:pt x="36" y="81"/>
                      </a:lnTo>
                      <a:lnTo>
                        <a:pt x="38" y="80"/>
                      </a:lnTo>
                      <a:lnTo>
                        <a:pt x="40" y="79"/>
                      </a:lnTo>
                      <a:lnTo>
                        <a:pt x="43" y="79"/>
                      </a:lnTo>
                      <a:lnTo>
                        <a:pt x="45" y="80"/>
                      </a:lnTo>
                      <a:lnTo>
                        <a:pt x="49" y="80"/>
                      </a:lnTo>
                      <a:lnTo>
                        <a:pt x="51" y="80"/>
                      </a:lnTo>
                      <a:lnTo>
                        <a:pt x="54" y="80"/>
                      </a:lnTo>
                      <a:lnTo>
                        <a:pt x="56" y="80"/>
                      </a:lnTo>
                      <a:lnTo>
                        <a:pt x="56" y="75"/>
                      </a:lnTo>
                      <a:lnTo>
                        <a:pt x="57" y="75"/>
                      </a:lnTo>
                      <a:lnTo>
                        <a:pt x="59" y="76"/>
                      </a:lnTo>
                      <a:lnTo>
                        <a:pt x="60" y="79"/>
                      </a:lnTo>
                      <a:lnTo>
                        <a:pt x="60" y="80"/>
                      </a:lnTo>
                      <a:lnTo>
                        <a:pt x="61" y="81"/>
                      </a:lnTo>
                      <a:lnTo>
                        <a:pt x="64" y="83"/>
                      </a:lnTo>
                      <a:lnTo>
                        <a:pt x="66" y="83"/>
                      </a:lnTo>
                      <a:lnTo>
                        <a:pt x="70" y="83"/>
                      </a:lnTo>
                      <a:lnTo>
                        <a:pt x="74" y="81"/>
                      </a:lnTo>
                      <a:lnTo>
                        <a:pt x="76" y="81"/>
                      </a:lnTo>
                      <a:lnTo>
                        <a:pt x="80" y="81"/>
                      </a:lnTo>
                      <a:lnTo>
                        <a:pt x="82" y="81"/>
                      </a:lnTo>
                      <a:lnTo>
                        <a:pt x="84" y="84"/>
                      </a:lnTo>
                      <a:lnTo>
                        <a:pt x="85" y="86"/>
                      </a:lnTo>
                      <a:lnTo>
                        <a:pt x="87" y="89"/>
                      </a:lnTo>
                      <a:lnTo>
                        <a:pt x="89" y="91"/>
                      </a:lnTo>
                      <a:lnTo>
                        <a:pt x="90" y="94"/>
                      </a:lnTo>
                      <a:lnTo>
                        <a:pt x="91" y="95"/>
                      </a:lnTo>
                      <a:lnTo>
                        <a:pt x="92" y="94"/>
                      </a:lnTo>
                      <a:lnTo>
                        <a:pt x="92" y="93"/>
                      </a:lnTo>
                      <a:lnTo>
                        <a:pt x="92" y="91"/>
                      </a:lnTo>
                      <a:lnTo>
                        <a:pt x="91" y="89"/>
                      </a:lnTo>
                      <a:lnTo>
                        <a:pt x="91" y="86"/>
                      </a:lnTo>
                      <a:lnTo>
                        <a:pt x="90" y="84"/>
                      </a:lnTo>
                      <a:lnTo>
                        <a:pt x="90" y="83"/>
                      </a:lnTo>
                      <a:lnTo>
                        <a:pt x="90" y="81"/>
                      </a:lnTo>
                      <a:lnTo>
                        <a:pt x="91" y="80"/>
                      </a:lnTo>
                      <a:lnTo>
                        <a:pt x="94" y="79"/>
                      </a:lnTo>
                      <a:lnTo>
                        <a:pt x="96" y="79"/>
                      </a:lnTo>
                      <a:lnTo>
                        <a:pt x="97" y="79"/>
                      </a:lnTo>
                      <a:lnTo>
                        <a:pt x="99" y="80"/>
                      </a:lnTo>
                      <a:lnTo>
                        <a:pt x="100" y="83"/>
                      </a:lnTo>
                      <a:lnTo>
                        <a:pt x="100" y="85"/>
                      </a:lnTo>
                      <a:lnTo>
                        <a:pt x="100" y="89"/>
                      </a:lnTo>
                      <a:lnTo>
                        <a:pt x="101" y="90"/>
                      </a:lnTo>
                      <a:lnTo>
                        <a:pt x="101" y="91"/>
                      </a:lnTo>
                      <a:lnTo>
                        <a:pt x="104" y="93"/>
                      </a:lnTo>
                      <a:lnTo>
                        <a:pt x="105" y="93"/>
                      </a:lnTo>
                      <a:lnTo>
                        <a:pt x="107" y="94"/>
                      </a:lnTo>
                      <a:lnTo>
                        <a:pt x="109" y="94"/>
                      </a:lnTo>
                      <a:lnTo>
                        <a:pt x="110" y="94"/>
                      </a:lnTo>
                      <a:lnTo>
                        <a:pt x="111" y="93"/>
                      </a:lnTo>
                      <a:lnTo>
                        <a:pt x="111" y="91"/>
                      </a:lnTo>
                      <a:lnTo>
                        <a:pt x="110" y="91"/>
                      </a:lnTo>
                      <a:lnTo>
                        <a:pt x="107" y="90"/>
                      </a:lnTo>
                      <a:lnTo>
                        <a:pt x="105" y="90"/>
                      </a:lnTo>
                      <a:lnTo>
                        <a:pt x="104" y="89"/>
                      </a:lnTo>
                      <a:lnTo>
                        <a:pt x="99" y="81"/>
                      </a:lnTo>
                      <a:lnTo>
                        <a:pt x="99" y="73"/>
                      </a:lnTo>
                      <a:lnTo>
                        <a:pt x="104" y="65"/>
                      </a:lnTo>
                      <a:lnTo>
                        <a:pt x="110" y="59"/>
                      </a:lnTo>
                      <a:lnTo>
                        <a:pt x="111" y="59"/>
                      </a:lnTo>
                      <a:lnTo>
                        <a:pt x="112" y="58"/>
                      </a:lnTo>
                      <a:lnTo>
                        <a:pt x="112" y="58"/>
                      </a:lnTo>
                      <a:lnTo>
                        <a:pt x="111" y="56"/>
                      </a:lnTo>
                      <a:lnTo>
                        <a:pt x="110" y="56"/>
                      </a:lnTo>
                      <a:lnTo>
                        <a:pt x="109" y="56"/>
                      </a:lnTo>
                      <a:lnTo>
                        <a:pt x="107" y="56"/>
                      </a:lnTo>
                      <a:lnTo>
                        <a:pt x="106" y="55"/>
                      </a:lnTo>
                      <a:lnTo>
                        <a:pt x="105" y="54"/>
                      </a:lnTo>
                      <a:lnTo>
                        <a:pt x="105" y="51"/>
                      </a:lnTo>
                      <a:lnTo>
                        <a:pt x="106" y="48"/>
                      </a:lnTo>
                      <a:lnTo>
                        <a:pt x="107" y="44"/>
                      </a:lnTo>
                      <a:lnTo>
                        <a:pt x="109" y="41"/>
                      </a:lnTo>
                      <a:lnTo>
                        <a:pt x="109" y="40"/>
                      </a:lnTo>
                      <a:lnTo>
                        <a:pt x="111" y="40"/>
                      </a:lnTo>
                      <a:lnTo>
                        <a:pt x="114" y="40"/>
                      </a:lnTo>
                      <a:lnTo>
                        <a:pt x="116" y="41"/>
                      </a:lnTo>
                      <a:lnTo>
                        <a:pt x="117" y="41"/>
                      </a:lnTo>
                      <a:lnTo>
                        <a:pt x="120" y="41"/>
                      </a:lnTo>
                      <a:lnTo>
                        <a:pt x="121" y="39"/>
                      </a:lnTo>
                      <a:lnTo>
                        <a:pt x="121" y="39"/>
                      </a:lnTo>
                      <a:lnTo>
                        <a:pt x="120" y="38"/>
                      </a:lnTo>
                      <a:lnTo>
                        <a:pt x="119" y="36"/>
                      </a:lnTo>
                      <a:lnTo>
                        <a:pt x="119" y="34"/>
                      </a:lnTo>
                      <a:lnTo>
                        <a:pt x="119" y="33"/>
                      </a:lnTo>
                      <a:lnTo>
                        <a:pt x="120" y="31"/>
                      </a:lnTo>
                      <a:lnTo>
                        <a:pt x="121" y="31"/>
                      </a:lnTo>
                      <a:lnTo>
                        <a:pt x="124" y="30"/>
                      </a:lnTo>
                      <a:lnTo>
                        <a:pt x="125" y="29"/>
                      </a:lnTo>
                      <a:lnTo>
                        <a:pt x="126" y="28"/>
                      </a:lnTo>
                      <a:lnTo>
                        <a:pt x="126" y="25"/>
                      </a:lnTo>
                      <a:lnTo>
                        <a:pt x="127" y="23"/>
                      </a:lnTo>
                      <a:lnTo>
                        <a:pt x="127" y="21"/>
                      </a:lnTo>
                      <a:lnTo>
                        <a:pt x="125" y="20"/>
                      </a:lnTo>
                      <a:lnTo>
                        <a:pt x="124" y="20"/>
                      </a:lnTo>
                      <a:lnTo>
                        <a:pt x="122" y="21"/>
                      </a:lnTo>
                      <a:lnTo>
                        <a:pt x="121" y="23"/>
                      </a:lnTo>
                      <a:lnTo>
                        <a:pt x="120" y="24"/>
                      </a:lnTo>
                      <a:lnTo>
                        <a:pt x="119" y="24"/>
                      </a:lnTo>
                      <a:lnTo>
                        <a:pt x="119" y="23"/>
                      </a:lnTo>
                      <a:lnTo>
                        <a:pt x="117" y="21"/>
                      </a:lnTo>
                      <a:lnTo>
                        <a:pt x="117" y="20"/>
                      </a:lnTo>
                      <a:lnTo>
                        <a:pt x="117" y="19"/>
                      </a:lnTo>
                      <a:lnTo>
                        <a:pt x="116" y="18"/>
                      </a:lnTo>
                      <a:lnTo>
                        <a:pt x="115" y="19"/>
                      </a:lnTo>
                      <a:lnTo>
                        <a:pt x="112" y="21"/>
                      </a:lnTo>
                      <a:lnTo>
                        <a:pt x="111" y="23"/>
                      </a:lnTo>
                      <a:lnTo>
                        <a:pt x="110" y="25"/>
                      </a:lnTo>
                      <a:lnTo>
                        <a:pt x="110" y="26"/>
                      </a:lnTo>
                      <a:lnTo>
                        <a:pt x="109" y="28"/>
                      </a:lnTo>
                      <a:lnTo>
                        <a:pt x="106" y="25"/>
                      </a:lnTo>
                      <a:lnTo>
                        <a:pt x="105" y="23"/>
                      </a:lnTo>
                      <a:lnTo>
                        <a:pt x="105" y="21"/>
                      </a:lnTo>
                      <a:lnTo>
                        <a:pt x="106" y="19"/>
                      </a:lnTo>
                      <a:lnTo>
                        <a:pt x="107" y="18"/>
                      </a:lnTo>
                      <a:lnTo>
                        <a:pt x="109" y="16"/>
                      </a:lnTo>
                      <a:lnTo>
                        <a:pt x="110" y="14"/>
                      </a:lnTo>
                      <a:lnTo>
                        <a:pt x="110" y="13"/>
                      </a:lnTo>
                      <a:lnTo>
                        <a:pt x="110" y="10"/>
                      </a:lnTo>
                      <a:lnTo>
                        <a:pt x="110" y="10"/>
                      </a:lnTo>
                      <a:lnTo>
                        <a:pt x="110" y="11"/>
                      </a:lnTo>
                      <a:lnTo>
                        <a:pt x="109" y="11"/>
                      </a:lnTo>
                      <a:lnTo>
                        <a:pt x="109" y="13"/>
                      </a:lnTo>
                      <a:lnTo>
                        <a:pt x="107" y="14"/>
                      </a:lnTo>
                      <a:lnTo>
                        <a:pt x="106" y="15"/>
                      </a:lnTo>
                      <a:lnTo>
                        <a:pt x="106" y="15"/>
                      </a:lnTo>
                      <a:lnTo>
                        <a:pt x="105" y="15"/>
                      </a:lnTo>
                      <a:lnTo>
                        <a:pt x="104" y="14"/>
                      </a:lnTo>
                      <a:lnTo>
                        <a:pt x="101" y="11"/>
                      </a:lnTo>
                      <a:lnTo>
                        <a:pt x="101" y="9"/>
                      </a:lnTo>
                      <a:lnTo>
                        <a:pt x="101" y="6"/>
                      </a:lnTo>
                      <a:lnTo>
                        <a:pt x="101" y="3"/>
                      </a:lnTo>
                      <a:lnTo>
                        <a:pt x="10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1" name="Freeform 909"/>
                <p:cNvSpPr>
                  <a:spLocks/>
                </p:cNvSpPr>
                <p:nvPr/>
              </p:nvSpPr>
              <p:spPr bwMode="auto">
                <a:xfrm>
                  <a:off x="2823" y="2263"/>
                  <a:ext cx="32" cy="38"/>
                </a:xfrm>
                <a:custGeom>
                  <a:avLst/>
                  <a:gdLst/>
                  <a:ahLst/>
                  <a:cxnLst>
                    <a:cxn ang="0">
                      <a:pos x="2" y="25"/>
                    </a:cxn>
                    <a:cxn ang="0">
                      <a:pos x="4" y="24"/>
                    </a:cxn>
                    <a:cxn ang="0">
                      <a:pos x="8" y="24"/>
                    </a:cxn>
                    <a:cxn ang="0">
                      <a:pos x="7" y="24"/>
                    </a:cxn>
                    <a:cxn ang="0">
                      <a:pos x="4" y="22"/>
                    </a:cxn>
                    <a:cxn ang="0">
                      <a:pos x="3" y="19"/>
                    </a:cxn>
                    <a:cxn ang="0">
                      <a:pos x="8" y="15"/>
                    </a:cxn>
                    <a:cxn ang="0">
                      <a:pos x="7" y="14"/>
                    </a:cxn>
                    <a:cxn ang="0">
                      <a:pos x="3" y="10"/>
                    </a:cxn>
                    <a:cxn ang="0">
                      <a:pos x="4" y="9"/>
                    </a:cxn>
                    <a:cxn ang="0">
                      <a:pos x="5" y="10"/>
                    </a:cxn>
                    <a:cxn ang="0">
                      <a:pos x="9" y="10"/>
                    </a:cxn>
                    <a:cxn ang="0">
                      <a:pos x="10" y="10"/>
                    </a:cxn>
                    <a:cxn ang="0">
                      <a:pos x="9" y="7"/>
                    </a:cxn>
                    <a:cxn ang="0">
                      <a:pos x="9" y="0"/>
                    </a:cxn>
                    <a:cxn ang="0">
                      <a:pos x="13" y="0"/>
                    </a:cxn>
                    <a:cxn ang="0">
                      <a:pos x="15" y="0"/>
                    </a:cxn>
                    <a:cxn ang="0">
                      <a:pos x="18" y="0"/>
                    </a:cxn>
                    <a:cxn ang="0">
                      <a:pos x="17" y="3"/>
                    </a:cxn>
                    <a:cxn ang="0">
                      <a:pos x="15" y="5"/>
                    </a:cxn>
                    <a:cxn ang="0">
                      <a:pos x="17" y="8"/>
                    </a:cxn>
                    <a:cxn ang="0">
                      <a:pos x="20" y="9"/>
                    </a:cxn>
                    <a:cxn ang="0">
                      <a:pos x="27" y="9"/>
                    </a:cxn>
                    <a:cxn ang="0">
                      <a:pos x="29" y="9"/>
                    </a:cxn>
                    <a:cxn ang="0">
                      <a:pos x="29" y="12"/>
                    </a:cxn>
                    <a:cxn ang="0">
                      <a:pos x="28" y="14"/>
                    </a:cxn>
                    <a:cxn ang="0">
                      <a:pos x="25" y="15"/>
                    </a:cxn>
                    <a:cxn ang="0">
                      <a:pos x="23" y="18"/>
                    </a:cxn>
                    <a:cxn ang="0">
                      <a:pos x="23" y="20"/>
                    </a:cxn>
                    <a:cxn ang="0">
                      <a:pos x="29" y="24"/>
                    </a:cxn>
                    <a:cxn ang="0">
                      <a:pos x="32" y="28"/>
                    </a:cxn>
                    <a:cxn ang="0">
                      <a:pos x="30" y="32"/>
                    </a:cxn>
                    <a:cxn ang="0">
                      <a:pos x="30" y="34"/>
                    </a:cxn>
                    <a:cxn ang="0">
                      <a:pos x="29" y="35"/>
                    </a:cxn>
                    <a:cxn ang="0">
                      <a:pos x="27" y="32"/>
                    </a:cxn>
                    <a:cxn ang="0">
                      <a:pos x="25" y="32"/>
                    </a:cxn>
                    <a:cxn ang="0">
                      <a:pos x="24" y="30"/>
                    </a:cxn>
                    <a:cxn ang="0">
                      <a:pos x="20" y="33"/>
                    </a:cxn>
                    <a:cxn ang="0">
                      <a:pos x="17" y="37"/>
                    </a:cxn>
                    <a:cxn ang="0">
                      <a:pos x="13" y="38"/>
                    </a:cxn>
                    <a:cxn ang="0">
                      <a:pos x="10" y="37"/>
                    </a:cxn>
                    <a:cxn ang="0">
                      <a:pos x="10" y="34"/>
                    </a:cxn>
                    <a:cxn ang="0">
                      <a:pos x="10" y="33"/>
                    </a:cxn>
                    <a:cxn ang="0">
                      <a:pos x="9" y="33"/>
                    </a:cxn>
                    <a:cxn ang="0">
                      <a:pos x="8" y="34"/>
                    </a:cxn>
                    <a:cxn ang="0">
                      <a:pos x="4" y="34"/>
                    </a:cxn>
                    <a:cxn ang="0">
                      <a:pos x="3" y="34"/>
                    </a:cxn>
                    <a:cxn ang="0">
                      <a:pos x="4" y="32"/>
                    </a:cxn>
                    <a:cxn ang="0">
                      <a:pos x="3" y="29"/>
                    </a:cxn>
                    <a:cxn ang="0">
                      <a:pos x="0" y="28"/>
                    </a:cxn>
                  </a:cxnLst>
                  <a:rect l="0" t="0" r="r" b="b"/>
                  <a:pathLst>
                    <a:path w="32" h="38">
                      <a:moveTo>
                        <a:pt x="0" y="28"/>
                      </a:moveTo>
                      <a:lnTo>
                        <a:pt x="2" y="25"/>
                      </a:lnTo>
                      <a:lnTo>
                        <a:pt x="2" y="24"/>
                      </a:lnTo>
                      <a:lnTo>
                        <a:pt x="4" y="24"/>
                      </a:lnTo>
                      <a:lnTo>
                        <a:pt x="5" y="24"/>
                      </a:lnTo>
                      <a:lnTo>
                        <a:pt x="8" y="24"/>
                      </a:lnTo>
                      <a:lnTo>
                        <a:pt x="8" y="24"/>
                      </a:lnTo>
                      <a:lnTo>
                        <a:pt x="7" y="24"/>
                      </a:lnTo>
                      <a:lnTo>
                        <a:pt x="7" y="24"/>
                      </a:lnTo>
                      <a:lnTo>
                        <a:pt x="4" y="22"/>
                      </a:lnTo>
                      <a:lnTo>
                        <a:pt x="4" y="20"/>
                      </a:lnTo>
                      <a:lnTo>
                        <a:pt x="3" y="19"/>
                      </a:lnTo>
                      <a:lnTo>
                        <a:pt x="4" y="18"/>
                      </a:lnTo>
                      <a:lnTo>
                        <a:pt x="8" y="15"/>
                      </a:lnTo>
                      <a:lnTo>
                        <a:pt x="8" y="14"/>
                      </a:lnTo>
                      <a:lnTo>
                        <a:pt x="7" y="14"/>
                      </a:lnTo>
                      <a:lnTo>
                        <a:pt x="4" y="12"/>
                      </a:lnTo>
                      <a:lnTo>
                        <a:pt x="3" y="10"/>
                      </a:lnTo>
                      <a:lnTo>
                        <a:pt x="3" y="9"/>
                      </a:lnTo>
                      <a:lnTo>
                        <a:pt x="4" y="9"/>
                      </a:lnTo>
                      <a:lnTo>
                        <a:pt x="5" y="9"/>
                      </a:lnTo>
                      <a:lnTo>
                        <a:pt x="5" y="10"/>
                      </a:lnTo>
                      <a:lnTo>
                        <a:pt x="8" y="10"/>
                      </a:lnTo>
                      <a:lnTo>
                        <a:pt x="9" y="10"/>
                      </a:lnTo>
                      <a:lnTo>
                        <a:pt x="10" y="10"/>
                      </a:lnTo>
                      <a:lnTo>
                        <a:pt x="10" y="10"/>
                      </a:lnTo>
                      <a:lnTo>
                        <a:pt x="9" y="9"/>
                      </a:lnTo>
                      <a:lnTo>
                        <a:pt x="9" y="7"/>
                      </a:lnTo>
                      <a:lnTo>
                        <a:pt x="8" y="2"/>
                      </a:lnTo>
                      <a:lnTo>
                        <a:pt x="9" y="0"/>
                      </a:lnTo>
                      <a:lnTo>
                        <a:pt x="10" y="0"/>
                      </a:lnTo>
                      <a:lnTo>
                        <a:pt x="13" y="0"/>
                      </a:lnTo>
                      <a:lnTo>
                        <a:pt x="14" y="0"/>
                      </a:lnTo>
                      <a:lnTo>
                        <a:pt x="15" y="0"/>
                      </a:lnTo>
                      <a:lnTo>
                        <a:pt x="17" y="0"/>
                      </a:lnTo>
                      <a:lnTo>
                        <a:pt x="18" y="0"/>
                      </a:lnTo>
                      <a:lnTo>
                        <a:pt x="18" y="2"/>
                      </a:lnTo>
                      <a:lnTo>
                        <a:pt x="17" y="3"/>
                      </a:lnTo>
                      <a:lnTo>
                        <a:pt x="17" y="4"/>
                      </a:lnTo>
                      <a:lnTo>
                        <a:pt x="15" y="5"/>
                      </a:lnTo>
                      <a:lnTo>
                        <a:pt x="15" y="7"/>
                      </a:lnTo>
                      <a:lnTo>
                        <a:pt x="17" y="8"/>
                      </a:lnTo>
                      <a:lnTo>
                        <a:pt x="18" y="9"/>
                      </a:lnTo>
                      <a:lnTo>
                        <a:pt x="20" y="9"/>
                      </a:lnTo>
                      <a:lnTo>
                        <a:pt x="25" y="9"/>
                      </a:lnTo>
                      <a:lnTo>
                        <a:pt x="27" y="9"/>
                      </a:lnTo>
                      <a:lnTo>
                        <a:pt x="28" y="9"/>
                      </a:lnTo>
                      <a:lnTo>
                        <a:pt x="29" y="9"/>
                      </a:lnTo>
                      <a:lnTo>
                        <a:pt x="29" y="10"/>
                      </a:lnTo>
                      <a:lnTo>
                        <a:pt x="29" y="12"/>
                      </a:lnTo>
                      <a:lnTo>
                        <a:pt x="29" y="13"/>
                      </a:lnTo>
                      <a:lnTo>
                        <a:pt x="28" y="14"/>
                      </a:lnTo>
                      <a:lnTo>
                        <a:pt x="27" y="15"/>
                      </a:lnTo>
                      <a:lnTo>
                        <a:pt x="25" y="15"/>
                      </a:lnTo>
                      <a:lnTo>
                        <a:pt x="24" y="17"/>
                      </a:lnTo>
                      <a:lnTo>
                        <a:pt x="23" y="18"/>
                      </a:lnTo>
                      <a:lnTo>
                        <a:pt x="23" y="19"/>
                      </a:lnTo>
                      <a:lnTo>
                        <a:pt x="23" y="20"/>
                      </a:lnTo>
                      <a:lnTo>
                        <a:pt x="25" y="22"/>
                      </a:lnTo>
                      <a:lnTo>
                        <a:pt x="29" y="24"/>
                      </a:lnTo>
                      <a:lnTo>
                        <a:pt x="30" y="25"/>
                      </a:lnTo>
                      <a:lnTo>
                        <a:pt x="32" y="28"/>
                      </a:lnTo>
                      <a:lnTo>
                        <a:pt x="32" y="29"/>
                      </a:lnTo>
                      <a:lnTo>
                        <a:pt x="30" y="32"/>
                      </a:lnTo>
                      <a:lnTo>
                        <a:pt x="30" y="33"/>
                      </a:lnTo>
                      <a:lnTo>
                        <a:pt x="30" y="34"/>
                      </a:lnTo>
                      <a:lnTo>
                        <a:pt x="29" y="35"/>
                      </a:lnTo>
                      <a:lnTo>
                        <a:pt x="29" y="35"/>
                      </a:lnTo>
                      <a:lnTo>
                        <a:pt x="28" y="33"/>
                      </a:lnTo>
                      <a:lnTo>
                        <a:pt x="27" y="32"/>
                      </a:lnTo>
                      <a:lnTo>
                        <a:pt x="25" y="32"/>
                      </a:lnTo>
                      <a:lnTo>
                        <a:pt x="25" y="32"/>
                      </a:lnTo>
                      <a:lnTo>
                        <a:pt x="24" y="30"/>
                      </a:lnTo>
                      <a:lnTo>
                        <a:pt x="24" y="30"/>
                      </a:lnTo>
                      <a:lnTo>
                        <a:pt x="23" y="32"/>
                      </a:lnTo>
                      <a:lnTo>
                        <a:pt x="20" y="33"/>
                      </a:lnTo>
                      <a:lnTo>
                        <a:pt x="18" y="35"/>
                      </a:lnTo>
                      <a:lnTo>
                        <a:pt x="17" y="37"/>
                      </a:lnTo>
                      <a:lnTo>
                        <a:pt x="14" y="38"/>
                      </a:lnTo>
                      <a:lnTo>
                        <a:pt x="13" y="38"/>
                      </a:lnTo>
                      <a:lnTo>
                        <a:pt x="12" y="38"/>
                      </a:lnTo>
                      <a:lnTo>
                        <a:pt x="10" y="37"/>
                      </a:lnTo>
                      <a:lnTo>
                        <a:pt x="9" y="35"/>
                      </a:lnTo>
                      <a:lnTo>
                        <a:pt x="10" y="34"/>
                      </a:lnTo>
                      <a:lnTo>
                        <a:pt x="10" y="33"/>
                      </a:lnTo>
                      <a:lnTo>
                        <a:pt x="10" y="33"/>
                      </a:lnTo>
                      <a:lnTo>
                        <a:pt x="10" y="32"/>
                      </a:lnTo>
                      <a:lnTo>
                        <a:pt x="9" y="33"/>
                      </a:lnTo>
                      <a:lnTo>
                        <a:pt x="9" y="34"/>
                      </a:lnTo>
                      <a:lnTo>
                        <a:pt x="8" y="34"/>
                      </a:lnTo>
                      <a:lnTo>
                        <a:pt x="7" y="35"/>
                      </a:lnTo>
                      <a:lnTo>
                        <a:pt x="4" y="34"/>
                      </a:lnTo>
                      <a:lnTo>
                        <a:pt x="4" y="34"/>
                      </a:lnTo>
                      <a:lnTo>
                        <a:pt x="3" y="34"/>
                      </a:lnTo>
                      <a:lnTo>
                        <a:pt x="4" y="33"/>
                      </a:lnTo>
                      <a:lnTo>
                        <a:pt x="4" y="32"/>
                      </a:lnTo>
                      <a:lnTo>
                        <a:pt x="4" y="30"/>
                      </a:lnTo>
                      <a:lnTo>
                        <a:pt x="3" y="29"/>
                      </a:lnTo>
                      <a:lnTo>
                        <a:pt x="2" y="28"/>
                      </a:lnTo>
                      <a:lnTo>
                        <a:pt x="0" y="28"/>
                      </a:lnTo>
                      <a:lnTo>
                        <a:pt x="0" y="2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2" name="Freeform 910"/>
                <p:cNvSpPr>
                  <a:spLocks/>
                </p:cNvSpPr>
                <p:nvPr/>
              </p:nvSpPr>
              <p:spPr bwMode="auto">
                <a:xfrm>
                  <a:off x="2717" y="2263"/>
                  <a:ext cx="15" cy="10"/>
                </a:xfrm>
                <a:custGeom>
                  <a:avLst/>
                  <a:gdLst/>
                  <a:ahLst/>
                  <a:cxnLst>
                    <a:cxn ang="0">
                      <a:pos x="0" y="4"/>
                    </a:cxn>
                    <a:cxn ang="0">
                      <a:pos x="3" y="2"/>
                    </a:cxn>
                    <a:cxn ang="0">
                      <a:pos x="7" y="0"/>
                    </a:cxn>
                    <a:cxn ang="0">
                      <a:pos x="9" y="0"/>
                    </a:cxn>
                    <a:cxn ang="0">
                      <a:pos x="12" y="2"/>
                    </a:cxn>
                    <a:cxn ang="0">
                      <a:pos x="13" y="4"/>
                    </a:cxn>
                    <a:cxn ang="0">
                      <a:pos x="15" y="7"/>
                    </a:cxn>
                    <a:cxn ang="0">
                      <a:pos x="15" y="8"/>
                    </a:cxn>
                    <a:cxn ang="0">
                      <a:pos x="15" y="10"/>
                    </a:cxn>
                    <a:cxn ang="0">
                      <a:pos x="15" y="10"/>
                    </a:cxn>
                    <a:cxn ang="0">
                      <a:pos x="14" y="10"/>
                    </a:cxn>
                    <a:cxn ang="0">
                      <a:pos x="13" y="9"/>
                    </a:cxn>
                    <a:cxn ang="0">
                      <a:pos x="9" y="9"/>
                    </a:cxn>
                    <a:cxn ang="0">
                      <a:pos x="5" y="8"/>
                    </a:cxn>
                    <a:cxn ang="0">
                      <a:pos x="3" y="7"/>
                    </a:cxn>
                    <a:cxn ang="0">
                      <a:pos x="0" y="4"/>
                    </a:cxn>
                  </a:cxnLst>
                  <a:rect l="0" t="0" r="r" b="b"/>
                  <a:pathLst>
                    <a:path w="15" h="10">
                      <a:moveTo>
                        <a:pt x="0" y="4"/>
                      </a:moveTo>
                      <a:lnTo>
                        <a:pt x="3" y="2"/>
                      </a:lnTo>
                      <a:lnTo>
                        <a:pt x="7" y="0"/>
                      </a:lnTo>
                      <a:lnTo>
                        <a:pt x="9" y="0"/>
                      </a:lnTo>
                      <a:lnTo>
                        <a:pt x="12" y="2"/>
                      </a:lnTo>
                      <a:lnTo>
                        <a:pt x="13" y="4"/>
                      </a:lnTo>
                      <a:lnTo>
                        <a:pt x="15" y="7"/>
                      </a:lnTo>
                      <a:lnTo>
                        <a:pt x="15" y="8"/>
                      </a:lnTo>
                      <a:lnTo>
                        <a:pt x="15" y="10"/>
                      </a:lnTo>
                      <a:lnTo>
                        <a:pt x="15" y="10"/>
                      </a:lnTo>
                      <a:lnTo>
                        <a:pt x="14" y="10"/>
                      </a:lnTo>
                      <a:lnTo>
                        <a:pt x="13" y="9"/>
                      </a:lnTo>
                      <a:lnTo>
                        <a:pt x="9" y="9"/>
                      </a:lnTo>
                      <a:lnTo>
                        <a:pt x="5" y="8"/>
                      </a:lnTo>
                      <a:lnTo>
                        <a:pt x="3" y="7"/>
                      </a:lnTo>
                      <a:lnTo>
                        <a:pt x="0"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3" name="Freeform 911"/>
                <p:cNvSpPr>
                  <a:spLocks/>
                </p:cNvSpPr>
                <p:nvPr/>
              </p:nvSpPr>
              <p:spPr bwMode="auto">
                <a:xfrm>
                  <a:off x="2757" y="2235"/>
                  <a:ext cx="20" cy="32"/>
                </a:xfrm>
                <a:custGeom>
                  <a:avLst/>
                  <a:gdLst/>
                  <a:ahLst/>
                  <a:cxnLst>
                    <a:cxn ang="0">
                      <a:pos x="8" y="0"/>
                    </a:cxn>
                    <a:cxn ang="0">
                      <a:pos x="9" y="2"/>
                    </a:cxn>
                    <a:cxn ang="0">
                      <a:pos x="13" y="4"/>
                    </a:cxn>
                    <a:cxn ang="0">
                      <a:pos x="15" y="5"/>
                    </a:cxn>
                    <a:cxn ang="0">
                      <a:pos x="18" y="7"/>
                    </a:cxn>
                    <a:cxn ang="0">
                      <a:pos x="20" y="10"/>
                    </a:cxn>
                    <a:cxn ang="0">
                      <a:pos x="20" y="11"/>
                    </a:cxn>
                    <a:cxn ang="0">
                      <a:pos x="19" y="14"/>
                    </a:cxn>
                    <a:cxn ang="0">
                      <a:pos x="18" y="15"/>
                    </a:cxn>
                    <a:cxn ang="0">
                      <a:pos x="15" y="16"/>
                    </a:cxn>
                    <a:cxn ang="0">
                      <a:pos x="13" y="18"/>
                    </a:cxn>
                    <a:cxn ang="0">
                      <a:pos x="11" y="20"/>
                    </a:cxn>
                    <a:cxn ang="0">
                      <a:pos x="10" y="21"/>
                    </a:cxn>
                    <a:cxn ang="0">
                      <a:pos x="10" y="28"/>
                    </a:cxn>
                    <a:cxn ang="0">
                      <a:pos x="10" y="30"/>
                    </a:cxn>
                    <a:cxn ang="0">
                      <a:pos x="10" y="31"/>
                    </a:cxn>
                    <a:cxn ang="0">
                      <a:pos x="10" y="32"/>
                    </a:cxn>
                    <a:cxn ang="0">
                      <a:pos x="9" y="32"/>
                    </a:cxn>
                    <a:cxn ang="0">
                      <a:pos x="8" y="32"/>
                    </a:cxn>
                    <a:cxn ang="0">
                      <a:pos x="8" y="31"/>
                    </a:cxn>
                    <a:cxn ang="0">
                      <a:pos x="6" y="28"/>
                    </a:cxn>
                    <a:cxn ang="0">
                      <a:pos x="6" y="26"/>
                    </a:cxn>
                    <a:cxn ang="0">
                      <a:pos x="8" y="23"/>
                    </a:cxn>
                    <a:cxn ang="0">
                      <a:pos x="8" y="22"/>
                    </a:cxn>
                    <a:cxn ang="0">
                      <a:pos x="8" y="20"/>
                    </a:cxn>
                    <a:cxn ang="0">
                      <a:pos x="6" y="17"/>
                    </a:cxn>
                    <a:cxn ang="0">
                      <a:pos x="5" y="14"/>
                    </a:cxn>
                    <a:cxn ang="0">
                      <a:pos x="4" y="10"/>
                    </a:cxn>
                    <a:cxn ang="0">
                      <a:pos x="1" y="6"/>
                    </a:cxn>
                    <a:cxn ang="0">
                      <a:pos x="0" y="4"/>
                    </a:cxn>
                    <a:cxn ang="0">
                      <a:pos x="0" y="1"/>
                    </a:cxn>
                    <a:cxn ang="0">
                      <a:pos x="0" y="0"/>
                    </a:cxn>
                    <a:cxn ang="0">
                      <a:pos x="3" y="0"/>
                    </a:cxn>
                    <a:cxn ang="0">
                      <a:pos x="4" y="0"/>
                    </a:cxn>
                    <a:cxn ang="0">
                      <a:pos x="6" y="1"/>
                    </a:cxn>
                    <a:cxn ang="0">
                      <a:pos x="8" y="0"/>
                    </a:cxn>
                  </a:cxnLst>
                  <a:rect l="0" t="0" r="r" b="b"/>
                  <a:pathLst>
                    <a:path w="20" h="32">
                      <a:moveTo>
                        <a:pt x="8" y="0"/>
                      </a:moveTo>
                      <a:lnTo>
                        <a:pt x="9" y="2"/>
                      </a:lnTo>
                      <a:lnTo>
                        <a:pt x="13" y="4"/>
                      </a:lnTo>
                      <a:lnTo>
                        <a:pt x="15" y="5"/>
                      </a:lnTo>
                      <a:lnTo>
                        <a:pt x="18" y="7"/>
                      </a:lnTo>
                      <a:lnTo>
                        <a:pt x="20" y="10"/>
                      </a:lnTo>
                      <a:lnTo>
                        <a:pt x="20" y="11"/>
                      </a:lnTo>
                      <a:lnTo>
                        <a:pt x="19" y="14"/>
                      </a:lnTo>
                      <a:lnTo>
                        <a:pt x="18" y="15"/>
                      </a:lnTo>
                      <a:lnTo>
                        <a:pt x="15" y="16"/>
                      </a:lnTo>
                      <a:lnTo>
                        <a:pt x="13" y="18"/>
                      </a:lnTo>
                      <a:lnTo>
                        <a:pt x="11" y="20"/>
                      </a:lnTo>
                      <a:lnTo>
                        <a:pt x="10" y="21"/>
                      </a:lnTo>
                      <a:lnTo>
                        <a:pt x="10" y="28"/>
                      </a:lnTo>
                      <a:lnTo>
                        <a:pt x="10" y="30"/>
                      </a:lnTo>
                      <a:lnTo>
                        <a:pt x="10" y="31"/>
                      </a:lnTo>
                      <a:lnTo>
                        <a:pt x="10" y="32"/>
                      </a:lnTo>
                      <a:lnTo>
                        <a:pt x="9" y="32"/>
                      </a:lnTo>
                      <a:lnTo>
                        <a:pt x="8" y="32"/>
                      </a:lnTo>
                      <a:lnTo>
                        <a:pt x="8" y="31"/>
                      </a:lnTo>
                      <a:lnTo>
                        <a:pt x="6" y="28"/>
                      </a:lnTo>
                      <a:lnTo>
                        <a:pt x="6" y="26"/>
                      </a:lnTo>
                      <a:lnTo>
                        <a:pt x="8" y="23"/>
                      </a:lnTo>
                      <a:lnTo>
                        <a:pt x="8" y="22"/>
                      </a:lnTo>
                      <a:lnTo>
                        <a:pt x="8" y="20"/>
                      </a:lnTo>
                      <a:lnTo>
                        <a:pt x="6" y="17"/>
                      </a:lnTo>
                      <a:lnTo>
                        <a:pt x="5" y="14"/>
                      </a:lnTo>
                      <a:lnTo>
                        <a:pt x="4" y="10"/>
                      </a:lnTo>
                      <a:lnTo>
                        <a:pt x="1" y="6"/>
                      </a:lnTo>
                      <a:lnTo>
                        <a:pt x="0" y="4"/>
                      </a:lnTo>
                      <a:lnTo>
                        <a:pt x="0" y="1"/>
                      </a:lnTo>
                      <a:lnTo>
                        <a:pt x="0" y="0"/>
                      </a:lnTo>
                      <a:lnTo>
                        <a:pt x="3" y="0"/>
                      </a:lnTo>
                      <a:lnTo>
                        <a:pt x="4" y="0"/>
                      </a:lnTo>
                      <a:lnTo>
                        <a:pt x="6" y="1"/>
                      </a:lnTo>
                      <a:lnTo>
                        <a:pt x="8"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4" name="Freeform 912"/>
                <p:cNvSpPr>
                  <a:spLocks/>
                </p:cNvSpPr>
                <p:nvPr/>
              </p:nvSpPr>
              <p:spPr bwMode="auto">
                <a:xfrm>
                  <a:off x="2717" y="2232"/>
                  <a:ext cx="41" cy="30"/>
                </a:xfrm>
                <a:custGeom>
                  <a:avLst/>
                  <a:gdLst/>
                  <a:ahLst/>
                  <a:cxnLst>
                    <a:cxn ang="0">
                      <a:pos x="17" y="2"/>
                    </a:cxn>
                    <a:cxn ang="0">
                      <a:pos x="20" y="5"/>
                    </a:cxn>
                    <a:cxn ang="0">
                      <a:pos x="25" y="12"/>
                    </a:cxn>
                    <a:cxn ang="0">
                      <a:pos x="29" y="14"/>
                    </a:cxn>
                    <a:cxn ang="0">
                      <a:pos x="31" y="14"/>
                    </a:cxn>
                    <a:cxn ang="0">
                      <a:pos x="30" y="13"/>
                    </a:cxn>
                    <a:cxn ang="0">
                      <a:pos x="30" y="12"/>
                    </a:cxn>
                    <a:cxn ang="0">
                      <a:pos x="33" y="10"/>
                    </a:cxn>
                    <a:cxn ang="0">
                      <a:pos x="34" y="8"/>
                    </a:cxn>
                    <a:cxn ang="0">
                      <a:pos x="34" y="7"/>
                    </a:cxn>
                    <a:cxn ang="0">
                      <a:pos x="40" y="15"/>
                    </a:cxn>
                    <a:cxn ang="0">
                      <a:pos x="40" y="26"/>
                    </a:cxn>
                    <a:cxn ang="0">
                      <a:pos x="36" y="29"/>
                    </a:cxn>
                    <a:cxn ang="0">
                      <a:pos x="33" y="26"/>
                    </a:cxn>
                    <a:cxn ang="0">
                      <a:pos x="29" y="25"/>
                    </a:cxn>
                    <a:cxn ang="0">
                      <a:pos x="26" y="28"/>
                    </a:cxn>
                    <a:cxn ang="0">
                      <a:pos x="23" y="30"/>
                    </a:cxn>
                    <a:cxn ang="0">
                      <a:pos x="21" y="30"/>
                    </a:cxn>
                    <a:cxn ang="0">
                      <a:pos x="19" y="28"/>
                    </a:cxn>
                    <a:cxn ang="0">
                      <a:pos x="17" y="25"/>
                    </a:cxn>
                    <a:cxn ang="0">
                      <a:pos x="14" y="23"/>
                    </a:cxn>
                    <a:cxn ang="0">
                      <a:pos x="8" y="19"/>
                    </a:cxn>
                    <a:cxn ang="0">
                      <a:pos x="2" y="15"/>
                    </a:cxn>
                    <a:cxn ang="0">
                      <a:pos x="0" y="10"/>
                    </a:cxn>
                    <a:cxn ang="0">
                      <a:pos x="2" y="10"/>
                    </a:cxn>
                    <a:cxn ang="0">
                      <a:pos x="3" y="12"/>
                    </a:cxn>
                    <a:cxn ang="0">
                      <a:pos x="5" y="12"/>
                    </a:cxn>
                    <a:cxn ang="0">
                      <a:pos x="7" y="9"/>
                    </a:cxn>
                    <a:cxn ang="0">
                      <a:pos x="5" y="7"/>
                    </a:cxn>
                    <a:cxn ang="0">
                      <a:pos x="4" y="3"/>
                    </a:cxn>
                    <a:cxn ang="0">
                      <a:pos x="5" y="0"/>
                    </a:cxn>
                    <a:cxn ang="0">
                      <a:pos x="9" y="0"/>
                    </a:cxn>
                    <a:cxn ang="0">
                      <a:pos x="13" y="0"/>
                    </a:cxn>
                    <a:cxn ang="0">
                      <a:pos x="14" y="0"/>
                    </a:cxn>
                  </a:cxnLst>
                  <a:rect l="0" t="0" r="r" b="b"/>
                  <a:pathLst>
                    <a:path w="41" h="30">
                      <a:moveTo>
                        <a:pt x="14" y="0"/>
                      </a:moveTo>
                      <a:lnTo>
                        <a:pt x="17" y="2"/>
                      </a:lnTo>
                      <a:lnTo>
                        <a:pt x="18" y="3"/>
                      </a:lnTo>
                      <a:lnTo>
                        <a:pt x="20" y="5"/>
                      </a:lnTo>
                      <a:lnTo>
                        <a:pt x="23" y="8"/>
                      </a:lnTo>
                      <a:lnTo>
                        <a:pt x="25" y="12"/>
                      </a:lnTo>
                      <a:lnTo>
                        <a:pt x="26" y="13"/>
                      </a:lnTo>
                      <a:lnTo>
                        <a:pt x="29" y="14"/>
                      </a:lnTo>
                      <a:lnTo>
                        <a:pt x="31" y="14"/>
                      </a:lnTo>
                      <a:lnTo>
                        <a:pt x="31" y="14"/>
                      </a:lnTo>
                      <a:lnTo>
                        <a:pt x="30" y="13"/>
                      </a:lnTo>
                      <a:lnTo>
                        <a:pt x="30" y="13"/>
                      </a:lnTo>
                      <a:lnTo>
                        <a:pt x="30" y="12"/>
                      </a:lnTo>
                      <a:lnTo>
                        <a:pt x="30" y="12"/>
                      </a:lnTo>
                      <a:lnTo>
                        <a:pt x="31" y="12"/>
                      </a:lnTo>
                      <a:lnTo>
                        <a:pt x="33" y="10"/>
                      </a:lnTo>
                      <a:lnTo>
                        <a:pt x="34" y="9"/>
                      </a:lnTo>
                      <a:lnTo>
                        <a:pt x="34" y="8"/>
                      </a:lnTo>
                      <a:lnTo>
                        <a:pt x="34" y="7"/>
                      </a:lnTo>
                      <a:lnTo>
                        <a:pt x="34" y="7"/>
                      </a:lnTo>
                      <a:lnTo>
                        <a:pt x="38" y="9"/>
                      </a:lnTo>
                      <a:lnTo>
                        <a:pt x="40" y="15"/>
                      </a:lnTo>
                      <a:lnTo>
                        <a:pt x="41" y="21"/>
                      </a:lnTo>
                      <a:lnTo>
                        <a:pt x="40" y="26"/>
                      </a:lnTo>
                      <a:lnTo>
                        <a:pt x="39" y="29"/>
                      </a:lnTo>
                      <a:lnTo>
                        <a:pt x="36" y="29"/>
                      </a:lnTo>
                      <a:lnTo>
                        <a:pt x="35" y="28"/>
                      </a:lnTo>
                      <a:lnTo>
                        <a:pt x="33" y="26"/>
                      </a:lnTo>
                      <a:lnTo>
                        <a:pt x="31" y="25"/>
                      </a:lnTo>
                      <a:lnTo>
                        <a:pt x="29" y="25"/>
                      </a:lnTo>
                      <a:lnTo>
                        <a:pt x="28" y="26"/>
                      </a:lnTo>
                      <a:lnTo>
                        <a:pt x="26" y="28"/>
                      </a:lnTo>
                      <a:lnTo>
                        <a:pt x="24" y="29"/>
                      </a:lnTo>
                      <a:lnTo>
                        <a:pt x="23" y="30"/>
                      </a:lnTo>
                      <a:lnTo>
                        <a:pt x="21" y="30"/>
                      </a:lnTo>
                      <a:lnTo>
                        <a:pt x="21" y="30"/>
                      </a:lnTo>
                      <a:lnTo>
                        <a:pt x="20" y="29"/>
                      </a:lnTo>
                      <a:lnTo>
                        <a:pt x="19" y="28"/>
                      </a:lnTo>
                      <a:lnTo>
                        <a:pt x="18" y="26"/>
                      </a:lnTo>
                      <a:lnTo>
                        <a:pt x="17" y="25"/>
                      </a:lnTo>
                      <a:lnTo>
                        <a:pt x="17" y="25"/>
                      </a:lnTo>
                      <a:lnTo>
                        <a:pt x="14" y="23"/>
                      </a:lnTo>
                      <a:lnTo>
                        <a:pt x="10" y="21"/>
                      </a:lnTo>
                      <a:lnTo>
                        <a:pt x="8" y="19"/>
                      </a:lnTo>
                      <a:lnTo>
                        <a:pt x="4" y="17"/>
                      </a:lnTo>
                      <a:lnTo>
                        <a:pt x="2" y="15"/>
                      </a:lnTo>
                      <a:lnTo>
                        <a:pt x="0" y="13"/>
                      </a:lnTo>
                      <a:lnTo>
                        <a:pt x="0" y="10"/>
                      </a:lnTo>
                      <a:lnTo>
                        <a:pt x="0" y="10"/>
                      </a:lnTo>
                      <a:lnTo>
                        <a:pt x="2" y="10"/>
                      </a:lnTo>
                      <a:lnTo>
                        <a:pt x="3" y="10"/>
                      </a:lnTo>
                      <a:lnTo>
                        <a:pt x="3" y="12"/>
                      </a:lnTo>
                      <a:lnTo>
                        <a:pt x="4" y="12"/>
                      </a:lnTo>
                      <a:lnTo>
                        <a:pt x="5" y="12"/>
                      </a:lnTo>
                      <a:lnTo>
                        <a:pt x="7" y="10"/>
                      </a:lnTo>
                      <a:lnTo>
                        <a:pt x="7" y="9"/>
                      </a:lnTo>
                      <a:lnTo>
                        <a:pt x="7" y="8"/>
                      </a:lnTo>
                      <a:lnTo>
                        <a:pt x="5" y="7"/>
                      </a:lnTo>
                      <a:lnTo>
                        <a:pt x="5" y="5"/>
                      </a:lnTo>
                      <a:lnTo>
                        <a:pt x="4" y="3"/>
                      </a:lnTo>
                      <a:lnTo>
                        <a:pt x="4" y="2"/>
                      </a:lnTo>
                      <a:lnTo>
                        <a:pt x="5" y="0"/>
                      </a:lnTo>
                      <a:lnTo>
                        <a:pt x="7" y="0"/>
                      </a:lnTo>
                      <a:lnTo>
                        <a:pt x="9" y="0"/>
                      </a:lnTo>
                      <a:lnTo>
                        <a:pt x="12" y="0"/>
                      </a:lnTo>
                      <a:lnTo>
                        <a:pt x="13" y="0"/>
                      </a:lnTo>
                      <a:lnTo>
                        <a:pt x="14" y="0"/>
                      </a:lnTo>
                      <a:lnTo>
                        <a:pt x="1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5" name="Freeform 913"/>
                <p:cNvSpPr>
                  <a:spLocks/>
                </p:cNvSpPr>
                <p:nvPr/>
              </p:nvSpPr>
              <p:spPr bwMode="auto">
                <a:xfrm>
                  <a:off x="2585" y="2207"/>
                  <a:ext cx="16" cy="23"/>
                </a:xfrm>
                <a:custGeom>
                  <a:avLst/>
                  <a:gdLst/>
                  <a:ahLst/>
                  <a:cxnLst>
                    <a:cxn ang="0">
                      <a:pos x="0" y="23"/>
                    </a:cxn>
                    <a:cxn ang="0">
                      <a:pos x="3" y="12"/>
                    </a:cxn>
                    <a:cxn ang="0">
                      <a:pos x="8" y="0"/>
                    </a:cxn>
                    <a:cxn ang="0">
                      <a:pos x="9" y="0"/>
                    </a:cxn>
                    <a:cxn ang="0">
                      <a:pos x="10" y="0"/>
                    </a:cxn>
                    <a:cxn ang="0">
                      <a:pos x="10" y="0"/>
                    </a:cxn>
                    <a:cxn ang="0">
                      <a:pos x="11" y="2"/>
                    </a:cxn>
                    <a:cxn ang="0">
                      <a:pos x="10" y="3"/>
                    </a:cxn>
                    <a:cxn ang="0">
                      <a:pos x="9" y="5"/>
                    </a:cxn>
                    <a:cxn ang="0">
                      <a:pos x="8" y="7"/>
                    </a:cxn>
                    <a:cxn ang="0">
                      <a:pos x="5" y="8"/>
                    </a:cxn>
                    <a:cxn ang="0">
                      <a:pos x="5" y="9"/>
                    </a:cxn>
                    <a:cxn ang="0">
                      <a:pos x="5" y="10"/>
                    </a:cxn>
                    <a:cxn ang="0">
                      <a:pos x="5" y="10"/>
                    </a:cxn>
                    <a:cxn ang="0">
                      <a:pos x="8" y="12"/>
                    </a:cxn>
                    <a:cxn ang="0">
                      <a:pos x="10" y="13"/>
                    </a:cxn>
                    <a:cxn ang="0">
                      <a:pos x="16" y="14"/>
                    </a:cxn>
                    <a:cxn ang="0">
                      <a:pos x="16" y="14"/>
                    </a:cxn>
                    <a:cxn ang="0">
                      <a:pos x="15" y="14"/>
                    </a:cxn>
                    <a:cxn ang="0">
                      <a:pos x="13" y="14"/>
                    </a:cxn>
                    <a:cxn ang="0">
                      <a:pos x="11" y="14"/>
                    </a:cxn>
                    <a:cxn ang="0">
                      <a:pos x="8" y="14"/>
                    </a:cxn>
                    <a:cxn ang="0">
                      <a:pos x="6" y="14"/>
                    </a:cxn>
                    <a:cxn ang="0">
                      <a:pos x="4" y="14"/>
                    </a:cxn>
                    <a:cxn ang="0">
                      <a:pos x="3" y="14"/>
                    </a:cxn>
                    <a:cxn ang="0">
                      <a:pos x="3" y="15"/>
                    </a:cxn>
                    <a:cxn ang="0">
                      <a:pos x="1" y="17"/>
                    </a:cxn>
                    <a:cxn ang="0">
                      <a:pos x="1" y="19"/>
                    </a:cxn>
                    <a:cxn ang="0">
                      <a:pos x="0" y="22"/>
                    </a:cxn>
                    <a:cxn ang="0">
                      <a:pos x="0" y="23"/>
                    </a:cxn>
                  </a:cxnLst>
                  <a:rect l="0" t="0" r="r" b="b"/>
                  <a:pathLst>
                    <a:path w="16" h="23">
                      <a:moveTo>
                        <a:pt x="0" y="23"/>
                      </a:moveTo>
                      <a:lnTo>
                        <a:pt x="3" y="12"/>
                      </a:lnTo>
                      <a:lnTo>
                        <a:pt x="8" y="0"/>
                      </a:lnTo>
                      <a:lnTo>
                        <a:pt x="9" y="0"/>
                      </a:lnTo>
                      <a:lnTo>
                        <a:pt x="10" y="0"/>
                      </a:lnTo>
                      <a:lnTo>
                        <a:pt x="10" y="0"/>
                      </a:lnTo>
                      <a:lnTo>
                        <a:pt x="11" y="2"/>
                      </a:lnTo>
                      <a:lnTo>
                        <a:pt x="10" y="3"/>
                      </a:lnTo>
                      <a:lnTo>
                        <a:pt x="9" y="5"/>
                      </a:lnTo>
                      <a:lnTo>
                        <a:pt x="8" y="7"/>
                      </a:lnTo>
                      <a:lnTo>
                        <a:pt x="5" y="8"/>
                      </a:lnTo>
                      <a:lnTo>
                        <a:pt x="5" y="9"/>
                      </a:lnTo>
                      <a:lnTo>
                        <a:pt x="5" y="10"/>
                      </a:lnTo>
                      <a:lnTo>
                        <a:pt x="5" y="10"/>
                      </a:lnTo>
                      <a:lnTo>
                        <a:pt x="8" y="12"/>
                      </a:lnTo>
                      <a:lnTo>
                        <a:pt x="10" y="13"/>
                      </a:lnTo>
                      <a:lnTo>
                        <a:pt x="16" y="14"/>
                      </a:lnTo>
                      <a:lnTo>
                        <a:pt x="16" y="14"/>
                      </a:lnTo>
                      <a:lnTo>
                        <a:pt x="15" y="14"/>
                      </a:lnTo>
                      <a:lnTo>
                        <a:pt x="13" y="14"/>
                      </a:lnTo>
                      <a:lnTo>
                        <a:pt x="11" y="14"/>
                      </a:lnTo>
                      <a:lnTo>
                        <a:pt x="8" y="14"/>
                      </a:lnTo>
                      <a:lnTo>
                        <a:pt x="6" y="14"/>
                      </a:lnTo>
                      <a:lnTo>
                        <a:pt x="4" y="14"/>
                      </a:lnTo>
                      <a:lnTo>
                        <a:pt x="3" y="14"/>
                      </a:lnTo>
                      <a:lnTo>
                        <a:pt x="3" y="15"/>
                      </a:lnTo>
                      <a:lnTo>
                        <a:pt x="1" y="17"/>
                      </a:lnTo>
                      <a:lnTo>
                        <a:pt x="1" y="19"/>
                      </a:lnTo>
                      <a:lnTo>
                        <a:pt x="0" y="22"/>
                      </a:lnTo>
                      <a:lnTo>
                        <a:pt x="0" y="2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6" name="Freeform 914"/>
                <p:cNvSpPr>
                  <a:spLocks/>
                </p:cNvSpPr>
                <p:nvPr/>
              </p:nvSpPr>
              <p:spPr bwMode="auto">
                <a:xfrm>
                  <a:off x="2700" y="2215"/>
                  <a:ext cx="19" cy="31"/>
                </a:xfrm>
                <a:custGeom>
                  <a:avLst/>
                  <a:gdLst/>
                  <a:ahLst/>
                  <a:cxnLst>
                    <a:cxn ang="0">
                      <a:pos x="19" y="1"/>
                    </a:cxn>
                    <a:cxn ang="0">
                      <a:pos x="16" y="6"/>
                    </a:cxn>
                    <a:cxn ang="0">
                      <a:pos x="14" y="10"/>
                    </a:cxn>
                    <a:cxn ang="0">
                      <a:pos x="11" y="15"/>
                    </a:cxn>
                    <a:cxn ang="0">
                      <a:pos x="7" y="22"/>
                    </a:cxn>
                    <a:cxn ang="0">
                      <a:pos x="5" y="29"/>
                    </a:cxn>
                    <a:cxn ang="0">
                      <a:pos x="4" y="31"/>
                    </a:cxn>
                    <a:cxn ang="0">
                      <a:pos x="2" y="31"/>
                    </a:cxn>
                    <a:cxn ang="0">
                      <a:pos x="1" y="31"/>
                    </a:cxn>
                    <a:cxn ang="0">
                      <a:pos x="1" y="30"/>
                    </a:cxn>
                    <a:cxn ang="0">
                      <a:pos x="0" y="27"/>
                    </a:cxn>
                    <a:cxn ang="0">
                      <a:pos x="0" y="25"/>
                    </a:cxn>
                    <a:cxn ang="0">
                      <a:pos x="0" y="24"/>
                    </a:cxn>
                    <a:cxn ang="0">
                      <a:pos x="0" y="22"/>
                    </a:cxn>
                    <a:cxn ang="0">
                      <a:pos x="1" y="22"/>
                    </a:cxn>
                    <a:cxn ang="0">
                      <a:pos x="2" y="21"/>
                    </a:cxn>
                    <a:cxn ang="0">
                      <a:pos x="4" y="21"/>
                    </a:cxn>
                    <a:cxn ang="0">
                      <a:pos x="5" y="20"/>
                    </a:cxn>
                    <a:cxn ang="0">
                      <a:pos x="5" y="17"/>
                    </a:cxn>
                    <a:cxn ang="0">
                      <a:pos x="6" y="16"/>
                    </a:cxn>
                    <a:cxn ang="0">
                      <a:pos x="6" y="15"/>
                    </a:cxn>
                    <a:cxn ang="0">
                      <a:pos x="7" y="14"/>
                    </a:cxn>
                    <a:cxn ang="0">
                      <a:pos x="9" y="12"/>
                    </a:cxn>
                    <a:cxn ang="0">
                      <a:pos x="11" y="10"/>
                    </a:cxn>
                    <a:cxn ang="0">
                      <a:pos x="12" y="9"/>
                    </a:cxn>
                    <a:cxn ang="0">
                      <a:pos x="14" y="6"/>
                    </a:cxn>
                    <a:cxn ang="0">
                      <a:pos x="15" y="4"/>
                    </a:cxn>
                    <a:cxn ang="0">
                      <a:pos x="15" y="2"/>
                    </a:cxn>
                    <a:cxn ang="0">
                      <a:pos x="16" y="0"/>
                    </a:cxn>
                    <a:cxn ang="0">
                      <a:pos x="17" y="0"/>
                    </a:cxn>
                    <a:cxn ang="0">
                      <a:pos x="19" y="1"/>
                    </a:cxn>
                  </a:cxnLst>
                  <a:rect l="0" t="0" r="r" b="b"/>
                  <a:pathLst>
                    <a:path w="19" h="31">
                      <a:moveTo>
                        <a:pt x="19" y="1"/>
                      </a:moveTo>
                      <a:lnTo>
                        <a:pt x="16" y="6"/>
                      </a:lnTo>
                      <a:lnTo>
                        <a:pt x="14" y="10"/>
                      </a:lnTo>
                      <a:lnTo>
                        <a:pt x="11" y="15"/>
                      </a:lnTo>
                      <a:lnTo>
                        <a:pt x="7" y="22"/>
                      </a:lnTo>
                      <a:lnTo>
                        <a:pt x="5" y="29"/>
                      </a:lnTo>
                      <a:lnTo>
                        <a:pt x="4" y="31"/>
                      </a:lnTo>
                      <a:lnTo>
                        <a:pt x="2" y="31"/>
                      </a:lnTo>
                      <a:lnTo>
                        <a:pt x="1" y="31"/>
                      </a:lnTo>
                      <a:lnTo>
                        <a:pt x="1" y="30"/>
                      </a:lnTo>
                      <a:lnTo>
                        <a:pt x="0" y="27"/>
                      </a:lnTo>
                      <a:lnTo>
                        <a:pt x="0" y="25"/>
                      </a:lnTo>
                      <a:lnTo>
                        <a:pt x="0" y="24"/>
                      </a:lnTo>
                      <a:lnTo>
                        <a:pt x="0" y="22"/>
                      </a:lnTo>
                      <a:lnTo>
                        <a:pt x="1" y="22"/>
                      </a:lnTo>
                      <a:lnTo>
                        <a:pt x="2" y="21"/>
                      </a:lnTo>
                      <a:lnTo>
                        <a:pt x="4" y="21"/>
                      </a:lnTo>
                      <a:lnTo>
                        <a:pt x="5" y="20"/>
                      </a:lnTo>
                      <a:lnTo>
                        <a:pt x="5" y="17"/>
                      </a:lnTo>
                      <a:lnTo>
                        <a:pt x="6" y="16"/>
                      </a:lnTo>
                      <a:lnTo>
                        <a:pt x="6" y="15"/>
                      </a:lnTo>
                      <a:lnTo>
                        <a:pt x="7" y="14"/>
                      </a:lnTo>
                      <a:lnTo>
                        <a:pt x="9" y="12"/>
                      </a:lnTo>
                      <a:lnTo>
                        <a:pt x="11" y="10"/>
                      </a:lnTo>
                      <a:lnTo>
                        <a:pt x="12" y="9"/>
                      </a:lnTo>
                      <a:lnTo>
                        <a:pt x="14" y="6"/>
                      </a:lnTo>
                      <a:lnTo>
                        <a:pt x="15" y="4"/>
                      </a:lnTo>
                      <a:lnTo>
                        <a:pt x="15" y="2"/>
                      </a:lnTo>
                      <a:lnTo>
                        <a:pt x="16" y="0"/>
                      </a:lnTo>
                      <a:lnTo>
                        <a:pt x="17" y="0"/>
                      </a:lnTo>
                      <a:lnTo>
                        <a:pt x="19"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7" name="Freeform 915"/>
                <p:cNvSpPr>
                  <a:spLocks/>
                </p:cNvSpPr>
                <p:nvPr/>
              </p:nvSpPr>
              <p:spPr bwMode="auto">
                <a:xfrm>
                  <a:off x="2657" y="2212"/>
                  <a:ext cx="20" cy="22"/>
                </a:xfrm>
                <a:custGeom>
                  <a:avLst/>
                  <a:gdLst/>
                  <a:ahLst/>
                  <a:cxnLst>
                    <a:cxn ang="0">
                      <a:pos x="7" y="0"/>
                    </a:cxn>
                    <a:cxn ang="0">
                      <a:pos x="8" y="2"/>
                    </a:cxn>
                    <a:cxn ang="0">
                      <a:pos x="10" y="4"/>
                    </a:cxn>
                    <a:cxn ang="0">
                      <a:pos x="13" y="7"/>
                    </a:cxn>
                    <a:cxn ang="0">
                      <a:pos x="15" y="9"/>
                    </a:cxn>
                    <a:cxn ang="0">
                      <a:pos x="18" y="12"/>
                    </a:cxn>
                    <a:cxn ang="0">
                      <a:pos x="20" y="14"/>
                    </a:cxn>
                    <a:cxn ang="0">
                      <a:pos x="20" y="17"/>
                    </a:cxn>
                    <a:cxn ang="0">
                      <a:pos x="20" y="19"/>
                    </a:cxn>
                    <a:cxn ang="0">
                      <a:pos x="19" y="20"/>
                    </a:cxn>
                    <a:cxn ang="0">
                      <a:pos x="17" y="22"/>
                    </a:cxn>
                    <a:cxn ang="0">
                      <a:pos x="14" y="20"/>
                    </a:cxn>
                    <a:cxn ang="0">
                      <a:pos x="13" y="19"/>
                    </a:cxn>
                    <a:cxn ang="0">
                      <a:pos x="10" y="17"/>
                    </a:cxn>
                    <a:cxn ang="0">
                      <a:pos x="9" y="15"/>
                    </a:cxn>
                    <a:cxn ang="0">
                      <a:pos x="8" y="13"/>
                    </a:cxn>
                    <a:cxn ang="0">
                      <a:pos x="7" y="12"/>
                    </a:cxn>
                    <a:cxn ang="0">
                      <a:pos x="7" y="12"/>
                    </a:cxn>
                    <a:cxn ang="0">
                      <a:pos x="8" y="12"/>
                    </a:cxn>
                    <a:cxn ang="0">
                      <a:pos x="8" y="13"/>
                    </a:cxn>
                    <a:cxn ang="0">
                      <a:pos x="9" y="13"/>
                    </a:cxn>
                    <a:cxn ang="0">
                      <a:pos x="10" y="13"/>
                    </a:cxn>
                    <a:cxn ang="0">
                      <a:pos x="12" y="12"/>
                    </a:cxn>
                    <a:cxn ang="0">
                      <a:pos x="10" y="12"/>
                    </a:cxn>
                    <a:cxn ang="0">
                      <a:pos x="10" y="9"/>
                    </a:cxn>
                    <a:cxn ang="0">
                      <a:pos x="9" y="9"/>
                    </a:cxn>
                    <a:cxn ang="0">
                      <a:pos x="7" y="8"/>
                    </a:cxn>
                    <a:cxn ang="0">
                      <a:pos x="5" y="7"/>
                    </a:cxn>
                    <a:cxn ang="0">
                      <a:pos x="3" y="5"/>
                    </a:cxn>
                    <a:cxn ang="0">
                      <a:pos x="2" y="4"/>
                    </a:cxn>
                    <a:cxn ang="0">
                      <a:pos x="0" y="3"/>
                    </a:cxn>
                    <a:cxn ang="0">
                      <a:pos x="2" y="2"/>
                    </a:cxn>
                    <a:cxn ang="0">
                      <a:pos x="3" y="2"/>
                    </a:cxn>
                    <a:cxn ang="0">
                      <a:pos x="5" y="0"/>
                    </a:cxn>
                    <a:cxn ang="0">
                      <a:pos x="7" y="0"/>
                    </a:cxn>
                    <a:cxn ang="0">
                      <a:pos x="7" y="0"/>
                    </a:cxn>
                  </a:cxnLst>
                  <a:rect l="0" t="0" r="r" b="b"/>
                  <a:pathLst>
                    <a:path w="20" h="22">
                      <a:moveTo>
                        <a:pt x="7" y="0"/>
                      </a:moveTo>
                      <a:lnTo>
                        <a:pt x="8" y="2"/>
                      </a:lnTo>
                      <a:lnTo>
                        <a:pt x="10" y="4"/>
                      </a:lnTo>
                      <a:lnTo>
                        <a:pt x="13" y="7"/>
                      </a:lnTo>
                      <a:lnTo>
                        <a:pt x="15" y="9"/>
                      </a:lnTo>
                      <a:lnTo>
                        <a:pt x="18" y="12"/>
                      </a:lnTo>
                      <a:lnTo>
                        <a:pt x="20" y="14"/>
                      </a:lnTo>
                      <a:lnTo>
                        <a:pt x="20" y="17"/>
                      </a:lnTo>
                      <a:lnTo>
                        <a:pt x="20" y="19"/>
                      </a:lnTo>
                      <a:lnTo>
                        <a:pt x="19" y="20"/>
                      </a:lnTo>
                      <a:lnTo>
                        <a:pt x="17" y="22"/>
                      </a:lnTo>
                      <a:lnTo>
                        <a:pt x="14" y="20"/>
                      </a:lnTo>
                      <a:lnTo>
                        <a:pt x="13" y="19"/>
                      </a:lnTo>
                      <a:lnTo>
                        <a:pt x="10" y="17"/>
                      </a:lnTo>
                      <a:lnTo>
                        <a:pt x="9" y="15"/>
                      </a:lnTo>
                      <a:lnTo>
                        <a:pt x="8" y="13"/>
                      </a:lnTo>
                      <a:lnTo>
                        <a:pt x="7" y="12"/>
                      </a:lnTo>
                      <a:lnTo>
                        <a:pt x="7" y="12"/>
                      </a:lnTo>
                      <a:lnTo>
                        <a:pt x="8" y="12"/>
                      </a:lnTo>
                      <a:lnTo>
                        <a:pt x="8" y="13"/>
                      </a:lnTo>
                      <a:lnTo>
                        <a:pt x="9" y="13"/>
                      </a:lnTo>
                      <a:lnTo>
                        <a:pt x="10" y="13"/>
                      </a:lnTo>
                      <a:lnTo>
                        <a:pt x="12" y="12"/>
                      </a:lnTo>
                      <a:lnTo>
                        <a:pt x="10" y="12"/>
                      </a:lnTo>
                      <a:lnTo>
                        <a:pt x="10" y="9"/>
                      </a:lnTo>
                      <a:lnTo>
                        <a:pt x="9" y="9"/>
                      </a:lnTo>
                      <a:lnTo>
                        <a:pt x="7" y="8"/>
                      </a:lnTo>
                      <a:lnTo>
                        <a:pt x="5" y="7"/>
                      </a:lnTo>
                      <a:lnTo>
                        <a:pt x="3" y="5"/>
                      </a:lnTo>
                      <a:lnTo>
                        <a:pt x="2" y="4"/>
                      </a:lnTo>
                      <a:lnTo>
                        <a:pt x="0" y="3"/>
                      </a:lnTo>
                      <a:lnTo>
                        <a:pt x="2" y="2"/>
                      </a:lnTo>
                      <a:lnTo>
                        <a:pt x="3" y="2"/>
                      </a:lnTo>
                      <a:lnTo>
                        <a:pt x="5" y="0"/>
                      </a:lnTo>
                      <a:lnTo>
                        <a:pt x="7" y="0"/>
                      </a:lnTo>
                      <a:lnTo>
                        <a:pt x="7"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8" name="Freeform 916"/>
                <p:cNvSpPr>
                  <a:spLocks/>
                </p:cNvSpPr>
                <p:nvPr/>
              </p:nvSpPr>
              <p:spPr bwMode="auto">
                <a:xfrm>
                  <a:off x="2776" y="2229"/>
                  <a:ext cx="22" cy="15"/>
                </a:xfrm>
                <a:custGeom>
                  <a:avLst/>
                  <a:gdLst/>
                  <a:ahLst/>
                  <a:cxnLst>
                    <a:cxn ang="0">
                      <a:pos x="10" y="1"/>
                    </a:cxn>
                    <a:cxn ang="0">
                      <a:pos x="12" y="2"/>
                    </a:cxn>
                    <a:cxn ang="0">
                      <a:pos x="15" y="3"/>
                    </a:cxn>
                    <a:cxn ang="0">
                      <a:pos x="19" y="3"/>
                    </a:cxn>
                    <a:cxn ang="0">
                      <a:pos x="21" y="6"/>
                    </a:cxn>
                    <a:cxn ang="0">
                      <a:pos x="22" y="7"/>
                    </a:cxn>
                    <a:cxn ang="0">
                      <a:pos x="22" y="8"/>
                    </a:cxn>
                    <a:cxn ang="0">
                      <a:pos x="22" y="10"/>
                    </a:cxn>
                    <a:cxn ang="0">
                      <a:pos x="21" y="11"/>
                    </a:cxn>
                    <a:cxn ang="0">
                      <a:pos x="19" y="11"/>
                    </a:cxn>
                    <a:cxn ang="0">
                      <a:pos x="17" y="10"/>
                    </a:cxn>
                    <a:cxn ang="0">
                      <a:pos x="15" y="10"/>
                    </a:cxn>
                    <a:cxn ang="0">
                      <a:pos x="12" y="8"/>
                    </a:cxn>
                    <a:cxn ang="0">
                      <a:pos x="11" y="8"/>
                    </a:cxn>
                    <a:cxn ang="0">
                      <a:pos x="10" y="8"/>
                    </a:cxn>
                    <a:cxn ang="0">
                      <a:pos x="9" y="10"/>
                    </a:cxn>
                    <a:cxn ang="0">
                      <a:pos x="7" y="11"/>
                    </a:cxn>
                    <a:cxn ang="0">
                      <a:pos x="6" y="12"/>
                    </a:cxn>
                    <a:cxn ang="0">
                      <a:pos x="5" y="13"/>
                    </a:cxn>
                    <a:cxn ang="0">
                      <a:pos x="4" y="15"/>
                    </a:cxn>
                    <a:cxn ang="0">
                      <a:pos x="2" y="13"/>
                    </a:cxn>
                    <a:cxn ang="0">
                      <a:pos x="0" y="12"/>
                    </a:cxn>
                    <a:cxn ang="0">
                      <a:pos x="0" y="11"/>
                    </a:cxn>
                    <a:cxn ang="0">
                      <a:pos x="1" y="10"/>
                    </a:cxn>
                    <a:cxn ang="0">
                      <a:pos x="1" y="10"/>
                    </a:cxn>
                    <a:cxn ang="0">
                      <a:pos x="2" y="10"/>
                    </a:cxn>
                    <a:cxn ang="0">
                      <a:pos x="4" y="7"/>
                    </a:cxn>
                    <a:cxn ang="0">
                      <a:pos x="5" y="7"/>
                    </a:cxn>
                    <a:cxn ang="0">
                      <a:pos x="6" y="6"/>
                    </a:cxn>
                    <a:cxn ang="0">
                      <a:pos x="7" y="5"/>
                    </a:cxn>
                    <a:cxn ang="0">
                      <a:pos x="9" y="3"/>
                    </a:cxn>
                    <a:cxn ang="0">
                      <a:pos x="10" y="2"/>
                    </a:cxn>
                    <a:cxn ang="0">
                      <a:pos x="9" y="1"/>
                    </a:cxn>
                    <a:cxn ang="0">
                      <a:pos x="9" y="0"/>
                    </a:cxn>
                    <a:cxn ang="0">
                      <a:pos x="9" y="0"/>
                    </a:cxn>
                    <a:cxn ang="0">
                      <a:pos x="10" y="1"/>
                    </a:cxn>
                  </a:cxnLst>
                  <a:rect l="0" t="0" r="r" b="b"/>
                  <a:pathLst>
                    <a:path w="22" h="15">
                      <a:moveTo>
                        <a:pt x="10" y="1"/>
                      </a:moveTo>
                      <a:lnTo>
                        <a:pt x="12" y="2"/>
                      </a:lnTo>
                      <a:lnTo>
                        <a:pt x="15" y="3"/>
                      </a:lnTo>
                      <a:lnTo>
                        <a:pt x="19" y="3"/>
                      </a:lnTo>
                      <a:lnTo>
                        <a:pt x="21" y="6"/>
                      </a:lnTo>
                      <a:lnTo>
                        <a:pt x="22" y="7"/>
                      </a:lnTo>
                      <a:lnTo>
                        <a:pt x="22" y="8"/>
                      </a:lnTo>
                      <a:lnTo>
                        <a:pt x="22" y="10"/>
                      </a:lnTo>
                      <a:lnTo>
                        <a:pt x="21" y="11"/>
                      </a:lnTo>
                      <a:lnTo>
                        <a:pt x="19" y="11"/>
                      </a:lnTo>
                      <a:lnTo>
                        <a:pt x="17" y="10"/>
                      </a:lnTo>
                      <a:lnTo>
                        <a:pt x="15" y="10"/>
                      </a:lnTo>
                      <a:lnTo>
                        <a:pt x="12" y="8"/>
                      </a:lnTo>
                      <a:lnTo>
                        <a:pt x="11" y="8"/>
                      </a:lnTo>
                      <a:lnTo>
                        <a:pt x="10" y="8"/>
                      </a:lnTo>
                      <a:lnTo>
                        <a:pt x="9" y="10"/>
                      </a:lnTo>
                      <a:lnTo>
                        <a:pt x="7" y="11"/>
                      </a:lnTo>
                      <a:lnTo>
                        <a:pt x="6" y="12"/>
                      </a:lnTo>
                      <a:lnTo>
                        <a:pt x="5" y="13"/>
                      </a:lnTo>
                      <a:lnTo>
                        <a:pt x="4" y="15"/>
                      </a:lnTo>
                      <a:lnTo>
                        <a:pt x="2" y="13"/>
                      </a:lnTo>
                      <a:lnTo>
                        <a:pt x="0" y="12"/>
                      </a:lnTo>
                      <a:lnTo>
                        <a:pt x="0" y="11"/>
                      </a:lnTo>
                      <a:lnTo>
                        <a:pt x="1" y="10"/>
                      </a:lnTo>
                      <a:lnTo>
                        <a:pt x="1" y="10"/>
                      </a:lnTo>
                      <a:lnTo>
                        <a:pt x="2" y="10"/>
                      </a:lnTo>
                      <a:lnTo>
                        <a:pt x="4" y="7"/>
                      </a:lnTo>
                      <a:lnTo>
                        <a:pt x="5" y="7"/>
                      </a:lnTo>
                      <a:lnTo>
                        <a:pt x="6" y="6"/>
                      </a:lnTo>
                      <a:lnTo>
                        <a:pt x="7" y="5"/>
                      </a:lnTo>
                      <a:lnTo>
                        <a:pt x="9" y="3"/>
                      </a:lnTo>
                      <a:lnTo>
                        <a:pt x="10" y="2"/>
                      </a:lnTo>
                      <a:lnTo>
                        <a:pt x="9" y="1"/>
                      </a:lnTo>
                      <a:lnTo>
                        <a:pt x="9" y="0"/>
                      </a:lnTo>
                      <a:lnTo>
                        <a:pt x="9" y="0"/>
                      </a:lnTo>
                      <a:lnTo>
                        <a:pt x="10"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09" name="Freeform 917"/>
                <p:cNvSpPr>
                  <a:spLocks/>
                </p:cNvSpPr>
                <p:nvPr/>
              </p:nvSpPr>
              <p:spPr bwMode="auto">
                <a:xfrm>
                  <a:off x="2903" y="2220"/>
                  <a:ext cx="21" cy="26"/>
                </a:xfrm>
                <a:custGeom>
                  <a:avLst/>
                  <a:gdLst/>
                  <a:ahLst/>
                  <a:cxnLst>
                    <a:cxn ang="0">
                      <a:pos x="5" y="0"/>
                    </a:cxn>
                    <a:cxn ang="0">
                      <a:pos x="8" y="2"/>
                    </a:cxn>
                    <a:cxn ang="0">
                      <a:pos x="11" y="5"/>
                    </a:cxn>
                    <a:cxn ang="0">
                      <a:pos x="15" y="7"/>
                    </a:cxn>
                    <a:cxn ang="0">
                      <a:pos x="18" y="10"/>
                    </a:cxn>
                    <a:cxn ang="0">
                      <a:pos x="20" y="12"/>
                    </a:cxn>
                    <a:cxn ang="0">
                      <a:pos x="21" y="16"/>
                    </a:cxn>
                    <a:cxn ang="0">
                      <a:pos x="21" y="20"/>
                    </a:cxn>
                    <a:cxn ang="0">
                      <a:pos x="20" y="22"/>
                    </a:cxn>
                    <a:cxn ang="0">
                      <a:pos x="20" y="24"/>
                    </a:cxn>
                    <a:cxn ang="0">
                      <a:pos x="19" y="25"/>
                    </a:cxn>
                    <a:cxn ang="0">
                      <a:pos x="16" y="26"/>
                    </a:cxn>
                    <a:cxn ang="0">
                      <a:pos x="8" y="22"/>
                    </a:cxn>
                    <a:cxn ang="0">
                      <a:pos x="1" y="17"/>
                    </a:cxn>
                    <a:cxn ang="0">
                      <a:pos x="0" y="11"/>
                    </a:cxn>
                    <a:cxn ang="0">
                      <a:pos x="0" y="5"/>
                    </a:cxn>
                    <a:cxn ang="0">
                      <a:pos x="3" y="0"/>
                    </a:cxn>
                    <a:cxn ang="0">
                      <a:pos x="5" y="0"/>
                    </a:cxn>
                  </a:cxnLst>
                  <a:rect l="0" t="0" r="r" b="b"/>
                  <a:pathLst>
                    <a:path w="21" h="26">
                      <a:moveTo>
                        <a:pt x="5" y="0"/>
                      </a:moveTo>
                      <a:lnTo>
                        <a:pt x="8" y="2"/>
                      </a:lnTo>
                      <a:lnTo>
                        <a:pt x="11" y="5"/>
                      </a:lnTo>
                      <a:lnTo>
                        <a:pt x="15" y="7"/>
                      </a:lnTo>
                      <a:lnTo>
                        <a:pt x="18" y="10"/>
                      </a:lnTo>
                      <a:lnTo>
                        <a:pt x="20" y="12"/>
                      </a:lnTo>
                      <a:lnTo>
                        <a:pt x="21" y="16"/>
                      </a:lnTo>
                      <a:lnTo>
                        <a:pt x="21" y="20"/>
                      </a:lnTo>
                      <a:lnTo>
                        <a:pt x="20" y="22"/>
                      </a:lnTo>
                      <a:lnTo>
                        <a:pt x="20" y="24"/>
                      </a:lnTo>
                      <a:lnTo>
                        <a:pt x="19" y="25"/>
                      </a:lnTo>
                      <a:lnTo>
                        <a:pt x="16" y="26"/>
                      </a:lnTo>
                      <a:lnTo>
                        <a:pt x="8" y="22"/>
                      </a:lnTo>
                      <a:lnTo>
                        <a:pt x="1" y="17"/>
                      </a:lnTo>
                      <a:lnTo>
                        <a:pt x="0" y="11"/>
                      </a:lnTo>
                      <a:lnTo>
                        <a:pt x="0" y="5"/>
                      </a:lnTo>
                      <a:lnTo>
                        <a:pt x="3" y="0"/>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0" name="Freeform 918"/>
                <p:cNvSpPr>
                  <a:spLocks/>
                </p:cNvSpPr>
                <p:nvPr/>
              </p:nvSpPr>
              <p:spPr bwMode="auto">
                <a:xfrm>
                  <a:off x="2661" y="2172"/>
                  <a:ext cx="54" cy="49"/>
                </a:xfrm>
                <a:custGeom>
                  <a:avLst/>
                  <a:gdLst/>
                  <a:ahLst/>
                  <a:cxnLst>
                    <a:cxn ang="0">
                      <a:pos x="49" y="8"/>
                    </a:cxn>
                    <a:cxn ang="0">
                      <a:pos x="49" y="13"/>
                    </a:cxn>
                    <a:cxn ang="0">
                      <a:pos x="49" y="15"/>
                    </a:cxn>
                    <a:cxn ang="0">
                      <a:pos x="48" y="18"/>
                    </a:cxn>
                    <a:cxn ang="0">
                      <a:pos x="50" y="22"/>
                    </a:cxn>
                    <a:cxn ang="0">
                      <a:pos x="53" y="25"/>
                    </a:cxn>
                    <a:cxn ang="0">
                      <a:pos x="54" y="29"/>
                    </a:cxn>
                    <a:cxn ang="0">
                      <a:pos x="53" y="30"/>
                    </a:cxn>
                    <a:cxn ang="0">
                      <a:pos x="51" y="33"/>
                    </a:cxn>
                    <a:cxn ang="0">
                      <a:pos x="50" y="39"/>
                    </a:cxn>
                    <a:cxn ang="0">
                      <a:pos x="49" y="45"/>
                    </a:cxn>
                    <a:cxn ang="0">
                      <a:pos x="43" y="49"/>
                    </a:cxn>
                    <a:cxn ang="0">
                      <a:pos x="30" y="47"/>
                    </a:cxn>
                    <a:cxn ang="0">
                      <a:pos x="25" y="44"/>
                    </a:cxn>
                    <a:cxn ang="0">
                      <a:pos x="24" y="43"/>
                    </a:cxn>
                    <a:cxn ang="0">
                      <a:pos x="21" y="43"/>
                    </a:cxn>
                    <a:cxn ang="0">
                      <a:pos x="19" y="44"/>
                    </a:cxn>
                    <a:cxn ang="0">
                      <a:pos x="15" y="43"/>
                    </a:cxn>
                    <a:cxn ang="0">
                      <a:pos x="16" y="42"/>
                    </a:cxn>
                    <a:cxn ang="0">
                      <a:pos x="19" y="39"/>
                    </a:cxn>
                    <a:cxn ang="0">
                      <a:pos x="18" y="34"/>
                    </a:cxn>
                    <a:cxn ang="0">
                      <a:pos x="13" y="33"/>
                    </a:cxn>
                    <a:cxn ang="0">
                      <a:pos x="11" y="34"/>
                    </a:cxn>
                    <a:cxn ang="0">
                      <a:pos x="13" y="37"/>
                    </a:cxn>
                    <a:cxn ang="0">
                      <a:pos x="14" y="39"/>
                    </a:cxn>
                    <a:cxn ang="0">
                      <a:pos x="11" y="37"/>
                    </a:cxn>
                    <a:cxn ang="0">
                      <a:pos x="9" y="23"/>
                    </a:cxn>
                    <a:cxn ang="0">
                      <a:pos x="8" y="19"/>
                    </a:cxn>
                    <a:cxn ang="0">
                      <a:pos x="5" y="19"/>
                    </a:cxn>
                    <a:cxn ang="0">
                      <a:pos x="4" y="18"/>
                    </a:cxn>
                    <a:cxn ang="0">
                      <a:pos x="5" y="17"/>
                    </a:cxn>
                    <a:cxn ang="0">
                      <a:pos x="6" y="17"/>
                    </a:cxn>
                    <a:cxn ang="0">
                      <a:pos x="5" y="13"/>
                    </a:cxn>
                    <a:cxn ang="0">
                      <a:pos x="1" y="9"/>
                    </a:cxn>
                    <a:cxn ang="0">
                      <a:pos x="0" y="7"/>
                    </a:cxn>
                    <a:cxn ang="0">
                      <a:pos x="3" y="3"/>
                    </a:cxn>
                    <a:cxn ang="0">
                      <a:pos x="6" y="4"/>
                    </a:cxn>
                    <a:cxn ang="0">
                      <a:pos x="10" y="7"/>
                    </a:cxn>
                    <a:cxn ang="0">
                      <a:pos x="11" y="8"/>
                    </a:cxn>
                    <a:cxn ang="0">
                      <a:pos x="23" y="4"/>
                    </a:cxn>
                    <a:cxn ang="0">
                      <a:pos x="33" y="0"/>
                    </a:cxn>
                    <a:cxn ang="0">
                      <a:pos x="35" y="2"/>
                    </a:cxn>
                    <a:cxn ang="0">
                      <a:pos x="38" y="5"/>
                    </a:cxn>
                    <a:cxn ang="0">
                      <a:pos x="39" y="8"/>
                    </a:cxn>
                    <a:cxn ang="0">
                      <a:pos x="41" y="9"/>
                    </a:cxn>
                    <a:cxn ang="0">
                      <a:pos x="40" y="10"/>
                    </a:cxn>
                    <a:cxn ang="0">
                      <a:pos x="38" y="12"/>
                    </a:cxn>
                    <a:cxn ang="0">
                      <a:pos x="35" y="13"/>
                    </a:cxn>
                    <a:cxn ang="0">
                      <a:pos x="36" y="17"/>
                    </a:cxn>
                    <a:cxn ang="0">
                      <a:pos x="39" y="17"/>
                    </a:cxn>
                    <a:cxn ang="0">
                      <a:pos x="39" y="14"/>
                    </a:cxn>
                    <a:cxn ang="0">
                      <a:pos x="41" y="13"/>
                    </a:cxn>
                    <a:cxn ang="0">
                      <a:pos x="44" y="12"/>
                    </a:cxn>
                    <a:cxn ang="0">
                      <a:pos x="46" y="10"/>
                    </a:cxn>
                    <a:cxn ang="0">
                      <a:pos x="46" y="3"/>
                    </a:cxn>
                    <a:cxn ang="0">
                      <a:pos x="48" y="5"/>
                    </a:cxn>
                  </a:cxnLst>
                  <a:rect l="0" t="0" r="r" b="b"/>
                  <a:pathLst>
                    <a:path w="54" h="49">
                      <a:moveTo>
                        <a:pt x="48" y="5"/>
                      </a:moveTo>
                      <a:lnTo>
                        <a:pt x="49" y="8"/>
                      </a:lnTo>
                      <a:lnTo>
                        <a:pt x="49" y="10"/>
                      </a:lnTo>
                      <a:lnTo>
                        <a:pt x="49" y="13"/>
                      </a:lnTo>
                      <a:lnTo>
                        <a:pt x="49" y="14"/>
                      </a:lnTo>
                      <a:lnTo>
                        <a:pt x="49" y="15"/>
                      </a:lnTo>
                      <a:lnTo>
                        <a:pt x="48" y="17"/>
                      </a:lnTo>
                      <a:lnTo>
                        <a:pt x="48" y="18"/>
                      </a:lnTo>
                      <a:lnTo>
                        <a:pt x="49" y="19"/>
                      </a:lnTo>
                      <a:lnTo>
                        <a:pt x="50" y="22"/>
                      </a:lnTo>
                      <a:lnTo>
                        <a:pt x="51" y="23"/>
                      </a:lnTo>
                      <a:lnTo>
                        <a:pt x="53" y="25"/>
                      </a:lnTo>
                      <a:lnTo>
                        <a:pt x="54" y="28"/>
                      </a:lnTo>
                      <a:lnTo>
                        <a:pt x="54" y="29"/>
                      </a:lnTo>
                      <a:lnTo>
                        <a:pt x="54" y="30"/>
                      </a:lnTo>
                      <a:lnTo>
                        <a:pt x="53" y="30"/>
                      </a:lnTo>
                      <a:lnTo>
                        <a:pt x="51" y="30"/>
                      </a:lnTo>
                      <a:lnTo>
                        <a:pt x="51" y="33"/>
                      </a:lnTo>
                      <a:lnTo>
                        <a:pt x="50" y="35"/>
                      </a:lnTo>
                      <a:lnTo>
                        <a:pt x="50" y="39"/>
                      </a:lnTo>
                      <a:lnTo>
                        <a:pt x="50" y="43"/>
                      </a:lnTo>
                      <a:lnTo>
                        <a:pt x="49" y="45"/>
                      </a:lnTo>
                      <a:lnTo>
                        <a:pt x="48" y="48"/>
                      </a:lnTo>
                      <a:lnTo>
                        <a:pt x="43" y="49"/>
                      </a:lnTo>
                      <a:lnTo>
                        <a:pt x="36" y="48"/>
                      </a:lnTo>
                      <a:lnTo>
                        <a:pt x="30" y="47"/>
                      </a:lnTo>
                      <a:lnTo>
                        <a:pt x="26" y="45"/>
                      </a:lnTo>
                      <a:lnTo>
                        <a:pt x="25" y="44"/>
                      </a:lnTo>
                      <a:lnTo>
                        <a:pt x="24" y="43"/>
                      </a:lnTo>
                      <a:lnTo>
                        <a:pt x="24" y="43"/>
                      </a:lnTo>
                      <a:lnTo>
                        <a:pt x="23" y="42"/>
                      </a:lnTo>
                      <a:lnTo>
                        <a:pt x="21" y="43"/>
                      </a:lnTo>
                      <a:lnTo>
                        <a:pt x="20" y="44"/>
                      </a:lnTo>
                      <a:lnTo>
                        <a:pt x="19" y="44"/>
                      </a:lnTo>
                      <a:lnTo>
                        <a:pt x="16" y="44"/>
                      </a:lnTo>
                      <a:lnTo>
                        <a:pt x="15" y="43"/>
                      </a:lnTo>
                      <a:lnTo>
                        <a:pt x="15" y="42"/>
                      </a:lnTo>
                      <a:lnTo>
                        <a:pt x="16" y="42"/>
                      </a:lnTo>
                      <a:lnTo>
                        <a:pt x="18" y="40"/>
                      </a:lnTo>
                      <a:lnTo>
                        <a:pt x="19" y="39"/>
                      </a:lnTo>
                      <a:lnTo>
                        <a:pt x="19" y="37"/>
                      </a:lnTo>
                      <a:lnTo>
                        <a:pt x="18" y="34"/>
                      </a:lnTo>
                      <a:lnTo>
                        <a:pt x="15" y="33"/>
                      </a:lnTo>
                      <a:lnTo>
                        <a:pt x="13" y="33"/>
                      </a:lnTo>
                      <a:lnTo>
                        <a:pt x="11" y="33"/>
                      </a:lnTo>
                      <a:lnTo>
                        <a:pt x="11" y="34"/>
                      </a:lnTo>
                      <a:lnTo>
                        <a:pt x="13" y="35"/>
                      </a:lnTo>
                      <a:lnTo>
                        <a:pt x="13" y="37"/>
                      </a:lnTo>
                      <a:lnTo>
                        <a:pt x="14" y="38"/>
                      </a:lnTo>
                      <a:lnTo>
                        <a:pt x="14" y="39"/>
                      </a:lnTo>
                      <a:lnTo>
                        <a:pt x="13" y="39"/>
                      </a:lnTo>
                      <a:lnTo>
                        <a:pt x="11" y="37"/>
                      </a:lnTo>
                      <a:lnTo>
                        <a:pt x="10" y="30"/>
                      </a:lnTo>
                      <a:lnTo>
                        <a:pt x="9" y="23"/>
                      </a:lnTo>
                      <a:lnTo>
                        <a:pt x="9" y="19"/>
                      </a:lnTo>
                      <a:lnTo>
                        <a:pt x="8" y="19"/>
                      </a:lnTo>
                      <a:lnTo>
                        <a:pt x="6" y="19"/>
                      </a:lnTo>
                      <a:lnTo>
                        <a:pt x="5" y="19"/>
                      </a:lnTo>
                      <a:lnTo>
                        <a:pt x="4" y="19"/>
                      </a:lnTo>
                      <a:lnTo>
                        <a:pt x="4" y="18"/>
                      </a:lnTo>
                      <a:lnTo>
                        <a:pt x="4" y="17"/>
                      </a:lnTo>
                      <a:lnTo>
                        <a:pt x="5" y="17"/>
                      </a:lnTo>
                      <a:lnTo>
                        <a:pt x="6" y="17"/>
                      </a:lnTo>
                      <a:lnTo>
                        <a:pt x="6" y="17"/>
                      </a:lnTo>
                      <a:lnTo>
                        <a:pt x="6" y="15"/>
                      </a:lnTo>
                      <a:lnTo>
                        <a:pt x="5" y="13"/>
                      </a:lnTo>
                      <a:lnTo>
                        <a:pt x="4" y="12"/>
                      </a:lnTo>
                      <a:lnTo>
                        <a:pt x="1" y="9"/>
                      </a:lnTo>
                      <a:lnTo>
                        <a:pt x="1" y="8"/>
                      </a:lnTo>
                      <a:lnTo>
                        <a:pt x="0" y="7"/>
                      </a:lnTo>
                      <a:lnTo>
                        <a:pt x="1" y="4"/>
                      </a:lnTo>
                      <a:lnTo>
                        <a:pt x="3" y="3"/>
                      </a:lnTo>
                      <a:lnTo>
                        <a:pt x="4" y="3"/>
                      </a:lnTo>
                      <a:lnTo>
                        <a:pt x="6" y="4"/>
                      </a:lnTo>
                      <a:lnTo>
                        <a:pt x="8" y="5"/>
                      </a:lnTo>
                      <a:lnTo>
                        <a:pt x="10" y="7"/>
                      </a:lnTo>
                      <a:lnTo>
                        <a:pt x="11" y="7"/>
                      </a:lnTo>
                      <a:lnTo>
                        <a:pt x="11" y="8"/>
                      </a:lnTo>
                      <a:lnTo>
                        <a:pt x="16" y="7"/>
                      </a:lnTo>
                      <a:lnTo>
                        <a:pt x="23" y="4"/>
                      </a:lnTo>
                      <a:lnTo>
                        <a:pt x="29" y="2"/>
                      </a:lnTo>
                      <a:lnTo>
                        <a:pt x="33" y="0"/>
                      </a:lnTo>
                      <a:lnTo>
                        <a:pt x="34" y="0"/>
                      </a:lnTo>
                      <a:lnTo>
                        <a:pt x="35" y="2"/>
                      </a:lnTo>
                      <a:lnTo>
                        <a:pt x="36" y="4"/>
                      </a:lnTo>
                      <a:lnTo>
                        <a:pt x="38" y="5"/>
                      </a:lnTo>
                      <a:lnTo>
                        <a:pt x="38" y="7"/>
                      </a:lnTo>
                      <a:lnTo>
                        <a:pt x="39" y="8"/>
                      </a:lnTo>
                      <a:lnTo>
                        <a:pt x="40" y="8"/>
                      </a:lnTo>
                      <a:lnTo>
                        <a:pt x="41" y="9"/>
                      </a:lnTo>
                      <a:lnTo>
                        <a:pt x="41" y="9"/>
                      </a:lnTo>
                      <a:lnTo>
                        <a:pt x="40" y="10"/>
                      </a:lnTo>
                      <a:lnTo>
                        <a:pt x="39" y="12"/>
                      </a:lnTo>
                      <a:lnTo>
                        <a:pt x="38" y="12"/>
                      </a:lnTo>
                      <a:lnTo>
                        <a:pt x="36" y="13"/>
                      </a:lnTo>
                      <a:lnTo>
                        <a:pt x="35" y="13"/>
                      </a:lnTo>
                      <a:lnTo>
                        <a:pt x="35" y="14"/>
                      </a:lnTo>
                      <a:lnTo>
                        <a:pt x="36" y="17"/>
                      </a:lnTo>
                      <a:lnTo>
                        <a:pt x="38" y="17"/>
                      </a:lnTo>
                      <a:lnTo>
                        <a:pt x="39" y="17"/>
                      </a:lnTo>
                      <a:lnTo>
                        <a:pt x="39" y="15"/>
                      </a:lnTo>
                      <a:lnTo>
                        <a:pt x="39" y="14"/>
                      </a:lnTo>
                      <a:lnTo>
                        <a:pt x="40" y="14"/>
                      </a:lnTo>
                      <a:lnTo>
                        <a:pt x="41" y="13"/>
                      </a:lnTo>
                      <a:lnTo>
                        <a:pt x="43" y="12"/>
                      </a:lnTo>
                      <a:lnTo>
                        <a:pt x="44" y="12"/>
                      </a:lnTo>
                      <a:lnTo>
                        <a:pt x="45" y="12"/>
                      </a:lnTo>
                      <a:lnTo>
                        <a:pt x="46" y="10"/>
                      </a:lnTo>
                      <a:lnTo>
                        <a:pt x="46" y="3"/>
                      </a:lnTo>
                      <a:lnTo>
                        <a:pt x="46" y="3"/>
                      </a:lnTo>
                      <a:lnTo>
                        <a:pt x="48" y="4"/>
                      </a:lnTo>
                      <a:lnTo>
                        <a:pt x="48" y="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1" name="Freeform 919"/>
                <p:cNvSpPr>
                  <a:spLocks/>
                </p:cNvSpPr>
                <p:nvPr/>
              </p:nvSpPr>
              <p:spPr bwMode="auto">
                <a:xfrm>
                  <a:off x="2722" y="2142"/>
                  <a:ext cx="84" cy="92"/>
                </a:xfrm>
                <a:custGeom>
                  <a:avLst/>
                  <a:gdLst/>
                  <a:ahLst/>
                  <a:cxnLst>
                    <a:cxn ang="0">
                      <a:pos x="43" y="9"/>
                    </a:cxn>
                    <a:cxn ang="0">
                      <a:pos x="41" y="14"/>
                    </a:cxn>
                    <a:cxn ang="0">
                      <a:pos x="40" y="22"/>
                    </a:cxn>
                    <a:cxn ang="0">
                      <a:pos x="35" y="23"/>
                    </a:cxn>
                    <a:cxn ang="0">
                      <a:pos x="39" y="24"/>
                    </a:cxn>
                    <a:cxn ang="0">
                      <a:pos x="41" y="30"/>
                    </a:cxn>
                    <a:cxn ang="0">
                      <a:pos x="45" y="33"/>
                    </a:cxn>
                    <a:cxn ang="0">
                      <a:pos x="46" y="24"/>
                    </a:cxn>
                    <a:cxn ang="0">
                      <a:pos x="50" y="18"/>
                    </a:cxn>
                    <a:cxn ang="0">
                      <a:pos x="53" y="13"/>
                    </a:cxn>
                    <a:cxn ang="0">
                      <a:pos x="56" y="27"/>
                    </a:cxn>
                    <a:cxn ang="0">
                      <a:pos x="49" y="33"/>
                    </a:cxn>
                    <a:cxn ang="0">
                      <a:pos x="51" y="35"/>
                    </a:cxn>
                    <a:cxn ang="0">
                      <a:pos x="56" y="14"/>
                    </a:cxn>
                    <a:cxn ang="0">
                      <a:pos x="48" y="10"/>
                    </a:cxn>
                    <a:cxn ang="0">
                      <a:pos x="64" y="2"/>
                    </a:cxn>
                    <a:cxn ang="0">
                      <a:pos x="79" y="4"/>
                    </a:cxn>
                    <a:cxn ang="0">
                      <a:pos x="84" y="10"/>
                    </a:cxn>
                    <a:cxn ang="0">
                      <a:pos x="79" y="24"/>
                    </a:cxn>
                    <a:cxn ang="0">
                      <a:pos x="75" y="42"/>
                    </a:cxn>
                    <a:cxn ang="0">
                      <a:pos x="61" y="47"/>
                    </a:cxn>
                    <a:cxn ang="0">
                      <a:pos x="64" y="59"/>
                    </a:cxn>
                    <a:cxn ang="0">
                      <a:pos x="71" y="69"/>
                    </a:cxn>
                    <a:cxn ang="0">
                      <a:pos x="61" y="72"/>
                    </a:cxn>
                    <a:cxn ang="0">
                      <a:pos x="53" y="77"/>
                    </a:cxn>
                    <a:cxn ang="0">
                      <a:pos x="50" y="79"/>
                    </a:cxn>
                    <a:cxn ang="0">
                      <a:pos x="56" y="83"/>
                    </a:cxn>
                    <a:cxn ang="0">
                      <a:pos x="54" y="89"/>
                    </a:cxn>
                    <a:cxn ang="0">
                      <a:pos x="35" y="87"/>
                    </a:cxn>
                    <a:cxn ang="0">
                      <a:pos x="36" y="84"/>
                    </a:cxn>
                    <a:cxn ang="0">
                      <a:pos x="34" y="79"/>
                    </a:cxn>
                    <a:cxn ang="0">
                      <a:pos x="34" y="77"/>
                    </a:cxn>
                    <a:cxn ang="0">
                      <a:pos x="33" y="73"/>
                    </a:cxn>
                    <a:cxn ang="0">
                      <a:pos x="23" y="70"/>
                    </a:cxn>
                    <a:cxn ang="0">
                      <a:pos x="13" y="70"/>
                    </a:cxn>
                    <a:cxn ang="0">
                      <a:pos x="12" y="65"/>
                    </a:cxn>
                    <a:cxn ang="0">
                      <a:pos x="8" y="59"/>
                    </a:cxn>
                    <a:cxn ang="0">
                      <a:pos x="5" y="57"/>
                    </a:cxn>
                    <a:cxn ang="0">
                      <a:pos x="12" y="53"/>
                    </a:cxn>
                    <a:cxn ang="0">
                      <a:pos x="8" y="43"/>
                    </a:cxn>
                    <a:cxn ang="0">
                      <a:pos x="12" y="39"/>
                    </a:cxn>
                    <a:cxn ang="0">
                      <a:pos x="3" y="32"/>
                    </a:cxn>
                    <a:cxn ang="0">
                      <a:pos x="4" y="30"/>
                    </a:cxn>
                    <a:cxn ang="0">
                      <a:pos x="9" y="30"/>
                    </a:cxn>
                    <a:cxn ang="0">
                      <a:pos x="3" y="25"/>
                    </a:cxn>
                    <a:cxn ang="0">
                      <a:pos x="5" y="23"/>
                    </a:cxn>
                    <a:cxn ang="0">
                      <a:pos x="13" y="25"/>
                    </a:cxn>
                    <a:cxn ang="0">
                      <a:pos x="21" y="25"/>
                    </a:cxn>
                    <a:cxn ang="0">
                      <a:pos x="23" y="19"/>
                    </a:cxn>
                    <a:cxn ang="0">
                      <a:pos x="28" y="19"/>
                    </a:cxn>
                    <a:cxn ang="0">
                      <a:pos x="30" y="12"/>
                    </a:cxn>
                    <a:cxn ang="0">
                      <a:pos x="21" y="7"/>
                    </a:cxn>
                    <a:cxn ang="0">
                      <a:pos x="25" y="7"/>
                    </a:cxn>
                  </a:cxnLst>
                  <a:rect l="0" t="0" r="r" b="b"/>
                  <a:pathLst>
                    <a:path w="84" h="92">
                      <a:moveTo>
                        <a:pt x="35" y="12"/>
                      </a:moveTo>
                      <a:lnTo>
                        <a:pt x="38" y="12"/>
                      </a:lnTo>
                      <a:lnTo>
                        <a:pt x="39" y="10"/>
                      </a:lnTo>
                      <a:lnTo>
                        <a:pt x="41" y="9"/>
                      </a:lnTo>
                      <a:lnTo>
                        <a:pt x="43" y="9"/>
                      </a:lnTo>
                      <a:lnTo>
                        <a:pt x="44" y="9"/>
                      </a:lnTo>
                      <a:lnTo>
                        <a:pt x="44" y="10"/>
                      </a:lnTo>
                      <a:lnTo>
                        <a:pt x="43" y="12"/>
                      </a:lnTo>
                      <a:lnTo>
                        <a:pt x="41" y="13"/>
                      </a:lnTo>
                      <a:lnTo>
                        <a:pt x="41" y="14"/>
                      </a:lnTo>
                      <a:lnTo>
                        <a:pt x="40" y="15"/>
                      </a:lnTo>
                      <a:lnTo>
                        <a:pt x="40" y="17"/>
                      </a:lnTo>
                      <a:lnTo>
                        <a:pt x="40" y="19"/>
                      </a:lnTo>
                      <a:lnTo>
                        <a:pt x="40" y="20"/>
                      </a:lnTo>
                      <a:lnTo>
                        <a:pt x="40" y="22"/>
                      </a:lnTo>
                      <a:lnTo>
                        <a:pt x="40" y="23"/>
                      </a:lnTo>
                      <a:lnTo>
                        <a:pt x="39" y="23"/>
                      </a:lnTo>
                      <a:lnTo>
                        <a:pt x="38" y="23"/>
                      </a:lnTo>
                      <a:lnTo>
                        <a:pt x="36" y="23"/>
                      </a:lnTo>
                      <a:lnTo>
                        <a:pt x="35" y="23"/>
                      </a:lnTo>
                      <a:lnTo>
                        <a:pt x="34" y="24"/>
                      </a:lnTo>
                      <a:lnTo>
                        <a:pt x="35" y="24"/>
                      </a:lnTo>
                      <a:lnTo>
                        <a:pt x="35" y="25"/>
                      </a:lnTo>
                      <a:lnTo>
                        <a:pt x="36" y="25"/>
                      </a:lnTo>
                      <a:lnTo>
                        <a:pt x="39" y="24"/>
                      </a:lnTo>
                      <a:lnTo>
                        <a:pt x="40" y="24"/>
                      </a:lnTo>
                      <a:lnTo>
                        <a:pt x="41" y="24"/>
                      </a:lnTo>
                      <a:lnTo>
                        <a:pt x="41" y="25"/>
                      </a:lnTo>
                      <a:lnTo>
                        <a:pt x="41" y="28"/>
                      </a:lnTo>
                      <a:lnTo>
                        <a:pt x="41" y="30"/>
                      </a:lnTo>
                      <a:lnTo>
                        <a:pt x="41" y="32"/>
                      </a:lnTo>
                      <a:lnTo>
                        <a:pt x="41" y="33"/>
                      </a:lnTo>
                      <a:lnTo>
                        <a:pt x="43" y="34"/>
                      </a:lnTo>
                      <a:lnTo>
                        <a:pt x="44" y="34"/>
                      </a:lnTo>
                      <a:lnTo>
                        <a:pt x="45" y="33"/>
                      </a:lnTo>
                      <a:lnTo>
                        <a:pt x="45" y="30"/>
                      </a:lnTo>
                      <a:lnTo>
                        <a:pt x="45" y="29"/>
                      </a:lnTo>
                      <a:lnTo>
                        <a:pt x="45" y="27"/>
                      </a:lnTo>
                      <a:lnTo>
                        <a:pt x="45" y="27"/>
                      </a:lnTo>
                      <a:lnTo>
                        <a:pt x="46" y="24"/>
                      </a:lnTo>
                      <a:lnTo>
                        <a:pt x="48" y="23"/>
                      </a:lnTo>
                      <a:lnTo>
                        <a:pt x="50" y="23"/>
                      </a:lnTo>
                      <a:lnTo>
                        <a:pt x="51" y="22"/>
                      </a:lnTo>
                      <a:lnTo>
                        <a:pt x="51" y="19"/>
                      </a:lnTo>
                      <a:lnTo>
                        <a:pt x="50" y="18"/>
                      </a:lnTo>
                      <a:lnTo>
                        <a:pt x="50" y="15"/>
                      </a:lnTo>
                      <a:lnTo>
                        <a:pt x="50" y="14"/>
                      </a:lnTo>
                      <a:lnTo>
                        <a:pt x="50" y="13"/>
                      </a:lnTo>
                      <a:lnTo>
                        <a:pt x="51" y="13"/>
                      </a:lnTo>
                      <a:lnTo>
                        <a:pt x="53" y="13"/>
                      </a:lnTo>
                      <a:lnTo>
                        <a:pt x="53" y="15"/>
                      </a:lnTo>
                      <a:lnTo>
                        <a:pt x="54" y="18"/>
                      </a:lnTo>
                      <a:lnTo>
                        <a:pt x="55" y="22"/>
                      </a:lnTo>
                      <a:lnTo>
                        <a:pt x="55" y="24"/>
                      </a:lnTo>
                      <a:lnTo>
                        <a:pt x="56" y="27"/>
                      </a:lnTo>
                      <a:lnTo>
                        <a:pt x="56" y="29"/>
                      </a:lnTo>
                      <a:lnTo>
                        <a:pt x="55" y="29"/>
                      </a:lnTo>
                      <a:lnTo>
                        <a:pt x="54" y="30"/>
                      </a:lnTo>
                      <a:lnTo>
                        <a:pt x="51" y="32"/>
                      </a:lnTo>
                      <a:lnTo>
                        <a:pt x="49" y="33"/>
                      </a:lnTo>
                      <a:lnTo>
                        <a:pt x="49" y="34"/>
                      </a:lnTo>
                      <a:lnTo>
                        <a:pt x="49" y="37"/>
                      </a:lnTo>
                      <a:lnTo>
                        <a:pt x="49" y="37"/>
                      </a:lnTo>
                      <a:lnTo>
                        <a:pt x="50" y="35"/>
                      </a:lnTo>
                      <a:lnTo>
                        <a:pt x="51" y="35"/>
                      </a:lnTo>
                      <a:lnTo>
                        <a:pt x="55" y="33"/>
                      </a:lnTo>
                      <a:lnTo>
                        <a:pt x="58" y="28"/>
                      </a:lnTo>
                      <a:lnTo>
                        <a:pt x="58" y="20"/>
                      </a:lnTo>
                      <a:lnTo>
                        <a:pt x="58" y="15"/>
                      </a:lnTo>
                      <a:lnTo>
                        <a:pt x="56" y="14"/>
                      </a:lnTo>
                      <a:lnTo>
                        <a:pt x="55" y="13"/>
                      </a:lnTo>
                      <a:lnTo>
                        <a:pt x="53" y="12"/>
                      </a:lnTo>
                      <a:lnTo>
                        <a:pt x="50" y="12"/>
                      </a:lnTo>
                      <a:lnTo>
                        <a:pt x="49" y="12"/>
                      </a:lnTo>
                      <a:lnTo>
                        <a:pt x="48" y="10"/>
                      </a:lnTo>
                      <a:lnTo>
                        <a:pt x="48" y="9"/>
                      </a:lnTo>
                      <a:lnTo>
                        <a:pt x="51" y="7"/>
                      </a:lnTo>
                      <a:lnTo>
                        <a:pt x="55" y="4"/>
                      </a:lnTo>
                      <a:lnTo>
                        <a:pt x="59" y="3"/>
                      </a:lnTo>
                      <a:lnTo>
                        <a:pt x="64" y="2"/>
                      </a:lnTo>
                      <a:lnTo>
                        <a:pt x="68" y="0"/>
                      </a:lnTo>
                      <a:lnTo>
                        <a:pt x="70" y="0"/>
                      </a:lnTo>
                      <a:lnTo>
                        <a:pt x="74" y="2"/>
                      </a:lnTo>
                      <a:lnTo>
                        <a:pt x="76" y="3"/>
                      </a:lnTo>
                      <a:lnTo>
                        <a:pt x="79" y="4"/>
                      </a:lnTo>
                      <a:lnTo>
                        <a:pt x="81" y="4"/>
                      </a:lnTo>
                      <a:lnTo>
                        <a:pt x="81" y="4"/>
                      </a:lnTo>
                      <a:lnTo>
                        <a:pt x="84" y="7"/>
                      </a:lnTo>
                      <a:lnTo>
                        <a:pt x="84" y="9"/>
                      </a:lnTo>
                      <a:lnTo>
                        <a:pt x="84" y="10"/>
                      </a:lnTo>
                      <a:lnTo>
                        <a:pt x="83" y="12"/>
                      </a:lnTo>
                      <a:lnTo>
                        <a:pt x="80" y="14"/>
                      </a:lnTo>
                      <a:lnTo>
                        <a:pt x="79" y="17"/>
                      </a:lnTo>
                      <a:lnTo>
                        <a:pt x="79" y="18"/>
                      </a:lnTo>
                      <a:lnTo>
                        <a:pt x="79" y="24"/>
                      </a:lnTo>
                      <a:lnTo>
                        <a:pt x="81" y="29"/>
                      </a:lnTo>
                      <a:lnTo>
                        <a:pt x="81" y="34"/>
                      </a:lnTo>
                      <a:lnTo>
                        <a:pt x="79" y="39"/>
                      </a:lnTo>
                      <a:lnTo>
                        <a:pt x="78" y="40"/>
                      </a:lnTo>
                      <a:lnTo>
                        <a:pt x="75" y="42"/>
                      </a:lnTo>
                      <a:lnTo>
                        <a:pt x="71" y="43"/>
                      </a:lnTo>
                      <a:lnTo>
                        <a:pt x="69" y="43"/>
                      </a:lnTo>
                      <a:lnTo>
                        <a:pt x="66" y="44"/>
                      </a:lnTo>
                      <a:lnTo>
                        <a:pt x="64" y="45"/>
                      </a:lnTo>
                      <a:lnTo>
                        <a:pt x="61" y="47"/>
                      </a:lnTo>
                      <a:lnTo>
                        <a:pt x="60" y="49"/>
                      </a:lnTo>
                      <a:lnTo>
                        <a:pt x="59" y="53"/>
                      </a:lnTo>
                      <a:lnTo>
                        <a:pt x="60" y="55"/>
                      </a:lnTo>
                      <a:lnTo>
                        <a:pt x="61" y="57"/>
                      </a:lnTo>
                      <a:lnTo>
                        <a:pt x="64" y="59"/>
                      </a:lnTo>
                      <a:lnTo>
                        <a:pt x="66" y="60"/>
                      </a:lnTo>
                      <a:lnTo>
                        <a:pt x="69" y="62"/>
                      </a:lnTo>
                      <a:lnTo>
                        <a:pt x="70" y="64"/>
                      </a:lnTo>
                      <a:lnTo>
                        <a:pt x="71" y="65"/>
                      </a:lnTo>
                      <a:lnTo>
                        <a:pt x="71" y="69"/>
                      </a:lnTo>
                      <a:lnTo>
                        <a:pt x="70" y="70"/>
                      </a:lnTo>
                      <a:lnTo>
                        <a:pt x="69" y="72"/>
                      </a:lnTo>
                      <a:lnTo>
                        <a:pt x="66" y="73"/>
                      </a:lnTo>
                      <a:lnTo>
                        <a:pt x="64" y="73"/>
                      </a:lnTo>
                      <a:lnTo>
                        <a:pt x="61" y="72"/>
                      </a:lnTo>
                      <a:lnTo>
                        <a:pt x="59" y="72"/>
                      </a:lnTo>
                      <a:lnTo>
                        <a:pt x="56" y="73"/>
                      </a:lnTo>
                      <a:lnTo>
                        <a:pt x="54" y="74"/>
                      </a:lnTo>
                      <a:lnTo>
                        <a:pt x="53" y="75"/>
                      </a:lnTo>
                      <a:lnTo>
                        <a:pt x="53" y="77"/>
                      </a:lnTo>
                      <a:lnTo>
                        <a:pt x="51" y="77"/>
                      </a:lnTo>
                      <a:lnTo>
                        <a:pt x="50" y="77"/>
                      </a:lnTo>
                      <a:lnTo>
                        <a:pt x="49" y="77"/>
                      </a:lnTo>
                      <a:lnTo>
                        <a:pt x="49" y="78"/>
                      </a:lnTo>
                      <a:lnTo>
                        <a:pt x="50" y="79"/>
                      </a:lnTo>
                      <a:lnTo>
                        <a:pt x="51" y="80"/>
                      </a:lnTo>
                      <a:lnTo>
                        <a:pt x="53" y="80"/>
                      </a:lnTo>
                      <a:lnTo>
                        <a:pt x="55" y="80"/>
                      </a:lnTo>
                      <a:lnTo>
                        <a:pt x="55" y="82"/>
                      </a:lnTo>
                      <a:lnTo>
                        <a:pt x="56" y="83"/>
                      </a:lnTo>
                      <a:lnTo>
                        <a:pt x="55" y="84"/>
                      </a:lnTo>
                      <a:lnTo>
                        <a:pt x="54" y="87"/>
                      </a:lnTo>
                      <a:lnTo>
                        <a:pt x="53" y="87"/>
                      </a:lnTo>
                      <a:lnTo>
                        <a:pt x="54" y="88"/>
                      </a:lnTo>
                      <a:lnTo>
                        <a:pt x="54" y="89"/>
                      </a:lnTo>
                      <a:lnTo>
                        <a:pt x="55" y="90"/>
                      </a:lnTo>
                      <a:lnTo>
                        <a:pt x="51" y="92"/>
                      </a:lnTo>
                      <a:lnTo>
                        <a:pt x="46" y="92"/>
                      </a:lnTo>
                      <a:lnTo>
                        <a:pt x="40" y="89"/>
                      </a:lnTo>
                      <a:lnTo>
                        <a:pt x="35" y="87"/>
                      </a:lnTo>
                      <a:lnTo>
                        <a:pt x="34" y="84"/>
                      </a:lnTo>
                      <a:lnTo>
                        <a:pt x="34" y="84"/>
                      </a:lnTo>
                      <a:lnTo>
                        <a:pt x="35" y="84"/>
                      </a:lnTo>
                      <a:lnTo>
                        <a:pt x="36" y="84"/>
                      </a:lnTo>
                      <a:lnTo>
                        <a:pt x="36" y="84"/>
                      </a:lnTo>
                      <a:lnTo>
                        <a:pt x="36" y="83"/>
                      </a:lnTo>
                      <a:lnTo>
                        <a:pt x="36" y="82"/>
                      </a:lnTo>
                      <a:lnTo>
                        <a:pt x="35" y="82"/>
                      </a:lnTo>
                      <a:lnTo>
                        <a:pt x="34" y="80"/>
                      </a:lnTo>
                      <a:lnTo>
                        <a:pt x="34" y="79"/>
                      </a:lnTo>
                      <a:lnTo>
                        <a:pt x="34" y="79"/>
                      </a:lnTo>
                      <a:lnTo>
                        <a:pt x="36" y="79"/>
                      </a:lnTo>
                      <a:lnTo>
                        <a:pt x="36" y="78"/>
                      </a:lnTo>
                      <a:lnTo>
                        <a:pt x="35" y="78"/>
                      </a:lnTo>
                      <a:lnTo>
                        <a:pt x="34" y="77"/>
                      </a:lnTo>
                      <a:lnTo>
                        <a:pt x="34" y="75"/>
                      </a:lnTo>
                      <a:lnTo>
                        <a:pt x="34" y="73"/>
                      </a:lnTo>
                      <a:lnTo>
                        <a:pt x="34" y="72"/>
                      </a:lnTo>
                      <a:lnTo>
                        <a:pt x="34" y="72"/>
                      </a:lnTo>
                      <a:lnTo>
                        <a:pt x="33" y="73"/>
                      </a:lnTo>
                      <a:lnTo>
                        <a:pt x="33" y="73"/>
                      </a:lnTo>
                      <a:lnTo>
                        <a:pt x="30" y="74"/>
                      </a:lnTo>
                      <a:lnTo>
                        <a:pt x="28" y="73"/>
                      </a:lnTo>
                      <a:lnTo>
                        <a:pt x="25" y="72"/>
                      </a:lnTo>
                      <a:lnTo>
                        <a:pt x="23" y="70"/>
                      </a:lnTo>
                      <a:lnTo>
                        <a:pt x="20" y="69"/>
                      </a:lnTo>
                      <a:lnTo>
                        <a:pt x="18" y="69"/>
                      </a:lnTo>
                      <a:lnTo>
                        <a:pt x="15" y="70"/>
                      </a:lnTo>
                      <a:lnTo>
                        <a:pt x="14" y="70"/>
                      </a:lnTo>
                      <a:lnTo>
                        <a:pt x="13" y="70"/>
                      </a:lnTo>
                      <a:lnTo>
                        <a:pt x="12" y="68"/>
                      </a:lnTo>
                      <a:lnTo>
                        <a:pt x="10" y="67"/>
                      </a:lnTo>
                      <a:lnTo>
                        <a:pt x="12" y="67"/>
                      </a:lnTo>
                      <a:lnTo>
                        <a:pt x="12" y="65"/>
                      </a:lnTo>
                      <a:lnTo>
                        <a:pt x="12" y="65"/>
                      </a:lnTo>
                      <a:lnTo>
                        <a:pt x="12" y="65"/>
                      </a:lnTo>
                      <a:lnTo>
                        <a:pt x="10" y="64"/>
                      </a:lnTo>
                      <a:lnTo>
                        <a:pt x="9" y="62"/>
                      </a:lnTo>
                      <a:lnTo>
                        <a:pt x="9" y="59"/>
                      </a:lnTo>
                      <a:lnTo>
                        <a:pt x="8" y="59"/>
                      </a:lnTo>
                      <a:lnTo>
                        <a:pt x="8" y="59"/>
                      </a:lnTo>
                      <a:lnTo>
                        <a:pt x="7" y="59"/>
                      </a:lnTo>
                      <a:lnTo>
                        <a:pt x="7" y="59"/>
                      </a:lnTo>
                      <a:lnTo>
                        <a:pt x="5" y="58"/>
                      </a:lnTo>
                      <a:lnTo>
                        <a:pt x="5" y="57"/>
                      </a:lnTo>
                      <a:lnTo>
                        <a:pt x="7" y="55"/>
                      </a:lnTo>
                      <a:lnTo>
                        <a:pt x="8" y="55"/>
                      </a:lnTo>
                      <a:lnTo>
                        <a:pt x="9" y="54"/>
                      </a:lnTo>
                      <a:lnTo>
                        <a:pt x="10" y="54"/>
                      </a:lnTo>
                      <a:lnTo>
                        <a:pt x="12" y="53"/>
                      </a:lnTo>
                      <a:lnTo>
                        <a:pt x="12" y="52"/>
                      </a:lnTo>
                      <a:lnTo>
                        <a:pt x="12" y="49"/>
                      </a:lnTo>
                      <a:lnTo>
                        <a:pt x="10" y="47"/>
                      </a:lnTo>
                      <a:lnTo>
                        <a:pt x="8" y="44"/>
                      </a:lnTo>
                      <a:lnTo>
                        <a:pt x="8" y="43"/>
                      </a:lnTo>
                      <a:lnTo>
                        <a:pt x="7" y="42"/>
                      </a:lnTo>
                      <a:lnTo>
                        <a:pt x="8" y="42"/>
                      </a:lnTo>
                      <a:lnTo>
                        <a:pt x="9" y="42"/>
                      </a:lnTo>
                      <a:lnTo>
                        <a:pt x="10" y="40"/>
                      </a:lnTo>
                      <a:lnTo>
                        <a:pt x="12" y="39"/>
                      </a:lnTo>
                      <a:lnTo>
                        <a:pt x="12" y="38"/>
                      </a:lnTo>
                      <a:lnTo>
                        <a:pt x="10" y="35"/>
                      </a:lnTo>
                      <a:lnTo>
                        <a:pt x="8" y="33"/>
                      </a:lnTo>
                      <a:lnTo>
                        <a:pt x="5" y="32"/>
                      </a:lnTo>
                      <a:lnTo>
                        <a:pt x="3" y="32"/>
                      </a:lnTo>
                      <a:lnTo>
                        <a:pt x="2" y="30"/>
                      </a:lnTo>
                      <a:lnTo>
                        <a:pt x="2" y="29"/>
                      </a:lnTo>
                      <a:lnTo>
                        <a:pt x="2" y="29"/>
                      </a:lnTo>
                      <a:lnTo>
                        <a:pt x="3" y="29"/>
                      </a:lnTo>
                      <a:lnTo>
                        <a:pt x="4" y="30"/>
                      </a:lnTo>
                      <a:lnTo>
                        <a:pt x="5" y="30"/>
                      </a:lnTo>
                      <a:lnTo>
                        <a:pt x="7" y="30"/>
                      </a:lnTo>
                      <a:lnTo>
                        <a:pt x="7" y="30"/>
                      </a:lnTo>
                      <a:lnTo>
                        <a:pt x="8" y="30"/>
                      </a:lnTo>
                      <a:lnTo>
                        <a:pt x="9" y="30"/>
                      </a:lnTo>
                      <a:lnTo>
                        <a:pt x="9" y="29"/>
                      </a:lnTo>
                      <a:lnTo>
                        <a:pt x="8" y="28"/>
                      </a:lnTo>
                      <a:lnTo>
                        <a:pt x="7" y="28"/>
                      </a:lnTo>
                      <a:lnTo>
                        <a:pt x="4" y="27"/>
                      </a:lnTo>
                      <a:lnTo>
                        <a:pt x="3" y="25"/>
                      </a:lnTo>
                      <a:lnTo>
                        <a:pt x="2" y="25"/>
                      </a:lnTo>
                      <a:lnTo>
                        <a:pt x="0" y="24"/>
                      </a:lnTo>
                      <a:lnTo>
                        <a:pt x="2" y="23"/>
                      </a:lnTo>
                      <a:lnTo>
                        <a:pt x="3" y="23"/>
                      </a:lnTo>
                      <a:lnTo>
                        <a:pt x="5" y="23"/>
                      </a:lnTo>
                      <a:lnTo>
                        <a:pt x="8" y="23"/>
                      </a:lnTo>
                      <a:lnTo>
                        <a:pt x="10" y="24"/>
                      </a:lnTo>
                      <a:lnTo>
                        <a:pt x="12" y="24"/>
                      </a:lnTo>
                      <a:lnTo>
                        <a:pt x="13" y="24"/>
                      </a:lnTo>
                      <a:lnTo>
                        <a:pt x="13" y="25"/>
                      </a:lnTo>
                      <a:lnTo>
                        <a:pt x="13" y="25"/>
                      </a:lnTo>
                      <a:lnTo>
                        <a:pt x="14" y="25"/>
                      </a:lnTo>
                      <a:lnTo>
                        <a:pt x="15" y="25"/>
                      </a:lnTo>
                      <a:lnTo>
                        <a:pt x="18" y="25"/>
                      </a:lnTo>
                      <a:lnTo>
                        <a:pt x="21" y="25"/>
                      </a:lnTo>
                      <a:lnTo>
                        <a:pt x="23" y="24"/>
                      </a:lnTo>
                      <a:lnTo>
                        <a:pt x="24" y="23"/>
                      </a:lnTo>
                      <a:lnTo>
                        <a:pt x="24" y="22"/>
                      </a:lnTo>
                      <a:lnTo>
                        <a:pt x="24" y="20"/>
                      </a:lnTo>
                      <a:lnTo>
                        <a:pt x="23" y="19"/>
                      </a:lnTo>
                      <a:lnTo>
                        <a:pt x="23" y="18"/>
                      </a:lnTo>
                      <a:lnTo>
                        <a:pt x="24" y="18"/>
                      </a:lnTo>
                      <a:lnTo>
                        <a:pt x="25" y="18"/>
                      </a:lnTo>
                      <a:lnTo>
                        <a:pt x="26" y="19"/>
                      </a:lnTo>
                      <a:lnTo>
                        <a:pt x="28" y="19"/>
                      </a:lnTo>
                      <a:lnTo>
                        <a:pt x="29" y="19"/>
                      </a:lnTo>
                      <a:lnTo>
                        <a:pt x="31" y="17"/>
                      </a:lnTo>
                      <a:lnTo>
                        <a:pt x="31" y="14"/>
                      </a:lnTo>
                      <a:lnTo>
                        <a:pt x="31" y="13"/>
                      </a:lnTo>
                      <a:lnTo>
                        <a:pt x="30" y="12"/>
                      </a:lnTo>
                      <a:lnTo>
                        <a:pt x="28" y="10"/>
                      </a:lnTo>
                      <a:lnTo>
                        <a:pt x="26" y="9"/>
                      </a:lnTo>
                      <a:lnTo>
                        <a:pt x="24" y="8"/>
                      </a:lnTo>
                      <a:lnTo>
                        <a:pt x="23" y="8"/>
                      </a:lnTo>
                      <a:lnTo>
                        <a:pt x="21" y="7"/>
                      </a:lnTo>
                      <a:lnTo>
                        <a:pt x="20" y="7"/>
                      </a:lnTo>
                      <a:lnTo>
                        <a:pt x="20" y="5"/>
                      </a:lnTo>
                      <a:lnTo>
                        <a:pt x="20" y="5"/>
                      </a:lnTo>
                      <a:lnTo>
                        <a:pt x="23" y="5"/>
                      </a:lnTo>
                      <a:lnTo>
                        <a:pt x="25" y="7"/>
                      </a:lnTo>
                      <a:lnTo>
                        <a:pt x="28" y="8"/>
                      </a:lnTo>
                      <a:lnTo>
                        <a:pt x="31" y="9"/>
                      </a:lnTo>
                      <a:lnTo>
                        <a:pt x="34" y="10"/>
                      </a:lnTo>
                      <a:lnTo>
                        <a:pt x="35" y="1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2" name="Freeform 920"/>
                <p:cNvSpPr>
                  <a:spLocks/>
                </p:cNvSpPr>
                <p:nvPr/>
              </p:nvSpPr>
              <p:spPr bwMode="auto">
                <a:xfrm>
                  <a:off x="1950" y="2001"/>
                  <a:ext cx="13" cy="24"/>
                </a:xfrm>
                <a:custGeom>
                  <a:avLst/>
                  <a:gdLst/>
                  <a:ahLst/>
                  <a:cxnLst>
                    <a:cxn ang="0">
                      <a:pos x="9" y="0"/>
                    </a:cxn>
                    <a:cxn ang="0">
                      <a:pos x="11" y="4"/>
                    </a:cxn>
                    <a:cxn ang="0">
                      <a:pos x="13" y="12"/>
                    </a:cxn>
                    <a:cxn ang="0">
                      <a:pos x="13" y="18"/>
                    </a:cxn>
                    <a:cxn ang="0">
                      <a:pos x="11" y="23"/>
                    </a:cxn>
                    <a:cxn ang="0">
                      <a:pos x="8" y="24"/>
                    </a:cxn>
                    <a:cxn ang="0">
                      <a:pos x="1" y="22"/>
                    </a:cxn>
                    <a:cxn ang="0">
                      <a:pos x="0" y="17"/>
                    </a:cxn>
                    <a:cxn ang="0">
                      <a:pos x="0" y="9"/>
                    </a:cxn>
                    <a:cxn ang="0">
                      <a:pos x="4" y="4"/>
                    </a:cxn>
                    <a:cxn ang="0">
                      <a:pos x="9" y="0"/>
                    </a:cxn>
                  </a:cxnLst>
                  <a:rect l="0" t="0" r="r" b="b"/>
                  <a:pathLst>
                    <a:path w="13" h="24">
                      <a:moveTo>
                        <a:pt x="9" y="0"/>
                      </a:moveTo>
                      <a:lnTo>
                        <a:pt x="11" y="4"/>
                      </a:lnTo>
                      <a:lnTo>
                        <a:pt x="13" y="12"/>
                      </a:lnTo>
                      <a:lnTo>
                        <a:pt x="13" y="18"/>
                      </a:lnTo>
                      <a:lnTo>
                        <a:pt x="11" y="23"/>
                      </a:lnTo>
                      <a:lnTo>
                        <a:pt x="8" y="24"/>
                      </a:lnTo>
                      <a:lnTo>
                        <a:pt x="1" y="22"/>
                      </a:lnTo>
                      <a:lnTo>
                        <a:pt x="0" y="17"/>
                      </a:lnTo>
                      <a:lnTo>
                        <a:pt x="0" y="9"/>
                      </a:lnTo>
                      <a:lnTo>
                        <a:pt x="4" y="4"/>
                      </a:lnTo>
                      <a:lnTo>
                        <a:pt x="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3" name="Freeform 921"/>
                <p:cNvSpPr>
                  <a:spLocks/>
                </p:cNvSpPr>
                <p:nvPr/>
              </p:nvSpPr>
              <p:spPr bwMode="auto">
                <a:xfrm>
                  <a:off x="1898" y="1971"/>
                  <a:ext cx="23" cy="27"/>
                </a:xfrm>
                <a:custGeom>
                  <a:avLst/>
                  <a:gdLst/>
                  <a:ahLst/>
                  <a:cxnLst>
                    <a:cxn ang="0">
                      <a:pos x="23" y="4"/>
                    </a:cxn>
                    <a:cxn ang="0">
                      <a:pos x="22" y="12"/>
                    </a:cxn>
                    <a:cxn ang="0">
                      <a:pos x="22" y="19"/>
                    </a:cxn>
                    <a:cxn ang="0">
                      <a:pos x="21" y="22"/>
                    </a:cxn>
                    <a:cxn ang="0">
                      <a:pos x="17" y="23"/>
                    </a:cxn>
                    <a:cxn ang="0">
                      <a:pos x="16" y="24"/>
                    </a:cxn>
                    <a:cxn ang="0">
                      <a:pos x="12" y="25"/>
                    </a:cxn>
                    <a:cxn ang="0">
                      <a:pos x="8" y="27"/>
                    </a:cxn>
                    <a:cxn ang="0">
                      <a:pos x="6" y="25"/>
                    </a:cxn>
                    <a:cxn ang="0">
                      <a:pos x="6" y="24"/>
                    </a:cxn>
                    <a:cxn ang="0">
                      <a:pos x="8" y="23"/>
                    </a:cxn>
                    <a:cxn ang="0">
                      <a:pos x="11" y="20"/>
                    </a:cxn>
                    <a:cxn ang="0">
                      <a:pos x="10" y="18"/>
                    </a:cxn>
                    <a:cxn ang="0">
                      <a:pos x="8" y="15"/>
                    </a:cxn>
                    <a:cxn ang="0">
                      <a:pos x="10" y="14"/>
                    </a:cxn>
                    <a:cxn ang="0">
                      <a:pos x="12" y="12"/>
                    </a:cxn>
                    <a:cxn ang="0">
                      <a:pos x="13" y="9"/>
                    </a:cxn>
                    <a:cxn ang="0">
                      <a:pos x="12" y="9"/>
                    </a:cxn>
                    <a:cxn ang="0">
                      <a:pos x="8" y="10"/>
                    </a:cxn>
                    <a:cxn ang="0">
                      <a:pos x="5" y="13"/>
                    </a:cxn>
                    <a:cxn ang="0">
                      <a:pos x="1" y="15"/>
                    </a:cxn>
                    <a:cxn ang="0">
                      <a:pos x="0" y="15"/>
                    </a:cxn>
                    <a:cxn ang="0">
                      <a:pos x="1" y="12"/>
                    </a:cxn>
                    <a:cxn ang="0">
                      <a:pos x="3" y="7"/>
                    </a:cxn>
                    <a:cxn ang="0">
                      <a:pos x="6" y="3"/>
                    </a:cxn>
                    <a:cxn ang="0">
                      <a:pos x="8" y="0"/>
                    </a:cxn>
                    <a:cxn ang="0">
                      <a:pos x="11" y="0"/>
                    </a:cxn>
                    <a:cxn ang="0">
                      <a:pos x="12" y="3"/>
                    </a:cxn>
                    <a:cxn ang="0">
                      <a:pos x="12" y="5"/>
                    </a:cxn>
                    <a:cxn ang="0">
                      <a:pos x="13" y="5"/>
                    </a:cxn>
                    <a:cxn ang="0">
                      <a:pos x="15" y="3"/>
                    </a:cxn>
                    <a:cxn ang="0">
                      <a:pos x="20" y="2"/>
                    </a:cxn>
                  </a:cxnLst>
                  <a:rect l="0" t="0" r="r" b="b"/>
                  <a:pathLst>
                    <a:path w="23" h="27">
                      <a:moveTo>
                        <a:pt x="23" y="2"/>
                      </a:moveTo>
                      <a:lnTo>
                        <a:pt x="23" y="4"/>
                      </a:lnTo>
                      <a:lnTo>
                        <a:pt x="23" y="8"/>
                      </a:lnTo>
                      <a:lnTo>
                        <a:pt x="22" y="12"/>
                      </a:lnTo>
                      <a:lnTo>
                        <a:pt x="22" y="15"/>
                      </a:lnTo>
                      <a:lnTo>
                        <a:pt x="22" y="19"/>
                      </a:lnTo>
                      <a:lnTo>
                        <a:pt x="21" y="22"/>
                      </a:lnTo>
                      <a:lnTo>
                        <a:pt x="21" y="22"/>
                      </a:lnTo>
                      <a:lnTo>
                        <a:pt x="20" y="22"/>
                      </a:lnTo>
                      <a:lnTo>
                        <a:pt x="17" y="23"/>
                      </a:lnTo>
                      <a:lnTo>
                        <a:pt x="16" y="23"/>
                      </a:lnTo>
                      <a:lnTo>
                        <a:pt x="16" y="24"/>
                      </a:lnTo>
                      <a:lnTo>
                        <a:pt x="15" y="24"/>
                      </a:lnTo>
                      <a:lnTo>
                        <a:pt x="12" y="25"/>
                      </a:lnTo>
                      <a:lnTo>
                        <a:pt x="11" y="27"/>
                      </a:lnTo>
                      <a:lnTo>
                        <a:pt x="8" y="27"/>
                      </a:lnTo>
                      <a:lnTo>
                        <a:pt x="7" y="27"/>
                      </a:lnTo>
                      <a:lnTo>
                        <a:pt x="6" y="25"/>
                      </a:lnTo>
                      <a:lnTo>
                        <a:pt x="5" y="24"/>
                      </a:lnTo>
                      <a:lnTo>
                        <a:pt x="6" y="24"/>
                      </a:lnTo>
                      <a:lnTo>
                        <a:pt x="7" y="23"/>
                      </a:lnTo>
                      <a:lnTo>
                        <a:pt x="8" y="23"/>
                      </a:lnTo>
                      <a:lnTo>
                        <a:pt x="10" y="22"/>
                      </a:lnTo>
                      <a:lnTo>
                        <a:pt x="11" y="20"/>
                      </a:lnTo>
                      <a:lnTo>
                        <a:pt x="10" y="20"/>
                      </a:lnTo>
                      <a:lnTo>
                        <a:pt x="10" y="18"/>
                      </a:lnTo>
                      <a:lnTo>
                        <a:pt x="10" y="17"/>
                      </a:lnTo>
                      <a:lnTo>
                        <a:pt x="8" y="15"/>
                      </a:lnTo>
                      <a:lnTo>
                        <a:pt x="8" y="14"/>
                      </a:lnTo>
                      <a:lnTo>
                        <a:pt x="10" y="14"/>
                      </a:lnTo>
                      <a:lnTo>
                        <a:pt x="11" y="13"/>
                      </a:lnTo>
                      <a:lnTo>
                        <a:pt x="12" y="12"/>
                      </a:lnTo>
                      <a:lnTo>
                        <a:pt x="13" y="12"/>
                      </a:lnTo>
                      <a:lnTo>
                        <a:pt x="13" y="9"/>
                      </a:lnTo>
                      <a:lnTo>
                        <a:pt x="13" y="9"/>
                      </a:lnTo>
                      <a:lnTo>
                        <a:pt x="12" y="9"/>
                      </a:lnTo>
                      <a:lnTo>
                        <a:pt x="11" y="9"/>
                      </a:lnTo>
                      <a:lnTo>
                        <a:pt x="8" y="10"/>
                      </a:lnTo>
                      <a:lnTo>
                        <a:pt x="7" y="12"/>
                      </a:lnTo>
                      <a:lnTo>
                        <a:pt x="5" y="13"/>
                      </a:lnTo>
                      <a:lnTo>
                        <a:pt x="2" y="14"/>
                      </a:lnTo>
                      <a:lnTo>
                        <a:pt x="1" y="15"/>
                      </a:lnTo>
                      <a:lnTo>
                        <a:pt x="0" y="15"/>
                      </a:lnTo>
                      <a:lnTo>
                        <a:pt x="0" y="15"/>
                      </a:lnTo>
                      <a:lnTo>
                        <a:pt x="0" y="14"/>
                      </a:lnTo>
                      <a:lnTo>
                        <a:pt x="1" y="12"/>
                      </a:lnTo>
                      <a:lnTo>
                        <a:pt x="2" y="9"/>
                      </a:lnTo>
                      <a:lnTo>
                        <a:pt x="3" y="7"/>
                      </a:lnTo>
                      <a:lnTo>
                        <a:pt x="5" y="4"/>
                      </a:lnTo>
                      <a:lnTo>
                        <a:pt x="6" y="3"/>
                      </a:lnTo>
                      <a:lnTo>
                        <a:pt x="7" y="2"/>
                      </a:lnTo>
                      <a:lnTo>
                        <a:pt x="8" y="0"/>
                      </a:lnTo>
                      <a:lnTo>
                        <a:pt x="10" y="0"/>
                      </a:lnTo>
                      <a:lnTo>
                        <a:pt x="11" y="0"/>
                      </a:lnTo>
                      <a:lnTo>
                        <a:pt x="12" y="2"/>
                      </a:lnTo>
                      <a:lnTo>
                        <a:pt x="12" y="3"/>
                      </a:lnTo>
                      <a:lnTo>
                        <a:pt x="12" y="4"/>
                      </a:lnTo>
                      <a:lnTo>
                        <a:pt x="12" y="5"/>
                      </a:lnTo>
                      <a:lnTo>
                        <a:pt x="12" y="5"/>
                      </a:lnTo>
                      <a:lnTo>
                        <a:pt x="13" y="5"/>
                      </a:lnTo>
                      <a:lnTo>
                        <a:pt x="13" y="4"/>
                      </a:lnTo>
                      <a:lnTo>
                        <a:pt x="15" y="3"/>
                      </a:lnTo>
                      <a:lnTo>
                        <a:pt x="16" y="2"/>
                      </a:lnTo>
                      <a:lnTo>
                        <a:pt x="20" y="2"/>
                      </a:lnTo>
                      <a:lnTo>
                        <a:pt x="23"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4" name="Freeform 922"/>
                <p:cNvSpPr>
                  <a:spLocks/>
                </p:cNvSpPr>
                <p:nvPr/>
              </p:nvSpPr>
              <p:spPr bwMode="auto">
                <a:xfrm>
                  <a:off x="2704" y="2144"/>
                  <a:ext cx="6" cy="18"/>
                </a:xfrm>
                <a:custGeom>
                  <a:avLst/>
                  <a:gdLst/>
                  <a:ahLst/>
                  <a:cxnLst>
                    <a:cxn ang="0">
                      <a:pos x="3" y="1"/>
                    </a:cxn>
                    <a:cxn ang="0">
                      <a:pos x="5" y="2"/>
                    </a:cxn>
                    <a:cxn ang="0">
                      <a:pos x="5" y="3"/>
                    </a:cxn>
                    <a:cxn ang="0">
                      <a:pos x="5" y="6"/>
                    </a:cxn>
                    <a:cxn ang="0">
                      <a:pos x="6" y="10"/>
                    </a:cxn>
                    <a:cxn ang="0">
                      <a:pos x="6" y="12"/>
                    </a:cxn>
                    <a:cxn ang="0">
                      <a:pos x="6" y="15"/>
                    </a:cxn>
                    <a:cxn ang="0">
                      <a:pos x="6" y="16"/>
                    </a:cxn>
                    <a:cxn ang="0">
                      <a:pos x="5" y="17"/>
                    </a:cxn>
                    <a:cxn ang="0">
                      <a:pos x="3" y="18"/>
                    </a:cxn>
                    <a:cxn ang="0">
                      <a:pos x="2" y="17"/>
                    </a:cxn>
                    <a:cxn ang="0">
                      <a:pos x="0" y="16"/>
                    </a:cxn>
                    <a:cxn ang="0">
                      <a:pos x="0" y="13"/>
                    </a:cxn>
                    <a:cxn ang="0">
                      <a:pos x="1" y="12"/>
                    </a:cxn>
                    <a:cxn ang="0">
                      <a:pos x="2" y="10"/>
                    </a:cxn>
                    <a:cxn ang="0">
                      <a:pos x="5" y="8"/>
                    </a:cxn>
                    <a:cxn ang="0">
                      <a:pos x="5" y="7"/>
                    </a:cxn>
                    <a:cxn ang="0">
                      <a:pos x="5" y="5"/>
                    </a:cxn>
                    <a:cxn ang="0">
                      <a:pos x="5" y="5"/>
                    </a:cxn>
                    <a:cxn ang="0">
                      <a:pos x="5" y="3"/>
                    </a:cxn>
                    <a:cxn ang="0">
                      <a:pos x="3" y="2"/>
                    </a:cxn>
                    <a:cxn ang="0">
                      <a:pos x="2" y="1"/>
                    </a:cxn>
                    <a:cxn ang="0">
                      <a:pos x="2" y="0"/>
                    </a:cxn>
                    <a:cxn ang="0">
                      <a:pos x="2" y="0"/>
                    </a:cxn>
                    <a:cxn ang="0">
                      <a:pos x="2" y="0"/>
                    </a:cxn>
                    <a:cxn ang="0">
                      <a:pos x="3" y="1"/>
                    </a:cxn>
                  </a:cxnLst>
                  <a:rect l="0" t="0" r="r" b="b"/>
                  <a:pathLst>
                    <a:path w="6" h="18">
                      <a:moveTo>
                        <a:pt x="3" y="1"/>
                      </a:moveTo>
                      <a:lnTo>
                        <a:pt x="5" y="2"/>
                      </a:lnTo>
                      <a:lnTo>
                        <a:pt x="5" y="3"/>
                      </a:lnTo>
                      <a:lnTo>
                        <a:pt x="5" y="6"/>
                      </a:lnTo>
                      <a:lnTo>
                        <a:pt x="6" y="10"/>
                      </a:lnTo>
                      <a:lnTo>
                        <a:pt x="6" y="12"/>
                      </a:lnTo>
                      <a:lnTo>
                        <a:pt x="6" y="15"/>
                      </a:lnTo>
                      <a:lnTo>
                        <a:pt x="6" y="16"/>
                      </a:lnTo>
                      <a:lnTo>
                        <a:pt x="5" y="17"/>
                      </a:lnTo>
                      <a:lnTo>
                        <a:pt x="3" y="18"/>
                      </a:lnTo>
                      <a:lnTo>
                        <a:pt x="2" y="17"/>
                      </a:lnTo>
                      <a:lnTo>
                        <a:pt x="0" y="16"/>
                      </a:lnTo>
                      <a:lnTo>
                        <a:pt x="0" y="13"/>
                      </a:lnTo>
                      <a:lnTo>
                        <a:pt x="1" y="12"/>
                      </a:lnTo>
                      <a:lnTo>
                        <a:pt x="2" y="10"/>
                      </a:lnTo>
                      <a:lnTo>
                        <a:pt x="5" y="8"/>
                      </a:lnTo>
                      <a:lnTo>
                        <a:pt x="5" y="7"/>
                      </a:lnTo>
                      <a:lnTo>
                        <a:pt x="5" y="5"/>
                      </a:lnTo>
                      <a:lnTo>
                        <a:pt x="5" y="5"/>
                      </a:lnTo>
                      <a:lnTo>
                        <a:pt x="5" y="3"/>
                      </a:lnTo>
                      <a:lnTo>
                        <a:pt x="3" y="2"/>
                      </a:lnTo>
                      <a:lnTo>
                        <a:pt x="2" y="1"/>
                      </a:lnTo>
                      <a:lnTo>
                        <a:pt x="2" y="0"/>
                      </a:lnTo>
                      <a:lnTo>
                        <a:pt x="2" y="0"/>
                      </a:lnTo>
                      <a:lnTo>
                        <a:pt x="2" y="0"/>
                      </a:lnTo>
                      <a:lnTo>
                        <a:pt x="3"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5" name="Freeform 923"/>
                <p:cNvSpPr>
                  <a:spLocks/>
                </p:cNvSpPr>
                <p:nvPr/>
              </p:nvSpPr>
              <p:spPr bwMode="auto">
                <a:xfrm>
                  <a:off x="1924" y="1961"/>
                  <a:ext cx="26" cy="23"/>
                </a:xfrm>
                <a:custGeom>
                  <a:avLst/>
                  <a:gdLst/>
                  <a:ahLst/>
                  <a:cxnLst>
                    <a:cxn ang="0">
                      <a:pos x="26" y="0"/>
                    </a:cxn>
                    <a:cxn ang="0">
                      <a:pos x="25" y="4"/>
                    </a:cxn>
                    <a:cxn ang="0">
                      <a:pos x="20" y="9"/>
                    </a:cxn>
                    <a:cxn ang="0">
                      <a:pos x="14" y="15"/>
                    </a:cxn>
                    <a:cxn ang="0">
                      <a:pos x="9" y="20"/>
                    </a:cxn>
                    <a:cxn ang="0">
                      <a:pos x="4" y="23"/>
                    </a:cxn>
                    <a:cxn ang="0">
                      <a:pos x="0" y="22"/>
                    </a:cxn>
                    <a:cxn ang="0">
                      <a:pos x="0" y="19"/>
                    </a:cxn>
                    <a:cxn ang="0">
                      <a:pos x="0" y="17"/>
                    </a:cxn>
                    <a:cxn ang="0">
                      <a:pos x="2" y="15"/>
                    </a:cxn>
                    <a:cxn ang="0">
                      <a:pos x="4" y="14"/>
                    </a:cxn>
                    <a:cxn ang="0">
                      <a:pos x="6" y="14"/>
                    </a:cxn>
                    <a:cxn ang="0">
                      <a:pos x="9" y="13"/>
                    </a:cxn>
                    <a:cxn ang="0">
                      <a:pos x="10" y="13"/>
                    </a:cxn>
                    <a:cxn ang="0">
                      <a:pos x="12" y="13"/>
                    </a:cxn>
                    <a:cxn ang="0">
                      <a:pos x="14" y="12"/>
                    </a:cxn>
                    <a:cxn ang="0">
                      <a:pos x="14" y="12"/>
                    </a:cxn>
                    <a:cxn ang="0">
                      <a:pos x="12" y="12"/>
                    </a:cxn>
                    <a:cxn ang="0">
                      <a:pos x="11" y="12"/>
                    </a:cxn>
                    <a:cxn ang="0">
                      <a:pos x="10" y="10"/>
                    </a:cxn>
                    <a:cxn ang="0">
                      <a:pos x="9" y="10"/>
                    </a:cxn>
                    <a:cxn ang="0">
                      <a:pos x="9" y="9"/>
                    </a:cxn>
                    <a:cxn ang="0">
                      <a:pos x="10" y="8"/>
                    </a:cxn>
                    <a:cxn ang="0">
                      <a:pos x="12" y="5"/>
                    </a:cxn>
                    <a:cxn ang="0">
                      <a:pos x="15" y="4"/>
                    </a:cxn>
                    <a:cxn ang="0">
                      <a:pos x="19" y="3"/>
                    </a:cxn>
                    <a:cxn ang="0">
                      <a:pos x="22" y="2"/>
                    </a:cxn>
                    <a:cxn ang="0">
                      <a:pos x="26" y="0"/>
                    </a:cxn>
                  </a:cxnLst>
                  <a:rect l="0" t="0" r="r" b="b"/>
                  <a:pathLst>
                    <a:path w="26" h="23">
                      <a:moveTo>
                        <a:pt x="26" y="0"/>
                      </a:moveTo>
                      <a:lnTo>
                        <a:pt x="25" y="4"/>
                      </a:lnTo>
                      <a:lnTo>
                        <a:pt x="20" y="9"/>
                      </a:lnTo>
                      <a:lnTo>
                        <a:pt x="14" y="15"/>
                      </a:lnTo>
                      <a:lnTo>
                        <a:pt x="9" y="20"/>
                      </a:lnTo>
                      <a:lnTo>
                        <a:pt x="4" y="23"/>
                      </a:lnTo>
                      <a:lnTo>
                        <a:pt x="0" y="22"/>
                      </a:lnTo>
                      <a:lnTo>
                        <a:pt x="0" y="19"/>
                      </a:lnTo>
                      <a:lnTo>
                        <a:pt x="0" y="17"/>
                      </a:lnTo>
                      <a:lnTo>
                        <a:pt x="2" y="15"/>
                      </a:lnTo>
                      <a:lnTo>
                        <a:pt x="4" y="14"/>
                      </a:lnTo>
                      <a:lnTo>
                        <a:pt x="6" y="14"/>
                      </a:lnTo>
                      <a:lnTo>
                        <a:pt x="9" y="13"/>
                      </a:lnTo>
                      <a:lnTo>
                        <a:pt x="10" y="13"/>
                      </a:lnTo>
                      <a:lnTo>
                        <a:pt x="12" y="13"/>
                      </a:lnTo>
                      <a:lnTo>
                        <a:pt x="14" y="12"/>
                      </a:lnTo>
                      <a:lnTo>
                        <a:pt x="14" y="12"/>
                      </a:lnTo>
                      <a:lnTo>
                        <a:pt x="12" y="12"/>
                      </a:lnTo>
                      <a:lnTo>
                        <a:pt x="11" y="12"/>
                      </a:lnTo>
                      <a:lnTo>
                        <a:pt x="10" y="10"/>
                      </a:lnTo>
                      <a:lnTo>
                        <a:pt x="9" y="10"/>
                      </a:lnTo>
                      <a:lnTo>
                        <a:pt x="9" y="9"/>
                      </a:lnTo>
                      <a:lnTo>
                        <a:pt x="10" y="8"/>
                      </a:lnTo>
                      <a:lnTo>
                        <a:pt x="12" y="5"/>
                      </a:lnTo>
                      <a:lnTo>
                        <a:pt x="15" y="4"/>
                      </a:lnTo>
                      <a:lnTo>
                        <a:pt x="19" y="3"/>
                      </a:lnTo>
                      <a:lnTo>
                        <a:pt x="22" y="2"/>
                      </a:lnTo>
                      <a:lnTo>
                        <a:pt x="26"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6" name="Freeform 924"/>
                <p:cNvSpPr>
                  <a:spLocks/>
                </p:cNvSpPr>
                <p:nvPr/>
              </p:nvSpPr>
              <p:spPr bwMode="auto">
                <a:xfrm>
                  <a:off x="1923" y="1918"/>
                  <a:ext cx="36" cy="30"/>
                </a:xfrm>
                <a:custGeom>
                  <a:avLst/>
                  <a:gdLst/>
                  <a:ahLst/>
                  <a:cxnLst>
                    <a:cxn ang="0">
                      <a:pos x="20" y="0"/>
                    </a:cxn>
                    <a:cxn ang="0">
                      <a:pos x="21" y="2"/>
                    </a:cxn>
                    <a:cxn ang="0">
                      <a:pos x="21" y="6"/>
                    </a:cxn>
                    <a:cxn ang="0">
                      <a:pos x="22" y="10"/>
                    </a:cxn>
                    <a:cxn ang="0">
                      <a:pos x="23" y="12"/>
                    </a:cxn>
                    <a:cxn ang="0">
                      <a:pos x="25" y="13"/>
                    </a:cxn>
                    <a:cxn ang="0">
                      <a:pos x="27" y="15"/>
                    </a:cxn>
                    <a:cxn ang="0">
                      <a:pos x="28" y="16"/>
                    </a:cxn>
                    <a:cxn ang="0">
                      <a:pos x="31" y="17"/>
                    </a:cxn>
                    <a:cxn ang="0">
                      <a:pos x="33" y="18"/>
                    </a:cxn>
                    <a:cxn ang="0">
                      <a:pos x="35" y="20"/>
                    </a:cxn>
                    <a:cxn ang="0">
                      <a:pos x="36" y="22"/>
                    </a:cxn>
                    <a:cxn ang="0">
                      <a:pos x="35" y="23"/>
                    </a:cxn>
                    <a:cxn ang="0">
                      <a:pos x="35" y="25"/>
                    </a:cxn>
                    <a:cxn ang="0">
                      <a:pos x="33" y="26"/>
                    </a:cxn>
                    <a:cxn ang="0">
                      <a:pos x="31" y="27"/>
                    </a:cxn>
                    <a:cxn ang="0">
                      <a:pos x="28" y="28"/>
                    </a:cxn>
                    <a:cxn ang="0">
                      <a:pos x="27" y="30"/>
                    </a:cxn>
                    <a:cxn ang="0">
                      <a:pos x="26" y="28"/>
                    </a:cxn>
                    <a:cxn ang="0">
                      <a:pos x="25" y="28"/>
                    </a:cxn>
                    <a:cxn ang="0">
                      <a:pos x="25" y="27"/>
                    </a:cxn>
                    <a:cxn ang="0">
                      <a:pos x="23" y="27"/>
                    </a:cxn>
                    <a:cxn ang="0">
                      <a:pos x="18" y="26"/>
                    </a:cxn>
                    <a:cxn ang="0">
                      <a:pos x="13" y="27"/>
                    </a:cxn>
                    <a:cxn ang="0">
                      <a:pos x="7" y="27"/>
                    </a:cxn>
                    <a:cxn ang="0">
                      <a:pos x="2" y="27"/>
                    </a:cxn>
                    <a:cxn ang="0">
                      <a:pos x="0" y="23"/>
                    </a:cxn>
                    <a:cxn ang="0">
                      <a:pos x="0" y="21"/>
                    </a:cxn>
                    <a:cxn ang="0">
                      <a:pos x="1" y="20"/>
                    </a:cxn>
                    <a:cxn ang="0">
                      <a:pos x="2" y="20"/>
                    </a:cxn>
                    <a:cxn ang="0">
                      <a:pos x="3" y="21"/>
                    </a:cxn>
                    <a:cxn ang="0">
                      <a:pos x="6" y="21"/>
                    </a:cxn>
                    <a:cxn ang="0">
                      <a:pos x="7" y="21"/>
                    </a:cxn>
                    <a:cxn ang="0">
                      <a:pos x="8" y="22"/>
                    </a:cxn>
                    <a:cxn ang="0">
                      <a:pos x="8" y="22"/>
                    </a:cxn>
                    <a:cxn ang="0">
                      <a:pos x="8" y="20"/>
                    </a:cxn>
                    <a:cxn ang="0">
                      <a:pos x="10" y="18"/>
                    </a:cxn>
                    <a:cxn ang="0">
                      <a:pos x="11" y="17"/>
                    </a:cxn>
                    <a:cxn ang="0">
                      <a:pos x="13" y="17"/>
                    </a:cxn>
                    <a:cxn ang="0">
                      <a:pos x="16" y="16"/>
                    </a:cxn>
                    <a:cxn ang="0">
                      <a:pos x="18" y="16"/>
                    </a:cxn>
                    <a:cxn ang="0">
                      <a:pos x="20" y="15"/>
                    </a:cxn>
                    <a:cxn ang="0">
                      <a:pos x="21" y="13"/>
                    </a:cxn>
                    <a:cxn ang="0">
                      <a:pos x="21" y="13"/>
                    </a:cxn>
                    <a:cxn ang="0">
                      <a:pos x="20" y="12"/>
                    </a:cxn>
                    <a:cxn ang="0">
                      <a:pos x="18" y="12"/>
                    </a:cxn>
                    <a:cxn ang="0">
                      <a:pos x="17" y="12"/>
                    </a:cxn>
                    <a:cxn ang="0">
                      <a:pos x="16" y="13"/>
                    </a:cxn>
                    <a:cxn ang="0">
                      <a:pos x="15" y="13"/>
                    </a:cxn>
                    <a:cxn ang="0">
                      <a:pos x="15" y="13"/>
                    </a:cxn>
                    <a:cxn ang="0">
                      <a:pos x="12" y="12"/>
                    </a:cxn>
                    <a:cxn ang="0">
                      <a:pos x="11" y="10"/>
                    </a:cxn>
                    <a:cxn ang="0">
                      <a:pos x="10" y="7"/>
                    </a:cxn>
                    <a:cxn ang="0">
                      <a:pos x="10" y="5"/>
                    </a:cxn>
                    <a:cxn ang="0">
                      <a:pos x="11" y="3"/>
                    </a:cxn>
                    <a:cxn ang="0">
                      <a:pos x="12" y="1"/>
                    </a:cxn>
                    <a:cxn ang="0">
                      <a:pos x="16" y="0"/>
                    </a:cxn>
                    <a:cxn ang="0">
                      <a:pos x="20" y="0"/>
                    </a:cxn>
                  </a:cxnLst>
                  <a:rect l="0" t="0" r="r" b="b"/>
                  <a:pathLst>
                    <a:path w="36" h="30">
                      <a:moveTo>
                        <a:pt x="20" y="0"/>
                      </a:moveTo>
                      <a:lnTo>
                        <a:pt x="21" y="2"/>
                      </a:lnTo>
                      <a:lnTo>
                        <a:pt x="21" y="6"/>
                      </a:lnTo>
                      <a:lnTo>
                        <a:pt x="22" y="10"/>
                      </a:lnTo>
                      <a:lnTo>
                        <a:pt x="23" y="12"/>
                      </a:lnTo>
                      <a:lnTo>
                        <a:pt x="25" y="13"/>
                      </a:lnTo>
                      <a:lnTo>
                        <a:pt x="27" y="15"/>
                      </a:lnTo>
                      <a:lnTo>
                        <a:pt x="28" y="16"/>
                      </a:lnTo>
                      <a:lnTo>
                        <a:pt x="31" y="17"/>
                      </a:lnTo>
                      <a:lnTo>
                        <a:pt x="33" y="18"/>
                      </a:lnTo>
                      <a:lnTo>
                        <a:pt x="35" y="20"/>
                      </a:lnTo>
                      <a:lnTo>
                        <a:pt x="36" y="22"/>
                      </a:lnTo>
                      <a:lnTo>
                        <a:pt x="35" y="23"/>
                      </a:lnTo>
                      <a:lnTo>
                        <a:pt x="35" y="25"/>
                      </a:lnTo>
                      <a:lnTo>
                        <a:pt x="33" y="26"/>
                      </a:lnTo>
                      <a:lnTo>
                        <a:pt x="31" y="27"/>
                      </a:lnTo>
                      <a:lnTo>
                        <a:pt x="28" y="28"/>
                      </a:lnTo>
                      <a:lnTo>
                        <a:pt x="27" y="30"/>
                      </a:lnTo>
                      <a:lnTo>
                        <a:pt x="26" y="28"/>
                      </a:lnTo>
                      <a:lnTo>
                        <a:pt x="25" y="28"/>
                      </a:lnTo>
                      <a:lnTo>
                        <a:pt x="25" y="27"/>
                      </a:lnTo>
                      <a:lnTo>
                        <a:pt x="23" y="27"/>
                      </a:lnTo>
                      <a:lnTo>
                        <a:pt x="18" y="26"/>
                      </a:lnTo>
                      <a:lnTo>
                        <a:pt x="13" y="27"/>
                      </a:lnTo>
                      <a:lnTo>
                        <a:pt x="7" y="27"/>
                      </a:lnTo>
                      <a:lnTo>
                        <a:pt x="2" y="27"/>
                      </a:lnTo>
                      <a:lnTo>
                        <a:pt x="0" y="23"/>
                      </a:lnTo>
                      <a:lnTo>
                        <a:pt x="0" y="21"/>
                      </a:lnTo>
                      <a:lnTo>
                        <a:pt x="1" y="20"/>
                      </a:lnTo>
                      <a:lnTo>
                        <a:pt x="2" y="20"/>
                      </a:lnTo>
                      <a:lnTo>
                        <a:pt x="3" y="21"/>
                      </a:lnTo>
                      <a:lnTo>
                        <a:pt x="6" y="21"/>
                      </a:lnTo>
                      <a:lnTo>
                        <a:pt x="7" y="21"/>
                      </a:lnTo>
                      <a:lnTo>
                        <a:pt x="8" y="22"/>
                      </a:lnTo>
                      <a:lnTo>
                        <a:pt x="8" y="22"/>
                      </a:lnTo>
                      <a:lnTo>
                        <a:pt x="8" y="20"/>
                      </a:lnTo>
                      <a:lnTo>
                        <a:pt x="10" y="18"/>
                      </a:lnTo>
                      <a:lnTo>
                        <a:pt x="11" y="17"/>
                      </a:lnTo>
                      <a:lnTo>
                        <a:pt x="13" y="17"/>
                      </a:lnTo>
                      <a:lnTo>
                        <a:pt x="16" y="16"/>
                      </a:lnTo>
                      <a:lnTo>
                        <a:pt x="18" y="16"/>
                      </a:lnTo>
                      <a:lnTo>
                        <a:pt x="20" y="15"/>
                      </a:lnTo>
                      <a:lnTo>
                        <a:pt x="21" y="13"/>
                      </a:lnTo>
                      <a:lnTo>
                        <a:pt x="21" y="13"/>
                      </a:lnTo>
                      <a:lnTo>
                        <a:pt x="20" y="12"/>
                      </a:lnTo>
                      <a:lnTo>
                        <a:pt x="18" y="12"/>
                      </a:lnTo>
                      <a:lnTo>
                        <a:pt x="17" y="12"/>
                      </a:lnTo>
                      <a:lnTo>
                        <a:pt x="16" y="13"/>
                      </a:lnTo>
                      <a:lnTo>
                        <a:pt x="15" y="13"/>
                      </a:lnTo>
                      <a:lnTo>
                        <a:pt x="15" y="13"/>
                      </a:lnTo>
                      <a:lnTo>
                        <a:pt x="12" y="12"/>
                      </a:lnTo>
                      <a:lnTo>
                        <a:pt x="11" y="10"/>
                      </a:lnTo>
                      <a:lnTo>
                        <a:pt x="10" y="7"/>
                      </a:lnTo>
                      <a:lnTo>
                        <a:pt x="10" y="5"/>
                      </a:lnTo>
                      <a:lnTo>
                        <a:pt x="11" y="3"/>
                      </a:lnTo>
                      <a:lnTo>
                        <a:pt x="12" y="1"/>
                      </a:lnTo>
                      <a:lnTo>
                        <a:pt x="16" y="0"/>
                      </a:lnTo>
                      <a:lnTo>
                        <a:pt x="2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7" name="Freeform 925"/>
                <p:cNvSpPr>
                  <a:spLocks/>
                </p:cNvSpPr>
                <p:nvPr/>
              </p:nvSpPr>
              <p:spPr bwMode="auto">
                <a:xfrm>
                  <a:off x="1901" y="1913"/>
                  <a:ext cx="13" cy="7"/>
                </a:xfrm>
                <a:custGeom>
                  <a:avLst/>
                  <a:gdLst/>
                  <a:ahLst/>
                  <a:cxnLst>
                    <a:cxn ang="0">
                      <a:pos x="9" y="1"/>
                    </a:cxn>
                    <a:cxn ang="0">
                      <a:pos x="10" y="1"/>
                    </a:cxn>
                    <a:cxn ang="0">
                      <a:pos x="12" y="0"/>
                    </a:cxn>
                    <a:cxn ang="0">
                      <a:pos x="13" y="1"/>
                    </a:cxn>
                    <a:cxn ang="0">
                      <a:pos x="12" y="1"/>
                    </a:cxn>
                    <a:cxn ang="0">
                      <a:pos x="10" y="2"/>
                    </a:cxn>
                    <a:cxn ang="0">
                      <a:pos x="9" y="3"/>
                    </a:cxn>
                    <a:cxn ang="0">
                      <a:pos x="7" y="5"/>
                    </a:cxn>
                    <a:cxn ang="0">
                      <a:pos x="5" y="6"/>
                    </a:cxn>
                    <a:cxn ang="0">
                      <a:pos x="4" y="7"/>
                    </a:cxn>
                    <a:cxn ang="0">
                      <a:pos x="3" y="7"/>
                    </a:cxn>
                    <a:cxn ang="0">
                      <a:pos x="2" y="7"/>
                    </a:cxn>
                    <a:cxn ang="0">
                      <a:pos x="0" y="6"/>
                    </a:cxn>
                    <a:cxn ang="0">
                      <a:pos x="0" y="5"/>
                    </a:cxn>
                    <a:cxn ang="0">
                      <a:pos x="0" y="3"/>
                    </a:cxn>
                    <a:cxn ang="0">
                      <a:pos x="3" y="2"/>
                    </a:cxn>
                    <a:cxn ang="0">
                      <a:pos x="5" y="1"/>
                    </a:cxn>
                    <a:cxn ang="0">
                      <a:pos x="9" y="1"/>
                    </a:cxn>
                  </a:cxnLst>
                  <a:rect l="0" t="0" r="r" b="b"/>
                  <a:pathLst>
                    <a:path w="13" h="7">
                      <a:moveTo>
                        <a:pt x="9" y="1"/>
                      </a:moveTo>
                      <a:lnTo>
                        <a:pt x="10" y="1"/>
                      </a:lnTo>
                      <a:lnTo>
                        <a:pt x="12" y="0"/>
                      </a:lnTo>
                      <a:lnTo>
                        <a:pt x="13" y="1"/>
                      </a:lnTo>
                      <a:lnTo>
                        <a:pt x="12" y="1"/>
                      </a:lnTo>
                      <a:lnTo>
                        <a:pt x="10" y="2"/>
                      </a:lnTo>
                      <a:lnTo>
                        <a:pt x="9" y="3"/>
                      </a:lnTo>
                      <a:lnTo>
                        <a:pt x="7" y="5"/>
                      </a:lnTo>
                      <a:lnTo>
                        <a:pt x="5" y="6"/>
                      </a:lnTo>
                      <a:lnTo>
                        <a:pt x="4" y="7"/>
                      </a:lnTo>
                      <a:lnTo>
                        <a:pt x="3" y="7"/>
                      </a:lnTo>
                      <a:lnTo>
                        <a:pt x="2" y="7"/>
                      </a:lnTo>
                      <a:lnTo>
                        <a:pt x="0" y="6"/>
                      </a:lnTo>
                      <a:lnTo>
                        <a:pt x="0" y="5"/>
                      </a:lnTo>
                      <a:lnTo>
                        <a:pt x="0" y="3"/>
                      </a:lnTo>
                      <a:lnTo>
                        <a:pt x="3" y="2"/>
                      </a:lnTo>
                      <a:lnTo>
                        <a:pt x="5" y="1"/>
                      </a:lnTo>
                      <a:lnTo>
                        <a:pt x="9"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8" name="Freeform 926"/>
                <p:cNvSpPr>
                  <a:spLocks/>
                </p:cNvSpPr>
                <p:nvPr/>
              </p:nvSpPr>
              <p:spPr bwMode="auto">
                <a:xfrm>
                  <a:off x="1916" y="1908"/>
                  <a:ext cx="13" cy="7"/>
                </a:xfrm>
                <a:custGeom>
                  <a:avLst/>
                  <a:gdLst/>
                  <a:ahLst/>
                  <a:cxnLst>
                    <a:cxn ang="0">
                      <a:pos x="13" y="0"/>
                    </a:cxn>
                    <a:cxn ang="0">
                      <a:pos x="12" y="1"/>
                    </a:cxn>
                    <a:cxn ang="0">
                      <a:pos x="10" y="2"/>
                    </a:cxn>
                    <a:cxn ang="0">
                      <a:pos x="9" y="5"/>
                    </a:cxn>
                    <a:cxn ang="0">
                      <a:pos x="7" y="6"/>
                    </a:cxn>
                    <a:cxn ang="0">
                      <a:pos x="4" y="7"/>
                    </a:cxn>
                    <a:cxn ang="0">
                      <a:pos x="2" y="7"/>
                    </a:cxn>
                    <a:cxn ang="0">
                      <a:pos x="0" y="7"/>
                    </a:cxn>
                    <a:cxn ang="0">
                      <a:pos x="0" y="6"/>
                    </a:cxn>
                    <a:cxn ang="0">
                      <a:pos x="2" y="5"/>
                    </a:cxn>
                    <a:cxn ang="0">
                      <a:pos x="4" y="3"/>
                    </a:cxn>
                    <a:cxn ang="0">
                      <a:pos x="7" y="2"/>
                    </a:cxn>
                    <a:cxn ang="0">
                      <a:pos x="9" y="1"/>
                    </a:cxn>
                    <a:cxn ang="0">
                      <a:pos x="12" y="0"/>
                    </a:cxn>
                    <a:cxn ang="0">
                      <a:pos x="13" y="0"/>
                    </a:cxn>
                  </a:cxnLst>
                  <a:rect l="0" t="0" r="r" b="b"/>
                  <a:pathLst>
                    <a:path w="13" h="7">
                      <a:moveTo>
                        <a:pt x="13" y="0"/>
                      </a:moveTo>
                      <a:lnTo>
                        <a:pt x="12" y="1"/>
                      </a:lnTo>
                      <a:lnTo>
                        <a:pt x="10" y="2"/>
                      </a:lnTo>
                      <a:lnTo>
                        <a:pt x="9" y="5"/>
                      </a:lnTo>
                      <a:lnTo>
                        <a:pt x="7" y="6"/>
                      </a:lnTo>
                      <a:lnTo>
                        <a:pt x="4" y="7"/>
                      </a:lnTo>
                      <a:lnTo>
                        <a:pt x="2" y="7"/>
                      </a:lnTo>
                      <a:lnTo>
                        <a:pt x="0" y="7"/>
                      </a:lnTo>
                      <a:lnTo>
                        <a:pt x="0" y="6"/>
                      </a:lnTo>
                      <a:lnTo>
                        <a:pt x="2" y="5"/>
                      </a:lnTo>
                      <a:lnTo>
                        <a:pt x="4" y="3"/>
                      </a:lnTo>
                      <a:lnTo>
                        <a:pt x="7" y="2"/>
                      </a:lnTo>
                      <a:lnTo>
                        <a:pt x="9" y="1"/>
                      </a:lnTo>
                      <a:lnTo>
                        <a:pt x="12" y="0"/>
                      </a:lnTo>
                      <a:lnTo>
                        <a:pt x="1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19" name="Freeform 927"/>
                <p:cNvSpPr>
                  <a:spLocks/>
                </p:cNvSpPr>
                <p:nvPr/>
              </p:nvSpPr>
              <p:spPr bwMode="auto">
                <a:xfrm>
                  <a:off x="2989" y="2056"/>
                  <a:ext cx="38" cy="91"/>
                </a:xfrm>
                <a:custGeom>
                  <a:avLst/>
                  <a:gdLst/>
                  <a:ahLst/>
                  <a:cxnLst>
                    <a:cxn ang="0">
                      <a:pos x="23" y="41"/>
                    </a:cxn>
                    <a:cxn ang="0">
                      <a:pos x="21" y="45"/>
                    </a:cxn>
                    <a:cxn ang="0">
                      <a:pos x="19" y="50"/>
                    </a:cxn>
                    <a:cxn ang="0">
                      <a:pos x="18" y="54"/>
                    </a:cxn>
                    <a:cxn ang="0">
                      <a:pos x="16" y="56"/>
                    </a:cxn>
                    <a:cxn ang="0">
                      <a:pos x="15" y="60"/>
                    </a:cxn>
                    <a:cxn ang="0">
                      <a:pos x="13" y="66"/>
                    </a:cxn>
                    <a:cxn ang="0">
                      <a:pos x="10" y="74"/>
                    </a:cxn>
                    <a:cxn ang="0">
                      <a:pos x="8" y="83"/>
                    </a:cxn>
                    <a:cxn ang="0">
                      <a:pos x="5" y="89"/>
                    </a:cxn>
                    <a:cxn ang="0">
                      <a:pos x="3" y="91"/>
                    </a:cxn>
                    <a:cxn ang="0">
                      <a:pos x="2" y="90"/>
                    </a:cxn>
                    <a:cxn ang="0">
                      <a:pos x="0" y="75"/>
                    </a:cxn>
                    <a:cxn ang="0">
                      <a:pos x="3" y="64"/>
                    </a:cxn>
                    <a:cxn ang="0">
                      <a:pos x="6" y="54"/>
                    </a:cxn>
                    <a:cxn ang="0">
                      <a:pos x="11" y="44"/>
                    </a:cxn>
                    <a:cxn ang="0">
                      <a:pos x="18" y="34"/>
                    </a:cxn>
                    <a:cxn ang="0">
                      <a:pos x="25" y="23"/>
                    </a:cxn>
                    <a:cxn ang="0">
                      <a:pos x="26" y="18"/>
                    </a:cxn>
                    <a:cxn ang="0">
                      <a:pos x="29" y="10"/>
                    </a:cxn>
                    <a:cxn ang="0">
                      <a:pos x="31" y="4"/>
                    </a:cxn>
                    <a:cxn ang="0">
                      <a:pos x="34" y="0"/>
                    </a:cxn>
                    <a:cxn ang="0">
                      <a:pos x="38" y="0"/>
                    </a:cxn>
                    <a:cxn ang="0">
                      <a:pos x="35" y="9"/>
                    </a:cxn>
                    <a:cxn ang="0">
                      <a:pos x="31" y="18"/>
                    </a:cxn>
                    <a:cxn ang="0">
                      <a:pos x="26" y="25"/>
                    </a:cxn>
                    <a:cxn ang="0">
                      <a:pos x="26" y="26"/>
                    </a:cxn>
                    <a:cxn ang="0">
                      <a:pos x="26" y="28"/>
                    </a:cxn>
                    <a:cxn ang="0">
                      <a:pos x="26" y="30"/>
                    </a:cxn>
                    <a:cxn ang="0">
                      <a:pos x="26" y="33"/>
                    </a:cxn>
                    <a:cxn ang="0">
                      <a:pos x="25" y="34"/>
                    </a:cxn>
                    <a:cxn ang="0">
                      <a:pos x="25" y="36"/>
                    </a:cxn>
                    <a:cxn ang="0">
                      <a:pos x="24" y="39"/>
                    </a:cxn>
                    <a:cxn ang="0">
                      <a:pos x="23" y="41"/>
                    </a:cxn>
                  </a:cxnLst>
                  <a:rect l="0" t="0" r="r" b="b"/>
                  <a:pathLst>
                    <a:path w="38" h="91">
                      <a:moveTo>
                        <a:pt x="23" y="41"/>
                      </a:moveTo>
                      <a:lnTo>
                        <a:pt x="21" y="45"/>
                      </a:lnTo>
                      <a:lnTo>
                        <a:pt x="19" y="50"/>
                      </a:lnTo>
                      <a:lnTo>
                        <a:pt x="18" y="54"/>
                      </a:lnTo>
                      <a:lnTo>
                        <a:pt x="16" y="56"/>
                      </a:lnTo>
                      <a:lnTo>
                        <a:pt x="15" y="60"/>
                      </a:lnTo>
                      <a:lnTo>
                        <a:pt x="13" y="66"/>
                      </a:lnTo>
                      <a:lnTo>
                        <a:pt x="10" y="74"/>
                      </a:lnTo>
                      <a:lnTo>
                        <a:pt x="8" y="83"/>
                      </a:lnTo>
                      <a:lnTo>
                        <a:pt x="5" y="89"/>
                      </a:lnTo>
                      <a:lnTo>
                        <a:pt x="3" y="91"/>
                      </a:lnTo>
                      <a:lnTo>
                        <a:pt x="2" y="90"/>
                      </a:lnTo>
                      <a:lnTo>
                        <a:pt x="0" y="75"/>
                      </a:lnTo>
                      <a:lnTo>
                        <a:pt x="3" y="64"/>
                      </a:lnTo>
                      <a:lnTo>
                        <a:pt x="6" y="54"/>
                      </a:lnTo>
                      <a:lnTo>
                        <a:pt x="11" y="44"/>
                      </a:lnTo>
                      <a:lnTo>
                        <a:pt x="18" y="34"/>
                      </a:lnTo>
                      <a:lnTo>
                        <a:pt x="25" y="23"/>
                      </a:lnTo>
                      <a:lnTo>
                        <a:pt x="26" y="18"/>
                      </a:lnTo>
                      <a:lnTo>
                        <a:pt x="29" y="10"/>
                      </a:lnTo>
                      <a:lnTo>
                        <a:pt x="31" y="4"/>
                      </a:lnTo>
                      <a:lnTo>
                        <a:pt x="34" y="0"/>
                      </a:lnTo>
                      <a:lnTo>
                        <a:pt x="38" y="0"/>
                      </a:lnTo>
                      <a:lnTo>
                        <a:pt x="35" y="9"/>
                      </a:lnTo>
                      <a:lnTo>
                        <a:pt x="31" y="18"/>
                      </a:lnTo>
                      <a:lnTo>
                        <a:pt x="26" y="25"/>
                      </a:lnTo>
                      <a:lnTo>
                        <a:pt x="26" y="26"/>
                      </a:lnTo>
                      <a:lnTo>
                        <a:pt x="26" y="28"/>
                      </a:lnTo>
                      <a:lnTo>
                        <a:pt x="26" y="30"/>
                      </a:lnTo>
                      <a:lnTo>
                        <a:pt x="26" y="33"/>
                      </a:lnTo>
                      <a:lnTo>
                        <a:pt x="25" y="34"/>
                      </a:lnTo>
                      <a:lnTo>
                        <a:pt x="25" y="36"/>
                      </a:lnTo>
                      <a:lnTo>
                        <a:pt x="24" y="39"/>
                      </a:lnTo>
                      <a:lnTo>
                        <a:pt x="23" y="4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0" name="Freeform 928"/>
                <p:cNvSpPr>
                  <a:spLocks/>
                </p:cNvSpPr>
                <p:nvPr/>
              </p:nvSpPr>
              <p:spPr bwMode="auto">
                <a:xfrm>
                  <a:off x="1901" y="1839"/>
                  <a:ext cx="13" cy="22"/>
                </a:xfrm>
                <a:custGeom>
                  <a:avLst/>
                  <a:gdLst/>
                  <a:ahLst/>
                  <a:cxnLst>
                    <a:cxn ang="0">
                      <a:pos x="7" y="0"/>
                    </a:cxn>
                    <a:cxn ang="0">
                      <a:pos x="7" y="0"/>
                    </a:cxn>
                    <a:cxn ang="0">
                      <a:pos x="7" y="1"/>
                    </a:cxn>
                    <a:cxn ang="0">
                      <a:pos x="8" y="3"/>
                    </a:cxn>
                    <a:cxn ang="0">
                      <a:pos x="9" y="4"/>
                    </a:cxn>
                    <a:cxn ang="0">
                      <a:pos x="10" y="6"/>
                    </a:cxn>
                    <a:cxn ang="0">
                      <a:pos x="12" y="8"/>
                    </a:cxn>
                    <a:cxn ang="0">
                      <a:pos x="13" y="9"/>
                    </a:cxn>
                    <a:cxn ang="0">
                      <a:pos x="8" y="14"/>
                    </a:cxn>
                    <a:cxn ang="0">
                      <a:pos x="7" y="15"/>
                    </a:cxn>
                    <a:cxn ang="0">
                      <a:pos x="7" y="19"/>
                    </a:cxn>
                    <a:cxn ang="0">
                      <a:pos x="7" y="21"/>
                    </a:cxn>
                    <a:cxn ang="0">
                      <a:pos x="5" y="22"/>
                    </a:cxn>
                    <a:cxn ang="0">
                      <a:pos x="0" y="22"/>
                    </a:cxn>
                    <a:cxn ang="0">
                      <a:pos x="0" y="20"/>
                    </a:cxn>
                    <a:cxn ang="0">
                      <a:pos x="2" y="14"/>
                    </a:cxn>
                    <a:cxn ang="0">
                      <a:pos x="4" y="8"/>
                    </a:cxn>
                    <a:cxn ang="0">
                      <a:pos x="7" y="3"/>
                    </a:cxn>
                    <a:cxn ang="0">
                      <a:pos x="7" y="0"/>
                    </a:cxn>
                  </a:cxnLst>
                  <a:rect l="0" t="0" r="r" b="b"/>
                  <a:pathLst>
                    <a:path w="13" h="22">
                      <a:moveTo>
                        <a:pt x="7" y="0"/>
                      </a:moveTo>
                      <a:lnTo>
                        <a:pt x="7" y="0"/>
                      </a:lnTo>
                      <a:lnTo>
                        <a:pt x="7" y="1"/>
                      </a:lnTo>
                      <a:lnTo>
                        <a:pt x="8" y="3"/>
                      </a:lnTo>
                      <a:lnTo>
                        <a:pt x="9" y="4"/>
                      </a:lnTo>
                      <a:lnTo>
                        <a:pt x="10" y="6"/>
                      </a:lnTo>
                      <a:lnTo>
                        <a:pt x="12" y="8"/>
                      </a:lnTo>
                      <a:lnTo>
                        <a:pt x="13" y="9"/>
                      </a:lnTo>
                      <a:lnTo>
                        <a:pt x="8" y="14"/>
                      </a:lnTo>
                      <a:lnTo>
                        <a:pt x="7" y="15"/>
                      </a:lnTo>
                      <a:lnTo>
                        <a:pt x="7" y="19"/>
                      </a:lnTo>
                      <a:lnTo>
                        <a:pt x="7" y="21"/>
                      </a:lnTo>
                      <a:lnTo>
                        <a:pt x="5" y="22"/>
                      </a:lnTo>
                      <a:lnTo>
                        <a:pt x="0" y="22"/>
                      </a:lnTo>
                      <a:lnTo>
                        <a:pt x="0" y="20"/>
                      </a:lnTo>
                      <a:lnTo>
                        <a:pt x="2" y="14"/>
                      </a:lnTo>
                      <a:lnTo>
                        <a:pt x="4" y="8"/>
                      </a:lnTo>
                      <a:lnTo>
                        <a:pt x="7" y="3"/>
                      </a:lnTo>
                      <a:lnTo>
                        <a:pt x="7"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1" name="Freeform 929"/>
                <p:cNvSpPr>
                  <a:spLocks/>
                </p:cNvSpPr>
                <p:nvPr/>
              </p:nvSpPr>
              <p:spPr bwMode="auto">
                <a:xfrm>
                  <a:off x="2732" y="2038"/>
                  <a:ext cx="18" cy="6"/>
                </a:xfrm>
                <a:custGeom>
                  <a:avLst/>
                  <a:gdLst/>
                  <a:ahLst/>
                  <a:cxnLst>
                    <a:cxn ang="0">
                      <a:pos x="6" y="0"/>
                    </a:cxn>
                    <a:cxn ang="0">
                      <a:pos x="9" y="1"/>
                    </a:cxn>
                    <a:cxn ang="0">
                      <a:pos x="10" y="1"/>
                    </a:cxn>
                    <a:cxn ang="0">
                      <a:pos x="13" y="1"/>
                    </a:cxn>
                    <a:cxn ang="0">
                      <a:pos x="15" y="1"/>
                    </a:cxn>
                    <a:cxn ang="0">
                      <a:pos x="16" y="2"/>
                    </a:cxn>
                    <a:cxn ang="0">
                      <a:pos x="18" y="2"/>
                    </a:cxn>
                    <a:cxn ang="0">
                      <a:pos x="16" y="3"/>
                    </a:cxn>
                    <a:cxn ang="0">
                      <a:pos x="15" y="5"/>
                    </a:cxn>
                    <a:cxn ang="0">
                      <a:pos x="13" y="5"/>
                    </a:cxn>
                    <a:cxn ang="0">
                      <a:pos x="10" y="6"/>
                    </a:cxn>
                    <a:cxn ang="0">
                      <a:pos x="8" y="6"/>
                    </a:cxn>
                    <a:cxn ang="0">
                      <a:pos x="5" y="6"/>
                    </a:cxn>
                    <a:cxn ang="0">
                      <a:pos x="3" y="6"/>
                    </a:cxn>
                    <a:cxn ang="0">
                      <a:pos x="2" y="6"/>
                    </a:cxn>
                    <a:cxn ang="0">
                      <a:pos x="0" y="6"/>
                    </a:cxn>
                    <a:cxn ang="0">
                      <a:pos x="0" y="5"/>
                    </a:cxn>
                    <a:cxn ang="0">
                      <a:pos x="0" y="3"/>
                    </a:cxn>
                    <a:cxn ang="0">
                      <a:pos x="3" y="2"/>
                    </a:cxn>
                    <a:cxn ang="0">
                      <a:pos x="6" y="0"/>
                    </a:cxn>
                  </a:cxnLst>
                  <a:rect l="0" t="0" r="r" b="b"/>
                  <a:pathLst>
                    <a:path w="18" h="6">
                      <a:moveTo>
                        <a:pt x="6" y="0"/>
                      </a:moveTo>
                      <a:lnTo>
                        <a:pt x="9" y="1"/>
                      </a:lnTo>
                      <a:lnTo>
                        <a:pt x="10" y="1"/>
                      </a:lnTo>
                      <a:lnTo>
                        <a:pt x="13" y="1"/>
                      </a:lnTo>
                      <a:lnTo>
                        <a:pt x="15" y="1"/>
                      </a:lnTo>
                      <a:lnTo>
                        <a:pt x="16" y="2"/>
                      </a:lnTo>
                      <a:lnTo>
                        <a:pt x="18" y="2"/>
                      </a:lnTo>
                      <a:lnTo>
                        <a:pt x="16" y="3"/>
                      </a:lnTo>
                      <a:lnTo>
                        <a:pt x="15" y="5"/>
                      </a:lnTo>
                      <a:lnTo>
                        <a:pt x="13" y="5"/>
                      </a:lnTo>
                      <a:lnTo>
                        <a:pt x="10" y="6"/>
                      </a:lnTo>
                      <a:lnTo>
                        <a:pt x="8" y="6"/>
                      </a:lnTo>
                      <a:lnTo>
                        <a:pt x="5" y="6"/>
                      </a:lnTo>
                      <a:lnTo>
                        <a:pt x="3" y="6"/>
                      </a:lnTo>
                      <a:lnTo>
                        <a:pt x="2" y="6"/>
                      </a:lnTo>
                      <a:lnTo>
                        <a:pt x="0" y="6"/>
                      </a:lnTo>
                      <a:lnTo>
                        <a:pt x="0" y="5"/>
                      </a:lnTo>
                      <a:lnTo>
                        <a:pt x="0" y="3"/>
                      </a:lnTo>
                      <a:lnTo>
                        <a:pt x="3" y="2"/>
                      </a:lnTo>
                      <a:lnTo>
                        <a:pt x="6"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2" name="Freeform 930"/>
                <p:cNvSpPr>
                  <a:spLocks/>
                </p:cNvSpPr>
                <p:nvPr/>
              </p:nvSpPr>
              <p:spPr bwMode="auto">
                <a:xfrm>
                  <a:off x="3074" y="2010"/>
                  <a:ext cx="45" cy="82"/>
                </a:xfrm>
                <a:custGeom>
                  <a:avLst/>
                  <a:gdLst/>
                  <a:ahLst/>
                  <a:cxnLst>
                    <a:cxn ang="0">
                      <a:pos x="44" y="6"/>
                    </a:cxn>
                    <a:cxn ang="0">
                      <a:pos x="44" y="10"/>
                    </a:cxn>
                    <a:cxn ang="0">
                      <a:pos x="39" y="13"/>
                    </a:cxn>
                    <a:cxn ang="0">
                      <a:pos x="39" y="16"/>
                    </a:cxn>
                    <a:cxn ang="0">
                      <a:pos x="36" y="18"/>
                    </a:cxn>
                    <a:cxn ang="0">
                      <a:pos x="33" y="18"/>
                    </a:cxn>
                    <a:cxn ang="0">
                      <a:pos x="30" y="23"/>
                    </a:cxn>
                    <a:cxn ang="0">
                      <a:pos x="30" y="30"/>
                    </a:cxn>
                    <a:cxn ang="0">
                      <a:pos x="30" y="38"/>
                    </a:cxn>
                    <a:cxn ang="0">
                      <a:pos x="34" y="40"/>
                    </a:cxn>
                    <a:cxn ang="0">
                      <a:pos x="38" y="41"/>
                    </a:cxn>
                    <a:cxn ang="0">
                      <a:pos x="34" y="45"/>
                    </a:cxn>
                    <a:cxn ang="0">
                      <a:pos x="29" y="49"/>
                    </a:cxn>
                    <a:cxn ang="0">
                      <a:pos x="28" y="55"/>
                    </a:cxn>
                    <a:cxn ang="0">
                      <a:pos x="25" y="59"/>
                    </a:cxn>
                    <a:cxn ang="0">
                      <a:pos x="16" y="61"/>
                    </a:cxn>
                    <a:cxn ang="0">
                      <a:pos x="13" y="65"/>
                    </a:cxn>
                    <a:cxn ang="0">
                      <a:pos x="15" y="66"/>
                    </a:cxn>
                    <a:cxn ang="0">
                      <a:pos x="11" y="67"/>
                    </a:cxn>
                    <a:cxn ang="0">
                      <a:pos x="10" y="70"/>
                    </a:cxn>
                    <a:cxn ang="0">
                      <a:pos x="10" y="76"/>
                    </a:cxn>
                    <a:cxn ang="0">
                      <a:pos x="8" y="81"/>
                    </a:cxn>
                    <a:cxn ang="0">
                      <a:pos x="1" y="82"/>
                    </a:cxn>
                    <a:cxn ang="0">
                      <a:pos x="0" y="80"/>
                    </a:cxn>
                    <a:cxn ang="0">
                      <a:pos x="5" y="74"/>
                    </a:cxn>
                    <a:cxn ang="0">
                      <a:pos x="8" y="69"/>
                    </a:cxn>
                    <a:cxn ang="0">
                      <a:pos x="5" y="71"/>
                    </a:cxn>
                    <a:cxn ang="0">
                      <a:pos x="4" y="70"/>
                    </a:cxn>
                    <a:cxn ang="0">
                      <a:pos x="3" y="61"/>
                    </a:cxn>
                    <a:cxn ang="0">
                      <a:pos x="0" y="52"/>
                    </a:cxn>
                    <a:cxn ang="0">
                      <a:pos x="3" y="46"/>
                    </a:cxn>
                    <a:cxn ang="0">
                      <a:pos x="1" y="34"/>
                    </a:cxn>
                    <a:cxn ang="0">
                      <a:pos x="9" y="23"/>
                    </a:cxn>
                    <a:cxn ang="0">
                      <a:pos x="15" y="11"/>
                    </a:cxn>
                    <a:cxn ang="0">
                      <a:pos x="20" y="9"/>
                    </a:cxn>
                    <a:cxn ang="0">
                      <a:pos x="25" y="6"/>
                    </a:cxn>
                    <a:cxn ang="0">
                      <a:pos x="25" y="4"/>
                    </a:cxn>
                    <a:cxn ang="0">
                      <a:pos x="28" y="1"/>
                    </a:cxn>
                    <a:cxn ang="0">
                      <a:pos x="31" y="3"/>
                    </a:cxn>
                    <a:cxn ang="0">
                      <a:pos x="31" y="8"/>
                    </a:cxn>
                    <a:cxn ang="0">
                      <a:pos x="33" y="9"/>
                    </a:cxn>
                    <a:cxn ang="0">
                      <a:pos x="35" y="3"/>
                    </a:cxn>
                    <a:cxn ang="0">
                      <a:pos x="36" y="3"/>
                    </a:cxn>
                    <a:cxn ang="0">
                      <a:pos x="39" y="4"/>
                    </a:cxn>
                  </a:cxnLst>
                  <a:rect l="0" t="0" r="r" b="b"/>
                  <a:pathLst>
                    <a:path w="45" h="82">
                      <a:moveTo>
                        <a:pt x="41" y="3"/>
                      </a:moveTo>
                      <a:lnTo>
                        <a:pt x="43" y="4"/>
                      </a:lnTo>
                      <a:lnTo>
                        <a:pt x="44" y="6"/>
                      </a:lnTo>
                      <a:lnTo>
                        <a:pt x="45" y="8"/>
                      </a:lnTo>
                      <a:lnTo>
                        <a:pt x="45" y="9"/>
                      </a:lnTo>
                      <a:lnTo>
                        <a:pt x="44" y="10"/>
                      </a:lnTo>
                      <a:lnTo>
                        <a:pt x="43" y="11"/>
                      </a:lnTo>
                      <a:lnTo>
                        <a:pt x="41" y="11"/>
                      </a:lnTo>
                      <a:lnTo>
                        <a:pt x="39" y="13"/>
                      </a:lnTo>
                      <a:lnTo>
                        <a:pt x="39" y="13"/>
                      </a:lnTo>
                      <a:lnTo>
                        <a:pt x="39" y="15"/>
                      </a:lnTo>
                      <a:lnTo>
                        <a:pt x="39" y="16"/>
                      </a:lnTo>
                      <a:lnTo>
                        <a:pt x="39" y="18"/>
                      </a:lnTo>
                      <a:lnTo>
                        <a:pt x="38" y="18"/>
                      </a:lnTo>
                      <a:lnTo>
                        <a:pt x="36" y="18"/>
                      </a:lnTo>
                      <a:lnTo>
                        <a:pt x="35" y="18"/>
                      </a:lnTo>
                      <a:lnTo>
                        <a:pt x="34" y="18"/>
                      </a:lnTo>
                      <a:lnTo>
                        <a:pt x="33" y="18"/>
                      </a:lnTo>
                      <a:lnTo>
                        <a:pt x="31" y="19"/>
                      </a:lnTo>
                      <a:lnTo>
                        <a:pt x="30" y="20"/>
                      </a:lnTo>
                      <a:lnTo>
                        <a:pt x="30" y="23"/>
                      </a:lnTo>
                      <a:lnTo>
                        <a:pt x="30" y="25"/>
                      </a:lnTo>
                      <a:lnTo>
                        <a:pt x="30" y="28"/>
                      </a:lnTo>
                      <a:lnTo>
                        <a:pt x="30" y="30"/>
                      </a:lnTo>
                      <a:lnTo>
                        <a:pt x="30" y="33"/>
                      </a:lnTo>
                      <a:lnTo>
                        <a:pt x="30" y="36"/>
                      </a:lnTo>
                      <a:lnTo>
                        <a:pt x="30" y="38"/>
                      </a:lnTo>
                      <a:lnTo>
                        <a:pt x="31" y="40"/>
                      </a:lnTo>
                      <a:lnTo>
                        <a:pt x="33" y="40"/>
                      </a:lnTo>
                      <a:lnTo>
                        <a:pt x="34" y="40"/>
                      </a:lnTo>
                      <a:lnTo>
                        <a:pt x="35" y="40"/>
                      </a:lnTo>
                      <a:lnTo>
                        <a:pt x="36" y="41"/>
                      </a:lnTo>
                      <a:lnTo>
                        <a:pt x="38" y="41"/>
                      </a:lnTo>
                      <a:lnTo>
                        <a:pt x="38" y="44"/>
                      </a:lnTo>
                      <a:lnTo>
                        <a:pt x="36" y="45"/>
                      </a:lnTo>
                      <a:lnTo>
                        <a:pt x="34" y="45"/>
                      </a:lnTo>
                      <a:lnTo>
                        <a:pt x="33" y="45"/>
                      </a:lnTo>
                      <a:lnTo>
                        <a:pt x="31" y="46"/>
                      </a:lnTo>
                      <a:lnTo>
                        <a:pt x="29" y="49"/>
                      </a:lnTo>
                      <a:lnTo>
                        <a:pt x="28" y="51"/>
                      </a:lnTo>
                      <a:lnTo>
                        <a:pt x="26" y="52"/>
                      </a:lnTo>
                      <a:lnTo>
                        <a:pt x="28" y="55"/>
                      </a:lnTo>
                      <a:lnTo>
                        <a:pt x="28" y="56"/>
                      </a:lnTo>
                      <a:lnTo>
                        <a:pt x="28" y="57"/>
                      </a:lnTo>
                      <a:lnTo>
                        <a:pt x="25" y="59"/>
                      </a:lnTo>
                      <a:lnTo>
                        <a:pt x="23" y="59"/>
                      </a:lnTo>
                      <a:lnTo>
                        <a:pt x="20" y="60"/>
                      </a:lnTo>
                      <a:lnTo>
                        <a:pt x="16" y="61"/>
                      </a:lnTo>
                      <a:lnTo>
                        <a:pt x="14" y="62"/>
                      </a:lnTo>
                      <a:lnTo>
                        <a:pt x="13" y="65"/>
                      </a:lnTo>
                      <a:lnTo>
                        <a:pt x="13" y="65"/>
                      </a:lnTo>
                      <a:lnTo>
                        <a:pt x="14" y="65"/>
                      </a:lnTo>
                      <a:lnTo>
                        <a:pt x="15" y="66"/>
                      </a:lnTo>
                      <a:lnTo>
                        <a:pt x="15" y="66"/>
                      </a:lnTo>
                      <a:lnTo>
                        <a:pt x="15" y="66"/>
                      </a:lnTo>
                      <a:lnTo>
                        <a:pt x="14" y="67"/>
                      </a:lnTo>
                      <a:lnTo>
                        <a:pt x="11" y="67"/>
                      </a:lnTo>
                      <a:lnTo>
                        <a:pt x="10" y="69"/>
                      </a:lnTo>
                      <a:lnTo>
                        <a:pt x="10" y="69"/>
                      </a:lnTo>
                      <a:lnTo>
                        <a:pt x="10" y="70"/>
                      </a:lnTo>
                      <a:lnTo>
                        <a:pt x="10" y="72"/>
                      </a:lnTo>
                      <a:lnTo>
                        <a:pt x="10" y="74"/>
                      </a:lnTo>
                      <a:lnTo>
                        <a:pt x="10" y="76"/>
                      </a:lnTo>
                      <a:lnTo>
                        <a:pt x="10" y="79"/>
                      </a:lnTo>
                      <a:lnTo>
                        <a:pt x="9" y="80"/>
                      </a:lnTo>
                      <a:lnTo>
                        <a:pt x="8" y="81"/>
                      </a:lnTo>
                      <a:lnTo>
                        <a:pt x="4" y="82"/>
                      </a:lnTo>
                      <a:lnTo>
                        <a:pt x="3" y="82"/>
                      </a:lnTo>
                      <a:lnTo>
                        <a:pt x="1" y="82"/>
                      </a:lnTo>
                      <a:lnTo>
                        <a:pt x="0" y="82"/>
                      </a:lnTo>
                      <a:lnTo>
                        <a:pt x="0" y="81"/>
                      </a:lnTo>
                      <a:lnTo>
                        <a:pt x="0" y="80"/>
                      </a:lnTo>
                      <a:lnTo>
                        <a:pt x="1" y="77"/>
                      </a:lnTo>
                      <a:lnTo>
                        <a:pt x="4" y="75"/>
                      </a:lnTo>
                      <a:lnTo>
                        <a:pt x="5" y="74"/>
                      </a:lnTo>
                      <a:lnTo>
                        <a:pt x="6" y="71"/>
                      </a:lnTo>
                      <a:lnTo>
                        <a:pt x="8" y="70"/>
                      </a:lnTo>
                      <a:lnTo>
                        <a:pt x="8" y="69"/>
                      </a:lnTo>
                      <a:lnTo>
                        <a:pt x="6" y="69"/>
                      </a:lnTo>
                      <a:lnTo>
                        <a:pt x="6" y="70"/>
                      </a:lnTo>
                      <a:lnTo>
                        <a:pt x="5" y="71"/>
                      </a:lnTo>
                      <a:lnTo>
                        <a:pt x="5" y="71"/>
                      </a:lnTo>
                      <a:lnTo>
                        <a:pt x="4" y="71"/>
                      </a:lnTo>
                      <a:lnTo>
                        <a:pt x="4" y="70"/>
                      </a:lnTo>
                      <a:lnTo>
                        <a:pt x="4" y="69"/>
                      </a:lnTo>
                      <a:lnTo>
                        <a:pt x="4" y="65"/>
                      </a:lnTo>
                      <a:lnTo>
                        <a:pt x="3" y="61"/>
                      </a:lnTo>
                      <a:lnTo>
                        <a:pt x="1" y="56"/>
                      </a:lnTo>
                      <a:lnTo>
                        <a:pt x="0" y="54"/>
                      </a:lnTo>
                      <a:lnTo>
                        <a:pt x="0" y="52"/>
                      </a:lnTo>
                      <a:lnTo>
                        <a:pt x="1" y="50"/>
                      </a:lnTo>
                      <a:lnTo>
                        <a:pt x="3" y="49"/>
                      </a:lnTo>
                      <a:lnTo>
                        <a:pt x="3" y="46"/>
                      </a:lnTo>
                      <a:lnTo>
                        <a:pt x="3" y="44"/>
                      </a:lnTo>
                      <a:lnTo>
                        <a:pt x="1" y="38"/>
                      </a:lnTo>
                      <a:lnTo>
                        <a:pt x="1" y="34"/>
                      </a:lnTo>
                      <a:lnTo>
                        <a:pt x="1" y="31"/>
                      </a:lnTo>
                      <a:lnTo>
                        <a:pt x="4" y="28"/>
                      </a:lnTo>
                      <a:lnTo>
                        <a:pt x="9" y="23"/>
                      </a:lnTo>
                      <a:lnTo>
                        <a:pt x="11" y="19"/>
                      </a:lnTo>
                      <a:lnTo>
                        <a:pt x="13" y="15"/>
                      </a:lnTo>
                      <a:lnTo>
                        <a:pt x="15" y="11"/>
                      </a:lnTo>
                      <a:lnTo>
                        <a:pt x="16" y="9"/>
                      </a:lnTo>
                      <a:lnTo>
                        <a:pt x="19" y="9"/>
                      </a:lnTo>
                      <a:lnTo>
                        <a:pt x="20" y="9"/>
                      </a:lnTo>
                      <a:lnTo>
                        <a:pt x="23" y="9"/>
                      </a:lnTo>
                      <a:lnTo>
                        <a:pt x="24" y="8"/>
                      </a:lnTo>
                      <a:lnTo>
                        <a:pt x="25" y="6"/>
                      </a:lnTo>
                      <a:lnTo>
                        <a:pt x="25" y="5"/>
                      </a:lnTo>
                      <a:lnTo>
                        <a:pt x="25" y="4"/>
                      </a:lnTo>
                      <a:lnTo>
                        <a:pt x="25" y="4"/>
                      </a:lnTo>
                      <a:lnTo>
                        <a:pt x="25" y="3"/>
                      </a:lnTo>
                      <a:lnTo>
                        <a:pt x="25" y="3"/>
                      </a:lnTo>
                      <a:lnTo>
                        <a:pt x="28" y="1"/>
                      </a:lnTo>
                      <a:lnTo>
                        <a:pt x="29" y="0"/>
                      </a:lnTo>
                      <a:lnTo>
                        <a:pt x="30" y="1"/>
                      </a:lnTo>
                      <a:lnTo>
                        <a:pt x="31" y="3"/>
                      </a:lnTo>
                      <a:lnTo>
                        <a:pt x="31" y="4"/>
                      </a:lnTo>
                      <a:lnTo>
                        <a:pt x="31" y="6"/>
                      </a:lnTo>
                      <a:lnTo>
                        <a:pt x="31" y="8"/>
                      </a:lnTo>
                      <a:lnTo>
                        <a:pt x="31" y="9"/>
                      </a:lnTo>
                      <a:lnTo>
                        <a:pt x="33" y="9"/>
                      </a:lnTo>
                      <a:lnTo>
                        <a:pt x="33" y="9"/>
                      </a:lnTo>
                      <a:lnTo>
                        <a:pt x="34" y="6"/>
                      </a:lnTo>
                      <a:lnTo>
                        <a:pt x="34" y="4"/>
                      </a:lnTo>
                      <a:lnTo>
                        <a:pt x="35" y="3"/>
                      </a:lnTo>
                      <a:lnTo>
                        <a:pt x="35" y="1"/>
                      </a:lnTo>
                      <a:lnTo>
                        <a:pt x="35" y="1"/>
                      </a:lnTo>
                      <a:lnTo>
                        <a:pt x="36" y="3"/>
                      </a:lnTo>
                      <a:lnTo>
                        <a:pt x="38" y="4"/>
                      </a:lnTo>
                      <a:lnTo>
                        <a:pt x="38" y="4"/>
                      </a:lnTo>
                      <a:lnTo>
                        <a:pt x="39" y="4"/>
                      </a:lnTo>
                      <a:lnTo>
                        <a:pt x="40" y="3"/>
                      </a:lnTo>
                      <a:lnTo>
                        <a:pt x="41" y="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3" name="Freeform 931"/>
                <p:cNvSpPr>
                  <a:spLocks/>
                </p:cNvSpPr>
                <p:nvPr/>
              </p:nvSpPr>
              <p:spPr bwMode="auto">
                <a:xfrm>
                  <a:off x="1909" y="1832"/>
                  <a:ext cx="9" cy="7"/>
                </a:xfrm>
                <a:custGeom>
                  <a:avLst/>
                  <a:gdLst/>
                  <a:ahLst/>
                  <a:cxnLst>
                    <a:cxn ang="0">
                      <a:pos x="4" y="0"/>
                    </a:cxn>
                    <a:cxn ang="0">
                      <a:pos x="5" y="1"/>
                    </a:cxn>
                    <a:cxn ang="0">
                      <a:pos x="6" y="2"/>
                    </a:cxn>
                    <a:cxn ang="0">
                      <a:pos x="7" y="3"/>
                    </a:cxn>
                    <a:cxn ang="0">
                      <a:pos x="9" y="5"/>
                    </a:cxn>
                    <a:cxn ang="0">
                      <a:pos x="9" y="6"/>
                    </a:cxn>
                    <a:cxn ang="0">
                      <a:pos x="7" y="7"/>
                    </a:cxn>
                    <a:cxn ang="0">
                      <a:pos x="5" y="7"/>
                    </a:cxn>
                    <a:cxn ang="0">
                      <a:pos x="2" y="7"/>
                    </a:cxn>
                    <a:cxn ang="0">
                      <a:pos x="1" y="6"/>
                    </a:cxn>
                    <a:cxn ang="0">
                      <a:pos x="0" y="5"/>
                    </a:cxn>
                    <a:cxn ang="0">
                      <a:pos x="0" y="2"/>
                    </a:cxn>
                    <a:cxn ang="0">
                      <a:pos x="1" y="1"/>
                    </a:cxn>
                    <a:cxn ang="0">
                      <a:pos x="4" y="0"/>
                    </a:cxn>
                  </a:cxnLst>
                  <a:rect l="0" t="0" r="r" b="b"/>
                  <a:pathLst>
                    <a:path w="9" h="7">
                      <a:moveTo>
                        <a:pt x="4" y="0"/>
                      </a:moveTo>
                      <a:lnTo>
                        <a:pt x="5" y="1"/>
                      </a:lnTo>
                      <a:lnTo>
                        <a:pt x="6" y="2"/>
                      </a:lnTo>
                      <a:lnTo>
                        <a:pt x="7" y="3"/>
                      </a:lnTo>
                      <a:lnTo>
                        <a:pt x="9" y="5"/>
                      </a:lnTo>
                      <a:lnTo>
                        <a:pt x="9" y="6"/>
                      </a:lnTo>
                      <a:lnTo>
                        <a:pt x="7" y="7"/>
                      </a:lnTo>
                      <a:lnTo>
                        <a:pt x="5" y="7"/>
                      </a:lnTo>
                      <a:lnTo>
                        <a:pt x="2" y="7"/>
                      </a:lnTo>
                      <a:lnTo>
                        <a:pt x="1" y="6"/>
                      </a:lnTo>
                      <a:lnTo>
                        <a:pt x="0" y="5"/>
                      </a:lnTo>
                      <a:lnTo>
                        <a:pt x="0" y="2"/>
                      </a:lnTo>
                      <a:lnTo>
                        <a:pt x="1" y="1"/>
                      </a:lnTo>
                      <a:lnTo>
                        <a:pt x="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4" name="Freeform 932"/>
                <p:cNvSpPr>
                  <a:spLocks/>
                </p:cNvSpPr>
                <p:nvPr/>
              </p:nvSpPr>
              <p:spPr bwMode="auto">
                <a:xfrm>
                  <a:off x="1908" y="1818"/>
                  <a:ext cx="21" cy="15"/>
                </a:xfrm>
                <a:custGeom>
                  <a:avLst/>
                  <a:gdLst/>
                  <a:ahLst/>
                  <a:cxnLst>
                    <a:cxn ang="0">
                      <a:pos x="17" y="1"/>
                    </a:cxn>
                    <a:cxn ang="0">
                      <a:pos x="16" y="2"/>
                    </a:cxn>
                    <a:cxn ang="0">
                      <a:pos x="16" y="4"/>
                    </a:cxn>
                    <a:cxn ang="0">
                      <a:pos x="17" y="5"/>
                    </a:cxn>
                    <a:cxn ang="0">
                      <a:pos x="17" y="5"/>
                    </a:cxn>
                    <a:cxn ang="0">
                      <a:pos x="18" y="4"/>
                    </a:cxn>
                    <a:cxn ang="0">
                      <a:pos x="20" y="4"/>
                    </a:cxn>
                    <a:cxn ang="0">
                      <a:pos x="20" y="5"/>
                    </a:cxn>
                    <a:cxn ang="0">
                      <a:pos x="21" y="5"/>
                    </a:cxn>
                    <a:cxn ang="0">
                      <a:pos x="20" y="7"/>
                    </a:cxn>
                    <a:cxn ang="0">
                      <a:pos x="20" y="9"/>
                    </a:cxn>
                    <a:cxn ang="0">
                      <a:pos x="18" y="9"/>
                    </a:cxn>
                    <a:cxn ang="0">
                      <a:pos x="18" y="9"/>
                    </a:cxn>
                    <a:cxn ang="0">
                      <a:pos x="17" y="7"/>
                    </a:cxn>
                    <a:cxn ang="0">
                      <a:pos x="16" y="6"/>
                    </a:cxn>
                    <a:cxn ang="0">
                      <a:pos x="16" y="5"/>
                    </a:cxn>
                    <a:cxn ang="0">
                      <a:pos x="15" y="5"/>
                    </a:cxn>
                    <a:cxn ang="0">
                      <a:pos x="13" y="5"/>
                    </a:cxn>
                    <a:cxn ang="0">
                      <a:pos x="13" y="5"/>
                    </a:cxn>
                    <a:cxn ang="0">
                      <a:pos x="15" y="6"/>
                    </a:cxn>
                    <a:cxn ang="0">
                      <a:pos x="16" y="7"/>
                    </a:cxn>
                    <a:cxn ang="0">
                      <a:pos x="17" y="9"/>
                    </a:cxn>
                    <a:cxn ang="0">
                      <a:pos x="17" y="10"/>
                    </a:cxn>
                    <a:cxn ang="0">
                      <a:pos x="17" y="12"/>
                    </a:cxn>
                    <a:cxn ang="0">
                      <a:pos x="16" y="14"/>
                    </a:cxn>
                    <a:cxn ang="0">
                      <a:pos x="13" y="15"/>
                    </a:cxn>
                    <a:cxn ang="0">
                      <a:pos x="12" y="15"/>
                    </a:cxn>
                    <a:cxn ang="0">
                      <a:pos x="10" y="14"/>
                    </a:cxn>
                    <a:cxn ang="0">
                      <a:pos x="6" y="11"/>
                    </a:cxn>
                    <a:cxn ang="0">
                      <a:pos x="3" y="9"/>
                    </a:cxn>
                    <a:cxn ang="0">
                      <a:pos x="2" y="7"/>
                    </a:cxn>
                    <a:cxn ang="0">
                      <a:pos x="0" y="5"/>
                    </a:cxn>
                    <a:cxn ang="0">
                      <a:pos x="0" y="4"/>
                    </a:cxn>
                    <a:cxn ang="0">
                      <a:pos x="0" y="1"/>
                    </a:cxn>
                    <a:cxn ang="0">
                      <a:pos x="1" y="0"/>
                    </a:cxn>
                    <a:cxn ang="0">
                      <a:pos x="3" y="0"/>
                    </a:cxn>
                    <a:cxn ang="0">
                      <a:pos x="6" y="0"/>
                    </a:cxn>
                    <a:cxn ang="0">
                      <a:pos x="8" y="0"/>
                    </a:cxn>
                    <a:cxn ang="0">
                      <a:pos x="10" y="1"/>
                    </a:cxn>
                    <a:cxn ang="0">
                      <a:pos x="12" y="1"/>
                    </a:cxn>
                    <a:cxn ang="0">
                      <a:pos x="13" y="1"/>
                    </a:cxn>
                    <a:cxn ang="0">
                      <a:pos x="15" y="1"/>
                    </a:cxn>
                    <a:cxn ang="0">
                      <a:pos x="16" y="1"/>
                    </a:cxn>
                    <a:cxn ang="0">
                      <a:pos x="17" y="1"/>
                    </a:cxn>
                  </a:cxnLst>
                  <a:rect l="0" t="0" r="r" b="b"/>
                  <a:pathLst>
                    <a:path w="21" h="15">
                      <a:moveTo>
                        <a:pt x="17" y="1"/>
                      </a:moveTo>
                      <a:lnTo>
                        <a:pt x="16" y="2"/>
                      </a:lnTo>
                      <a:lnTo>
                        <a:pt x="16" y="4"/>
                      </a:lnTo>
                      <a:lnTo>
                        <a:pt x="17" y="5"/>
                      </a:lnTo>
                      <a:lnTo>
                        <a:pt x="17" y="5"/>
                      </a:lnTo>
                      <a:lnTo>
                        <a:pt x="18" y="4"/>
                      </a:lnTo>
                      <a:lnTo>
                        <a:pt x="20" y="4"/>
                      </a:lnTo>
                      <a:lnTo>
                        <a:pt x="20" y="5"/>
                      </a:lnTo>
                      <a:lnTo>
                        <a:pt x="21" y="5"/>
                      </a:lnTo>
                      <a:lnTo>
                        <a:pt x="20" y="7"/>
                      </a:lnTo>
                      <a:lnTo>
                        <a:pt x="20" y="9"/>
                      </a:lnTo>
                      <a:lnTo>
                        <a:pt x="18" y="9"/>
                      </a:lnTo>
                      <a:lnTo>
                        <a:pt x="18" y="9"/>
                      </a:lnTo>
                      <a:lnTo>
                        <a:pt x="17" y="7"/>
                      </a:lnTo>
                      <a:lnTo>
                        <a:pt x="16" y="6"/>
                      </a:lnTo>
                      <a:lnTo>
                        <a:pt x="16" y="5"/>
                      </a:lnTo>
                      <a:lnTo>
                        <a:pt x="15" y="5"/>
                      </a:lnTo>
                      <a:lnTo>
                        <a:pt x="13" y="5"/>
                      </a:lnTo>
                      <a:lnTo>
                        <a:pt x="13" y="5"/>
                      </a:lnTo>
                      <a:lnTo>
                        <a:pt x="15" y="6"/>
                      </a:lnTo>
                      <a:lnTo>
                        <a:pt x="16" y="7"/>
                      </a:lnTo>
                      <a:lnTo>
                        <a:pt x="17" y="9"/>
                      </a:lnTo>
                      <a:lnTo>
                        <a:pt x="17" y="10"/>
                      </a:lnTo>
                      <a:lnTo>
                        <a:pt x="17" y="12"/>
                      </a:lnTo>
                      <a:lnTo>
                        <a:pt x="16" y="14"/>
                      </a:lnTo>
                      <a:lnTo>
                        <a:pt x="13" y="15"/>
                      </a:lnTo>
                      <a:lnTo>
                        <a:pt x="12" y="15"/>
                      </a:lnTo>
                      <a:lnTo>
                        <a:pt x="10" y="14"/>
                      </a:lnTo>
                      <a:lnTo>
                        <a:pt x="6" y="11"/>
                      </a:lnTo>
                      <a:lnTo>
                        <a:pt x="3" y="9"/>
                      </a:lnTo>
                      <a:lnTo>
                        <a:pt x="2" y="7"/>
                      </a:lnTo>
                      <a:lnTo>
                        <a:pt x="0" y="5"/>
                      </a:lnTo>
                      <a:lnTo>
                        <a:pt x="0" y="4"/>
                      </a:lnTo>
                      <a:lnTo>
                        <a:pt x="0" y="1"/>
                      </a:lnTo>
                      <a:lnTo>
                        <a:pt x="1" y="0"/>
                      </a:lnTo>
                      <a:lnTo>
                        <a:pt x="3" y="0"/>
                      </a:lnTo>
                      <a:lnTo>
                        <a:pt x="6" y="0"/>
                      </a:lnTo>
                      <a:lnTo>
                        <a:pt x="8" y="0"/>
                      </a:lnTo>
                      <a:lnTo>
                        <a:pt x="10" y="1"/>
                      </a:lnTo>
                      <a:lnTo>
                        <a:pt x="12" y="1"/>
                      </a:lnTo>
                      <a:lnTo>
                        <a:pt x="13" y="1"/>
                      </a:lnTo>
                      <a:lnTo>
                        <a:pt x="15" y="1"/>
                      </a:lnTo>
                      <a:lnTo>
                        <a:pt x="16" y="1"/>
                      </a:lnTo>
                      <a:lnTo>
                        <a:pt x="17"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5" name="Freeform 933"/>
                <p:cNvSpPr>
                  <a:spLocks/>
                </p:cNvSpPr>
                <p:nvPr/>
              </p:nvSpPr>
              <p:spPr bwMode="auto">
                <a:xfrm>
                  <a:off x="3119" y="2004"/>
                  <a:ext cx="12" cy="12"/>
                </a:xfrm>
                <a:custGeom>
                  <a:avLst/>
                  <a:gdLst/>
                  <a:ahLst/>
                  <a:cxnLst>
                    <a:cxn ang="0">
                      <a:pos x="12" y="2"/>
                    </a:cxn>
                    <a:cxn ang="0">
                      <a:pos x="11" y="4"/>
                    </a:cxn>
                    <a:cxn ang="0">
                      <a:pos x="9" y="4"/>
                    </a:cxn>
                    <a:cxn ang="0">
                      <a:pos x="6" y="4"/>
                    </a:cxn>
                    <a:cxn ang="0">
                      <a:pos x="6" y="5"/>
                    </a:cxn>
                    <a:cxn ang="0">
                      <a:pos x="5" y="7"/>
                    </a:cxn>
                    <a:cxn ang="0">
                      <a:pos x="5" y="10"/>
                    </a:cxn>
                    <a:cxn ang="0">
                      <a:pos x="5" y="11"/>
                    </a:cxn>
                    <a:cxn ang="0">
                      <a:pos x="5" y="12"/>
                    </a:cxn>
                    <a:cxn ang="0">
                      <a:pos x="0" y="7"/>
                    </a:cxn>
                    <a:cxn ang="0">
                      <a:pos x="0" y="5"/>
                    </a:cxn>
                    <a:cxn ang="0">
                      <a:pos x="1" y="2"/>
                    </a:cxn>
                    <a:cxn ang="0">
                      <a:pos x="4" y="1"/>
                    </a:cxn>
                    <a:cxn ang="0">
                      <a:pos x="7" y="0"/>
                    </a:cxn>
                    <a:cxn ang="0">
                      <a:pos x="10" y="0"/>
                    </a:cxn>
                    <a:cxn ang="0">
                      <a:pos x="11" y="1"/>
                    </a:cxn>
                    <a:cxn ang="0">
                      <a:pos x="12" y="2"/>
                    </a:cxn>
                  </a:cxnLst>
                  <a:rect l="0" t="0" r="r" b="b"/>
                  <a:pathLst>
                    <a:path w="12" h="12">
                      <a:moveTo>
                        <a:pt x="12" y="2"/>
                      </a:moveTo>
                      <a:lnTo>
                        <a:pt x="11" y="4"/>
                      </a:lnTo>
                      <a:lnTo>
                        <a:pt x="9" y="4"/>
                      </a:lnTo>
                      <a:lnTo>
                        <a:pt x="6" y="4"/>
                      </a:lnTo>
                      <a:lnTo>
                        <a:pt x="6" y="5"/>
                      </a:lnTo>
                      <a:lnTo>
                        <a:pt x="5" y="7"/>
                      </a:lnTo>
                      <a:lnTo>
                        <a:pt x="5" y="10"/>
                      </a:lnTo>
                      <a:lnTo>
                        <a:pt x="5" y="11"/>
                      </a:lnTo>
                      <a:lnTo>
                        <a:pt x="5" y="12"/>
                      </a:lnTo>
                      <a:lnTo>
                        <a:pt x="0" y="7"/>
                      </a:lnTo>
                      <a:lnTo>
                        <a:pt x="0" y="5"/>
                      </a:lnTo>
                      <a:lnTo>
                        <a:pt x="1" y="2"/>
                      </a:lnTo>
                      <a:lnTo>
                        <a:pt x="4" y="1"/>
                      </a:lnTo>
                      <a:lnTo>
                        <a:pt x="7" y="0"/>
                      </a:lnTo>
                      <a:lnTo>
                        <a:pt x="10" y="0"/>
                      </a:lnTo>
                      <a:lnTo>
                        <a:pt x="11" y="1"/>
                      </a:lnTo>
                      <a:lnTo>
                        <a:pt x="12"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6" name="Freeform 934"/>
                <p:cNvSpPr>
                  <a:spLocks/>
                </p:cNvSpPr>
                <p:nvPr/>
              </p:nvSpPr>
              <p:spPr bwMode="auto">
                <a:xfrm>
                  <a:off x="1930" y="1769"/>
                  <a:ext cx="59" cy="49"/>
                </a:xfrm>
                <a:custGeom>
                  <a:avLst/>
                  <a:gdLst/>
                  <a:ahLst/>
                  <a:cxnLst>
                    <a:cxn ang="0">
                      <a:pos x="57" y="14"/>
                    </a:cxn>
                    <a:cxn ang="0">
                      <a:pos x="56" y="16"/>
                    </a:cxn>
                    <a:cxn ang="0">
                      <a:pos x="47" y="20"/>
                    </a:cxn>
                    <a:cxn ang="0">
                      <a:pos x="44" y="24"/>
                    </a:cxn>
                    <a:cxn ang="0">
                      <a:pos x="44" y="28"/>
                    </a:cxn>
                    <a:cxn ang="0">
                      <a:pos x="40" y="29"/>
                    </a:cxn>
                    <a:cxn ang="0">
                      <a:pos x="34" y="29"/>
                    </a:cxn>
                    <a:cxn ang="0">
                      <a:pos x="36" y="30"/>
                    </a:cxn>
                    <a:cxn ang="0">
                      <a:pos x="41" y="33"/>
                    </a:cxn>
                    <a:cxn ang="0">
                      <a:pos x="37" y="36"/>
                    </a:cxn>
                    <a:cxn ang="0">
                      <a:pos x="33" y="34"/>
                    </a:cxn>
                    <a:cxn ang="0">
                      <a:pos x="31" y="35"/>
                    </a:cxn>
                    <a:cxn ang="0">
                      <a:pos x="34" y="38"/>
                    </a:cxn>
                    <a:cxn ang="0">
                      <a:pos x="33" y="41"/>
                    </a:cxn>
                    <a:cxn ang="0">
                      <a:pos x="29" y="40"/>
                    </a:cxn>
                    <a:cxn ang="0">
                      <a:pos x="25" y="40"/>
                    </a:cxn>
                    <a:cxn ang="0">
                      <a:pos x="23" y="35"/>
                    </a:cxn>
                    <a:cxn ang="0">
                      <a:pos x="25" y="31"/>
                    </a:cxn>
                    <a:cxn ang="0">
                      <a:pos x="23" y="31"/>
                    </a:cxn>
                    <a:cxn ang="0">
                      <a:pos x="23" y="36"/>
                    </a:cxn>
                    <a:cxn ang="0">
                      <a:pos x="23" y="41"/>
                    </a:cxn>
                    <a:cxn ang="0">
                      <a:pos x="20" y="41"/>
                    </a:cxn>
                    <a:cxn ang="0">
                      <a:pos x="16" y="40"/>
                    </a:cxn>
                    <a:cxn ang="0">
                      <a:pos x="16" y="44"/>
                    </a:cxn>
                    <a:cxn ang="0">
                      <a:pos x="10" y="48"/>
                    </a:cxn>
                    <a:cxn ang="0">
                      <a:pos x="4" y="48"/>
                    </a:cxn>
                    <a:cxn ang="0">
                      <a:pos x="1" y="43"/>
                    </a:cxn>
                    <a:cxn ang="0">
                      <a:pos x="0" y="39"/>
                    </a:cxn>
                    <a:cxn ang="0">
                      <a:pos x="1" y="41"/>
                    </a:cxn>
                    <a:cxn ang="0">
                      <a:pos x="4" y="41"/>
                    </a:cxn>
                    <a:cxn ang="0">
                      <a:pos x="8" y="39"/>
                    </a:cxn>
                    <a:cxn ang="0">
                      <a:pos x="9" y="38"/>
                    </a:cxn>
                    <a:cxn ang="0">
                      <a:pos x="9" y="35"/>
                    </a:cxn>
                    <a:cxn ang="0">
                      <a:pos x="5" y="29"/>
                    </a:cxn>
                    <a:cxn ang="0">
                      <a:pos x="8" y="25"/>
                    </a:cxn>
                    <a:cxn ang="0">
                      <a:pos x="11" y="25"/>
                    </a:cxn>
                    <a:cxn ang="0">
                      <a:pos x="9" y="25"/>
                    </a:cxn>
                    <a:cxn ang="0">
                      <a:pos x="9" y="18"/>
                    </a:cxn>
                    <a:cxn ang="0">
                      <a:pos x="13" y="15"/>
                    </a:cxn>
                    <a:cxn ang="0">
                      <a:pos x="15" y="14"/>
                    </a:cxn>
                    <a:cxn ang="0">
                      <a:pos x="14" y="11"/>
                    </a:cxn>
                    <a:cxn ang="0">
                      <a:pos x="16" y="10"/>
                    </a:cxn>
                    <a:cxn ang="0">
                      <a:pos x="21" y="14"/>
                    </a:cxn>
                    <a:cxn ang="0">
                      <a:pos x="28" y="20"/>
                    </a:cxn>
                    <a:cxn ang="0">
                      <a:pos x="28" y="16"/>
                    </a:cxn>
                    <a:cxn ang="0">
                      <a:pos x="28" y="9"/>
                    </a:cxn>
                    <a:cxn ang="0">
                      <a:pos x="35" y="8"/>
                    </a:cxn>
                    <a:cxn ang="0">
                      <a:pos x="44" y="8"/>
                    </a:cxn>
                    <a:cxn ang="0">
                      <a:pos x="52" y="1"/>
                    </a:cxn>
                    <a:cxn ang="0">
                      <a:pos x="57" y="1"/>
                    </a:cxn>
                    <a:cxn ang="0">
                      <a:pos x="59" y="8"/>
                    </a:cxn>
                  </a:cxnLst>
                  <a:rect l="0" t="0" r="r" b="b"/>
                  <a:pathLst>
                    <a:path w="59" h="49">
                      <a:moveTo>
                        <a:pt x="59" y="10"/>
                      </a:moveTo>
                      <a:lnTo>
                        <a:pt x="57" y="11"/>
                      </a:lnTo>
                      <a:lnTo>
                        <a:pt x="57" y="14"/>
                      </a:lnTo>
                      <a:lnTo>
                        <a:pt x="57" y="14"/>
                      </a:lnTo>
                      <a:lnTo>
                        <a:pt x="57" y="15"/>
                      </a:lnTo>
                      <a:lnTo>
                        <a:pt x="56" y="16"/>
                      </a:lnTo>
                      <a:lnTo>
                        <a:pt x="54" y="18"/>
                      </a:lnTo>
                      <a:lnTo>
                        <a:pt x="50" y="19"/>
                      </a:lnTo>
                      <a:lnTo>
                        <a:pt x="47" y="20"/>
                      </a:lnTo>
                      <a:lnTo>
                        <a:pt x="45" y="20"/>
                      </a:lnTo>
                      <a:lnTo>
                        <a:pt x="44" y="23"/>
                      </a:lnTo>
                      <a:lnTo>
                        <a:pt x="44" y="24"/>
                      </a:lnTo>
                      <a:lnTo>
                        <a:pt x="44" y="25"/>
                      </a:lnTo>
                      <a:lnTo>
                        <a:pt x="44" y="26"/>
                      </a:lnTo>
                      <a:lnTo>
                        <a:pt x="44" y="28"/>
                      </a:lnTo>
                      <a:lnTo>
                        <a:pt x="44" y="28"/>
                      </a:lnTo>
                      <a:lnTo>
                        <a:pt x="41" y="29"/>
                      </a:lnTo>
                      <a:lnTo>
                        <a:pt x="40" y="29"/>
                      </a:lnTo>
                      <a:lnTo>
                        <a:pt x="37" y="29"/>
                      </a:lnTo>
                      <a:lnTo>
                        <a:pt x="35" y="29"/>
                      </a:lnTo>
                      <a:lnTo>
                        <a:pt x="34" y="29"/>
                      </a:lnTo>
                      <a:lnTo>
                        <a:pt x="34" y="30"/>
                      </a:lnTo>
                      <a:lnTo>
                        <a:pt x="35" y="30"/>
                      </a:lnTo>
                      <a:lnTo>
                        <a:pt x="36" y="30"/>
                      </a:lnTo>
                      <a:lnTo>
                        <a:pt x="39" y="31"/>
                      </a:lnTo>
                      <a:lnTo>
                        <a:pt x="40" y="31"/>
                      </a:lnTo>
                      <a:lnTo>
                        <a:pt x="41" y="33"/>
                      </a:lnTo>
                      <a:lnTo>
                        <a:pt x="40" y="35"/>
                      </a:lnTo>
                      <a:lnTo>
                        <a:pt x="39" y="36"/>
                      </a:lnTo>
                      <a:lnTo>
                        <a:pt x="37" y="36"/>
                      </a:lnTo>
                      <a:lnTo>
                        <a:pt x="36" y="36"/>
                      </a:lnTo>
                      <a:lnTo>
                        <a:pt x="35" y="35"/>
                      </a:lnTo>
                      <a:lnTo>
                        <a:pt x="33" y="34"/>
                      </a:lnTo>
                      <a:lnTo>
                        <a:pt x="31" y="34"/>
                      </a:lnTo>
                      <a:lnTo>
                        <a:pt x="31" y="34"/>
                      </a:lnTo>
                      <a:lnTo>
                        <a:pt x="31" y="35"/>
                      </a:lnTo>
                      <a:lnTo>
                        <a:pt x="33" y="36"/>
                      </a:lnTo>
                      <a:lnTo>
                        <a:pt x="34" y="36"/>
                      </a:lnTo>
                      <a:lnTo>
                        <a:pt x="34" y="38"/>
                      </a:lnTo>
                      <a:lnTo>
                        <a:pt x="34" y="40"/>
                      </a:lnTo>
                      <a:lnTo>
                        <a:pt x="33" y="41"/>
                      </a:lnTo>
                      <a:lnTo>
                        <a:pt x="33" y="41"/>
                      </a:lnTo>
                      <a:lnTo>
                        <a:pt x="31" y="40"/>
                      </a:lnTo>
                      <a:lnTo>
                        <a:pt x="29" y="40"/>
                      </a:lnTo>
                      <a:lnTo>
                        <a:pt x="29" y="40"/>
                      </a:lnTo>
                      <a:lnTo>
                        <a:pt x="28" y="41"/>
                      </a:lnTo>
                      <a:lnTo>
                        <a:pt x="28" y="41"/>
                      </a:lnTo>
                      <a:lnTo>
                        <a:pt x="25" y="40"/>
                      </a:lnTo>
                      <a:lnTo>
                        <a:pt x="24" y="39"/>
                      </a:lnTo>
                      <a:lnTo>
                        <a:pt x="23" y="36"/>
                      </a:lnTo>
                      <a:lnTo>
                        <a:pt x="23" y="35"/>
                      </a:lnTo>
                      <a:lnTo>
                        <a:pt x="24" y="34"/>
                      </a:lnTo>
                      <a:lnTo>
                        <a:pt x="25" y="33"/>
                      </a:lnTo>
                      <a:lnTo>
                        <a:pt x="25" y="31"/>
                      </a:lnTo>
                      <a:lnTo>
                        <a:pt x="26" y="30"/>
                      </a:lnTo>
                      <a:lnTo>
                        <a:pt x="25" y="30"/>
                      </a:lnTo>
                      <a:lnTo>
                        <a:pt x="23" y="31"/>
                      </a:lnTo>
                      <a:lnTo>
                        <a:pt x="23" y="33"/>
                      </a:lnTo>
                      <a:lnTo>
                        <a:pt x="21" y="34"/>
                      </a:lnTo>
                      <a:lnTo>
                        <a:pt x="23" y="36"/>
                      </a:lnTo>
                      <a:lnTo>
                        <a:pt x="23" y="38"/>
                      </a:lnTo>
                      <a:lnTo>
                        <a:pt x="23" y="40"/>
                      </a:lnTo>
                      <a:lnTo>
                        <a:pt x="23" y="41"/>
                      </a:lnTo>
                      <a:lnTo>
                        <a:pt x="23" y="43"/>
                      </a:lnTo>
                      <a:lnTo>
                        <a:pt x="21" y="43"/>
                      </a:lnTo>
                      <a:lnTo>
                        <a:pt x="20" y="41"/>
                      </a:lnTo>
                      <a:lnTo>
                        <a:pt x="19" y="41"/>
                      </a:lnTo>
                      <a:lnTo>
                        <a:pt x="18" y="40"/>
                      </a:lnTo>
                      <a:lnTo>
                        <a:pt x="16" y="40"/>
                      </a:lnTo>
                      <a:lnTo>
                        <a:pt x="16" y="40"/>
                      </a:lnTo>
                      <a:lnTo>
                        <a:pt x="16" y="43"/>
                      </a:lnTo>
                      <a:lnTo>
                        <a:pt x="16" y="44"/>
                      </a:lnTo>
                      <a:lnTo>
                        <a:pt x="15" y="45"/>
                      </a:lnTo>
                      <a:lnTo>
                        <a:pt x="13" y="46"/>
                      </a:lnTo>
                      <a:lnTo>
                        <a:pt x="10" y="48"/>
                      </a:lnTo>
                      <a:lnTo>
                        <a:pt x="8" y="49"/>
                      </a:lnTo>
                      <a:lnTo>
                        <a:pt x="5" y="49"/>
                      </a:lnTo>
                      <a:lnTo>
                        <a:pt x="4" y="48"/>
                      </a:lnTo>
                      <a:lnTo>
                        <a:pt x="4" y="48"/>
                      </a:lnTo>
                      <a:lnTo>
                        <a:pt x="3" y="45"/>
                      </a:lnTo>
                      <a:lnTo>
                        <a:pt x="1" y="43"/>
                      </a:lnTo>
                      <a:lnTo>
                        <a:pt x="0" y="41"/>
                      </a:lnTo>
                      <a:lnTo>
                        <a:pt x="0" y="39"/>
                      </a:lnTo>
                      <a:lnTo>
                        <a:pt x="0" y="39"/>
                      </a:lnTo>
                      <a:lnTo>
                        <a:pt x="0" y="39"/>
                      </a:lnTo>
                      <a:lnTo>
                        <a:pt x="1" y="40"/>
                      </a:lnTo>
                      <a:lnTo>
                        <a:pt x="1" y="41"/>
                      </a:lnTo>
                      <a:lnTo>
                        <a:pt x="3" y="43"/>
                      </a:lnTo>
                      <a:lnTo>
                        <a:pt x="3" y="43"/>
                      </a:lnTo>
                      <a:lnTo>
                        <a:pt x="4" y="41"/>
                      </a:lnTo>
                      <a:lnTo>
                        <a:pt x="6" y="40"/>
                      </a:lnTo>
                      <a:lnTo>
                        <a:pt x="8" y="39"/>
                      </a:lnTo>
                      <a:lnTo>
                        <a:pt x="8" y="39"/>
                      </a:lnTo>
                      <a:lnTo>
                        <a:pt x="8" y="39"/>
                      </a:lnTo>
                      <a:lnTo>
                        <a:pt x="9" y="38"/>
                      </a:lnTo>
                      <a:lnTo>
                        <a:pt x="9" y="38"/>
                      </a:lnTo>
                      <a:lnTo>
                        <a:pt x="11" y="36"/>
                      </a:lnTo>
                      <a:lnTo>
                        <a:pt x="10" y="36"/>
                      </a:lnTo>
                      <a:lnTo>
                        <a:pt x="9" y="35"/>
                      </a:lnTo>
                      <a:lnTo>
                        <a:pt x="8" y="33"/>
                      </a:lnTo>
                      <a:lnTo>
                        <a:pt x="6" y="30"/>
                      </a:lnTo>
                      <a:lnTo>
                        <a:pt x="5" y="29"/>
                      </a:lnTo>
                      <a:lnTo>
                        <a:pt x="5" y="28"/>
                      </a:lnTo>
                      <a:lnTo>
                        <a:pt x="6" y="26"/>
                      </a:lnTo>
                      <a:lnTo>
                        <a:pt x="8" y="25"/>
                      </a:lnTo>
                      <a:lnTo>
                        <a:pt x="9" y="25"/>
                      </a:lnTo>
                      <a:lnTo>
                        <a:pt x="10" y="25"/>
                      </a:lnTo>
                      <a:lnTo>
                        <a:pt x="11" y="25"/>
                      </a:lnTo>
                      <a:lnTo>
                        <a:pt x="11" y="25"/>
                      </a:lnTo>
                      <a:lnTo>
                        <a:pt x="10" y="25"/>
                      </a:lnTo>
                      <a:lnTo>
                        <a:pt x="9" y="25"/>
                      </a:lnTo>
                      <a:lnTo>
                        <a:pt x="9" y="23"/>
                      </a:lnTo>
                      <a:lnTo>
                        <a:pt x="9" y="20"/>
                      </a:lnTo>
                      <a:lnTo>
                        <a:pt x="9" y="18"/>
                      </a:lnTo>
                      <a:lnTo>
                        <a:pt x="10" y="15"/>
                      </a:lnTo>
                      <a:lnTo>
                        <a:pt x="11" y="15"/>
                      </a:lnTo>
                      <a:lnTo>
                        <a:pt x="13" y="15"/>
                      </a:lnTo>
                      <a:lnTo>
                        <a:pt x="14" y="15"/>
                      </a:lnTo>
                      <a:lnTo>
                        <a:pt x="15" y="14"/>
                      </a:lnTo>
                      <a:lnTo>
                        <a:pt x="15" y="14"/>
                      </a:lnTo>
                      <a:lnTo>
                        <a:pt x="15" y="13"/>
                      </a:lnTo>
                      <a:lnTo>
                        <a:pt x="14" y="13"/>
                      </a:lnTo>
                      <a:lnTo>
                        <a:pt x="14" y="11"/>
                      </a:lnTo>
                      <a:lnTo>
                        <a:pt x="14" y="10"/>
                      </a:lnTo>
                      <a:lnTo>
                        <a:pt x="14" y="10"/>
                      </a:lnTo>
                      <a:lnTo>
                        <a:pt x="16" y="10"/>
                      </a:lnTo>
                      <a:lnTo>
                        <a:pt x="18" y="10"/>
                      </a:lnTo>
                      <a:lnTo>
                        <a:pt x="19" y="13"/>
                      </a:lnTo>
                      <a:lnTo>
                        <a:pt x="21" y="14"/>
                      </a:lnTo>
                      <a:lnTo>
                        <a:pt x="23" y="16"/>
                      </a:lnTo>
                      <a:lnTo>
                        <a:pt x="25" y="19"/>
                      </a:lnTo>
                      <a:lnTo>
                        <a:pt x="28" y="20"/>
                      </a:lnTo>
                      <a:lnTo>
                        <a:pt x="28" y="19"/>
                      </a:lnTo>
                      <a:lnTo>
                        <a:pt x="28" y="18"/>
                      </a:lnTo>
                      <a:lnTo>
                        <a:pt x="28" y="16"/>
                      </a:lnTo>
                      <a:lnTo>
                        <a:pt x="26" y="14"/>
                      </a:lnTo>
                      <a:lnTo>
                        <a:pt x="26" y="11"/>
                      </a:lnTo>
                      <a:lnTo>
                        <a:pt x="28" y="9"/>
                      </a:lnTo>
                      <a:lnTo>
                        <a:pt x="28" y="9"/>
                      </a:lnTo>
                      <a:lnTo>
                        <a:pt x="31" y="8"/>
                      </a:lnTo>
                      <a:lnTo>
                        <a:pt x="35" y="8"/>
                      </a:lnTo>
                      <a:lnTo>
                        <a:pt x="37" y="9"/>
                      </a:lnTo>
                      <a:lnTo>
                        <a:pt x="41" y="9"/>
                      </a:lnTo>
                      <a:lnTo>
                        <a:pt x="44" y="8"/>
                      </a:lnTo>
                      <a:lnTo>
                        <a:pt x="46" y="5"/>
                      </a:lnTo>
                      <a:lnTo>
                        <a:pt x="50" y="4"/>
                      </a:lnTo>
                      <a:lnTo>
                        <a:pt x="52" y="1"/>
                      </a:lnTo>
                      <a:lnTo>
                        <a:pt x="56" y="0"/>
                      </a:lnTo>
                      <a:lnTo>
                        <a:pt x="56" y="0"/>
                      </a:lnTo>
                      <a:lnTo>
                        <a:pt x="57" y="1"/>
                      </a:lnTo>
                      <a:lnTo>
                        <a:pt x="57" y="4"/>
                      </a:lnTo>
                      <a:lnTo>
                        <a:pt x="59" y="6"/>
                      </a:lnTo>
                      <a:lnTo>
                        <a:pt x="59" y="8"/>
                      </a:lnTo>
                      <a:lnTo>
                        <a:pt x="59" y="9"/>
                      </a:lnTo>
                      <a:lnTo>
                        <a:pt x="59"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7" name="Freeform 935"/>
                <p:cNvSpPr>
                  <a:spLocks/>
                </p:cNvSpPr>
                <p:nvPr/>
              </p:nvSpPr>
              <p:spPr bwMode="auto">
                <a:xfrm>
                  <a:off x="2767" y="1961"/>
                  <a:ext cx="19" cy="18"/>
                </a:xfrm>
                <a:custGeom>
                  <a:avLst/>
                  <a:gdLst/>
                  <a:ahLst/>
                  <a:cxnLst>
                    <a:cxn ang="0">
                      <a:pos x="16" y="2"/>
                    </a:cxn>
                    <a:cxn ang="0">
                      <a:pos x="18" y="5"/>
                    </a:cxn>
                    <a:cxn ang="0">
                      <a:pos x="19" y="9"/>
                    </a:cxn>
                    <a:cxn ang="0">
                      <a:pos x="18" y="13"/>
                    </a:cxn>
                    <a:cxn ang="0">
                      <a:pos x="16" y="14"/>
                    </a:cxn>
                    <a:cxn ang="0">
                      <a:pos x="15" y="15"/>
                    </a:cxn>
                    <a:cxn ang="0">
                      <a:pos x="13" y="17"/>
                    </a:cxn>
                    <a:cxn ang="0">
                      <a:pos x="10" y="18"/>
                    </a:cxn>
                    <a:cxn ang="0">
                      <a:pos x="8" y="18"/>
                    </a:cxn>
                    <a:cxn ang="0">
                      <a:pos x="6" y="17"/>
                    </a:cxn>
                    <a:cxn ang="0">
                      <a:pos x="4" y="17"/>
                    </a:cxn>
                    <a:cxn ang="0">
                      <a:pos x="3" y="15"/>
                    </a:cxn>
                    <a:cxn ang="0">
                      <a:pos x="1" y="14"/>
                    </a:cxn>
                    <a:cxn ang="0">
                      <a:pos x="1" y="13"/>
                    </a:cxn>
                    <a:cxn ang="0">
                      <a:pos x="0" y="12"/>
                    </a:cxn>
                    <a:cxn ang="0">
                      <a:pos x="1" y="9"/>
                    </a:cxn>
                    <a:cxn ang="0">
                      <a:pos x="4" y="8"/>
                    </a:cxn>
                    <a:cxn ang="0">
                      <a:pos x="6" y="7"/>
                    </a:cxn>
                    <a:cxn ang="0">
                      <a:pos x="9" y="7"/>
                    </a:cxn>
                    <a:cxn ang="0">
                      <a:pos x="11" y="5"/>
                    </a:cxn>
                    <a:cxn ang="0">
                      <a:pos x="13" y="4"/>
                    </a:cxn>
                    <a:cxn ang="0">
                      <a:pos x="14" y="3"/>
                    </a:cxn>
                    <a:cxn ang="0">
                      <a:pos x="15" y="2"/>
                    </a:cxn>
                    <a:cxn ang="0">
                      <a:pos x="14" y="2"/>
                    </a:cxn>
                    <a:cxn ang="0">
                      <a:pos x="14" y="0"/>
                    </a:cxn>
                    <a:cxn ang="0">
                      <a:pos x="14" y="0"/>
                    </a:cxn>
                    <a:cxn ang="0">
                      <a:pos x="15" y="0"/>
                    </a:cxn>
                    <a:cxn ang="0">
                      <a:pos x="16" y="2"/>
                    </a:cxn>
                  </a:cxnLst>
                  <a:rect l="0" t="0" r="r" b="b"/>
                  <a:pathLst>
                    <a:path w="19" h="18">
                      <a:moveTo>
                        <a:pt x="16" y="2"/>
                      </a:moveTo>
                      <a:lnTo>
                        <a:pt x="18" y="5"/>
                      </a:lnTo>
                      <a:lnTo>
                        <a:pt x="19" y="9"/>
                      </a:lnTo>
                      <a:lnTo>
                        <a:pt x="18" y="13"/>
                      </a:lnTo>
                      <a:lnTo>
                        <a:pt x="16" y="14"/>
                      </a:lnTo>
                      <a:lnTo>
                        <a:pt x="15" y="15"/>
                      </a:lnTo>
                      <a:lnTo>
                        <a:pt x="13" y="17"/>
                      </a:lnTo>
                      <a:lnTo>
                        <a:pt x="10" y="18"/>
                      </a:lnTo>
                      <a:lnTo>
                        <a:pt x="8" y="18"/>
                      </a:lnTo>
                      <a:lnTo>
                        <a:pt x="6" y="17"/>
                      </a:lnTo>
                      <a:lnTo>
                        <a:pt x="4" y="17"/>
                      </a:lnTo>
                      <a:lnTo>
                        <a:pt x="3" y="15"/>
                      </a:lnTo>
                      <a:lnTo>
                        <a:pt x="1" y="14"/>
                      </a:lnTo>
                      <a:lnTo>
                        <a:pt x="1" y="13"/>
                      </a:lnTo>
                      <a:lnTo>
                        <a:pt x="0" y="12"/>
                      </a:lnTo>
                      <a:lnTo>
                        <a:pt x="1" y="9"/>
                      </a:lnTo>
                      <a:lnTo>
                        <a:pt x="4" y="8"/>
                      </a:lnTo>
                      <a:lnTo>
                        <a:pt x="6" y="7"/>
                      </a:lnTo>
                      <a:lnTo>
                        <a:pt x="9" y="7"/>
                      </a:lnTo>
                      <a:lnTo>
                        <a:pt x="11" y="5"/>
                      </a:lnTo>
                      <a:lnTo>
                        <a:pt x="13" y="4"/>
                      </a:lnTo>
                      <a:lnTo>
                        <a:pt x="14" y="3"/>
                      </a:lnTo>
                      <a:lnTo>
                        <a:pt x="15" y="2"/>
                      </a:lnTo>
                      <a:lnTo>
                        <a:pt x="14" y="2"/>
                      </a:lnTo>
                      <a:lnTo>
                        <a:pt x="14" y="0"/>
                      </a:lnTo>
                      <a:lnTo>
                        <a:pt x="14" y="0"/>
                      </a:lnTo>
                      <a:lnTo>
                        <a:pt x="15" y="0"/>
                      </a:lnTo>
                      <a:lnTo>
                        <a:pt x="16"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8" name="Freeform 936"/>
                <p:cNvSpPr>
                  <a:spLocks/>
                </p:cNvSpPr>
                <p:nvPr/>
              </p:nvSpPr>
              <p:spPr bwMode="auto">
                <a:xfrm>
                  <a:off x="3245" y="1951"/>
                  <a:ext cx="70" cy="59"/>
                </a:xfrm>
                <a:custGeom>
                  <a:avLst/>
                  <a:gdLst/>
                  <a:ahLst/>
                  <a:cxnLst>
                    <a:cxn ang="0">
                      <a:pos x="21" y="9"/>
                    </a:cxn>
                    <a:cxn ang="0">
                      <a:pos x="22" y="5"/>
                    </a:cxn>
                    <a:cxn ang="0">
                      <a:pos x="29" y="3"/>
                    </a:cxn>
                    <a:cxn ang="0">
                      <a:pos x="34" y="0"/>
                    </a:cxn>
                    <a:cxn ang="0">
                      <a:pos x="36" y="3"/>
                    </a:cxn>
                    <a:cxn ang="0">
                      <a:pos x="41" y="3"/>
                    </a:cxn>
                    <a:cxn ang="0">
                      <a:pos x="49" y="2"/>
                    </a:cxn>
                    <a:cxn ang="0">
                      <a:pos x="57" y="7"/>
                    </a:cxn>
                    <a:cxn ang="0">
                      <a:pos x="61" y="9"/>
                    </a:cxn>
                    <a:cxn ang="0">
                      <a:pos x="65" y="10"/>
                    </a:cxn>
                    <a:cxn ang="0">
                      <a:pos x="69" y="13"/>
                    </a:cxn>
                    <a:cxn ang="0">
                      <a:pos x="69" y="15"/>
                    </a:cxn>
                    <a:cxn ang="0">
                      <a:pos x="65" y="14"/>
                    </a:cxn>
                    <a:cxn ang="0">
                      <a:pos x="65" y="15"/>
                    </a:cxn>
                    <a:cxn ang="0">
                      <a:pos x="64" y="15"/>
                    </a:cxn>
                    <a:cxn ang="0">
                      <a:pos x="61" y="12"/>
                    </a:cxn>
                    <a:cxn ang="0">
                      <a:pos x="59" y="15"/>
                    </a:cxn>
                    <a:cxn ang="0">
                      <a:pos x="55" y="23"/>
                    </a:cxn>
                    <a:cxn ang="0">
                      <a:pos x="52" y="20"/>
                    </a:cxn>
                    <a:cxn ang="0">
                      <a:pos x="51" y="23"/>
                    </a:cxn>
                    <a:cxn ang="0">
                      <a:pos x="49" y="28"/>
                    </a:cxn>
                    <a:cxn ang="0">
                      <a:pos x="44" y="28"/>
                    </a:cxn>
                    <a:cxn ang="0">
                      <a:pos x="41" y="30"/>
                    </a:cxn>
                    <a:cxn ang="0">
                      <a:pos x="42" y="34"/>
                    </a:cxn>
                    <a:cxn ang="0">
                      <a:pos x="35" y="33"/>
                    </a:cxn>
                    <a:cxn ang="0">
                      <a:pos x="32" y="32"/>
                    </a:cxn>
                    <a:cxn ang="0">
                      <a:pos x="29" y="35"/>
                    </a:cxn>
                    <a:cxn ang="0">
                      <a:pos x="21" y="37"/>
                    </a:cxn>
                    <a:cxn ang="0">
                      <a:pos x="14" y="58"/>
                    </a:cxn>
                    <a:cxn ang="0">
                      <a:pos x="10" y="59"/>
                    </a:cxn>
                    <a:cxn ang="0">
                      <a:pos x="7" y="55"/>
                    </a:cxn>
                    <a:cxn ang="0">
                      <a:pos x="14" y="47"/>
                    </a:cxn>
                    <a:cxn ang="0">
                      <a:pos x="17" y="40"/>
                    </a:cxn>
                    <a:cxn ang="0">
                      <a:pos x="16" y="38"/>
                    </a:cxn>
                    <a:cxn ang="0">
                      <a:pos x="9" y="35"/>
                    </a:cxn>
                    <a:cxn ang="0">
                      <a:pos x="1" y="30"/>
                    </a:cxn>
                    <a:cxn ang="0">
                      <a:pos x="3" y="28"/>
                    </a:cxn>
                    <a:cxn ang="0">
                      <a:pos x="5" y="28"/>
                    </a:cxn>
                    <a:cxn ang="0">
                      <a:pos x="3" y="27"/>
                    </a:cxn>
                    <a:cxn ang="0">
                      <a:pos x="4" y="25"/>
                    </a:cxn>
                    <a:cxn ang="0">
                      <a:pos x="7" y="27"/>
                    </a:cxn>
                    <a:cxn ang="0">
                      <a:pos x="7" y="23"/>
                    </a:cxn>
                    <a:cxn ang="0">
                      <a:pos x="5" y="15"/>
                    </a:cxn>
                    <a:cxn ang="0">
                      <a:pos x="1" y="13"/>
                    </a:cxn>
                    <a:cxn ang="0">
                      <a:pos x="4" y="12"/>
                    </a:cxn>
                    <a:cxn ang="0">
                      <a:pos x="7" y="13"/>
                    </a:cxn>
                    <a:cxn ang="0">
                      <a:pos x="9" y="17"/>
                    </a:cxn>
                    <a:cxn ang="0">
                      <a:pos x="12" y="18"/>
                    </a:cxn>
                    <a:cxn ang="0">
                      <a:pos x="15" y="9"/>
                    </a:cxn>
                    <a:cxn ang="0">
                      <a:pos x="17" y="8"/>
                    </a:cxn>
                    <a:cxn ang="0">
                      <a:pos x="19" y="12"/>
                    </a:cxn>
                  </a:cxnLst>
                  <a:rect l="0" t="0" r="r" b="b"/>
                  <a:pathLst>
                    <a:path w="70" h="59">
                      <a:moveTo>
                        <a:pt x="21" y="12"/>
                      </a:moveTo>
                      <a:lnTo>
                        <a:pt x="21" y="10"/>
                      </a:lnTo>
                      <a:lnTo>
                        <a:pt x="21" y="9"/>
                      </a:lnTo>
                      <a:lnTo>
                        <a:pt x="21" y="7"/>
                      </a:lnTo>
                      <a:lnTo>
                        <a:pt x="21" y="5"/>
                      </a:lnTo>
                      <a:lnTo>
                        <a:pt x="22" y="5"/>
                      </a:lnTo>
                      <a:lnTo>
                        <a:pt x="24" y="4"/>
                      </a:lnTo>
                      <a:lnTo>
                        <a:pt x="26" y="3"/>
                      </a:lnTo>
                      <a:lnTo>
                        <a:pt x="29" y="3"/>
                      </a:lnTo>
                      <a:lnTo>
                        <a:pt x="31" y="2"/>
                      </a:lnTo>
                      <a:lnTo>
                        <a:pt x="32" y="0"/>
                      </a:lnTo>
                      <a:lnTo>
                        <a:pt x="34" y="0"/>
                      </a:lnTo>
                      <a:lnTo>
                        <a:pt x="35" y="0"/>
                      </a:lnTo>
                      <a:lnTo>
                        <a:pt x="35" y="2"/>
                      </a:lnTo>
                      <a:lnTo>
                        <a:pt x="36" y="3"/>
                      </a:lnTo>
                      <a:lnTo>
                        <a:pt x="37" y="4"/>
                      </a:lnTo>
                      <a:lnTo>
                        <a:pt x="40" y="4"/>
                      </a:lnTo>
                      <a:lnTo>
                        <a:pt x="41" y="3"/>
                      </a:lnTo>
                      <a:lnTo>
                        <a:pt x="44" y="3"/>
                      </a:lnTo>
                      <a:lnTo>
                        <a:pt x="46" y="2"/>
                      </a:lnTo>
                      <a:lnTo>
                        <a:pt x="49" y="2"/>
                      </a:lnTo>
                      <a:lnTo>
                        <a:pt x="52" y="2"/>
                      </a:lnTo>
                      <a:lnTo>
                        <a:pt x="55" y="4"/>
                      </a:lnTo>
                      <a:lnTo>
                        <a:pt x="57" y="7"/>
                      </a:lnTo>
                      <a:lnTo>
                        <a:pt x="60" y="9"/>
                      </a:lnTo>
                      <a:lnTo>
                        <a:pt x="60" y="9"/>
                      </a:lnTo>
                      <a:lnTo>
                        <a:pt x="61" y="9"/>
                      </a:lnTo>
                      <a:lnTo>
                        <a:pt x="64" y="9"/>
                      </a:lnTo>
                      <a:lnTo>
                        <a:pt x="65" y="9"/>
                      </a:lnTo>
                      <a:lnTo>
                        <a:pt x="65" y="10"/>
                      </a:lnTo>
                      <a:lnTo>
                        <a:pt x="66" y="10"/>
                      </a:lnTo>
                      <a:lnTo>
                        <a:pt x="67" y="12"/>
                      </a:lnTo>
                      <a:lnTo>
                        <a:pt x="69" y="13"/>
                      </a:lnTo>
                      <a:lnTo>
                        <a:pt x="69" y="14"/>
                      </a:lnTo>
                      <a:lnTo>
                        <a:pt x="70" y="15"/>
                      </a:lnTo>
                      <a:lnTo>
                        <a:pt x="69" y="15"/>
                      </a:lnTo>
                      <a:lnTo>
                        <a:pt x="66" y="14"/>
                      </a:lnTo>
                      <a:lnTo>
                        <a:pt x="65" y="14"/>
                      </a:lnTo>
                      <a:lnTo>
                        <a:pt x="65" y="14"/>
                      </a:lnTo>
                      <a:lnTo>
                        <a:pt x="65" y="14"/>
                      </a:lnTo>
                      <a:lnTo>
                        <a:pt x="65" y="15"/>
                      </a:lnTo>
                      <a:lnTo>
                        <a:pt x="65" y="15"/>
                      </a:lnTo>
                      <a:lnTo>
                        <a:pt x="65" y="15"/>
                      </a:lnTo>
                      <a:lnTo>
                        <a:pt x="65" y="15"/>
                      </a:lnTo>
                      <a:lnTo>
                        <a:pt x="64" y="15"/>
                      </a:lnTo>
                      <a:lnTo>
                        <a:pt x="64" y="14"/>
                      </a:lnTo>
                      <a:lnTo>
                        <a:pt x="62" y="13"/>
                      </a:lnTo>
                      <a:lnTo>
                        <a:pt x="61" y="12"/>
                      </a:lnTo>
                      <a:lnTo>
                        <a:pt x="60" y="12"/>
                      </a:lnTo>
                      <a:lnTo>
                        <a:pt x="60" y="13"/>
                      </a:lnTo>
                      <a:lnTo>
                        <a:pt x="59" y="15"/>
                      </a:lnTo>
                      <a:lnTo>
                        <a:pt x="57" y="19"/>
                      </a:lnTo>
                      <a:lnTo>
                        <a:pt x="56" y="22"/>
                      </a:lnTo>
                      <a:lnTo>
                        <a:pt x="55" y="23"/>
                      </a:lnTo>
                      <a:lnTo>
                        <a:pt x="54" y="22"/>
                      </a:lnTo>
                      <a:lnTo>
                        <a:pt x="54" y="20"/>
                      </a:lnTo>
                      <a:lnTo>
                        <a:pt x="52" y="20"/>
                      </a:lnTo>
                      <a:lnTo>
                        <a:pt x="51" y="20"/>
                      </a:lnTo>
                      <a:lnTo>
                        <a:pt x="51" y="20"/>
                      </a:lnTo>
                      <a:lnTo>
                        <a:pt x="51" y="23"/>
                      </a:lnTo>
                      <a:lnTo>
                        <a:pt x="51" y="25"/>
                      </a:lnTo>
                      <a:lnTo>
                        <a:pt x="50" y="27"/>
                      </a:lnTo>
                      <a:lnTo>
                        <a:pt x="49" y="28"/>
                      </a:lnTo>
                      <a:lnTo>
                        <a:pt x="47" y="28"/>
                      </a:lnTo>
                      <a:lnTo>
                        <a:pt x="45" y="28"/>
                      </a:lnTo>
                      <a:lnTo>
                        <a:pt x="44" y="28"/>
                      </a:lnTo>
                      <a:lnTo>
                        <a:pt x="42" y="29"/>
                      </a:lnTo>
                      <a:lnTo>
                        <a:pt x="41" y="30"/>
                      </a:lnTo>
                      <a:lnTo>
                        <a:pt x="41" y="30"/>
                      </a:lnTo>
                      <a:lnTo>
                        <a:pt x="42" y="32"/>
                      </a:lnTo>
                      <a:lnTo>
                        <a:pt x="42" y="33"/>
                      </a:lnTo>
                      <a:lnTo>
                        <a:pt x="42" y="34"/>
                      </a:lnTo>
                      <a:lnTo>
                        <a:pt x="40" y="34"/>
                      </a:lnTo>
                      <a:lnTo>
                        <a:pt x="37" y="33"/>
                      </a:lnTo>
                      <a:lnTo>
                        <a:pt x="35" y="33"/>
                      </a:lnTo>
                      <a:lnTo>
                        <a:pt x="34" y="32"/>
                      </a:lnTo>
                      <a:lnTo>
                        <a:pt x="32" y="32"/>
                      </a:lnTo>
                      <a:lnTo>
                        <a:pt x="32" y="32"/>
                      </a:lnTo>
                      <a:lnTo>
                        <a:pt x="32" y="33"/>
                      </a:lnTo>
                      <a:lnTo>
                        <a:pt x="31" y="34"/>
                      </a:lnTo>
                      <a:lnTo>
                        <a:pt x="29" y="35"/>
                      </a:lnTo>
                      <a:lnTo>
                        <a:pt x="26" y="35"/>
                      </a:lnTo>
                      <a:lnTo>
                        <a:pt x="24" y="35"/>
                      </a:lnTo>
                      <a:lnTo>
                        <a:pt x="21" y="37"/>
                      </a:lnTo>
                      <a:lnTo>
                        <a:pt x="20" y="42"/>
                      </a:lnTo>
                      <a:lnTo>
                        <a:pt x="17" y="50"/>
                      </a:lnTo>
                      <a:lnTo>
                        <a:pt x="14" y="58"/>
                      </a:lnTo>
                      <a:lnTo>
                        <a:pt x="12" y="58"/>
                      </a:lnTo>
                      <a:lnTo>
                        <a:pt x="11" y="59"/>
                      </a:lnTo>
                      <a:lnTo>
                        <a:pt x="10" y="59"/>
                      </a:lnTo>
                      <a:lnTo>
                        <a:pt x="9" y="59"/>
                      </a:lnTo>
                      <a:lnTo>
                        <a:pt x="7" y="57"/>
                      </a:lnTo>
                      <a:lnTo>
                        <a:pt x="7" y="55"/>
                      </a:lnTo>
                      <a:lnTo>
                        <a:pt x="9" y="52"/>
                      </a:lnTo>
                      <a:lnTo>
                        <a:pt x="11" y="49"/>
                      </a:lnTo>
                      <a:lnTo>
                        <a:pt x="14" y="47"/>
                      </a:lnTo>
                      <a:lnTo>
                        <a:pt x="15" y="44"/>
                      </a:lnTo>
                      <a:lnTo>
                        <a:pt x="17" y="42"/>
                      </a:lnTo>
                      <a:lnTo>
                        <a:pt x="17" y="40"/>
                      </a:lnTo>
                      <a:lnTo>
                        <a:pt x="17" y="39"/>
                      </a:lnTo>
                      <a:lnTo>
                        <a:pt x="17" y="39"/>
                      </a:lnTo>
                      <a:lnTo>
                        <a:pt x="16" y="38"/>
                      </a:lnTo>
                      <a:lnTo>
                        <a:pt x="15" y="38"/>
                      </a:lnTo>
                      <a:lnTo>
                        <a:pt x="12" y="37"/>
                      </a:lnTo>
                      <a:lnTo>
                        <a:pt x="9" y="35"/>
                      </a:lnTo>
                      <a:lnTo>
                        <a:pt x="6" y="33"/>
                      </a:lnTo>
                      <a:lnTo>
                        <a:pt x="4" y="32"/>
                      </a:lnTo>
                      <a:lnTo>
                        <a:pt x="1" y="30"/>
                      </a:lnTo>
                      <a:lnTo>
                        <a:pt x="1" y="29"/>
                      </a:lnTo>
                      <a:lnTo>
                        <a:pt x="1" y="28"/>
                      </a:lnTo>
                      <a:lnTo>
                        <a:pt x="3" y="28"/>
                      </a:lnTo>
                      <a:lnTo>
                        <a:pt x="4" y="28"/>
                      </a:lnTo>
                      <a:lnTo>
                        <a:pt x="4" y="28"/>
                      </a:lnTo>
                      <a:lnTo>
                        <a:pt x="5" y="28"/>
                      </a:lnTo>
                      <a:lnTo>
                        <a:pt x="4" y="28"/>
                      </a:lnTo>
                      <a:lnTo>
                        <a:pt x="3" y="27"/>
                      </a:lnTo>
                      <a:lnTo>
                        <a:pt x="3" y="27"/>
                      </a:lnTo>
                      <a:lnTo>
                        <a:pt x="3" y="25"/>
                      </a:lnTo>
                      <a:lnTo>
                        <a:pt x="4" y="25"/>
                      </a:lnTo>
                      <a:lnTo>
                        <a:pt x="4" y="25"/>
                      </a:lnTo>
                      <a:lnTo>
                        <a:pt x="5" y="27"/>
                      </a:lnTo>
                      <a:lnTo>
                        <a:pt x="6" y="27"/>
                      </a:lnTo>
                      <a:lnTo>
                        <a:pt x="7" y="27"/>
                      </a:lnTo>
                      <a:lnTo>
                        <a:pt x="7" y="27"/>
                      </a:lnTo>
                      <a:lnTo>
                        <a:pt x="9" y="24"/>
                      </a:lnTo>
                      <a:lnTo>
                        <a:pt x="7" y="23"/>
                      </a:lnTo>
                      <a:lnTo>
                        <a:pt x="7" y="20"/>
                      </a:lnTo>
                      <a:lnTo>
                        <a:pt x="6" y="18"/>
                      </a:lnTo>
                      <a:lnTo>
                        <a:pt x="5" y="15"/>
                      </a:lnTo>
                      <a:lnTo>
                        <a:pt x="4" y="14"/>
                      </a:lnTo>
                      <a:lnTo>
                        <a:pt x="3" y="14"/>
                      </a:lnTo>
                      <a:lnTo>
                        <a:pt x="1" y="13"/>
                      </a:lnTo>
                      <a:lnTo>
                        <a:pt x="0" y="13"/>
                      </a:lnTo>
                      <a:lnTo>
                        <a:pt x="0" y="12"/>
                      </a:lnTo>
                      <a:lnTo>
                        <a:pt x="4" y="12"/>
                      </a:lnTo>
                      <a:lnTo>
                        <a:pt x="5" y="10"/>
                      </a:lnTo>
                      <a:lnTo>
                        <a:pt x="6" y="12"/>
                      </a:lnTo>
                      <a:lnTo>
                        <a:pt x="7" y="13"/>
                      </a:lnTo>
                      <a:lnTo>
                        <a:pt x="7" y="14"/>
                      </a:lnTo>
                      <a:lnTo>
                        <a:pt x="9" y="15"/>
                      </a:lnTo>
                      <a:lnTo>
                        <a:pt x="9" y="17"/>
                      </a:lnTo>
                      <a:lnTo>
                        <a:pt x="10" y="18"/>
                      </a:lnTo>
                      <a:lnTo>
                        <a:pt x="11" y="18"/>
                      </a:lnTo>
                      <a:lnTo>
                        <a:pt x="12" y="18"/>
                      </a:lnTo>
                      <a:lnTo>
                        <a:pt x="12" y="15"/>
                      </a:lnTo>
                      <a:lnTo>
                        <a:pt x="14" y="12"/>
                      </a:lnTo>
                      <a:lnTo>
                        <a:pt x="15" y="9"/>
                      </a:lnTo>
                      <a:lnTo>
                        <a:pt x="16" y="8"/>
                      </a:lnTo>
                      <a:lnTo>
                        <a:pt x="16" y="8"/>
                      </a:lnTo>
                      <a:lnTo>
                        <a:pt x="17" y="8"/>
                      </a:lnTo>
                      <a:lnTo>
                        <a:pt x="17" y="9"/>
                      </a:lnTo>
                      <a:lnTo>
                        <a:pt x="19" y="10"/>
                      </a:lnTo>
                      <a:lnTo>
                        <a:pt x="19" y="12"/>
                      </a:lnTo>
                      <a:lnTo>
                        <a:pt x="20" y="12"/>
                      </a:lnTo>
                      <a:lnTo>
                        <a:pt x="21" y="1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29" name="Freeform 937"/>
                <p:cNvSpPr>
                  <a:spLocks/>
                </p:cNvSpPr>
                <p:nvPr/>
              </p:nvSpPr>
              <p:spPr bwMode="auto">
                <a:xfrm>
                  <a:off x="3126" y="1973"/>
                  <a:ext cx="4" cy="2"/>
                </a:xfrm>
                <a:custGeom>
                  <a:avLst/>
                  <a:gdLst/>
                  <a:ahLst/>
                  <a:cxnLst>
                    <a:cxn ang="0">
                      <a:pos x="0" y="0"/>
                    </a:cxn>
                    <a:cxn ang="0">
                      <a:pos x="2" y="1"/>
                    </a:cxn>
                    <a:cxn ang="0">
                      <a:pos x="4" y="1"/>
                    </a:cxn>
                    <a:cxn ang="0">
                      <a:pos x="4" y="2"/>
                    </a:cxn>
                    <a:cxn ang="0">
                      <a:pos x="4" y="1"/>
                    </a:cxn>
                    <a:cxn ang="0">
                      <a:pos x="2" y="1"/>
                    </a:cxn>
                    <a:cxn ang="0">
                      <a:pos x="0" y="0"/>
                    </a:cxn>
                  </a:cxnLst>
                  <a:rect l="0" t="0" r="r" b="b"/>
                  <a:pathLst>
                    <a:path w="4" h="2">
                      <a:moveTo>
                        <a:pt x="0" y="0"/>
                      </a:moveTo>
                      <a:lnTo>
                        <a:pt x="2" y="1"/>
                      </a:lnTo>
                      <a:lnTo>
                        <a:pt x="4" y="1"/>
                      </a:lnTo>
                      <a:lnTo>
                        <a:pt x="4" y="2"/>
                      </a:lnTo>
                      <a:lnTo>
                        <a:pt x="4" y="1"/>
                      </a:lnTo>
                      <a:lnTo>
                        <a:pt x="2" y="1"/>
                      </a:lnTo>
                      <a:lnTo>
                        <a:pt x="0"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0" name="Freeform 938"/>
                <p:cNvSpPr>
                  <a:spLocks/>
                </p:cNvSpPr>
                <p:nvPr/>
              </p:nvSpPr>
              <p:spPr bwMode="auto">
                <a:xfrm>
                  <a:off x="3302" y="1943"/>
                  <a:ext cx="15" cy="11"/>
                </a:xfrm>
                <a:custGeom>
                  <a:avLst/>
                  <a:gdLst/>
                  <a:ahLst/>
                  <a:cxnLst>
                    <a:cxn ang="0">
                      <a:pos x="8" y="1"/>
                    </a:cxn>
                    <a:cxn ang="0">
                      <a:pos x="13" y="3"/>
                    </a:cxn>
                    <a:cxn ang="0">
                      <a:pos x="14" y="6"/>
                    </a:cxn>
                    <a:cxn ang="0">
                      <a:pos x="15" y="7"/>
                    </a:cxn>
                    <a:cxn ang="0">
                      <a:pos x="14" y="10"/>
                    </a:cxn>
                    <a:cxn ang="0">
                      <a:pos x="13" y="11"/>
                    </a:cxn>
                    <a:cxn ang="0">
                      <a:pos x="10" y="11"/>
                    </a:cxn>
                    <a:cxn ang="0">
                      <a:pos x="7" y="11"/>
                    </a:cxn>
                    <a:cxn ang="0">
                      <a:pos x="4" y="10"/>
                    </a:cxn>
                    <a:cxn ang="0">
                      <a:pos x="0" y="7"/>
                    </a:cxn>
                    <a:cxn ang="0">
                      <a:pos x="0" y="7"/>
                    </a:cxn>
                    <a:cxn ang="0">
                      <a:pos x="2" y="5"/>
                    </a:cxn>
                    <a:cxn ang="0">
                      <a:pos x="3" y="2"/>
                    </a:cxn>
                    <a:cxn ang="0">
                      <a:pos x="4" y="1"/>
                    </a:cxn>
                    <a:cxn ang="0">
                      <a:pos x="7" y="0"/>
                    </a:cxn>
                    <a:cxn ang="0">
                      <a:pos x="8" y="1"/>
                    </a:cxn>
                  </a:cxnLst>
                  <a:rect l="0" t="0" r="r" b="b"/>
                  <a:pathLst>
                    <a:path w="15" h="11">
                      <a:moveTo>
                        <a:pt x="8" y="1"/>
                      </a:moveTo>
                      <a:lnTo>
                        <a:pt x="13" y="3"/>
                      </a:lnTo>
                      <a:lnTo>
                        <a:pt x="14" y="6"/>
                      </a:lnTo>
                      <a:lnTo>
                        <a:pt x="15" y="7"/>
                      </a:lnTo>
                      <a:lnTo>
                        <a:pt x="14" y="10"/>
                      </a:lnTo>
                      <a:lnTo>
                        <a:pt x="13" y="11"/>
                      </a:lnTo>
                      <a:lnTo>
                        <a:pt x="10" y="11"/>
                      </a:lnTo>
                      <a:lnTo>
                        <a:pt x="7" y="11"/>
                      </a:lnTo>
                      <a:lnTo>
                        <a:pt x="4" y="10"/>
                      </a:lnTo>
                      <a:lnTo>
                        <a:pt x="0" y="7"/>
                      </a:lnTo>
                      <a:lnTo>
                        <a:pt x="0" y="7"/>
                      </a:lnTo>
                      <a:lnTo>
                        <a:pt x="2" y="5"/>
                      </a:lnTo>
                      <a:lnTo>
                        <a:pt x="3" y="2"/>
                      </a:lnTo>
                      <a:lnTo>
                        <a:pt x="4" y="1"/>
                      </a:lnTo>
                      <a:lnTo>
                        <a:pt x="7" y="0"/>
                      </a:lnTo>
                      <a:lnTo>
                        <a:pt x="8"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1" name="Freeform 939"/>
                <p:cNvSpPr>
                  <a:spLocks/>
                </p:cNvSpPr>
                <p:nvPr/>
              </p:nvSpPr>
              <p:spPr bwMode="auto">
                <a:xfrm>
                  <a:off x="2118" y="1777"/>
                  <a:ext cx="10" cy="13"/>
                </a:xfrm>
                <a:custGeom>
                  <a:avLst/>
                  <a:gdLst/>
                  <a:ahLst/>
                  <a:cxnLst>
                    <a:cxn ang="0">
                      <a:pos x="9" y="8"/>
                    </a:cxn>
                    <a:cxn ang="0">
                      <a:pos x="10" y="11"/>
                    </a:cxn>
                    <a:cxn ang="0">
                      <a:pos x="9" y="13"/>
                    </a:cxn>
                    <a:cxn ang="0">
                      <a:pos x="9" y="13"/>
                    </a:cxn>
                    <a:cxn ang="0">
                      <a:pos x="7" y="13"/>
                    </a:cxn>
                    <a:cxn ang="0">
                      <a:pos x="5" y="13"/>
                    </a:cxn>
                    <a:cxn ang="0">
                      <a:pos x="4" y="11"/>
                    </a:cxn>
                    <a:cxn ang="0">
                      <a:pos x="2" y="10"/>
                    </a:cxn>
                    <a:cxn ang="0">
                      <a:pos x="0" y="7"/>
                    </a:cxn>
                    <a:cxn ang="0">
                      <a:pos x="0" y="6"/>
                    </a:cxn>
                    <a:cxn ang="0">
                      <a:pos x="0" y="3"/>
                    </a:cxn>
                    <a:cxn ang="0">
                      <a:pos x="0" y="1"/>
                    </a:cxn>
                    <a:cxn ang="0">
                      <a:pos x="2" y="0"/>
                    </a:cxn>
                    <a:cxn ang="0">
                      <a:pos x="3" y="0"/>
                    </a:cxn>
                    <a:cxn ang="0">
                      <a:pos x="4" y="1"/>
                    </a:cxn>
                    <a:cxn ang="0">
                      <a:pos x="5" y="2"/>
                    </a:cxn>
                    <a:cxn ang="0">
                      <a:pos x="7" y="3"/>
                    </a:cxn>
                    <a:cxn ang="0">
                      <a:pos x="8" y="6"/>
                    </a:cxn>
                    <a:cxn ang="0">
                      <a:pos x="9" y="7"/>
                    </a:cxn>
                    <a:cxn ang="0">
                      <a:pos x="9" y="8"/>
                    </a:cxn>
                  </a:cxnLst>
                  <a:rect l="0" t="0" r="r" b="b"/>
                  <a:pathLst>
                    <a:path w="10" h="13">
                      <a:moveTo>
                        <a:pt x="9" y="8"/>
                      </a:moveTo>
                      <a:lnTo>
                        <a:pt x="10" y="11"/>
                      </a:lnTo>
                      <a:lnTo>
                        <a:pt x="9" y="13"/>
                      </a:lnTo>
                      <a:lnTo>
                        <a:pt x="9" y="13"/>
                      </a:lnTo>
                      <a:lnTo>
                        <a:pt x="7" y="13"/>
                      </a:lnTo>
                      <a:lnTo>
                        <a:pt x="5" y="13"/>
                      </a:lnTo>
                      <a:lnTo>
                        <a:pt x="4" y="11"/>
                      </a:lnTo>
                      <a:lnTo>
                        <a:pt x="2" y="10"/>
                      </a:lnTo>
                      <a:lnTo>
                        <a:pt x="0" y="7"/>
                      </a:lnTo>
                      <a:lnTo>
                        <a:pt x="0" y="6"/>
                      </a:lnTo>
                      <a:lnTo>
                        <a:pt x="0" y="3"/>
                      </a:lnTo>
                      <a:lnTo>
                        <a:pt x="0" y="1"/>
                      </a:lnTo>
                      <a:lnTo>
                        <a:pt x="2" y="0"/>
                      </a:lnTo>
                      <a:lnTo>
                        <a:pt x="3" y="0"/>
                      </a:lnTo>
                      <a:lnTo>
                        <a:pt x="4" y="1"/>
                      </a:lnTo>
                      <a:lnTo>
                        <a:pt x="5" y="2"/>
                      </a:lnTo>
                      <a:lnTo>
                        <a:pt x="7" y="3"/>
                      </a:lnTo>
                      <a:lnTo>
                        <a:pt x="8" y="6"/>
                      </a:lnTo>
                      <a:lnTo>
                        <a:pt x="9" y="7"/>
                      </a:lnTo>
                      <a:lnTo>
                        <a:pt x="9" y="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2" name="Freeform 940"/>
                <p:cNvSpPr>
                  <a:spLocks/>
                </p:cNvSpPr>
                <p:nvPr/>
              </p:nvSpPr>
              <p:spPr bwMode="auto">
                <a:xfrm>
                  <a:off x="3271" y="1923"/>
                  <a:ext cx="28" cy="25"/>
                </a:xfrm>
                <a:custGeom>
                  <a:avLst/>
                  <a:gdLst/>
                  <a:ahLst/>
                  <a:cxnLst>
                    <a:cxn ang="0">
                      <a:pos x="23" y="0"/>
                    </a:cxn>
                    <a:cxn ang="0">
                      <a:pos x="24" y="1"/>
                    </a:cxn>
                    <a:cxn ang="0">
                      <a:pos x="24" y="2"/>
                    </a:cxn>
                    <a:cxn ang="0">
                      <a:pos x="24" y="3"/>
                    </a:cxn>
                    <a:cxn ang="0">
                      <a:pos x="24" y="5"/>
                    </a:cxn>
                    <a:cxn ang="0">
                      <a:pos x="25" y="6"/>
                    </a:cxn>
                    <a:cxn ang="0">
                      <a:pos x="26" y="7"/>
                    </a:cxn>
                    <a:cxn ang="0">
                      <a:pos x="26" y="10"/>
                    </a:cxn>
                    <a:cxn ang="0">
                      <a:pos x="28" y="11"/>
                    </a:cxn>
                    <a:cxn ang="0">
                      <a:pos x="28" y="12"/>
                    </a:cxn>
                    <a:cxn ang="0">
                      <a:pos x="28" y="12"/>
                    </a:cxn>
                    <a:cxn ang="0">
                      <a:pos x="25" y="12"/>
                    </a:cxn>
                    <a:cxn ang="0">
                      <a:pos x="24" y="12"/>
                    </a:cxn>
                    <a:cxn ang="0">
                      <a:pos x="24" y="11"/>
                    </a:cxn>
                    <a:cxn ang="0">
                      <a:pos x="24" y="11"/>
                    </a:cxn>
                    <a:cxn ang="0">
                      <a:pos x="25" y="10"/>
                    </a:cxn>
                    <a:cxn ang="0">
                      <a:pos x="25" y="10"/>
                    </a:cxn>
                    <a:cxn ang="0">
                      <a:pos x="25" y="8"/>
                    </a:cxn>
                    <a:cxn ang="0">
                      <a:pos x="25" y="10"/>
                    </a:cxn>
                    <a:cxn ang="0">
                      <a:pos x="24" y="10"/>
                    </a:cxn>
                    <a:cxn ang="0">
                      <a:pos x="21" y="11"/>
                    </a:cxn>
                    <a:cxn ang="0">
                      <a:pos x="20" y="12"/>
                    </a:cxn>
                    <a:cxn ang="0">
                      <a:pos x="21" y="13"/>
                    </a:cxn>
                    <a:cxn ang="0">
                      <a:pos x="21" y="15"/>
                    </a:cxn>
                    <a:cxn ang="0">
                      <a:pos x="21" y="16"/>
                    </a:cxn>
                    <a:cxn ang="0">
                      <a:pos x="21" y="16"/>
                    </a:cxn>
                    <a:cxn ang="0">
                      <a:pos x="20" y="17"/>
                    </a:cxn>
                    <a:cxn ang="0">
                      <a:pos x="18" y="17"/>
                    </a:cxn>
                    <a:cxn ang="0">
                      <a:pos x="16" y="16"/>
                    </a:cxn>
                    <a:cxn ang="0">
                      <a:pos x="16" y="15"/>
                    </a:cxn>
                    <a:cxn ang="0">
                      <a:pos x="18" y="13"/>
                    </a:cxn>
                    <a:cxn ang="0">
                      <a:pos x="18" y="13"/>
                    </a:cxn>
                    <a:cxn ang="0">
                      <a:pos x="18" y="12"/>
                    </a:cxn>
                    <a:cxn ang="0">
                      <a:pos x="18" y="12"/>
                    </a:cxn>
                    <a:cxn ang="0">
                      <a:pos x="16" y="13"/>
                    </a:cxn>
                    <a:cxn ang="0">
                      <a:pos x="15" y="15"/>
                    </a:cxn>
                    <a:cxn ang="0">
                      <a:pos x="14" y="16"/>
                    </a:cxn>
                    <a:cxn ang="0">
                      <a:pos x="13" y="18"/>
                    </a:cxn>
                    <a:cxn ang="0">
                      <a:pos x="13" y="21"/>
                    </a:cxn>
                    <a:cxn ang="0">
                      <a:pos x="11" y="22"/>
                    </a:cxn>
                    <a:cxn ang="0">
                      <a:pos x="10" y="23"/>
                    </a:cxn>
                    <a:cxn ang="0">
                      <a:pos x="8" y="25"/>
                    </a:cxn>
                    <a:cxn ang="0">
                      <a:pos x="5" y="23"/>
                    </a:cxn>
                    <a:cxn ang="0">
                      <a:pos x="4" y="22"/>
                    </a:cxn>
                    <a:cxn ang="0">
                      <a:pos x="3" y="21"/>
                    </a:cxn>
                    <a:cxn ang="0">
                      <a:pos x="3" y="18"/>
                    </a:cxn>
                    <a:cxn ang="0">
                      <a:pos x="3" y="16"/>
                    </a:cxn>
                    <a:cxn ang="0">
                      <a:pos x="3" y="13"/>
                    </a:cxn>
                    <a:cxn ang="0">
                      <a:pos x="1" y="12"/>
                    </a:cxn>
                    <a:cxn ang="0">
                      <a:pos x="0" y="10"/>
                    </a:cxn>
                  </a:cxnLst>
                  <a:rect l="0" t="0" r="r" b="b"/>
                  <a:pathLst>
                    <a:path w="28" h="25">
                      <a:moveTo>
                        <a:pt x="23" y="0"/>
                      </a:moveTo>
                      <a:lnTo>
                        <a:pt x="24" y="1"/>
                      </a:lnTo>
                      <a:lnTo>
                        <a:pt x="24" y="2"/>
                      </a:lnTo>
                      <a:lnTo>
                        <a:pt x="24" y="3"/>
                      </a:lnTo>
                      <a:lnTo>
                        <a:pt x="24" y="5"/>
                      </a:lnTo>
                      <a:lnTo>
                        <a:pt x="25" y="6"/>
                      </a:lnTo>
                      <a:lnTo>
                        <a:pt x="26" y="7"/>
                      </a:lnTo>
                      <a:lnTo>
                        <a:pt x="26" y="10"/>
                      </a:lnTo>
                      <a:lnTo>
                        <a:pt x="28" y="11"/>
                      </a:lnTo>
                      <a:lnTo>
                        <a:pt x="28" y="12"/>
                      </a:lnTo>
                      <a:lnTo>
                        <a:pt x="28" y="12"/>
                      </a:lnTo>
                      <a:lnTo>
                        <a:pt x="25" y="12"/>
                      </a:lnTo>
                      <a:lnTo>
                        <a:pt x="24" y="12"/>
                      </a:lnTo>
                      <a:lnTo>
                        <a:pt x="24" y="11"/>
                      </a:lnTo>
                      <a:lnTo>
                        <a:pt x="24" y="11"/>
                      </a:lnTo>
                      <a:lnTo>
                        <a:pt x="25" y="10"/>
                      </a:lnTo>
                      <a:lnTo>
                        <a:pt x="25" y="10"/>
                      </a:lnTo>
                      <a:lnTo>
                        <a:pt x="25" y="8"/>
                      </a:lnTo>
                      <a:lnTo>
                        <a:pt x="25" y="10"/>
                      </a:lnTo>
                      <a:lnTo>
                        <a:pt x="24" y="10"/>
                      </a:lnTo>
                      <a:lnTo>
                        <a:pt x="21" y="11"/>
                      </a:lnTo>
                      <a:lnTo>
                        <a:pt x="20" y="12"/>
                      </a:lnTo>
                      <a:lnTo>
                        <a:pt x="21" y="13"/>
                      </a:lnTo>
                      <a:lnTo>
                        <a:pt x="21" y="15"/>
                      </a:lnTo>
                      <a:lnTo>
                        <a:pt x="21" y="16"/>
                      </a:lnTo>
                      <a:lnTo>
                        <a:pt x="21" y="16"/>
                      </a:lnTo>
                      <a:lnTo>
                        <a:pt x="20" y="17"/>
                      </a:lnTo>
                      <a:lnTo>
                        <a:pt x="18" y="17"/>
                      </a:lnTo>
                      <a:lnTo>
                        <a:pt x="16" y="16"/>
                      </a:lnTo>
                      <a:lnTo>
                        <a:pt x="16" y="15"/>
                      </a:lnTo>
                      <a:lnTo>
                        <a:pt x="18" y="13"/>
                      </a:lnTo>
                      <a:lnTo>
                        <a:pt x="18" y="13"/>
                      </a:lnTo>
                      <a:lnTo>
                        <a:pt x="18" y="12"/>
                      </a:lnTo>
                      <a:lnTo>
                        <a:pt x="18" y="12"/>
                      </a:lnTo>
                      <a:lnTo>
                        <a:pt x="16" y="13"/>
                      </a:lnTo>
                      <a:lnTo>
                        <a:pt x="15" y="15"/>
                      </a:lnTo>
                      <a:lnTo>
                        <a:pt x="14" y="16"/>
                      </a:lnTo>
                      <a:lnTo>
                        <a:pt x="13" y="18"/>
                      </a:lnTo>
                      <a:lnTo>
                        <a:pt x="13" y="21"/>
                      </a:lnTo>
                      <a:lnTo>
                        <a:pt x="11" y="22"/>
                      </a:lnTo>
                      <a:lnTo>
                        <a:pt x="10" y="23"/>
                      </a:lnTo>
                      <a:lnTo>
                        <a:pt x="8" y="25"/>
                      </a:lnTo>
                      <a:lnTo>
                        <a:pt x="5" y="23"/>
                      </a:lnTo>
                      <a:lnTo>
                        <a:pt x="4" y="22"/>
                      </a:lnTo>
                      <a:lnTo>
                        <a:pt x="3" y="21"/>
                      </a:lnTo>
                      <a:lnTo>
                        <a:pt x="3" y="18"/>
                      </a:lnTo>
                      <a:lnTo>
                        <a:pt x="3" y="16"/>
                      </a:lnTo>
                      <a:lnTo>
                        <a:pt x="3" y="13"/>
                      </a:lnTo>
                      <a:lnTo>
                        <a:pt x="1" y="12"/>
                      </a:lnTo>
                      <a:lnTo>
                        <a:pt x="0"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3" name="Freeform 941"/>
                <p:cNvSpPr>
                  <a:spLocks/>
                </p:cNvSpPr>
                <p:nvPr/>
              </p:nvSpPr>
              <p:spPr bwMode="auto">
                <a:xfrm>
                  <a:off x="3255" y="1914"/>
                  <a:ext cx="39" cy="19"/>
                </a:xfrm>
                <a:custGeom>
                  <a:avLst/>
                  <a:gdLst/>
                  <a:ahLst/>
                  <a:cxnLst>
                    <a:cxn ang="0">
                      <a:pos x="16" y="19"/>
                    </a:cxn>
                    <a:cxn ang="0">
                      <a:pos x="15" y="17"/>
                    </a:cxn>
                    <a:cxn ang="0">
                      <a:pos x="12" y="16"/>
                    </a:cxn>
                    <a:cxn ang="0">
                      <a:pos x="10" y="16"/>
                    </a:cxn>
                    <a:cxn ang="0">
                      <a:pos x="7" y="16"/>
                    </a:cxn>
                    <a:cxn ang="0">
                      <a:pos x="5" y="16"/>
                    </a:cxn>
                    <a:cxn ang="0">
                      <a:pos x="2" y="15"/>
                    </a:cxn>
                    <a:cxn ang="0">
                      <a:pos x="0" y="14"/>
                    </a:cxn>
                    <a:cxn ang="0">
                      <a:pos x="0" y="12"/>
                    </a:cxn>
                    <a:cxn ang="0">
                      <a:pos x="1" y="12"/>
                    </a:cxn>
                    <a:cxn ang="0">
                      <a:pos x="2" y="12"/>
                    </a:cxn>
                    <a:cxn ang="0">
                      <a:pos x="6" y="12"/>
                    </a:cxn>
                    <a:cxn ang="0">
                      <a:pos x="9" y="12"/>
                    </a:cxn>
                    <a:cxn ang="0">
                      <a:pos x="11" y="11"/>
                    </a:cxn>
                    <a:cxn ang="0">
                      <a:pos x="15" y="11"/>
                    </a:cxn>
                    <a:cxn ang="0">
                      <a:pos x="16" y="11"/>
                    </a:cxn>
                    <a:cxn ang="0">
                      <a:pos x="17" y="10"/>
                    </a:cxn>
                    <a:cxn ang="0">
                      <a:pos x="19" y="7"/>
                    </a:cxn>
                    <a:cxn ang="0">
                      <a:pos x="20" y="5"/>
                    </a:cxn>
                    <a:cxn ang="0">
                      <a:pos x="21" y="2"/>
                    </a:cxn>
                    <a:cxn ang="0">
                      <a:pos x="24" y="1"/>
                    </a:cxn>
                    <a:cxn ang="0">
                      <a:pos x="25" y="0"/>
                    </a:cxn>
                    <a:cxn ang="0">
                      <a:pos x="27" y="1"/>
                    </a:cxn>
                    <a:cxn ang="0">
                      <a:pos x="29" y="2"/>
                    </a:cxn>
                    <a:cxn ang="0">
                      <a:pos x="29" y="2"/>
                    </a:cxn>
                    <a:cxn ang="0">
                      <a:pos x="29" y="2"/>
                    </a:cxn>
                    <a:cxn ang="0">
                      <a:pos x="27" y="2"/>
                    </a:cxn>
                    <a:cxn ang="0">
                      <a:pos x="27" y="4"/>
                    </a:cxn>
                    <a:cxn ang="0">
                      <a:pos x="27" y="4"/>
                    </a:cxn>
                    <a:cxn ang="0">
                      <a:pos x="27" y="5"/>
                    </a:cxn>
                    <a:cxn ang="0">
                      <a:pos x="29" y="7"/>
                    </a:cxn>
                    <a:cxn ang="0">
                      <a:pos x="30" y="7"/>
                    </a:cxn>
                    <a:cxn ang="0">
                      <a:pos x="32" y="7"/>
                    </a:cxn>
                    <a:cxn ang="0">
                      <a:pos x="35" y="7"/>
                    </a:cxn>
                    <a:cxn ang="0">
                      <a:pos x="37" y="7"/>
                    </a:cxn>
                    <a:cxn ang="0">
                      <a:pos x="39" y="9"/>
                    </a:cxn>
                  </a:cxnLst>
                  <a:rect l="0" t="0" r="r" b="b"/>
                  <a:pathLst>
                    <a:path w="39" h="19">
                      <a:moveTo>
                        <a:pt x="16" y="19"/>
                      </a:moveTo>
                      <a:lnTo>
                        <a:pt x="15" y="17"/>
                      </a:lnTo>
                      <a:lnTo>
                        <a:pt x="12" y="16"/>
                      </a:lnTo>
                      <a:lnTo>
                        <a:pt x="10" y="16"/>
                      </a:lnTo>
                      <a:lnTo>
                        <a:pt x="7" y="16"/>
                      </a:lnTo>
                      <a:lnTo>
                        <a:pt x="5" y="16"/>
                      </a:lnTo>
                      <a:lnTo>
                        <a:pt x="2" y="15"/>
                      </a:lnTo>
                      <a:lnTo>
                        <a:pt x="0" y="14"/>
                      </a:lnTo>
                      <a:lnTo>
                        <a:pt x="0" y="12"/>
                      </a:lnTo>
                      <a:lnTo>
                        <a:pt x="1" y="12"/>
                      </a:lnTo>
                      <a:lnTo>
                        <a:pt x="2" y="12"/>
                      </a:lnTo>
                      <a:lnTo>
                        <a:pt x="6" y="12"/>
                      </a:lnTo>
                      <a:lnTo>
                        <a:pt x="9" y="12"/>
                      </a:lnTo>
                      <a:lnTo>
                        <a:pt x="11" y="11"/>
                      </a:lnTo>
                      <a:lnTo>
                        <a:pt x="15" y="11"/>
                      </a:lnTo>
                      <a:lnTo>
                        <a:pt x="16" y="11"/>
                      </a:lnTo>
                      <a:lnTo>
                        <a:pt x="17" y="10"/>
                      </a:lnTo>
                      <a:lnTo>
                        <a:pt x="19" y="7"/>
                      </a:lnTo>
                      <a:lnTo>
                        <a:pt x="20" y="5"/>
                      </a:lnTo>
                      <a:lnTo>
                        <a:pt x="21" y="2"/>
                      </a:lnTo>
                      <a:lnTo>
                        <a:pt x="24" y="1"/>
                      </a:lnTo>
                      <a:lnTo>
                        <a:pt x="25" y="0"/>
                      </a:lnTo>
                      <a:lnTo>
                        <a:pt x="27" y="1"/>
                      </a:lnTo>
                      <a:lnTo>
                        <a:pt x="29" y="2"/>
                      </a:lnTo>
                      <a:lnTo>
                        <a:pt x="29" y="2"/>
                      </a:lnTo>
                      <a:lnTo>
                        <a:pt x="29" y="2"/>
                      </a:lnTo>
                      <a:lnTo>
                        <a:pt x="27" y="2"/>
                      </a:lnTo>
                      <a:lnTo>
                        <a:pt x="27" y="4"/>
                      </a:lnTo>
                      <a:lnTo>
                        <a:pt x="27" y="4"/>
                      </a:lnTo>
                      <a:lnTo>
                        <a:pt x="27" y="5"/>
                      </a:lnTo>
                      <a:lnTo>
                        <a:pt x="29" y="7"/>
                      </a:lnTo>
                      <a:lnTo>
                        <a:pt x="30" y="7"/>
                      </a:lnTo>
                      <a:lnTo>
                        <a:pt x="32" y="7"/>
                      </a:lnTo>
                      <a:lnTo>
                        <a:pt x="35" y="7"/>
                      </a:lnTo>
                      <a:lnTo>
                        <a:pt x="37" y="7"/>
                      </a:lnTo>
                      <a:lnTo>
                        <a:pt x="39" y="9"/>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4" name="Freeform 942"/>
                <p:cNvSpPr>
                  <a:spLocks/>
                </p:cNvSpPr>
                <p:nvPr/>
              </p:nvSpPr>
              <p:spPr bwMode="auto">
                <a:xfrm>
                  <a:off x="3302" y="1918"/>
                  <a:ext cx="13" cy="5"/>
                </a:xfrm>
                <a:custGeom>
                  <a:avLst/>
                  <a:gdLst/>
                  <a:ahLst/>
                  <a:cxnLst>
                    <a:cxn ang="0">
                      <a:pos x="3" y="0"/>
                    </a:cxn>
                    <a:cxn ang="0">
                      <a:pos x="4" y="0"/>
                    </a:cxn>
                    <a:cxn ang="0">
                      <a:pos x="7" y="0"/>
                    </a:cxn>
                    <a:cxn ang="0">
                      <a:pos x="9" y="0"/>
                    </a:cxn>
                    <a:cxn ang="0">
                      <a:pos x="10" y="0"/>
                    </a:cxn>
                    <a:cxn ang="0">
                      <a:pos x="13" y="1"/>
                    </a:cxn>
                    <a:cxn ang="0">
                      <a:pos x="13" y="3"/>
                    </a:cxn>
                    <a:cxn ang="0">
                      <a:pos x="13" y="5"/>
                    </a:cxn>
                    <a:cxn ang="0">
                      <a:pos x="10" y="5"/>
                    </a:cxn>
                    <a:cxn ang="0">
                      <a:pos x="8" y="5"/>
                    </a:cxn>
                    <a:cxn ang="0">
                      <a:pos x="5" y="5"/>
                    </a:cxn>
                    <a:cxn ang="0">
                      <a:pos x="3" y="5"/>
                    </a:cxn>
                    <a:cxn ang="0">
                      <a:pos x="2" y="3"/>
                    </a:cxn>
                    <a:cxn ang="0">
                      <a:pos x="0" y="2"/>
                    </a:cxn>
                    <a:cxn ang="0">
                      <a:pos x="0" y="1"/>
                    </a:cxn>
                    <a:cxn ang="0">
                      <a:pos x="3" y="0"/>
                    </a:cxn>
                  </a:cxnLst>
                  <a:rect l="0" t="0" r="r" b="b"/>
                  <a:pathLst>
                    <a:path w="13" h="5">
                      <a:moveTo>
                        <a:pt x="3" y="0"/>
                      </a:moveTo>
                      <a:lnTo>
                        <a:pt x="4" y="0"/>
                      </a:lnTo>
                      <a:lnTo>
                        <a:pt x="7" y="0"/>
                      </a:lnTo>
                      <a:lnTo>
                        <a:pt x="9" y="0"/>
                      </a:lnTo>
                      <a:lnTo>
                        <a:pt x="10" y="0"/>
                      </a:lnTo>
                      <a:lnTo>
                        <a:pt x="13" y="1"/>
                      </a:lnTo>
                      <a:lnTo>
                        <a:pt x="13" y="3"/>
                      </a:lnTo>
                      <a:lnTo>
                        <a:pt x="13" y="5"/>
                      </a:lnTo>
                      <a:lnTo>
                        <a:pt x="10" y="5"/>
                      </a:lnTo>
                      <a:lnTo>
                        <a:pt x="8" y="5"/>
                      </a:lnTo>
                      <a:lnTo>
                        <a:pt x="5" y="5"/>
                      </a:lnTo>
                      <a:lnTo>
                        <a:pt x="3" y="5"/>
                      </a:lnTo>
                      <a:lnTo>
                        <a:pt x="2" y="3"/>
                      </a:lnTo>
                      <a:lnTo>
                        <a:pt x="0" y="2"/>
                      </a:lnTo>
                      <a:lnTo>
                        <a:pt x="0" y="1"/>
                      </a:lnTo>
                      <a:lnTo>
                        <a:pt x="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5" name="Freeform 943"/>
                <p:cNvSpPr>
                  <a:spLocks/>
                </p:cNvSpPr>
                <p:nvPr/>
              </p:nvSpPr>
              <p:spPr bwMode="auto">
                <a:xfrm>
                  <a:off x="2123" y="1762"/>
                  <a:ext cx="29" cy="25"/>
                </a:xfrm>
                <a:custGeom>
                  <a:avLst/>
                  <a:gdLst/>
                  <a:ahLst/>
                  <a:cxnLst>
                    <a:cxn ang="0">
                      <a:pos x="28" y="23"/>
                    </a:cxn>
                    <a:cxn ang="0">
                      <a:pos x="28" y="25"/>
                    </a:cxn>
                    <a:cxn ang="0">
                      <a:pos x="28" y="23"/>
                    </a:cxn>
                    <a:cxn ang="0">
                      <a:pos x="25" y="23"/>
                    </a:cxn>
                    <a:cxn ang="0">
                      <a:pos x="22" y="25"/>
                    </a:cxn>
                    <a:cxn ang="0">
                      <a:pos x="19" y="25"/>
                    </a:cxn>
                    <a:cxn ang="0">
                      <a:pos x="17" y="22"/>
                    </a:cxn>
                    <a:cxn ang="0">
                      <a:pos x="18" y="18"/>
                    </a:cxn>
                    <a:cxn ang="0">
                      <a:pos x="15" y="16"/>
                    </a:cxn>
                    <a:cxn ang="0">
                      <a:pos x="12" y="17"/>
                    </a:cxn>
                    <a:cxn ang="0">
                      <a:pos x="8" y="18"/>
                    </a:cxn>
                    <a:cxn ang="0">
                      <a:pos x="5" y="16"/>
                    </a:cxn>
                    <a:cxn ang="0">
                      <a:pos x="7" y="13"/>
                    </a:cxn>
                    <a:cxn ang="0">
                      <a:pos x="8" y="10"/>
                    </a:cxn>
                    <a:cxn ang="0">
                      <a:pos x="8" y="8"/>
                    </a:cxn>
                    <a:cxn ang="0">
                      <a:pos x="5" y="11"/>
                    </a:cxn>
                    <a:cxn ang="0">
                      <a:pos x="3" y="13"/>
                    </a:cxn>
                    <a:cxn ang="0">
                      <a:pos x="0" y="12"/>
                    </a:cxn>
                    <a:cxn ang="0">
                      <a:pos x="2" y="6"/>
                    </a:cxn>
                    <a:cxn ang="0">
                      <a:pos x="5" y="1"/>
                    </a:cxn>
                    <a:cxn ang="0">
                      <a:pos x="10" y="0"/>
                    </a:cxn>
                    <a:cxn ang="0">
                      <a:pos x="14" y="2"/>
                    </a:cxn>
                    <a:cxn ang="0">
                      <a:pos x="17" y="5"/>
                    </a:cxn>
                    <a:cxn ang="0">
                      <a:pos x="18" y="8"/>
                    </a:cxn>
                    <a:cxn ang="0">
                      <a:pos x="15" y="8"/>
                    </a:cxn>
                    <a:cxn ang="0">
                      <a:pos x="12" y="11"/>
                    </a:cxn>
                    <a:cxn ang="0">
                      <a:pos x="12" y="13"/>
                    </a:cxn>
                    <a:cxn ang="0">
                      <a:pos x="15" y="13"/>
                    </a:cxn>
                    <a:cxn ang="0">
                      <a:pos x="19" y="13"/>
                    </a:cxn>
                    <a:cxn ang="0">
                      <a:pos x="20" y="16"/>
                    </a:cxn>
                    <a:cxn ang="0">
                      <a:pos x="23" y="18"/>
                    </a:cxn>
                    <a:cxn ang="0">
                      <a:pos x="24" y="18"/>
                    </a:cxn>
                    <a:cxn ang="0">
                      <a:pos x="25" y="18"/>
                    </a:cxn>
                    <a:cxn ang="0">
                      <a:pos x="25" y="18"/>
                    </a:cxn>
                    <a:cxn ang="0">
                      <a:pos x="27" y="18"/>
                    </a:cxn>
                    <a:cxn ang="0">
                      <a:pos x="29" y="22"/>
                    </a:cxn>
                  </a:cxnLst>
                  <a:rect l="0" t="0" r="r" b="b"/>
                  <a:pathLst>
                    <a:path w="29" h="25">
                      <a:moveTo>
                        <a:pt x="29" y="22"/>
                      </a:moveTo>
                      <a:lnTo>
                        <a:pt x="28" y="23"/>
                      </a:lnTo>
                      <a:lnTo>
                        <a:pt x="28" y="23"/>
                      </a:lnTo>
                      <a:lnTo>
                        <a:pt x="28" y="25"/>
                      </a:lnTo>
                      <a:lnTo>
                        <a:pt x="28" y="23"/>
                      </a:lnTo>
                      <a:lnTo>
                        <a:pt x="28" y="23"/>
                      </a:lnTo>
                      <a:lnTo>
                        <a:pt x="27" y="23"/>
                      </a:lnTo>
                      <a:lnTo>
                        <a:pt x="25" y="23"/>
                      </a:lnTo>
                      <a:lnTo>
                        <a:pt x="23" y="23"/>
                      </a:lnTo>
                      <a:lnTo>
                        <a:pt x="22" y="25"/>
                      </a:lnTo>
                      <a:lnTo>
                        <a:pt x="20" y="25"/>
                      </a:lnTo>
                      <a:lnTo>
                        <a:pt x="19" y="25"/>
                      </a:lnTo>
                      <a:lnTo>
                        <a:pt x="18" y="23"/>
                      </a:lnTo>
                      <a:lnTo>
                        <a:pt x="17" y="22"/>
                      </a:lnTo>
                      <a:lnTo>
                        <a:pt x="18" y="20"/>
                      </a:lnTo>
                      <a:lnTo>
                        <a:pt x="18" y="18"/>
                      </a:lnTo>
                      <a:lnTo>
                        <a:pt x="18" y="17"/>
                      </a:lnTo>
                      <a:lnTo>
                        <a:pt x="15" y="16"/>
                      </a:lnTo>
                      <a:lnTo>
                        <a:pt x="14" y="17"/>
                      </a:lnTo>
                      <a:lnTo>
                        <a:pt x="12" y="17"/>
                      </a:lnTo>
                      <a:lnTo>
                        <a:pt x="10" y="18"/>
                      </a:lnTo>
                      <a:lnTo>
                        <a:pt x="8" y="18"/>
                      </a:lnTo>
                      <a:lnTo>
                        <a:pt x="7" y="17"/>
                      </a:lnTo>
                      <a:lnTo>
                        <a:pt x="5" y="16"/>
                      </a:lnTo>
                      <a:lnTo>
                        <a:pt x="5" y="15"/>
                      </a:lnTo>
                      <a:lnTo>
                        <a:pt x="7" y="13"/>
                      </a:lnTo>
                      <a:lnTo>
                        <a:pt x="8" y="11"/>
                      </a:lnTo>
                      <a:lnTo>
                        <a:pt x="8" y="10"/>
                      </a:lnTo>
                      <a:lnTo>
                        <a:pt x="8" y="8"/>
                      </a:lnTo>
                      <a:lnTo>
                        <a:pt x="8" y="8"/>
                      </a:lnTo>
                      <a:lnTo>
                        <a:pt x="7" y="10"/>
                      </a:lnTo>
                      <a:lnTo>
                        <a:pt x="5" y="11"/>
                      </a:lnTo>
                      <a:lnTo>
                        <a:pt x="4" y="12"/>
                      </a:lnTo>
                      <a:lnTo>
                        <a:pt x="3" y="13"/>
                      </a:lnTo>
                      <a:lnTo>
                        <a:pt x="2" y="13"/>
                      </a:lnTo>
                      <a:lnTo>
                        <a:pt x="0" y="12"/>
                      </a:lnTo>
                      <a:lnTo>
                        <a:pt x="0" y="10"/>
                      </a:lnTo>
                      <a:lnTo>
                        <a:pt x="2" y="6"/>
                      </a:lnTo>
                      <a:lnTo>
                        <a:pt x="3" y="3"/>
                      </a:lnTo>
                      <a:lnTo>
                        <a:pt x="5" y="1"/>
                      </a:lnTo>
                      <a:lnTo>
                        <a:pt x="8" y="0"/>
                      </a:lnTo>
                      <a:lnTo>
                        <a:pt x="10" y="0"/>
                      </a:lnTo>
                      <a:lnTo>
                        <a:pt x="13" y="0"/>
                      </a:lnTo>
                      <a:lnTo>
                        <a:pt x="14" y="2"/>
                      </a:lnTo>
                      <a:lnTo>
                        <a:pt x="15" y="3"/>
                      </a:lnTo>
                      <a:lnTo>
                        <a:pt x="17" y="5"/>
                      </a:lnTo>
                      <a:lnTo>
                        <a:pt x="18" y="7"/>
                      </a:lnTo>
                      <a:lnTo>
                        <a:pt x="18" y="8"/>
                      </a:lnTo>
                      <a:lnTo>
                        <a:pt x="17" y="8"/>
                      </a:lnTo>
                      <a:lnTo>
                        <a:pt x="15" y="8"/>
                      </a:lnTo>
                      <a:lnTo>
                        <a:pt x="13" y="10"/>
                      </a:lnTo>
                      <a:lnTo>
                        <a:pt x="12" y="11"/>
                      </a:lnTo>
                      <a:lnTo>
                        <a:pt x="10" y="12"/>
                      </a:lnTo>
                      <a:lnTo>
                        <a:pt x="12" y="13"/>
                      </a:lnTo>
                      <a:lnTo>
                        <a:pt x="13" y="13"/>
                      </a:lnTo>
                      <a:lnTo>
                        <a:pt x="15" y="13"/>
                      </a:lnTo>
                      <a:lnTo>
                        <a:pt x="18" y="13"/>
                      </a:lnTo>
                      <a:lnTo>
                        <a:pt x="19" y="13"/>
                      </a:lnTo>
                      <a:lnTo>
                        <a:pt x="20" y="13"/>
                      </a:lnTo>
                      <a:lnTo>
                        <a:pt x="20" y="16"/>
                      </a:lnTo>
                      <a:lnTo>
                        <a:pt x="22" y="17"/>
                      </a:lnTo>
                      <a:lnTo>
                        <a:pt x="23" y="18"/>
                      </a:lnTo>
                      <a:lnTo>
                        <a:pt x="23" y="18"/>
                      </a:lnTo>
                      <a:lnTo>
                        <a:pt x="24" y="18"/>
                      </a:lnTo>
                      <a:lnTo>
                        <a:pt x="25" y="17"/>
                      </a:lnTo>
                      <a:lnTo>
                        <a:pt x="25" y="18"/>
                      </a:lnTo>
                      <a:lnTo>
                        <a:pt x="25" y="18"/>
                      </a:lnTo>
                      <a:lnTo>
                        <a:pt x="25" y="18"/>
                      </a:lnTo>
                      <a:lnTo>
                        <a:pt x="25" y="18"/>
                      </a:lnTo>
                      <a:lnTo>
                        <a:pt x="27" y="18"/>
                      </a:lnTo>
                      <a:lnTo>
                        <a:pt x="27" y="20"/>
                      </a:lnTo>
                      <a:lnTo>
                        <a:pt x="29" y="2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6" name="Freeform 944"/>
                <p:cNvSpPr>
                  <a:spLocks/>
                </p:cNvSpPr>
                <p:nvPr/>
              </p:nvSpPr>
              <p:spPr bwMode="auto">
                <a:xfrm>
                  <a:off x="2495" y="1829"/>
                  <a:ext cx="6" cy="20"/>
                </a:xfrm>
                <a:custGeom>
                  <a:avLst/>
                  <a:gdLst/>
                  <a:ahLst/>
                  <a:cxnLst>
                    <a:cxn ang="0">
                      <a:pos x="6" y="0"/>
                    </a:cxn>
                    <a:cxn ang="0">
                      <a:pos x="6" y="6"/>
                    </a:cxn>
                    <a:cxn ang="0">
                      <a:pos x="6" y="11"/>
                    </a:cxn>
                    <a:cxn ang="0">
                      <a:pos x="6" y="15"/>
                    </a:cxn>
                    <a:cxn ang="0">
                      <a:pos x="6" y="18"/>
                    </a:cxn>
                    <a:cxn ang="0">
                      <a:pos x="5" y="19"/>
                    </a:cxn>
                    <a:cxn ang="0">
                      <a:pos x="4" y="20"/>
                    </a:cxn>
                    <a:cxn ang="0">
                      <a:pos x="3" y="20"/>
                    </a:cxn>
                    <a:cxn ang="0">
                      <a:pos x="1" y="19"/>
                    </a:cxn>
                    <a:cxn ang="0">
                      <a:pos x="0" y="18"/>
                    </a:cxn>
                    <a:cxn ang="0">
                      <a:pos x="0" y="16"/>
                    </a:cxn>
                    <a:cxn ang="0">
                      <a:pos x="0" y="14"/>
                    </a:cxn>
                    <a:cxn ang="0">
                      <a:pos x="1" y="11"/>
                    </a:cxn>
                    <a:cxn ang="0">
                      <a:pos x="1" y="10"/>
                    </a:cxn>
                    <a:cxn ang="0">
                      <a:pos x="3" y="10"/>
                    </a:cxn>
                    <a:cxn ang="0">
                      <a:pos x="4" y="10"/>
                    </a:cxn>
                    <a:cxn ang="0">
                      <a:pos x="5" y="11"/>
                    </a:cxn>
                    <a:cxn ang="0">
                      <a:pos x="5" y="10"/>
                    </a:cxn>
                    <a:cxn ang="0">
                      <a:pos x="6" y="10"/>
                    </a:cxn>
                    <a:cxn ang="0">
                      <a:pos x="5" y="9"/>
                    </a:cxn>
                    <a:cxn ang="0">
                      <a:pos x="4" y="8"/>
                    </a:cxn>
                    <a:cxn ang="0">
                      <a:pos x="4" y="6"/>
                    </a:cxn>
                    <a:cxn ang="0">
                      <a:pos x="4" y="4"/>
                    </a:cxn>
                    <a:cxn ang="0">
                      <a:pos x="5" y="1"/>
                    </a:cxn>
                    <a:cxn ang="0">
                      <a:pos x="6" y="0"/>
                    </a:cxn>
                  </a:cxnLst>
                  <a:rect l="0" t="0" r="r" b="b"/>
                  <a:pathLst>
                    <a:path w="6" h="20">
                      <a:moveTo>
                        <a:pt x="6" y="0"/>
                      </a:moveTo>
                      <a:lnTo>
                        <a:pt x="6" y="6"/>
                      </a:lnTo>
                      <a:lnTo>
                        <a:pt x="6" y="11"/>
                      </a:lnTo>
                      <a:lnTo>
                        <a:pt x="6" y="15"/>
                      </a:lnTo>
                      <a:lnTo>
                        <a:pt x="6" y="18"/>
                      </a:lnTo>
                      <a:lnTo>
                        <a:pt x="5" y="19"/>
                      </a:lnTo>
                      <a:lnTo>
                        <a:pt x="4" y="20"/>
                      </a:lnTo>
                      <a:lnTo>
                        <a:pt x="3" y="20"/>
                      </a:lnTo>
                      <a:lnTo>
                        <a:pt x="1" y="19"/>
                      </a:lnTo>
                      <a:lnTo>
                        <a:pt x="0" y="18"/>
                      </a:lnTo>
                      <a:lnTo>
                        <a:pt x="0" y="16"/>
                      </a:lnTo>
                      <a:lnTo>
                        <a:pt x="0" y="14"/>
                      </a:lnTo>
                      <a:lnTo>
                        <a:pt x="1" y="11"/>
                      </a:lnTo>
                      <a:lnTo>
                        <a:pt x="1" y="10"/>
                      </a:lnTo>
                      <a:lnTo>
                        <a:pt x="3" y="10"/>
                      </a:lnTo>
                      <a:lnTo>
                        <a:pt x="4" y="10"/>
                      </a:lnTo>
                      <a:lnTo>
                        <a:pt x="5" y="11"/>
                      </a:lnTo>
                      <a:lnTo>
                        <a:pt x="5" y="10"/>
                      </a:lnTo>
                      <a:lnTo>
                        <a:pt x="6" y="10"/>
                      </a:lnTo>
                      <a:lnTo>
                        <a:pt x="5" y="9"/>
                      </a:lnTo>
                      <a:lnTo>
                        <a:pt x="4" y="8"/>
                      </a:lnTo>
                      <a:lnTo>
                        <a:pt x="4" y="6"/>
                      </a:lnTo>
                      <a:lnTo>
                        <a:pt x="4" y="4"/>
                      </a:lnTo>
                      <a:lnTo>
                        <a:pt x="5" y="1"/>
                      </a:lnTo>
                      <a:lnTo>
                        <a:pt x="6"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7" name="Freeform 945"/>
                <p:cNvSpPr>
                  <a:spLocks/>
                </p:cNvSpPr>
                <p:nvPr/>
              </p:nvSpPr>
              <p:spPr bwMode="auto">
                <a:xfrm>
                  <a:off x="2515" y="1787"/>
                  <a:ext cx="8" cy="16"/>
                </a:xfrm>
                <a:custGeom>
                  <a:avLst/>
                  <a:gdLst/>
                  <a:ahLst/>
                  <a:cxnLst>
                    <a:cxn ang="0">
                      <a:pos x="5" y="0"/>
                    </a:cxn>
                    <a:cxn ang="0">
                      <a:pos x="6" y="2"/>
                    </a:cxn>
                    <a:cxn ang="0">
                      <a:pos x="8" y="6"/>
                    </a:cxn>
                    <a:cxn ang="0">
                      <a:pos x="8" y="8"/>
                    </a:cxn>
                    <a:cxn ang="0">
                      <a:pos x="8" y="11"/>
                    </a:cxn>
                    <a:cxn ang="0">
                      <a:pos x="6" y="13"/>
                    </a:cxn>
                    <a:cxn ang="0">
                      <a:pos x="5" y="15"/>
                    </a:cxn>
                    <a:cxn ang="0">
                      <a:pos x="4" y="16"/>
                    </a:cxn>
                    <a:cxn ang="0">
                      <a:pos x="1" y="15"/>
                    </a:cxn>
                    <a:cxn ang="0">
                      <a:pos x="1" y="13"/>
                    </a:cxn>
                    <a:cxn ang="0">
                      <a:pos x="0" y="10"/>
                    </a:cxn>
                    <a:cxn ang="0">
                      <a:pos x="0" y="6"/>
                    </a:cxn>
                    <a:cxn ang="0">
                      <a:pos x="0" y="5"/>
                    </a:cxn>
                    <a:cxn ang="0">
                      <a:pos x="0" y="2"/>
                    </a:cxn>
                    <a:cxn ang="0">
                      <a:pos x="3" y="1"/>
                    </a:cxn>
                    <a:cxn ang="0">
                      <a:pos x="5" y="0"/>
                    </a:cxn>
                  </a:cxnLst>
                  <a:rect l="0" t="0" r="r" b="b"/>
                  <a:pathLst>
                    <a:path w="8" h="16">
                      <a:moveTo>
                        <a:pt x="5" y="0"/>
                      </a:moveTo>
                      <a:lnTo>
                        <a:pt x="6" y="2"/>
                      </a:lnTo>
                      <a:lnTo>
                        <a:pt x="8" y="6"/>
                      </a:lnTo>
                      <a:lnTo>
                        <a:pt x="8" y="8"/>
                      </a:lnTo>
                      <a:lnTo>
                        <a:pt x="8" y="11"/>
                      </a:lnTo>
                      <a:lnTo>
                        <a:pt x="6" y="13"/>
                      </a:lnTo>
                      <a:lnTo>
                        <a:pt x="5" y="15"/>
                      </a:lnTo>
                      <a:lnTo>
                        <a:pt x="4" y="16"/>
                      </a:lnTo>
                      <a:lnTo>
                        <a:pt x="1" y="15"/>
                      </a:lnTo>
                      <a:lnTo>
                        <a:pt x="1" y="13"/>
                      </a:lnTo>
                      <a:lnTo>
                        <a:pt x="0" y="10"/>
                      </a:lnTo>
                      <a:lnTo>
                        <a:pt x="0" y="6"/>
                      </a:lnTo>
                      <a:lnTo>
                        <a:pt x="0" y="5"/>
                      </a:lnTo>
                      <a:lnTo>
                        <a:pt x="0" y="2"/>
                      </a:lnTo>
                      <a:lnTo>
                        <a:pt x="3" y="1"/>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8" name="Freeform 946"/>
                <p:cNvSpPr>
                  <a:spLocks/>
                </p:cNvSpPr>
                <p:nvPr/>
              </p:nvSpPr>
              <p:spPr bwMode="auto">
                <a:xfrm>
                  <a:off x="3264" y="1820"/>
                  <a:ext cx="23" cy="25"/>
                </a:xfrm>
                <a:custGeom>
                  <a:avLst/>
                  <a:gdLst/>
                  <a:ahLst/>
                  <a:cxnLst>
                    <a:cxn ang="0">
                      <a:pos x="23" y="0"/>
                    </a:cxn>
                    <a:cxn ang="0">
                      <a:pos x="22" y="7"/>
                    </a:cxn>
                    <a:cxn ang="0">
                      <a:pos x="20" y="13"/>
                    </a:cxn>
                    <a:cxn ang="0">
                      <a:pos x="17" y="20"/>
                    </a:cxn>
                    <a:cxn ang="0">
                      <a:pos x="15" y="24"/>
                    </a:cxn>
                    <a:cxn ang="0">
                      <a:pos x="12" y="25"/>
                    </a:cxn>
                    <a:cxn ang="0">
                      <a:pos x="8" y="25"/>
                    </a:cxn>
                    <a:cxn ang="0">
                      <a:pos x="6" y="24"/>
                    </a:cxn>
                    <a:cxn ang="0">
                      <a:pos x="3" y="24"/>
                    </a:cxn>
                    <a:cxn ang="0">
                      <a:pos x="1" y="22"/>
                    </a:cxn>
                    <a:cxn ang="0">
                      <a:pos x="0" y="19"/>
                    </a:cxn>
                    <a:cxn ang="0">
                      <a:pos x="0" y="17"/>
                    </a:cxn>
                    <a:cxn ang="0">
                      <a:pos x="1" y="15"/>
                    </a:cxn>
                    <a:cxn ang="0">
                      <a:pos x="3" y="15"/>
                    </a:cxn>
                    <a:cxn ang="0">
                      <a:pos x="5" y="14"/>
                    </a:cxn>
                    <a:cxn ang="0">
                      <a:pos x="7" y="14"/>
                    </a:cxn>
                    <a:cxn ang="0">
                      <a:pos x="8" y="14"/>
                    </a:cxn>
                    <a:cxn ang="0">
                      <a:pos x="8" y="13"/>
                    </a:cxn>
                    <a:cxn ang="0">
                      <a:pos x="7" y="13"/>
                    </a:cxn>
                    <a:cxn ang="0">
                      <a:pos x="5" y="13"/>
                    </a:cxn>
                    <a:cxn ang="0">
                      <a:pos x="3" y="13"/>
                    </a:cxn>
                    <a:cxn ang="0">
                      <a:pos x="1" y="13"/>
                    </a:cxn>
                    <a:cxn ang="0">
                      <a:pos x="0" y="13"/>
                    </a:cxn>
                    <a:cxn ang="0">
                      <a:pos x="0" y="12"/>
                    </a:cxn>
                    <a:cxn ang="0">
                      <a:pos x="1" y="10"/>
                    </a:cxn>
                    <a:cxn ang="0">
                      <a:pos x="1" y="9"/>
                    </a:cxn>
                    <a:cxn ang="0">
                      <a:pos x="1" y="9"/>
                    </a:cxn>
                    <a:cxn ang="0">
                      <a:pos x="1" y="8"/>
                    </a:cxn>
                    <a:cxn ang="0">
                      <a:pos x="1" y="7"/>
                    </a:cxn>
                    <a:cxn ang="0">
                      <a:pos x="2" y="8"/>
                    </a:cxn>
                    <a:cxn ang="0">
                      <a:pos x="1" y="8"/>
                    </a:cxn>
                    <a:cxn ang="0">
                      <a:pos x="1" y="9"/>
                    </a:cxn>
                    <a:cxn ang="0">
                      <a:pos x="1" y="9"/>
                    </a:cxn>
                    <a:cxn ang="0">
                      <a:pos x="6" y="9"/>
                    </a:cxn>
                    <a:cxn ang="0">
                      <a:pos x="12" y="8"/>
                    </a:cxn>
                    <a:cxn ang="0">
                      <a:pos x="18" y="4"/>
                    </a:cxn>
                    <a:cxn ang="0">
                      <a:pos x="23" y="0"/>
                    </a:cxn>
                  </a:cxnLst>
                  <a:rect l="0" t="0" r="r" b="b"/>
                  <a:pathLst>
                    <a:path w="23" h="25">
                      <a:moveTo>
                        <a:pt x="23" y="0"/>
                      </a:moveTo>
                      <a:lnTo>
                        <a:pt x="22" y="7"/>
                      </a:lnTo>
                      <a:lnTo>
                        <a:pt x="20" y="13"/>
                      </a:lnTo>
                      <a:lnTo>
                        <a:pt x="17" y="20"/>
                      </a:lnTo>
                      <a:lnTo>
                        <a:pt x="15" y="24"/>
                      </a:lnTo>
                      <a:lnTo>
                        <a:pt x="12" y="25"/>
                      </a:lnTo>
                      <a:lnTo>
                        <a:pt x="8" y="25"/>
                      </a:lnTo>
                      <a:lnTo>
                        <a:pt x="6" y="24"/>
                      </a:lnTo>
                      <a:lnTo>
                        <a:pt x="3" y="24"/>
                      </a:lnTo>
                      <a:lnTo>
                        <a:pt x="1" y="22"/>
                      </a:lnTo>
                      <a:lnTo>
                        <a:pt x="0" y="19"/>
                      </a:lnTo>
                      <a:lnTo>
                        <a:pt x="0" y="17"/>
                      </a:lnTo>
                      <a:lnTo>
                        <a:pt x="1" y="15"/>
                      </a:lnTo>
                      <a:lnTo>
                        <a:pt x="3" y="15"/>
                      </a:lnTo>
                      <a:lnTo>
                        <a:pt x="5" y="14"/>
                      </a:lnTo>
                      <a:lnTo>
                        <a:pt x="7" y="14"/>
                      </a:lnTo>
                      <a:lnTo>
                        <a:pt x="8" y="14"/>
                      </a:lnTo>
                      <a:lnTo>
                        <a:pt x="8" y="13"/>
                      </a:lnTo>
                      <a:lnTo>
                        <a:pt x="7" y="13"/>
                      </a:lnTo>
                      <a:lnTo>
                        <a:pt x="5" y="13"/>
                      </a:lnTo>
                      <a:lnTo>
                        <a:pt x="3" y="13"/>
                      </a:lnTo>
                      <a:lnTo>
                        <a:pt x="1" y="13"/>
                      </a:lnTo>
                      <a:lnTo>
                        <a:pt x="0" y="13"/>
                      </a:lnTo>
                      <a:lnTo>
                        <a:pt x="0" y="12"/>
                      </a:lnTo>
                      <a:lnTo>
                        <a:pt x="1" y="10"/>
                      </a:lnTo>
                      <a:lnTo>
                        <a:pt x="1" y="9"/>
                      </a:lnTo>
                      <a:lnTo>
                        <a:pt x="1" y="9"/>
                      </a:lnTo>
                      <a:lnTo>
                        <a:pt x="1" y="8"/>
                      </a:lnTo>
                      <a:lnTo>
                        <a:pt x="1" y="7"/>
                      </a:lnTo>
                      <a:lnTo>
                        <a:pt x="2" y="8"/>
                      </a:lnTo>
                      <a:lnTo>
                        <a:pt x="1" y="8"/>
                      </a:lnTo>
                      <a:lnTo>
                        <a:pt x="1" y="9"/>
                      </a:lnTo>
                      <a:lnTo>
                        <a:pt x="1" y="9"/>
                      </a:lnTo>
                      <a:lnTo>
                        <a:pt x="6" y="9"/>
                      </a:lnTo>
                      <a:lnTo>
                        <a:pt x="12" y="8"/>
                      </a:lnTo>
                      <a:lnTo>
                        <a:pt x="18" y="4"/>
                      </a:lnTo>
                      <a:lnTo>
                        <a:pt x="23"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39" name="Freeform 947"/>
                <p:cNvSpPr>
                  <a:spLocks/>
                </p:cNvSpPr>
                <p:nvPr/>
              </p:nvSpPr>
              <p:spPr bwMode="auto">
                <a:xfrm>
                  <a:off x="3146" y="1810"/>
                  <a:ext cx="28" cy="27"/>
                </a:xfrm>
                <a:custGeom>
                  <a:avLst/>
                  <a:gdLst/>
                  <a:ahLst/>
                  <a:cxnLst>
                    <a:cxn ang="0">
                      <a:pos x="13" y="2"/>
                    </a:cxn>
                    <a:cxn ang="0">
                      <a:pos x="18" y="4"/>
                    </a:cxn>
                    <a:cxn ang="0">
                      <a:pos x="23" y="7"/>
                    </a:cxn>
                    <a:cxn ang="0">
                      <a:pos x="28" y="9"/>
                    </a:cxn>
                    <a:cxn ang="0">
                      <a:pos x="28" y="12"/>
                    </a:cxn>
                    <a:cxn ang="0">
                      <a:pos x="25" y="15"/>
                    </a:cxn>
                    <a:cxn ang="0">
                      <a:pos x="22" y="19"/>
                    </a:cxn>
                    <a:cxn ang="0">
                      <a:pos x="19" y="19"/>
                    </a:cxn>
                    <a:cxn ang="0">
                      <a:pos x="19" y="17"/>
                    </a:cxn>
                    <a:cxn ang="0">
                      <a:pos x="18" y="12"/>
                    </a:cxn>
                    <a:cxn ang="0">
                      <a:pos x="17" y="8"/>
                    </a:cxn>
                    <a:cxn ang="0">
                      <a:pos x="15" y="9"/>
                    </a:cxn>
                    <a:cxn ang="0">
                      <a:pos x="14" y="12"/>
                    </a:cxn>
                    <a:cxn ang="0">
                      <a:pos x="15" y="14"/>
                    </a:cxn>
                    <a:cxn ang="0">
                      <a:pos x="14" y="17"/>
                    </a:cxn>
                    <a:cxn ang="0">
                      <a:pos x="13" y="17"/>
                    </a:cxn>
                    <a:cxn ang="0">
                      <a:pos x="15" y="18"/>
                    </a:cxn>
                    <a:cxn ang="0">
                      <a:pos x="18" y="20"/>
                    </a:cxn>
                    <a:cxn ang="0">
                      <a:pos x="19" y="23"/>
                    </a:cxn>
                    <a:cxn ang="0">
                      <a:pos x="17" y="25"/>
                    </a:cxn>
                    <a:cxn ang="0">
                      <a:pos x="12" y="27"/>
                    </a:cxn>
                    <a:cxn ang="0">
                      <a:pos x="7" y="27"/>
                    </a:cxn>
                    <a:cxn ang="0">
                      <a:pos x="4" y="25"/>
                    </a:cxn>
                    <a:cxn ang="0">
                      <a:pos x="3" y="20"/>
                    </a:cxn>
                    <a:cxn ang="0">
                      <a:pos x="0" y="14"/>
                    </a:cxn>
                    <a:cxn ang="0">
                      <a:pos x="0" y="12"/>
                    </a:cxn>
                    <a:cxn ang="0">
                      <a:pos x="4" y="10"/>
                    </a:cxn>
                    <a:cxn ang="0">
                      <a:pos x="5" y="10"/>
                    </a:cxn>
                    <a:cxn ang="0">
                      <a:pos x="7" y="13"/>
                    </a:cxn>
                    <a:cxn ang="0">
                      <a:pos x="7" y="17"/>
                    </a:cxn>
                    <a:cxn ang="0">
                      <a:pos x="8" y="18"/>
                    </a:cxn>
                    <a:cxn ang="0">
                      <a:pos x="10" y="15"/>
                    </a:cxn>
                    <a:cxn ang="0">
                      <a:pos x="12" y="12"/>
                    </a:cxn>
                    <a:cxn ang="0">
                      <a:pos x="13" y="8"/>
                    </a:cxn>
                    <a:cxn ang="0">
                      <a:pos x="12" y="7"/>
                    </a:cxn>
                    <a:cxn ang="0">
                      <a:pos x="9" y="7"/>
                    </a:cxn>
                    <a:cxn ang="0">
                      <a:pos x="7" y="5"/>
                    </a:cxn>
                    <a:cxn ang="0">
                      <a:pos x="7" y="3"/>
                    </a:cxn>
                    <a:cxn ang="0">
                      <a:pos x="9" y="0"/>
                    </a:cxn>
                    <a:cxn ang="0">
                      <a:pos x="12" y="0"/>
                    </a:cxn>
                  </a:cxnLst>
                  <a:rect l="0" t="0" r="r" b="b"/>
                  <a:pathLst>
                    <a:path w="28" h="27">
                      <a:moveTo>
                        <a:pt x="12" y="0"/>
                      </a:moveTo>
                      <a:lnTo>
                        <a:pt x="13" y="2"/>
                      </a:lnTo>
                      <a:lnTo>
                        <a:pt x="15" y="3"/>
                      </a:lnTo>
                      <a:lnTo>
                        <a:pt x="18" y="4"/>
                      </a:lnTo>
                      <a:lnTo>
                        <a:pt x="20" y="5"/>
                      </a:lnTo>
                      <a:lnTo>
                        <a:pt x="23" y="7"/>
                      </a:lnTo>
                      <a:lnTo>
                        <a:pt x="25" y="7"/>
                      </a:lnTo>
                      <a:lnTo>
                        <a:pt x="28" y="9"/>
                      </a:lnTo>
                      <a:lnTo>
                        <a:pt x="28" y="10"/>
                      </a:lnTo>
                      <a:lnTo>
                        <a:pt x="28" y="12"/>
                      </a:lnTo>
                      <a:lnTo>
                        <a:pt x="27" y="14"/>
                      </a:lnTo>
                      <a:lnTo>
                        <a:pt x="25" y="15"/>
                      </a:lnTo>
                      <a:lnTo>
                        <a:pt x="24" y="18"/>
                      </a:lnTo>
                      <a:lnTo>
                        <a:pt x="22" y="19"/>
                      </a:lnTo>
                      <a:lnTo>
                        <a:pt x="20" y="19"/>
                      </a:lnTo>
                      <a:lnTo>
                        <a:pt x="19" y="19"/>
                      </a:lnTo>
                      <a:lnTo>
                        <a:pt x="19" y="18"/>
                      </a:lnTo>
                      <a:lnTo>
                        <a:pt x="19" y="17"/>
                      </a:lnTo>
                      <a:lnTo>
                        <a:pt x="19" y="14"/>
                      </a:lnTo>
                      <a:lnTo>
                        <a:pt x="18" y="12"/>
                      </a:lnTo>
                      <a:lnTo>
                        <a:pt x="18" y="9"/>
                      </a:lnTo>
                      <a:lnTo>
                        <a:pt x="17" y="8"/>
                      </a:lnTo>
                      <a:lnTo>
                        <a:pt x="15" y="8"/>
                      </a:lnTo>
                      <a:lnTo>
                        <a:pt x="15" y="9"/>
                      </a:lnTo>
                      <a:lnTo>
                        <a:pt x="14" y="10"/>
                      </a:lnTo>
                      <a:lnTo>
                        <a:pt x="14" y="12"/>
                      </a:lnTo>
                      <a:lnTo>
                        <a:pt x="15" y="13"/>
                      </a:lnTo>
                      <a:lnTo>
                        <a:pt x="15" y="14"/>
                      </a:lnTo>
                      <a:lnTo>
                        <a:pt x="15" y="15"/>
                      </a:lnTo>
                      <a:lnTo>
                        <a:pt x="14" y="17"/>
                      </a:lnTo>
                      <a:lnTo>
                        <a:pt x="13" y="17"/>
                      </a:lnTo>
                      <a:lnTo>
                        <a:pt x="13" y="17"/>
                      </a:lnTo>
                      <a:lnTo>
                        <a:pt x="14" y="18"/>
                      </a:lnTo>
                      <a:lnTo>
                        <a:pt x="15" y="18"/>
                      </a:lnTo>
                      <a:lnTo>
                        <a:pt x="17" y="19"/>
                      </a:lnTo>
                      <a:lnTo>
                        <a:pt x="18" y="20"/>
                      </a:lnTo>
                      <a:lnTo>
                        <a:pt x="19" y="22"/>
                      </a:lnTo>
                      <a:lnTo>
                        <a:pt x="19" y="23"/>
                      </a:lnTo>
                      <a:lnTo>
                        <a:pt x="18" y="25"/>
                      </a:lnTo>
                      <a:lnTo>
                        <a:pt x="17" y="25"/>
                      </a:lnTo>
                      <a:lnTo>
                        <a:pt x="15" y="27"/>
                      </a:lnTo>
                      <a:lnTo>
                        <a:pt x="12" y="27"/>
                      </a:lnTo>
                      <a:lnTo>
                        <a:pt x="9" y="27"/>
                      </a:lnTo>
                      <a:lnTo>
                        <a:pt x="7" y="27"/>
                      </a:lnTo>
                      <a:lnTo>
                        <a:pt x="5" y="27"/>
                      </a:lnTo>
                      <a:lnTo>
                        <a:pt x="4" y="25"/>
                      </a:lnTo>
                      <a:lnTo>
                        <a:pt x="3" y="23"/>
                      </a:lnTo>
                      <a:lnTo>
                        <a:pt x="3" y="20"/>
                      </a:lnTo>
                      <a:lnTo>
                        <a:pt x="2" y="17"/>
                      </a:lnTo>
                      <a:lnTo>
                        <a:pt x="0" y="14"/>
                      </a:lnTo>
                      <a:lnTo>
                        <a:pt x="0" y="12"/>
                      </a:lnTo>
                      <a:lnTo>
                        <a:pt x="0" y="12"/>
                      </a:lnTo>
                      <a:lnTo>
                        <a:pt x="2" y="10"/>
                      </a:lnTo>
                      <a:lnTo>
                        <a:pt x="4" y="10"/>
                      </a:lnTo>
                      <a:lnTo>
                        <a:pt x="5" y="9"/>
                      </a:lnTo>
                      <a:lnTo>
                        <a:pt x="5" y="10"/>
                      </a:lnTo>
                      <a:lnTo>
                        <a:pt x="7" y="12"/>
                      </a:lnTo>
                      <a:lnTo>
                        <a:pt x="7" y="13"/>
                      </a:lnTo>
                      <a:lnTo>
                        <a:pt x="7" y="15"/>
                      </a:lnTo>
                      <a:lnTo>
                        <a:pt x="7" y="17"/>
                      </a:lnTo>
                      <a:lnTo>
                        <a:pt x="7" y="18"/>
                      </a:lnTo>
                      <a:lnTo>
                        <a:pt x="8" y="18"/>
                      </a:lnTo>
                      <a:lnTo>
                        <a:pt x="9" y="18"/>
                      </a:lnTo>
                      <a:lnTo>
                        <a:pt x="10" y="15"/>
                      </a:lnTo>
                      <a:lnTo>
                        <a:pt x="12" y="14"/>
                      </a:lnTo>
                      <a:lnTo>
                        <a:pt x="12" y="12"/>
                      </a:lnTo>
                      <a:lnTo>
                        <a:pt x="13" y="9"/>
                      </a:lnTo>
                      <a:lnTo>
                        <a:pt x="13" y="8"/>
                      </a:lnTo>
                      <a:lnTo>
                        <a:pt x="13" y="7"/>
                      </a:lnTo>
                      <a:lnTo>
                        <a:pt x="12" y="7"/>
                      </a:lnTo>
                      <a:lnTo>
                        <a:pt x="10" y="7"/>
                      </a:lnTo>
                      <a:lnTo>
                        <a:pt x="9" y="7"/>
                      </a:lnTo>
                      <a:lnTo>
                        <a:pt x="8" y="7"/>
                      </a:lnTo>
                      <a:lnTo>
                        <a:pt x="7" y="5"/>
                      </a:lnTo>
                      <a:lnTo>
                        <a:pt x="7" y="4"/>
                      </a:lnTo>
                      <a:lnTo>
                        <a:pt x="7" y="3"/>
                      </a:lnTo>
                      <a:lnTo>
                        <a:pt x="8" y="2"/>
                      </a:lnTo>
                      <a:lnTo>
                        <a:pt x="9" y="0"/>
                      </a:lnTo>
                      <a:lnTo>
                        <a:pt x="10" y="0"/>
                      </a:lnTo>
                      <a:lnTo>
                        <a:pt x="12"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0" name="Freeform 948"/>
                <p:cNvSpPr>
                  <a:spLocks/>
                </p:cNvSpPr>
                <p:nvPr/>
              </p:nvSpPr>
              <p:spPr bwMode="auto">
                <a:xfrm>
                  <a:off x="2223" y="1669"/>
                  <a:ext cx="33" cy="61"/>
                </a:xfrm>
                <a:custGeom>
                  <a:avLst/>
                  <a:gdLst/>
                  <a:ahLst/>
                  <a:cxnLst>
                    <a:cxn ang="0">
                      <a:pos x="25" y="18"/>
                    </a:cxn>
                    <a:cxn ang="0">
                      <a:pos x="23" y="20"/>
                    </a:cxn>
                    <a:cxn ang="0">
                      <a:pos x="29" y="19"/>
                    </a:cxn>
                    <a:cxn ang="0">
                      <a:pos x="33" y="18"/>
                    </a:cxn>
                    <a:cxn ang="0">
                      <a:pos x="28" y="21"/>
                    </a:cxn>
                    <a:cxn ang="0">
                      <a:pos x="29" y="23"/>
                    </a:cxn>
                    <a:cxn ang="0">
                      <a:pos x="26" y="24"/>
                    </a:cxn>
                    <a:cxn ang="0">
                      <a:pos x="25" y="25"/>
                    </a:cxn>
                    <a:cxn ang="0">
                      <a:pos x="28" y="29"/>
                    </a:cxn>
                    <a:cxn ang="0">
                      <a:pos x="24" y="34"/>
                    </a:cxn>
                    <a:cxn ang="0">
                      <a:pos x="21" y="30"/>
                    </a:cxn>
                    <a:cxn ang="0">
                      <a:pos x="21" y="31"/>
                    </a:cxn>
                    <a:cxn ang="0">
                      <a:pos x="20" y="35"/>
                    </a:cxn>
                    <a:cxn ang="0">
                      <a:pos x="21" y="35"/>
                    </a:cxn>
                    <a:cxn ang="0">
                      <a:pos x="21" y="40"/>
                    </a:cxn>
                    <a:cxn ang="0">
                      <a:pos x="18" y="43"/>
                    </a:cxn>
                    <a:cxn ang="0">
                      <a:pos x="18" y="48"/>
                    </a:cxn>
                    <a:cxn ang="0">
                      <a:pos x="11" y="56"/>
                    </a:cxn>
                    <a:cxn ang="0">
                      <a:pos x="9" y="61"/>
                    </a:cxn>
                    <a:cxn ang="0">
                      <a:pos x="9" y="58"/>
                    </a:cxn>
                    <a:cxn ang="0">
                      <a:pos x="6" y="58"/>
                    </a:cxn>
                    <a:cxn ang="0">
                      <a:pos x="6" y="54"/>
                    </a:cxn>
                    <a:cxn ang="0">
                      <a:pos x="10" y="53"/>
                    </a:cxn>
                    <a:cxn ang="0">
                      <a:pos x="14" y="39"/>
                    </a:cxn>
                    <a:cxn ang="0">
                      <a:pos x="18" y="33"/>
                    </a:cxn>
                    <a:cxn ang="0">
                      <a:pos x="14" y="31"/>
                    </a:cxn>
                    <a:cxn ang="0">
                      <a:pos x="15" y="34"/>
                    </a:cxn>
                    <a:cxn ang="0">
                      <a:pos x="15" y="29"/>
                    </a:cxn>
                    <a:cxn ang="0">
                      <a:pos x="11" y="34"/>
                    </a:cxn>
                    <a:cxn ang="0">
                      <a:pos x="6" y="35"/>
                    </a:cxn>
                    <a:cxn ang="0">
                      <a:pos x="9" y="29"/>
                    </a:cxn>
                    <a:cxn ang="0">
                      <a:pos x="8" y="29"/>
                    </a:cxn>
                    <a:cxn ang="0">
                      <a:pos x="5" y="30"/>
                    </a:cxn>
                    <a:cxn ang="0">
                      <a:pos x="1" y="23"/>
                    </a:cxn>
                    <a:cxn ang="0">
                      <a:pos x="6" y="23"/>
                    </a:cxn>
                    <a:cxn ang="0">
                      <a:pos x="9" y="23"/>
                    </a:cxn>
                    <a:cxn ang="0">
                      <a:pos x="10" y="25"/>
                    </a:cxn>
                    <a:cxn ang="0">
                      <a:pos x="14" y="24"/>
                    </a:cxn>
                    <a:cxn ang="0">
                      <a:pos x="15" y="26"/>
                    </a:cxn>
                    <a:cxn ang="0">
                      <a:pos x="16" y="23"/>
                    </a:cxn>
                    <a:cxn ang="0">
                      <a:pos x="20" y="23"/>
                    </a:cxn>
                    <a:cxn ang="0">
                      <a:pos x="16" y="19"/>
                    </a:cxn>
                    <a:cxn ang="0">
                      <a:pos x="15" y="14"/>
                    </a:cxn>
                    <a:cxn ang="0">
                      <a:pos x="14" y="10"/>
                    </a:cxn>
                    <a:cxn ang="0">
                      <a:pos x="10" y="11"/>
                    </a:cxn>
                    <a:cxn ang="0">
                      <a:pos x="11" y="5"/>
                    </a:cxn>
                    <a:cxn ang="0">
                      <a:pos x="15" y="6"/>
                    </a:cxn>
                    <a:cxn ang="0">
                      <a:pos x="18" y="9"/>
                    </a:cxn>
                    <a:cxn ang="0">
                      <a:pos x="16" y="4"/>
                    </a:cxn>
                    <a:cxn ang="0">
                      <a:pos x="23" y="3"/>
                    </a:cxn>
                    <a:cxn ang="0">
                      <a:pos x="25" y="0"/>
                    </a:cxn>
                    <a:cxn ang="0">
                      <a:pos x="23" y="6"/>
                    </a:cxn>
                    <a:cxn ang="0">
                      <a:pos x="18" y="16"/>
                    </a:cxn>
                    <a:cxn ang="0">
                      <a:pos x="19" y="16"/>
                    </a:cxn>
                    <a:cxn ang="0">
                      <a:pos x="23" y="16"/>
                    </a:cxn>
                    <a:cxn ang="0">
                      <a:pos x="21" y="13"/>
                    </a:cxn>
                    <a:cxn ang="0">
                      <a:pos x="25" y="13"/>
                    </a:cxn>
                  </a:cxnLst>
                  <a:rect l="0" t="0" r="r" b="b"/>
                  <a:pathLst>
                    <a:path w="33" h="61">
                      <a:moveTo>
                        <a:pt x="26" y="14"/>
                      </a:moveTo>
                      <a:lnTo>
                        <a:pt x="26" y="16"/>
                      </a:lnTo>
                      <a:lnTo>
                        <a:pt x="26" y="18"/>
                      </a:lnTo>
                      <a:lnTo>
                        <a:pt x="25" y="18"/>
                      </a:lnTo>
                      <a:lnTo>
                        <a:pt x="24" y="18"/>
                      </a:lnTo>
                      <a:lnTo>
                        <a:pt x="24" y="18"/>
                      </a:lnTo>
                      <a:lnTo>
                        <a:pt x="23" y="19"/>
                      </a:lnTo>
                      <a:lnTo>
                        <a:pt x="23" y="20"/>
                      </a:lnTo>
                      <a:lnTo>
                        <a:pt x="24" y="21"/>
                      </a:lnTo>
                      <a:lnTo>
                        <a:pt x="26" y="21"/>
                      </a:lnTo>
                      <a:lnTo>
                        <a:pt x="28" y="20"/>
                      </a:lnTo>
                      <a:lnTo>
                        <a:pt x="29" y="19"/>
                      </a:lnTo>
                      <a:lnTo>
                        <a:pt x="30" y="18"/>
                      </a:lnTo>
                      <a:lnTo>
                        <a:pt x="31" y="18"/>
                      </a:lnTo>
                      <a:lnTo>
                        <a:pt x="31" y="16"/>
                      </a:lnTo>
                      <a:lnTo>
                        <a:pt x="33" y="18"/>
                      </a:lnTo>
                      <a:lnTo>
                        <a:pt x="31" y="18"/>
                      </a:lnTo>
                      <a:lnTo>
                        <a:pt x="30" y="19"/>
                      </a:lnTo>
                      <a:lnTo>
                        <a:pt x="29" y="20"/>
                      </a:lnTo>
                      <a:lnTo>
                        <a:pt x="28" y="21"/>
                      </a:lnTo>
                      <a:lnTo>
                        <a:pt x="28" y="21"/>
                      </a:lnTo>
                      <a:lnTo>
                        <a:pt x="28" y="23"/>
                      </a:lnTo>
                      <a:lnTo>
                        <a:pt x="29" y="21"/>
                      </a:lnTo>
                      <a:lnTo>
                        <a:pt x="29" y="23"/>
                      </a:lnTo>
                      <a:lnTo>
                        <a:pt x="30" y="24"/>
                      </a:lnTo>
                      <a:lnTo>
                        <a:pt x="29" y="25"/>
                      </a:lnTo>
                      <a:lnTo>
                        <a:pt x="28" y="25"/>
                      </a:lnTo>
                      <a:lnTo>
                        <a:pt x="26" y="24"/>
                      </a:lnTo>
                      <a:lnTo>
                        <a:pt x="25" y="24"/>
                      </a:lnTo>
                      <a:lnTo>
                        <a:pt x="25" y="24"/>
                      </a:lnTo>
                      <a:lnTo>
                        <a:pt x="24" y="24"/>
                      </a:lnTo>
                      <a:lnTo>
                        <a:pt x="25" y="25"/>
                      </a:lnTo>
                      <a:lnTo>
                        <a:pt x="26" y="25"/>
                      </a:lnTo>
                      <a:lnTo>
                        <a:pt x="28" y="26"/>
                      </a:lnTo>
                      <a:lnTo>
                        <a:pt x="28" y="28"/>
                      </a:lnTo>
                      <a:lnTo>
                        <a:pt x="28" y="29"/>
                      </a:lnTo>
                      <a:lnTo>
                        <a:pt x="26" y="30"/>
                      </a:lnTo>
                      <a:lnTo>
                        <a:pt x="25" y="31"/>
                      </a:lnTo>
                      <a:lnTo>
                        <a:pt x="24" y="33"/>
                      </a:lnTo>
                      <a:lnTo>
                        <a:pt x="24" y="34"/>
                      </a:lnTo>
                      <a:lnTo>
                        <a:pt x="23" y="34"/>
                      </a:lnTo>
                      <a:lnTo>
                        <a:pt x="23" y="33"/>
                      </a:lnTo>
                      <a:lnTo>
                        <a:pt x="23" y="31"/>
                      </a:lnTo>
                      <a:lnTo>
                        <a:pt x="21" y="30"/>
                      </a:lnTo>
                      <a:lnTo>
                        <a:pt x="21" y="30"/>
                      </a:lnTo>
                      <a:lnTo>
                        <a:pt x="21" y="30"/>
                      </a:lnTo>
                      <a:lnTo>
                        <a:pt x="21" y="31"/>
                      </a:lnTo>
                      <a:lnTo>
                        <a:pt x="21" y="31"/>
                      </a:lnTo>
                      <a:lnTo>
                        <a:pt x="21" y="33"/>
                      </a:lnTo>
                      <a:lnTo>
                        <a:pt x="21" y="34"/>
                      </a:lnTo>
                      <a:lnTo>
                        <a:pt x="21" y="35"/>
                      </a:lnTo>
                      <a:lnTo>
                        <a:pt x="20" y="35"/>
                      </a:lnTo>
                      <a:lnTo>
                        <a:pt x="20" y="36"/>
                      </a:lnTo>
                      <a:lnTo>
                        <a:pt x="20" y="36"/>
                      </a:lnTo>
                      <a:lnTo>
                        <a:pt x="20" y="36"/>
                      </a:lnTo>
                      <a:lnTo>
                        <a:pt x="21" y="35"/>
                      </a:lnTo>
                      <a:lnTo>
                        <a:pt x="23" y="35"/>
                      </a:lnTo>
                      <a:lnTo>
                        <a:pt x="23" y="36"/>
                      </a:lnTo>
                      <a:lnTo>
                        <a:pt x="23" y="39"/>
                      </a:lnTo>
                      <a:lnTo>
                        <a:pt x="21" y="40"/>
                      </a:lnTo>
                      <a:lnTo>
                        <a:pt x="21" y="40"/>
                      </a:lnTo>
                      <a:lnTo>
                        <a:pt x="20" y="41"/>
                      </a:lnTo>
                      <a:lnTo>
                        <a:pt x="18" y="41"/>
                      </a:lnTo>
                      <a:lnTo>
                        <a:pt x="18" y="43"/>
                      </a:lnTo>
                      <a:lnTo>
                        <a:pt x="18" y="44"/>
                      </a:lnTo>
                      <a:lnTo>
                        <a:pt x="18" y="45"/>
                      </a:lnTo>
                      <a:lnTo>
                        <a:pt x="19" y="46"/>
                      </a:lnTo>
                      <a:lnTo>
                        <a:pt x="18" y="48"/>
                      </a:lnTo>
                      <a:lnTo>
                        <a:pt x="15" y="50"/>
                      </a:lnTo>
                      <a:lnTo>
                        <a:pt x="13" y="53"/>
                      </a:lnTo>
                      <a:lnTo>
                        <a:pt x="13" y="54"/>
                      </a:lnTo>
                      <a:lnTo>
                        <a:pt x="11" y="56"/>
                      </a:lnTo>
                      <a:lnTo>
                        <a:pt x="11" y="59"/>
                      </a:lnTo>
                      <a:lnTo>
                        <a:pt x="10" y="60"/>
                      </a:lnTo>
                      <a:lnTo>
                        <a:pt x="10" y="61"/>
                      </a:lnTo>
                      <a:lnTo>
                        <a:pt x="9" y="61"/>
                      </a:lnTo>
                      <a:lnTo>
                        <a:pt x="9" y="60"/>
                      </a:lnTo>
                      <a:lnTo>
                        <a:pt x="9" y="59"/>
                      </a:lnTo>
                      <a:lnTo>
                        <a:pt x="9" y="58"/>
                      </a:lnTo>
                      <a:lnTo>
                        <a:pt x="9" y="58"/>
                      </a:lnTo>
                      <a:lnTo>
                        <a:pt x="8" y="56"/>
                      </a:lnTo>
                      <a:lnTo>
                        <a:pt x="8" y="58"/>
                      </a:lnTo>
                      <a:lnTo>
                        <a:pt x="6" y="58"/>
                      </a:lnTo>
                      <a:lnTo>
                        <a:pt x="6" y="58"/>
                      </a:lnTo>
                      <a:lnTo>
                        <a:pt x="5" y="55"/>
                      </a:lnTo>
                      <a:lnTo>
                        <a:pt x="5" y="54"/>
                      </a:lnTo>
                      <a:lnTo>
                        <a:pt x="6" y="54"/>
                      </a:lnTo>
                      <a:lnTo>
                        <a:pt x="6" y="54"/>
                      </a:lnTo>
                      <a:lnTo>
                        <a:pt x="8" y="54"/>
                      </a:lnTo>
                      <a:lnTo>
                        <a:pt x="9" y="54"/>
                      </a:lnTo>
                      <a:lnTo>
                        <a:pt x="9" y="54"/>
                      </a:lnTo>
                      <a:lnTo>
                        <a:pt x="10" y="53"/>
                      </a:lnTo>
                      <a:lnTo>
                        <a:pt x="10" y="50"/>
                      </a:lnTo>
                      <a:lnTo>
                        <a:pt x="11" y="46"/>
                      </a:lnTo>
                      <a:lnTo>
                        <a:pt x="13" y="43"/>
                      </a:lnTo>
                      <a:lnTo>
                        <a:pt x="14" y="39"/>
                      </a:lnTo>
                      <a:lnTo>
                        <a:pt x="14" y="36"/>
                      </a:lnTo>
                      <a:lnTo>
                        <a:pt x="15" y="35"/>
                      </a:lnTo>
                      <a:lnTo>
                        <a:pt x="16" y="34"/>
                      </a:lnTo>
                      <a:lnTo>
                        <a:pt x="18" y="33"/>
                      </a:lnTo>
                      <a:lnTo>
                        <a:pt x="18" y="33"/>
                      </a:lnTo>
                      <a:lnTo>
                        <a:pt x="18" y="31"/>
                      </a:lnTo>
                      <a:lnTo>
                        <a:pt x="15" y="31"/>
                      </a:lnTo>
                      <a:lnTo>
                        <a:pt x="14" y="31"/>
                      </a:lnTo>
                      <a:lnTo>
                        <a:pt x="14" y="31"/>
                      </a:lnTo>
                      <a:lnTo>
                        <a:pt x="14" y="33"/>
                      </a:lnTo>
                      <a:lnTo>
                        <a:pt x="14" y="34"/>
                      </a:lnTo>
                      <a:lnTo>
                        <a:pt x="15" y="34"/>
                      </a:lnTo>
                      <a:lnTo>
                        <a:pt x="16" y="34"/>
                      </a:lnTo>
                      <a:lnTo>
                        <a:pt x="16" y="34"/>
                      </a:lnTo>
                      <a:lnTo>
                        <a:pt x="16" y="33"/>
                      </a:lnTo>
                      <a:lnTo>
                        <a:pt x="15" y="29"/>
                      </a:lnTo>
                      <a:lnTo>
                        <a:pt x="14" y="29"/>
                      </a:lnTo>
                      <a:lnTo>
                        <a:pt x="13" y="30"/>
                      </a:lnTo>
                      <a:lnTo>
                        <a:pt x="13" y="31"/>
                      </a:lnTo>
                      <a:lnTo>
                        <a:pt x="11" y="34"/>
                      </a:lnTo>
                      <a:lnTo>
                        <a:pt x="10" y="35"/>
                      </a:lnTo>
                      <a:lnTo>
                        <a:pt x="9" y="36"/>
                      </a:lnTo>
                      <a:lnTo>
                        <a:pt x="6" y="36"/>
                      </a:lnTo>
                      <a:lnTo>
                        <a:pt x="6" y="35"/>
                      </a:lnTo>
                      <a:lnTo>
                        <a:pt x="6" y="34"/>
                      </a:lnTo>
                      <a:lnTo>
                        <a:pt x="8" y="33"/>
                      </a:lnTo>
                      <a:lnTo>
                        <a:pt x="8" y="31"/>
                      </a:lnTo>
                      <a:lnTo>
                        <a:pt x="9" y="29"/>
                      </a:lnTo>
                      <a:lnTo>
                        <a:pt x="9" y="29"/>
                      </a:lnTo>
                      <a:lnTo>
                        <a:pt x="9" y="28"/>
                      </a:lnTo>
                      <a:lnTo>
                        <a:pt x="8" y="28"/>
                      </a:lnTo>
                      <a:lnTo>
                        <a:pt x="8" y="29"/>
                      </a:lnTo>
                      <a:lnTo>
                        <a:pt x="6" y="30"/>
                      </a:lnTo>
                      <a:lnTo>
                        <a:pt x="6" y="31"/>
                      </a:lnTo>
                      <a:lnTo>
                        <a:pt x="6" y="31"/>
                      </a:lnTo>
                      <a:lnTo>
                        <a:pt x="5" y="30"/>
                      </a:lnTo>
                      <a:lnTo>
                        <a:pt x="3" y="29"/>
                      </a:lnTo>
                      <a:lnTo>
                        <a:pt x="1" y="26"/>
                      </a:lnTo>
                      <a:lnTo>
                        <a:pt x="0" y="25"/>
                      </a:lnTo>
                      <a:lnTo>
                        <a:pt x="1" y="23"/>
                      </a:lnTo>
                      <a:lnTo>
                        <a:pt x="3" y="23"/>
                      </a:lnTo>
                      <a:lnTo>
                        <a:pt x="4" y="23"/>
                      </a:lnTo>
                      <a:lnTo>
                        <a:pt x="5" y="23"/>
                      </a:lnTo>
                      <a:lnTo>
                        <a:pt x="6" y="23"/>
                      </a:lnTo>
                      <a:lnTo>
                        <a:pt x="6" y="24"/>
                      </a:lnTo>
                      <a:lnTo>
                        <a:pt x="6" y="24"/>
                      </a:lnTo>
                      <a:lnTo>
                        <a:pt x="8" y="24"/>
                      </a:lnTo>
                      <a:lnTo>
                        <a:pt x="9" y="23"/>
                      </a:lnTo>
                      <a:lnTo>
                        <a:pt x="10" y="23"/>
                      </a:lnTo>
                      <a:lnTo>
                        <a:pt x="10" y="23"/>
                      </a:lnTo>
                      <a:lnTo>
                        <a:pt x="10" y="24"/>
                      </a:lnTo>
                      <a:lnTo>
                        <a:pt x="10" y="25"/>
                      </a:lnTo>
                      <a:lnTo>
                        <a:pt x="10" y="25"/>
                      </a:lnTo>
                      <a:lnTo>
                        <a:pt x="11" y="25"/>
                      </a:lnTo>
                      <a:lnTo>
                        <a:pt x="13" y="24"/>
                      </a:lnTo>
                      <a:lnTo>
                        <a:pt x="14" y="24"/>
                      </a:lnTo>
                      <a:lnTo>
                        <a:pt x="14" y="24"/>
                      </a:lnTo>
                      <a:lnTo>
                        <a:pt x="14" y="25"/>
                      </a:lnTo>
                      <a:lnTo>
                        <a:pt x="14" y="26"/>
                      </a:lnTo>
                      <a:lnTo>
                        <a:pt x="15" y="26"/>
                      </a:lnTo>
                      <a:lnTo>
                        <a:pt x="15" y="26"/>
                      </a:lnTo>
                      <a:lnTo>
                        <a:pt x="15" y="25"/>
                      </a:lnTo>
                      <a:lnTo>
                        <a:pt x="16" y="24"/>
                      </a:lnTo>
                      <a:lnTo>
                        <a:pt x="16" y="23"/>
                      </a:lnTo>
                      <a:lnTo>
                        <a:pt x="18" y="23"/>
                      </a:lnTo>
                      <a:lnTo>
                        <a:pt x="19" y="23"/>
                      </a:lnTo>
                      <a:lnTo>
                        <a:pt x="20" y="23"/>
                      </a:lnTo>
                      <a:lnTo>
                        <a:pt x="20" y="23"/>
                      </a:lnTo>
                      <a:lnTo>
                        <a:pt x="20" y="21"/>
                      </a:lnTo>
                      <a:lnTo>
                        <a:pt x="19" y="20"/>
                      </a:lnTo>
                      <a:lnTo>
                        <a:pt x="18" y="20"/>
                      </a:lnTo>
                      <a:lnTo>
                        <a:pt x="16" y="19"/>
                      </a:lnTo>
                      <a:lnTo>
                        <a:pt x="15" y="19"/>
                      </a:lnTo>
                      <a:lnTo>
                        <a:pt x="15" y="18"/>
                      </a:lnTo>
                      <a:lnTo>
                        <a:pt x="15" y="15"/>
                      </a:lnTo>
                      <a:lnTo>
                        <a:pt x="15" y="14"/>
                      </a:lnTo>
                      <a:lnTo>
                        <a:pt x="16" y="13"/>
                      </a:lnTo>
                      <a:lnTo>
                        <a:pt x="16" y="11"/>
                      </a:lnTo>
                      <a:lnTo>
                        <a:pt x="15" y="10"/>
                      </a:lnTo>
                      <a:lnTo>
                        <a:pt x="14" y="10"/>
                      </a:lnTo>
                      <a:lnTo>
                        <a:pt x="13" y="10"/>
                      </a:lnTo>
                      <a:lnTo>
                        <a:pt x="11" y="11"/>
                      </a:lnTo>
                      <a:lnTo>
                        <a:pt x="10" y="11"/>
                      </a:lnTo>
                      <a:lnTo>
                        <a:pt x="10" y="11"/>
                      </a:lnTo>
                      <a:lnTo>
                        <a:pt x="8" y="9"/>
                      </a:lnTo>
                      <a:lnTo>
                        <a:pt x="8" y="8"/>
                      </a:lnTo>
                      <a:lnTo>
                        <a:pt x="9" y="6"/>
                      </a:lnTo>
                      <a:lnTo>
                        <a:pt x="11" y="5"/>
                      </a:lnTo>
                      <a:lnTo>
                        <a:pt x="13" y="4"/>
                      </a:lnTo>
                      <a:lnTo>
                        <a:pt x="14" y="4"/>
                      </a:lnTo>
                      <a:lnTo>
                        <a:pt x="14" y="5"/>
                      </a:lnTo>
                      <a:lnTo>
                        <a:pt x="15" y="6"/>
                      </a:lnTo>
                      <a:lnTo>
                        <a:pt x="16" y="9"/>
                      </a:lnTo>
                      <a:lnTo>
                        <a:pt x="18" y="9"/>
                      </a:lnTo>
                      <a:lnTo>
                        <a:pt x="18" y="9"/>
                      </a:lnTo>
                      <a:lnTo>
                        <a:pt x="18" y="9"/>
                      </a:lnTo>
                      <a:lnTo>
                        <a:pt x="16" y="8"/>
                      </a:lnTo>
                      <a:lnTo>
                        <a:pt x="15" y="6"/>
                      </a:lnTo>
                      <a:lnTo>
                        <a:pt x="15" y="6"/>
                      </a:lnTo>
                      <a:lnTo>
                        <a:pt x="16" y="4"/>
                      </a:lnTo>
                      <a:lnTo>
                        <a:pt x="18" y="3"/>
                      </a:lnTo>
                      <a:lnTo>
                        <a:pt x="19" y="3"/>
                      </a:lnTo>
                      <a:lnTo>
                        <a:pt x="20" y="3"/>
                      </a:lnTo>
                      <a:lnTo>
                        <a:pt x="23" y="3"/>
                      </a:lnTo>
                      <a:lnTo>
                        <a:pt x="24" y="3"/>
                      </a:lnTo>
                      <a:lnTo>
                        <a:pt x="24" y="3"/>
                      </a:lnTo>
                      <a:lnTo>
                        <a:pt x="24" y="1"/>
                      </a:lnTo>
                      <a:lnTo>
                        <a:pt x="25" y="0"/>
                      </a:lnTo>
                      <a:lnTo>
                        <a:pt x="25" y="0"/>
                      </a:lnTo>
                      <a:lnTo>
                        <a:pt x="25" y="1"/>
                      </a:lnTo>
                      <a:lnTo>
                        <a:pt x="24" y="4"/>
                      </a:lnTo>
                      <a:lnTo>
                        <a:pt x="23" y="6"/>
                      </a:lnTo>
                      <a:lnTo>
                        <a:pt x="21" y="9"/>
                      </a:lnTo>
                      <a:lnTo>
                        <a:pt x="20" y="11"/>
                      </a:lnTo>
                      <a:lnTo>
                        <a:pt x="19" y="14"/>
                      </a:lnTo>
                      <a:lnTo>
                        <a:pt x="18" y="16"/>
                      </a:lnTo>
                      <a:lnTo>
                        <a:pt x="18" y="18"/>
                      </a:lnTo>
                      <a:lnTo>
                        <a:pt x="18" y="18"/>
                      </a:lnTo>
                      <a:lnTo>
                        <a:pt x="18" y="18"/>
                      </a:lnTo>
                      <a:lnTo>
                        <a:pt x="19" y="16"/>
                      </a:lnTo>
                      <a:lnTo>
                        <a:pt x="20" y="15"/>
                      </a:lnTo>
                      <a:lnTo>
                        <a:pt x="21" y="15"/>
                      </a:lnTo>
                      <a:lnTo>
                        <a:pt x="21" y="16"/>
                      </a:lnTo>
                      <a:lnTo>
                        <a:pt x="23" y="16"/>
                      </a:lnTo>
                      <a:lnTo>
                        <a:pt x="24" y="16"/>
                      </a:lnTo>
                      <a:lnTo>
                        <a:pt x="23" y="15"/>
                      </a:lnTo>
                      <a:lnTo>
                        <a:pt x="23" y="14"/>
                      </a:lnTo>
                      <a:lnTo>
                        <a:pt x="21" y="13"/>
                      </a:lnTo>
                      <a:lnTo>
                        <a:pt x="21" y="13"/>
                      </a:lnTo>
                      <a:lnTo>
                        <a:pt x="23" y="11"/>
                      </a:lnTo>
                      <a:lnTo>
                        <a:pt x="24" y="11"/>
                      </a:lnTo>
                      <a:lnTo>
                        <a:pt x="25" y="13"/>
                      </a:lnTo>
                      <a:lnTo>
                        <a:pt x="26" y="1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1" name="Freeform 949"/>
                <p:cNvSpPr>
                  <a:spLocks/>
                </p:cNvSpPr>
                <p:nvPr/>
              </p:nvSpPr>
              <p:spPr bwMode="auto">
                <a:xfrm>
                  <a:off x="2252" y="1665"/>
                  <a:ext cx="10" cy="19"/>
                </a:xfrm>
                <a:custGeom>
                  <a:avLst/>
                  <a:gdLst/>
                  <a:ahLst/>
                  <a:cxnLst>
                    <a:cxn ang="0">
                      <a:pos x="10" y="2"/>
                    </a:cxn>
                    <a:cxn ang="0">
                      <a:pos x="10" y="4"/>
                    </a:cxn>
                    <a:cxn ang="0">
                      <a:pos x="9" y="5"/>
                    </a:cxn>
                    <a:cxn ang="0">
                      <a:pos x="9" y="7"/>
                    </a:cxn>
                    <a:cxn ang="0">
                      <a:pos x="9" y="7"/>
                    </a:cxn>
                    <a:cxn ang="0">
                      <a:pos x="9" y="5"/>
                    </a:cxn>
                    <a:cxn ang="0">
                      <a:pos x="9" y="5"/>
                    </a:cxn>
                    <a:cxn ang="0">
                      <a:pos x="7" y="4"/>
                    </a:cxn>
                    <a:cxn ang="0">
                      <a:pos x="6" y="4"/>
                    </a:cxn>
                    <a:cxn ang="0">
                      <a:pos x="6" y="4"/>
                    </a:cxn>
                    <a:cxn ang="0">
                      <a:pos x="6" y="5"/>
                    </a:cxn>
                    <a:cxn ang="0">
                      <a:pos x="6" y="7"/>
                    </a:cxn>
                    <a:cxn ang="0">
                      <a:pos x="6" y="8"/>
                    </a:cxn>
                    <a:cxn ang="0">
                      <a:pos x="6" y="9"/>
                    </a:cxn>
                    <a:cxn ang="0">
                      <a:pos x="6" y="12"/>
                    </a:cxn>
                    <a:cxn ang="0">
                      <a:pos x="6" y="13"/>
                    </a:cxn>
                    <a:cxn ang="0">
                      <a:pos x="6" y="14"/>
                    </a:cxn>
                    <a:cxn ang="0">
                      <a:pos x="5" y="17"/>
                    </a:cxn>
                    <a:cxn ang="0">
                      <a:pos x="4" y="18"/>
                    </a:cxn>
                    <a:cxn ang="0">
                      <a:pos x="1" y="19"/>
                    </a:cxn>
                    <a:cxn ang="0">
                      <a:pos x="0" y="18"/>
                    </a:cxn>
                    <a:cxn ang="0">
                      <a:pos x="0" y="17"/>
                    </a:cxn>
                    <a:cxn ang="0">
                      <a:pos x="0" y="14"/>
                    </a:cxn>
                    <a:cxn ang="0">
                      <a:pos x="0" y="12"/>
                    </a:cxn>
                    <a:cxn ang="0">
                      <a:pos x="1" y="9"/>
                    </a:cxn>
                    <a:cxn ang="0">
                      <a:pos x="2" y="5"/>
                    </a:cxn>
                    <a:cxn ang="0">
                      <a:pos x="4" y="3"/>
                    </a:cxn>
                    <a:cxn ang="0">
                      <a:pos x="5" y="2"/>
                    </a:cxn>
                    <a:cxn ang="0">
                      <a:pos x="7" y="0"/>
                    </a:cxn>
                    <a:cxn ang="0">
                      <a:pos x="10" y="2"/>
                    </a:cxn>
                  </a:cxnLst>
                  <a:rect l="0" t="0" r="r" b="b"/>
                  <a:pathLst>
                    <a:path w="10" h="19">
                      <a:moveTo>
                        <a:pt x="10" y="2"/>
                      </a:moveTo>
                      <a:lnTo>
                        <a:pt x="10" y="4"/>
                      </a:lnTo>
                      <a:lnTo>
                        <a:pt x="9" y="5"/>
                      </a:lnTo>
                      <a:lnTo>
                        <a:pt x="9" y="7"/>
                      </a:lnTo>
                      <a:lnTo>
                        <a:pt x="9" y="7"/>
                      </a:lnTo>
                      <a:lnTo>
                        <a:pt x="9" y="5"/>
                      </a:lnTo>
                      <a:lnTo>
                        <a:pt x="9" y="5"/>
                      </a:lnTo>
                      <a:lnTo>
                        <a:pt x="7" y="4"/>
                      </a:lnTo>
                      <a:lnTo>
                        <a:pt x="6" y="4"/>
                      </a:lnTo>
                      <a:lnTo>
                        <a:pt x="6" y="4"/>
                      </a:lnTo>
                      <a:lnTo>
                        <a:pt x="6" y="5"/>
                      </a:lnTo>
                      <a:lnTo>
                        <a:pt x="6" y="7"/>
                      </a:lnTo>
                      <a:lnTo>
                        <a:pt x="6" y="8"/>
                      </a:lnTo>
                      <a:lnTo>
                        <a:pt x="6" y="9"/>
                      </a:lnTo>
                      <a:lnTo>
                        <a:pt x="6" y="12"/>
                      </a:lnTo>
                      <a:lnTo>
                        <a:pt x="6" y="13"/>
                      </a:lnTo>
                      <a:lnTo>
                        <a:pt x="6" y="14"/>
                      </a:lnTo>
                      <a:lnTo>
                        <a:pt x="5" y="17"/>
                      </a:lnTo>
                      <a:lnTo>
                        <a:pt x="4" y="18"/>
                      </a:lnTo>
                      <a:lnTo>
                        <a:pt x="1" y="19"/>
                      </a:lnTo>
                      <a:lnTo>
                        <a:pt x="0" y="18"/>
                      </a:lnTo>
                      <a:lnTo>
                        <a:pt x="0" y="17"/>
                      </a:lnTo>
                      <a:lnTo>
                        <a:pt x="0" y="14"/>
                      </a:lnTo>
                      <a:lnTo>
                        <a:pt x="0" y="12"/>
                      </a:lnTo>
                      <a:lnTo>
                        <a:pt x="1" y="9"/>
                      </a:lnTo>
                      <a:lnTo>
                        <a:pt x="2" y="5"/>
                      </a:lnTo>
                      <a:lnTo>
                        <a:pt x="4" y="3"/>
                      </a:lnTo>
                      <a:lnTo>
                        <a:pt x="5" y="2"/>
                      </a:lnTo>
                      <a:lnTo>
                        <a:pt x="7" y="0"/>
                      </a:lnTo>
                      <a:lnTo>
                        <a:pt x="10"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2" name="Freeform 950"/>
                <p:cNvSpPr>
                  <a:spLocks/>
                </p:cNvSpPr>
                <p:nvPr/>
              </p:nvSpPr>
              <p:spPr bwMode="auto">
                <a:xfrm>
                  <a:off x="2264" y="1659"/>
                  <a:ext cx="10" cy="13"/>
                </a:xfrm>
                <a:custGeom>
                  <a:avLst/>
                  <a:gdLst/>
                  <a:ahLst/>
                  <a:cxnLst>
                    <a:cxn ang="0">
                      <a:pos x="9" y="0"/>
                    </a:cxn>
                    <a:cxn ang="0">
                      <a:pos x="10" y="1"/>
                    </a:cxn>
                    <a:cxn ang="0">
                      <a:pos x="10" y="1"/>
                    </a:cxn>
                    <a:cxn ang="0">
                      <a:pos x="9" y="3"/>
                    </a:cxn>
                    <a:cxn ang="0">
                      <a:pos x="8" y="3"/>
                    </a:cxn>
                    <a:cxn ang="0">
                      <a:pos x="7" y="4"/>
                    </a:cxn>
                    <a:cxn ang="0">
                      <a:pos x="7" y="6"/>
                    </a:cxn>
                    <a:cxn ang="0">
                      <a:pos x="5" y="9"/>
                    </a:cxn>
                    <a:cxn ang="0">
                      <a:pos x="5" y="11"/>
                    </a:cxn>
                    <a:cxn ang="0">
                      <a:pos x="4" y="13"/>
                    </a:cxn>
                    <a:cxn ang="0">
                      <a:pos x="3" y="13"/>
                    </a:cxn>
                    <a:cxn ang="0">
                      <a:pos x="0" y="13"/>
                    </a:cxn>
                    <a:cxn ang="0">
                      <a:pos x="0" y="10"/>
                    </a:cxn>
                    <a:cxn ang="0">
                      <a:pos x="0" y="8"/>
                    </a:cxn>
                    <a:cxn ang="0">
                      <a:pos x="2" y="6"/>
                    </a:cxn>
                    <a:cxn ang="0">
                      <a:pos x="3" y="4"/>
                    </a:cxn>
                    <a:cxn ang="0">
                      <a:pos x="5" y="1"/>
                    </a:cxn>
                    <a:cxn ang="0">
                      <a:pos x="9" y="0"/>
                    </a:cxn>
                  </a:cxnLst>
                  <a:rect l="0" t="0" r="r" b="b"/>
                  <a:pathLst>
                    <a:path w="10" h="13">
                      <a:moveTo>
                        <a:pt x="9" y="0"/>
                      </a:moveTo>
                      <a:lnTo>
                        <a:pt x="10" y="1"/>
                      </a:lnTo>
                      <a:lnTo>
                        <a:pt x="10" y="1"/>
                      </a:lnTo>
                      <a:lnTo>
                        <a:pt x="9" y="3"/>
                      </a:lnTo>
                      <a:lnTo>
                        <a:pt x="8" y="3"/>
                      </a:lnTo>
                      <a:lnTo>
                        <a:pt x="7" y="4"/>
                      </a:lnTo>
                      <a:lnTo>
                        <a:pt x="7" y="6"/>
                      </a:lnTo>
                      <a:lnTo>
                        <a:pt x="5" y="9"/>
                      </a:lnTo>
                      <a:lnTo>
                        <a:pt x="5" y="11"/>
                      </a:lnTo>
                      <a:lnTo>
                        <a:pt x="4" y="13"/>
                      </a:lnTo>
                      <a:lnTo>
                        <a:pt x="3" y="13"/>
                      </a:lnTo>
                      <a:lnTo>
                        <a:pt x="0" y="13"/>
                      </a:lnTo>
                      <a:lnTo>
                        <a:pt x="0" y="10"/>
                      </a:lnTo>
                      <a:lnTo>
                        <a:pt x="0" y="8"/>
                      </a:lnTo>
                      <a:lnTo>
                        <a:pt x="2" y="6"/>
                      </a:lnTo>
                      <a:lnTo>
                        <a:pt x="3" y="4"/>
                      </a:lnTo>
                      <a:lnTo>
                        <a:pt x="5" y="1"/>
                      </a:lnTo>
                      <a:lnTo>
                        <a:pt x="9"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3" name="Freeform 951"/>
                <p:cNvSpPr>
                  <a:spLocks/>
                </p:cNvSpPr>
                <p:nvPr/>
              </p:nvSpPr>
              <p:spPr bwMode="auto">
                <a:xfrm>
                  <a:off x="2039" y="1523"/>
                  <a:ext cx="8" cy="19"/>
                </a:xfrm>
                <a:custGeom>
                  <a:avLst/>
                  <a:gdLst/>
                  <a:ahLst/>
                  <a:cxnLst>
                    <a:cxn ang="0">
                      <a:pos x="8" y="6"/>
                    </a:cxn>
                    <a:cxn ang="0">
                      <a:pos x="7" y="6"/>
                    </a:cxn>
                    <a:cxn ang="0">
                      <a:pos x="6" y="6"/>
                    </a:cxn>
                    <a:cxn ang="0">
                      <a:pos x="5" y="6"/>
                    </a:cxn>
                    <a:cxn ang="0">
                      <a:pos x="5" y="8"/>
                    </a:cxn>
                    <a:cxn ang="0">
                      <a:pos x="6" y="9"/>
                    </a:cxn>
                    <a:cxn ang="0">
                      <a:pos x="7" y="9"/>
                    </a:cxn>
                    <a:cxn ang="0">
                      <a:pos x="8" y="10"/>
                    </a:cxn>
                    <a:cxn ang="0">
                      <a:pos x="8" y="13"/>
                    </a:cxn>
                    <a:cxn ang="0">
                      <a:pos x="8" y="14"/>
                    </a:cxn>
                    <a:cxn ang="0">
                      <a:pos x="7" y="16"/>
                    </a:cxn>
                    <a:cxn ang="0">
                      <a:pos x="7" y="18"/>
                    </a:cxn>
                    <a:cxn ang="0">
                      <a:pos x="6" y="19"/>
                    </a:cxn>
                    <a:cxn ang="0">
                      <a:pos x="5" y="18"/>
                    </a:cxn>
                    <a:cxn ang="0">
                      <a:pos x="2" y="16"/>
                    </a:cxn>
                    <a:cxn ang="0">
                      <a:pos x="1" y="14"/>
                    </a:cxn>
                    <a:cxn ang="0">
                      <a:pos x="0" y="11"/>
                    </a:cxn>
                    <a:cxn ang="0">
                      <a:pos x="0" y="8"/>
                    </a:cxn>
                    <a:cxn ang="0">
                      <a:pos x="0" y="5"/>
                    </a:cxn>
                    <a:cxn ang="0">
                      <a:pos x="1" y="3"/>
                    </a:cxn>
                    <a:cxn ang="0">
                      <a:pos x="1" y="1"/>
                    </a:cxn>
                    <a:cxn ang="0">
                      <a:pos x="2" y="0"/>
                    </a:cxn>
                    <a:cxn ang="0">
                      <a:pos x="5" y="0"/>
                    </a:cxn>
                    <a:cxn ang="0">
                      <a:pos x="6" y="3"/>
                    </a:cxn>
                    <a:cxn ang="0">
                      <a:pos x="8" y="6"/>
                    </a:cxn>
                  </a:cxnLst>
                  <a:rect l="0" t="0" r="r" b="b"/>
                  <a:pathLst>
                    <a:path w="8" h="19">
                      <a:moveTo>
                        <a:pt x="8" y="6"/>
                      </a:moveTo>
                      <a:lnTo>
                        <a:pt x="7" y="6"/>
                      </a:lnTo>
                      <a:lnTo>
                        <a:pt x="6" y="6"/>
                      </a:lnTo>
                      <a:lnTo>
                        <a:pt x="5" y="6"/>
                      </a:lnTo>
                      <a:lnTo>
                        <a:pt x="5" y="8"/>
                      </a:lnTo>
                      <a:lnTo>
                        <a:pt x="6" y="9"/>
                      </a:lnTo>
                      <a:lnTo>
                        <a:pt x="7" y="9"/>
                      </a:lnTo>
                      <a:lnTo>
                        <a:pt x="8" y="10"/>
                      </a:lnTo>
                      <a:lnTo>
                        <a:pt x="8" y="13"/>
                      </a:lnTo>
                      <a:lnTo>
                        <a:pt x="8" y="14"/>
                      </a:lnTo>
                      <a:lnTo>
                        <a:pt x="7" y="16"/>
                      </a:lnTo>
                      <a:lnTo>
                        <a:pt x="7" y="18"/>
                      </a:lnTo>
                      <a:lnTo>
                        <a:pt x="6" y="19"/>
                      </a:lnTo>
                      <a:lnTo>
                        <a:pt x="5" y="18"/>
                      </a:lnTo>
                      <a:lnTo>
                        <a:pt x="2" y="16"/>
                      </a:lnTo>
                      <a:lnTo>
                        <a:pt x="1" y="14"/>
                      </a:lnTo>
                      <a:lnTo>
                        <a:pt x="0" y="11"/>
                      </a:lnTo>
                      <a:lnTo>
                        <a:pt x="0" y="8"/>
                      </a:lnTo>
                      <a:lnTo>
                        <a:pt x="0" y="5"/>
                      </a:lnTo>
                      <a:lnTo>
                        <a:pt x="1" y="3"/>
                      </a:lnTo>
                      <a:lnTo>
                        <a:pt x="1" y="1"/>
                      </a:lnTo>
                      <a:lnTo>
                        <a:pt x="2" y="0"/>
                      </a:lnTo>
                      <a:lnTo>
                        <a:pt x="5" y="0"/>
                      </a:lnTo>
                      <a:lnTo>
                        <a:pt x="6" y="3"/>
                      </a:lnTo>
                      <a:lnTo>
                        <a:pt x="8" y="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4" name="Freeform 952"/>
                <p:cNvSpPr>
                  <a:spLocks/>
                </p:cNvSpPr>
                <p:nvPr/>
              </p:nvSpPr>
              <p:spPr bwMode="auto">
                <a:xfrm>
                  <a:off x="2520" y="1633"/>
                  <a:ext cx="18" cy="5"/>
                </a:xfrm>
                <a:custGeom>
                  <a:avLst/>
                  <a:gdLst/>
                  <a:ahLst/>
                  <a:cxnLst>
                    <a:cxn ang="0">
                      <a:pos x="18" y="4"/>
                    </a:cxn>
                    <a:cxn ang="0">
                      <a:pos x="15" y="5"/>
                    </a:cxn>
                    <a:cxn ang="0">
                      <a:pos x="11" y="5"/>
                    </a:cxn>
                    <a:cxn ang="0">
                      <a:pos x="8" y="5"/>
                    </a:cxn>
                    <a:cxn ang="0">
                      <a:pos x="4" y="5"/>
                    </a:cxn>
                    <a:cxn ang="0">
                      <a:pos x="1" y="4"/>
                    </a:cxn>
                    <a:cxn ang="0">
                      <a:pos x="0" y="3"/>
                    </a:cxn>
                    <a:cxn ang="0">
                      <a:pos x="0" y="0"/>
                    </a:cxn>
                    <a:cxn ang="0">
                      <a:pos x="1" y="0"/>
                    </a:cxn>
                    <a:cxn ang="0">
                      <a:pos x="3" y="0"/>
                    </a:cxn>
                    <a:cxn ang="0">
                      <a:pos x="5" y="0"/>
                    </a:cxn>
                    <a:cxn ang="0">
                      <a:pos x="9" y="1"/>
                    </a:cxn>
                    <a:cxn ang="0">
                      <a:pos x="11" y="1"/>
                    </a:cxn>
                    <a:cxn ang="0">
                      <a:pos x="14" y="3"/>
                    </a:cxn>
                    <a:cxn ang="0">
                      <a:pos x="15" y="4"/>
                    </a:cxn>
                    <a:cxn ang="0">
                      <a:pos x="18" y="4"/>
                    </a:cxn>
                    <a:cxn ang="0">
                      <a:pos x="18" y="4"/>
                    </a:cxn>
                  </a:cxnLst>
                  <a:rect l="0" t="0" r="r" b="b"/>
                  <a:pathLst>
                    <a:path w="18" h="5">
                      <a:moveTo>
                        <a:pt x="18" y="4"/>
                      </a:moveTo>
                      <a:lnTo>
                        <a:pt x="15" y="5"/>
                      </a:lnTo>
                      <a:lnTo>
                        <a:pt x="11" y="5"/>
                      </a:lnTo>
                      <a:lnTo>
                        <a:pt x="8" y="5"/>
                      </a:lnTo>
                      <a:lnTo>
                        <a:pt x="4" y="5"/>
                      </a:lnTo>
                      <a:lnTo>
                        <a:pt x="1" y="4"/>
                      </a:lnTo>
                      <a:lnTo>
                        <a:pt x="0" y="3"/>
                      </a:lnTo>
                      <a:lnTo>
                        <a:pt x="0" y="0"/>
                      </a:lnTo>
                      <a:lnTo>
                        <a:pt x="1" y="0"/>
                      </a:lnTo>
                      <a:lnTo>
                        <a:pt x="3" y="0"/>
                      </a:lnTo>
                      <a:lnTo>
                        <a:pt x="5" y="0"/>
                      </a:lnTo>
                      <a:lnTo>
                        <a:pt x="9" y="1"/>
                      </a:lnTo>
                      <a:lnTo>
                        <a:pt x="11" y="1"/>
                      </a:lnTo>
                      <a:lnTo>
                        <a:pt x="14" y="3"/>
                      </a:lnTo>
                      <a:lnTo>
                        <a:pt x="15" y="4"/>
                      </a:lnTo>
                      <a:lnTo>
                        <a:pt x="18" y="4"/>
                      </a:lnTo>
                      <a:lnTo>
                        <a:pt x="18" y="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5" name="Freeform 953"/>
                <p:cNvSpPr>
                  <a:spLocks/>
                </p:cNvSpPr>
                <p:nvPr/>
              </p:nvSpPr>
              <p:spPr bwMode="auto">
                <a:xfrm>
                  <a:off x="3529" y="1650"/>
                  <a:ext cx="24" cy="28"/>
                </a:xfrm>
                <a:custGeom>
                  <a:avLst/>
                  <a:gdLst/>
                  <a:ahLst/>
                  <a:cxnLst>
                    <a:cxn ang="0">
                      <a:pos x="24" y="0"/>
                    </a:cxn>
                    <a:cxn ang="0">
                      <a:pos x="18" y="2"/>
                    </a:cxn>
                    <a:cxn ang="0">
                      <a:pos x="9" y="3"/>
                    </a:cxn>
                    <a:cxn ang="0">
                      <a:pos x="3" y="8"/>
                    </a:cxn>
                    <a:cxn ang="0">
                      <a:pos x="0" y="14"/>
                    </a:cxn>
                    <a:cxn ang="0">
                      <a:pos x="2" y="18"/>
                    </a:cxn>
                    <a:cxn ang="0">
                      <a:pos x="7" y="23"/>
                    </a:cxn>
                    <a:cxn ang="0">
                      <a:pos x="13" y="27"/>
                    </a:cxn>
                    <a:cxn ang="0">
                      <a:pos x="19" y="28"/>
                    </a:cxn>
                    <a:cxn ang="0">
                      <a:pos x="24" y="24"/>
                    </a:cxn>
                    <a:cxn ang="0">
                      <a:pos x="24" y="17"/>
                    </a:cxn>
                    <a:cxn ang="0">
                      <a:pos x="24" y="0"/>
                    </a:cxn>
                  </a:cxnLst>
                  <a:rect l="0" t="0" r="r" b="b"/>
                  <a:pathLst>
                    <a:path w="24" h="28">
                      <a:moveTo>
                        <a:pt x="24" y="0"/>
                      </a:moveTo>
                      <a:lnTo>
                        <a:pt x="18" y="2"/>
                      </a:lnTo>
                      <a:lnTo>
                        <a:pt x="9" y="3"/>
                      </a:lnTo>
                      <a:lnTo>
                        <a:pt x="3" y="8"/>
                      </a:lnTo>
                      <a:lnTo>
                        <a:pt x="0" y="14"/>
                      </a:lnTo>
                      <a:lnTo>
                        <a:pt x="2" y="18"/>
                      </a:lnTo>
                      <a:lnTo>
                        <a:pt x="7" y="23"/>
                      </a:lnTo>
                      <a:lnTo>
                        <a:pt x="13" y="27"/>
                      </a:lnTo>
                      <a:lnTo>
                        <a:pt x="19" y="28"/>
                      </a:lnTo>
                      <a:lnTo>
                        <a:pt x="24" y="24"/>
                      </a:lnTo>
                      <a:lnTo>
                        <a:pt x="24" y="17"/>
                      </a:lnTo>
                      <a:lnTo>
                        <a:pt x="24"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6" name="Freeform 954"/>
                <p:cNvSpPr>
                  <a:spLocks/>
                </p:cNvSpPr>
                <p:nvPr/>
              </p:nvSpPr>
              <p:spPr bwMode="auto">
                <a:xfrm>
                  <a:off x="2042" y="1468"/>
                  <a:ext cx="18" cy="34"/>
                </a:xfrm>
                <a:custGeom>
                  <a:avLst/>
                  <a:gdLst/>
                  <a:ahLst/>
                  <a:cxnLst>
                    <a:cxn ang="0">
                      <a:pos x="7" y="0"/>
                    </a:cxn>
                    <a:cxn ang="0">
                      <a:pos x="9" y="3"/>
                    </a:cxn>
                    <a:cxn ang="0">
                      <a:pos x="10" y="5"/>
                    </a:cxn>
                    <a:cxn ang="0">
                      <a:pos x="10" y="6"/>
                    </a:cxn>
                    <a:cxn ang="0">
                      <a:pos x="10" y="9"/>
                    </a:cxn>
                    <a:cxn ang="0">
                      <a:pos x="10" y="11"/>
                    </a:cxn>
                    <a:cxn ang="0">
                      <a:pos x="12" y="13"/>
                    </a:cxn>
                    <a:cxn ang="0">
                      <a:pos x="13" y="14"/>
                    </a:cxn>
                    <a:cxn ang="0">
                      <a:pos x="14" y="15"/>
                    </a:cxn>
                    <a:cxn ang="0">
                      <a:pos x="15" y="18"/>
                    </a:cxn>
                    <a:cxn ang="0">
                      <a:pos x="14" y="18"/>
                    </a:cxn>
                    <a:cxn ang="0">
                      <a:pos x="14" y="18"/>
                    </a:cxn>
                    <a:cxn ang="0">
                      <a:pos x="13" y="19"/>
                    </a:cxn>
                    <a:cxn ang="0">
                      <a:pos x="12" y="19"/>
                    </a:cxn>
                    <a:cxn ang="0">
                      <a:pos x="13" y="19"/>
                    </a:cxn>
                    <a:cxn ang="0">
                      <a:pos x="14" y="20"/>
                    </a:cxn>
                    <a:cxn ang="0">
                      <a:pos x="15" y="20"/>
                    </a:cxn>
                    <a:cxn ang="0">
                      <a:pos x="17" y="20"/>
                    </a:cxn>
                    <a:cxn ang="0">
                      <a:pos x="17" y="21"/>
                    </a:cxn>
                    <a:cxn ang="0">
                      <a:pos x="15" y="23"/>
                    </a:cxn>
                    <a:cxn ang="0">
                      <a:pos x="15" y="24"/>
                    </a:cxn>
                    <a:cxn ang="0">
                      <a:pos x="14" y="23"/>
                    </a:cxn>
                    <a:cxn ang="0">
                      <a:pos x="13" y="23"/>
                    </a:cxn>
                    <a:cxn ang="0">
                      <a:pos x="13" y="24"/>
                    </a:cxn>
                    <a:cxn ang="0">
                      <a:pos x="18" y="26"/>
                    </a:cxn>
                    <a:cxn ang="0">
                      <a:pos x="18" y="28"/>
                    </a:cxn>
                    <a:cxn ang="0">
                      <a:pos x="17" y="29"/>
                    </a:cxn>
                    <a:cxn ang="0">
                      <a:pos x="17" y="31"/>
                    </a:cxn>
                    <a:cxn ang="0">
                      <a:pos x="15" y="33"/>
                    </a:cxn>
                    <a:cxn ang="0">
                      <a:pos x="15" y="34"/>
                    </a:cxn>
                    <a:cxn ang="0">
                      <a:pos x="14" y="33"/>
                    </a:cxn>
                    <a:cxn ang="0">
                      <a:pos x="12" y="30"/>
                    </a:cxn>
                    <a:cxn ang="0">
                      <a:pos x="10" y="26"/>
                    </a:cxn>
                    <a:cxn ang="0">
                      <a:pos x="9" y="23"/>
                    </a:cxn>
                    <a:cxn ang="0">
                      <a:pos x="8" y="19"/>
                    </a:cxn>
                    <a:cxn ang="0">
                      <a:pos x="8" y="18"/>
                    </a:cxn>
                    <a:cxn ang="0">
                      <a:pos x="7" y="16"/>
                    </a:cxn>
                    <a:cxn ang="0">
                      <a:pos x="4" y="14"/>
                    </a:cxn>
                    <a:cxn ang="0">
                      <a:pos x="3" y="13"/>
                    </a:cxn>
                    <a:cxn ang="0">
                      <a:pos x="2" y="10"/>
                    </a:cxn>
                    <a:cxn ang="0">
                      <a:pos x="0" y="9"/>
                    </a:cxn>
                    <a:cxn ang="0">
                      <a:pos x="2" y="8"/>
                    </a:cxn>
                    <a:cxn ang="0">
                      <a:pos x="3" y="6"/>
                    </a:cxn>
                    <a:cxn ang="0">
                      <a:pos x="3" y="6"/>
                    </a:cxn>
                    <a:cxn ang="0">
                      <a:pos x="4" y="5"/>
                    </a:cxn>
                    <a:cxn ang="0">
                      <a:pos x="4" y="3"/>
                    </a:cxn>
                    <a:cxn ang="0">
                      <a:pos x="4" y="1"/>
                    </a:cxn>
                    <a:cxn ang="0">
                      <a:pos x="5" y="0"/>
                    </a:cxn>
                    <a:cxn ang="0">
                      <a:pos x="5" y="0"/>
                    </a:cxn>
                    <a:cxn ang="0">
                      <a:pos x="7" y="0"/>
                    </a:cxn>
                  </a:cxnLst>
                  <a:rect l="0" t="0" r="r" b="b"/>
                  <a:pathLst>
                    <a:path w="18" h="34">
                      <a:moveTo>
                        <a:pt x="7" y="0"/>
                      </a:moveTo>
                      <a:lnTo>
                        <a:pt x="9" y="3"/>
                      </a:lnTo>
                      <a:lnTo>
                        <a:pt x="10" y="5"/>
                      </a:lnTo>
                      <a:lnTo>
                        <a:pt x="10" y="6"/>
                      </a:lnTo>
                      <a:lnTo>
                        <a:pt x="10" y="9"/>
                      </a:lnTo>
                      <a:lnTo>
                        <a:pt x="10" y="11"/>
                      </a:lnTo>
                      <a:lnTo>
                        <a:pt x="12" y="13"/>
                      </a:lnTo>
                      <a:lnTo>
                        <a:pt x="13" y="14"/>
                      </a:lnTo>
                      <a:lnTo>
                        <a:pt x="14" y="15"/>
                      </a:lnTo>
                      <a:lnTo>
                        <a:pt x="15" y="18"/>
                      </a:lnTo>
                      <a:lnTo>
                        <a:pt x="14" y="18"/>
                      </a:lnTo>
                      <a:lnTo>
                        <a:pt x="14" y="18"/>
                      </a:lnTo>
                      <a:lnTo>
                        <a:pt x="13" y="19"/>
                      </a:lnTo>
                      <a:lnTo>
                        <a:pt x="12" y="19"/>
                      </a:lnTo>
                      <a:lnTo>
                        <a:pt x="13" y="19"/>
                      </a:lnTo>
                      <a:lnTo>
                        <a:pt x="14" y="20"/>
                      </a:lnTo>
                      <a:lnTo>
                        <a:pt x="15" y="20"/>
                      </a:lnTo>
                      <a:lnTo>
                        <a:pt x="17" y="20"/>
                      </a:lnTo>
                      <a:lnTo>
                        <a:pt x="17" y="21"/>
                      </a:lnTo>
                      <a:lnTo>
                        <a:pt x="15" y="23"/>
                      </a:lnTo>
                      <a:lnTo>
                        <a:pt x="15" y="24"/>
                      </a:lnTo>
                      <a:lnTo>
                        <a:pt x="14" y="23"/>
                      </a:lnTo>
                      <a:lnTo>
                        <a:pt x="13" y="23"/>
                      </a:lnTo>
                      <a:lnTo>
                        <a:pt x="13" y="24"/>
                      </a:lnTo>
                      <a:lnTo>
                        <a:pt x="18" y="26"/>
                      </a:lnTo>
                      <a:lnTo>
                        <a:pt x="18" y="28"/>
                      </a:lnTo>
                      <a:lnTo>
                        <a:pt x="17" y="29"/>
                      </a:lnTo>
                      <a:lnTo>
                        <a:pt x="17" y="31"/>
                      </a:lnTo>
                      <a:lnTo>
                        <a:pt x="15" y="33"/>
                      </a:lnTo>
                      <a:lnTo>
                        <a:pt x="15" y="34"/>
                      </a:lnTo>
                      <a:lnTo>
                        <a:pt x="14" y="33"/>
                      </a:lnTo>
                      <a:lnTo>
                        <a:pt x="12" y="30"/>
                      </a:lnTo>
                      <a:lnTo>
                        <a:pt x="10" y="26"/>
                      </a:lnTo>
                      <a:lnTo>
                        <a:pt x="9" y="23"/>
                      </a:lnTo>
                      <a:lnTo>
                        <a:pt x="8" y="19"/>
                      </a:lnTo>
                      <a:lnTo>
                        <a:pt x="8" y="18"/>
                      </a:lnTo>
                      <a:lnTo>
                        <a:pt x="7" y="16"/>
                      </a:lnTo>
                      <a:lnTo>
                        <a:pt x="4" y="14"/>
                      </a:lnTo>
                      <a:lnTo>
                        <a:pt x="3" y="13"/>
                      </a:lnTo>
                      <a:lnTo>
                        <a:pt x="2" y="10"/>
                      </a:lnTo>
                      <a:lnTo>
                        <a:pt x="0" y="9"/>
                      </a:lnTo>
                      <a:lnTo>
                        <a:pt x="2" y="8"/>
                      </a:lnTo>
                      <a:lnTo>
                        <a:pt x="3" y="6"/>
                      </a:lnTo>
                      <a:lnTo>
                        <a:pt x="3" y="6"/>
                      </a:lnTo>
                      <a:lnTo>
                        <a:pt x="4" y="5"/>
                      </a:lnTo>
                      <a:lnTo>
                        <a:pt x="4" y="3"/>
                      </a:lnTo>
                      <a:lnTo>
                        <a:pt x="4" y="1"/>
                      </a:lnTo>
                      <a:lnTo>
                        <a:pt x="5" y="0"/>
                      </a:lnTo>
                      <a:lnTo>
                        <a:pt x="5" y="0"/>
                      </a:lnTo>
                      <a:lnTo>
                        <a:pt x="7"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7" name="Freeform 955"/>
                <p:cNvSpPr>
                  <a:spLocks/>
                </p:cNvSpPr>
                <p:nvPr/>
              </p:nvSpPr>
              <p:spPr bwMode="auto">
                <a:xfrm>
                  <a:off x="2052" y="1469"/>
                  <a:ext cx="17" cy="25"/>
                </a:xfrm>
                <a:custGeom>
                  <a:avLst/>
                  <a:gdLst/>
                  <a:ahLst/>
                  <a:cxnLst>
                    <a:cxn ang="0">
                      <a:pos x="7" y="3"/>
                    </a:cxn>
                    <a:cxn ang="0">
                      <a:pos x="5" y="5"/>
                    </a:cxn>
                    <a:cxn ang="0">
                      <a:pos x="5" y="8"/>
                    </a:cxn>
                    <a:cxn ang="0">
                      <a:pos x="7" y="7"/>
                    </a:cxn>
                    <a:cxn ang="0">
                      <a:pos x="7" y="4"/>
                    </a:cxn>
                    <a:cxn ang="0">
                      <a:pos x="9" y="7"/>
                    </a:cxn>
                    <a:cxn ang="0">
                      <a:pos x="14" y="10"/>
                    </a:cxn>
                    <a:cxn ang="0">
                      <a:pos x="17" y="14"/>
                    </a:cxn>
                    <a:cxn ang="0">
                      <a:pos x="15" y="15"/>
                    </a:cxn>
                    <a:cxn ang="0">
                      <a:pos x="14" y="14"/>
                    </a:cxn>
                    <a:cxn ang="0">
                      <a:pos x="12" y="13"/>
                    </a:cxn>
                    <a:cxn ang="0">
                      <a:pos x="12" y="15"/>
                    </a:cxn>
                    <a:cxn ang="0">
                      <a:pos x="14" y="18"/>
                    </a:cxn>
                    <a:cxn ang="0">
                      <a:pos x="17" y="20"/>
                    </a:cxn>
                    <a:cxn ang="0">
                      <a:pos x="15" y="19"/>
                    </a:cxn>
                    <a:cxn ang="0">
                      <a:pos x="14" y="18"/>
                    </a:cxn>
                    <a:cxn ang="0">
                      <a:pos x="13" y="18"/>
                    </a:cxn>
                    <a:cxn ang="0">
                      <a:pos x="13" y="22"/>
                    </a:cxn>
                    <a:cxn ang="0">
                      <a:pos x="13" y="24"/>
                    </a:cxn>
                    <a:cxn ang="0">
                      <a:pos x="10" y="24"/>
                    </a:cxn>
                    <a:cxn ang="0">
                      <a:pos x="10" y="20"/>
                    </a:cxn>
                    <a:cxn ang="0">
                      <a:pos x="10" y="15"/>
                    </a:cxn>
                    <a:cxn ang="0">
                      <a:pos x="9" y="13"/>
                    </a:cxn>
                    <a:cxn ang="0">
                      <a:pos x="8" y="13"/>
                    </a:cxn>
                    <a:cxn ang="0">
                      <a:pos x="9" y="15"/>
                    </a:cxn>
                    <a:cxn ang="0">
                      <a:pos x="9" y="19"/>
                    </a:cxn>
                    <a:cxn ang="0">
                      <a:pos x="8" y="20"/>
                    </a:cxn>
                    <a:cxn ang="0">
                      <a:pos x="7" y="18"/>
                    </a:cxn>
                    <a:cxn ang="0">
                      <a:pos x="4" y="13"/>
                    </a:cxn>
                    <a:cxn ang="0">
                      <a:pos x="0" y="5"/>
                    </a:cxn>
                    <a:cxn ang="0">
                      <a:pos x="0" y="0"/>
                    </a:cxn>
                    <a:cxn ang="0">
                      <a:pos x="5" y="0"/>
                    </a:cxn>
                    <a:cxn ang="0">
                      <a:pos x="9" y="2"/>
                    </a:cxn>
                  </a:cxnLst>
                  <a:rect l="0" t="0" r="r" b="b"/>
                  <a:pathLst>
                    <a:path w="17" h="25">
                      <a:moveTo>
                        <a:pt x="9" y="2"/>
                      </a:moveTo>
                      <a:lnTo>
                        <a:pt x="7" y="3"/>
                      </a:lnTo>
                      <a:lnTo>
                        <a:pt x="5" y="4"/>
                      </a:lnTo>
                      <a:lnTo>
                        <a:pt x="5" y="5"/>
                      </a:lnTo>
                      <a:lnTo>
                        <a:pt x="4" y="7"/>
                      </a:lnTo>
                      <a:lnTo>
                        <a:pt x="5" y="8"/>
                      </a:lnTo>
                      <a:lnTo>
                        <a:pt x="5" y="8"/>
                      </a:lnTo>
                      <a:lnTo>
                        <a:pt x="7" y="7"/>
                      </a:lnTo>
                      <a:lnTo>
                        <a:pt x="7" y="5"/>
                      </a:lnTo>
                      <a:lnTo>
                        <a:pt x="7" y="4"/>
                      </a:lnTo>
                      <a:lnTo>
                        <a:pt x="8" y="4"/>
                      </a:lnTo>
                      <a:lnTo>
                        <a:pt x="9" y="7"/>
                      </a:lnTo>
                      <a:lnTo>
                        <a:pt x="12" y="8"/>
                      </a:lnTo>
                      <a:lnTo>
                        <a:pt x="14" y="10"/>
                      </a:lnTo>
                      <a:lnTo>
                        <a:pt x="15" y="13"/>
                      </a:lnTo>
                      <a:lnTo>
                        <a:pt x="17" y="14"/>
                      </a:lnTo>
                      <a:lnTo>
                        <a:pt x="17" y="15"/>
                      </a:lnTo>
                      <a:lnTo>
                        <a:pt x="15" y="15"/>
                      </a:lnTo>
                      <a:lnTo>
                        <a:pt x="15" y="14"/>
                      </a:lnTo>
                      <a:lnTo>
                        <a:pt x="14" y="14"/>
                      </a:lnTo>
                      <a:lnTo>
                        <a:pt x="13" y="13"/>
                      </a:lnTo>
                      <a:lnTo>
                        <a:pt x="12" y="13"/>
                      </a:lnTo>
                      <a:lnTo>
                        <a:pt x="12" y="14"/>
                      </a:lnTo>
                      <a:lnTo>
                        <a:pt x="12" y="15"/>
                      </a:lnTo>
                      <a:lnTo>
                        <a:pt x="13" y="17"/>
                      </a:lnTo>
                      <a:lnTo>
                        <a:pt x="14" y="18"/>
                      </a:lnTo>
                      <a:lnTo>
                        <a:pt x="15" y="19"/>
                      </a:lnTo>
                      <a:lnTo>
                        <a:pt x="17" y="20"/>
                      </a:lnTo>
                      <a:lnTo>
                        <a:pt x="17" y="20"/>
                      </a:lnTo>
                      <a:lnTo>
                        <a:pt x="15" y="19"/>
                      </a:lnTo>
                      <a:lnTo>
                        <a:pt x="14" y="18"/>
                      </a:lnTo>
                      <a:lnTo>
                        <a:pt x="14" y="18"/>
                      </a:lnTo>
                      <a:lnTo>
                        <a:pt x="13" y="18"/>
                      </a:lnTo>
                      <a:lnTo>
                        <a:pt x="13" y="18"/>
                      </a:lnTo>
                      <a:lnTo>
                        <a:pt x="13" y="19"/>
                      </a:lnTo>
                      <a:lnTo>
                        <a:pt x="13" y="22"/>
                      </a:lnTo>
                      <a:lnTo>
                        <a:pt x="13" y="23"/>
                      </a:lnTo>
                      <a:lnTo>
                        <a:pt x="13" y="24"/>
                      </a:lnTo>
                      <a:lnTo>
                        <a:pt x="10" y="25"/>
                      </a:lnTo>
                      <a:lnTo>
                        <a:pt x="10" y="24"/>
                      </a:lnTo>
                      <a:lnTo>
                        <a:pt x="10" y="23"/>
                      </a:lnTo>
                      <a:lnTo>
                        <a:pt x="10" y="20"/>
                      </a:lnTo>
                      <a:lnTo>
                        <a:pt x="10" y="18"/>
                      </a:lnTo>
                      <a:lnTo>
                        <a:pt x="10" y="15"/>
                      </a:lnTo>
                      <a:lnTo>
                        <a:pt x="10" y="14"/>
                      </a:lnTo>
                      <a:lnTo>
                        <a:pt x="9" y="13"/>
                      </a:lnTo>
                      <a:lnTo>
                        <a:pt x="8" y="13"/>
                      </a:lnTo>
                      <a:lnTo>
                        <a:pt x="8" y="13"/>
                      </a:lnTo>
                      <a:lnTo>
                        <a:pt x="9" y="14"/>
                      </a:lnTo>
                      <a:lnTo>
                        <a:pt x="9" y="15"/>
                      </a:lnTo>
                      <a:lnTo>
                        <a:pt x="9" y="18"/>
                      </a:lnTo>
                      <a:lnTo>
                        <a:pt x="9" y="19"/>
                      </a:lnTo>
                      <a:lnTo>
                        <a:pt x="9" y="19"/>
                      </a:lnTo>
                      <a:lnTo>
                        <a:pt x="8" y="20"/>
                      </a:lnTo>
                      <a:lnTo>
                        <a:pt x="8" y="19"/>
                      </a:lnTo>
                      <a:lnTo>
                        <a:pt x="7" y="18"/>
                      </a:lnTo>
                      <a:lnTo>
                        <a:pt x="7" y="18"/>
                      </a:lnTo>
                      <a:lnTo>
                        <a:pt x="4" y="13"/>
                      </a:lnTo>
                      <a:lnTo>
                        <a:pt x="3" y="9"/>
                      </a:lnTo>
                      <a:lnTo>
                        <a:pt x="0" y="5"/>
                      </a:lnTo>
                      <a:lnTo>
                        <a:pt x="0" y="0"/>
                      </a:lnTo>
                      <a:lnTo>
                        <a:pt x="0" y="0"/>
                      </a:lnTo>
                      <a:lnTo>
                        <a:pt x="3" y="0"/>
                      </a:lnTo>
                      <a:lnTo>
                        <a:pt x="5" y="0"/>
                      </a:lnTo>
                      <a:lnTo>
                        <a:pt x="7" y="2"/>
                      </a:lnTo>
                      <a:lnTo>
                        <a:pt x="9"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8" name="Freeform 956"/>
                <p:cNvSpPr>
                  <a:spLocks/>
                </p:cNvSpPr>
                <p:nvPr/>
              </p:nvSpPr>
              <p:spPr bwMode="auto">
                <a:xfrm>
                  <a:off x="2044" y="1468"/>
                  <a:ext cx="10" cy="14"/>
                </a:xfrm>
                <a:custGeom>
                  <a:avLst/>
                  <a:gdLst/>
                  <a:ahLst/>
                  <a:cxnLst>
                    <a:cxn ang="0">
                      <a:pos x="5" y="0"/>
                    </a:cxn>
                    <a:cxn ang="0">
                      <a:pos x="6" y="1"/>
                    </a:cxn>
                    <a:cxn ang="0">
                      <a:pos x="7" y="4"/>
                    </a:cxn>
                    <a:cxn ang="0">
                      <a:pos x="7" y="5"/>
                    </a:cxn>
                    <a:cxn ang="0">
                      <a:pos x="8" y="8"/>
                    </a:cxn>
                    <a:cxn ang="0">
                      <a:pos x="10" y="10"/>
                    </a:cxn>
                    <a:cxn ang="0">
                      <a:pos x="10" y="11"/>
                    </a:cxn>
                    <a:cxn ang="0">
                      <a:pos x="10" y="13"/>
                    </a:cxn>
                    <a:cxn ang="0">
                      <a:pos x="8" y="14"/>
                    </a:cxn>
                    <a:cxn ang="0">
                      <a:pos x="6" y="13"/>
                    </a:cxn>
                    <a:cxn ang="0">
                      <a:pos x="0" y="11"/>
                    </a:cxn>
                    <a:cxn ang="0">
                      <a:pos x="0" y="10"/>
                    </a:cxn>
                    <a:cxn ang="0">
                      <a:pos x="1" y="8"/>
                    </a:cxn>
                    <a:cxn ang="0">
                      <a:pos x="2" y="5"/>
                    </a:cxn>
                    <a:cxn ang="0">
                      <a:pos x="3" y="4"/>
                    </a:cxn>
                    <a:cxn ang="0">
                      <a:pos x="5" y="1"/>
                    </a:cxn>
                    <a:cxn ang="0">
                      <a:pos x="5" y="0"/>
                    </a:cxn>
                  </a:cxnLst>
                  <a:rect l="0" t="0" r="r" b="b"/>
                  <a:pathLst>
                    <a:path w="10" h="14">
                      <a:moveTo>
                        <a:pt x="5" y="0"/>
                      </a:moveTo>
                      <a:lnTo>
                        <a:pt x="6" y="1"/>
                      </a:lnTo>
                      <a:lnTo>
                        <a:pt x="7" y="4"/>
                      </a:lnTo>
                      <a:lnTo>
                        <a:pt x="7" y="5"/>
                      </a:lnTo>
                      <a:lnTo>
                        <a:pt x="8" y="8"/>
                      </a:lnTo>
                      <a:lnTo>
                        <a:pt x="10" y="10"/>
                      </a:lnTo>
                      <a:lnTo>
                        <a:pt x="10" y="11"/>
                      </a:lnTo>
                      <a:lnTo>
                        <a:pt x="10" y="13"/>
                      </a:lnTo>
                      <a:lnTo>
                        <a:pt x="8" y="14"/>
                      </a:lnTo>
                      <a:lnTo>
                        <a:pt x="6" y="13"/>
                      </a:lnTo>
                      <a:lnTo>
                        <a:pt x="0" y="11"/>
                      </a:lnTo>
                      <a:lnTo>
                        <a:pt x="0" y="10"/>
                      </a:lnTo>
                      <a:lnTo>
                        <a:pt x="1" y="8"/>
                      </a:lnTo>
                      <a:lnTo>
                        <a:pt x="2" y="5"/>
                      </a:lnTo>
                      <a:lnTo>
                        <a:pt x="3" y="4"/>
                      </a:lnTo>
                      <a:lnTo>
                        <a:pt x="5" y="1"/>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49" name="Freeform 957"/>
                <p:cNvSpPr>
                  <a:spLocks/>
                </p:cNvSpPr>
                <p:nvPr/>
              </p:nvSpPr>
              <p:spPr bwMode="auto">
                <a:xfrm>
                  <a:off x="2070" y="1473"/>
                  <a:ext cx="7" cy="14"/>
                </a:xfrm>
                <a:custGeom>
                  <a:avLst/>
                  <a:gdLst/>
                  <a:ahLst/>
                  <a:cxnLst>
                    <a:cxn ang="0">
                      <a:pos x="5" y="0"/>
                    </a:cxn>
                    <a:cxn ang="0">
                      <a:pos x="5" y="3"/>
                    </a:cxn>
                    <a:cxn ang="0">
                      <a:pos x="6" y="5"/>
                    </a:cxn>
                    <a:cxn ang="0">
                      <a:pos x="6" y="8"/>
                    </a:cxn>
                    <a:cxn ang="0">
                      <a:pos x="7" y="9"/>
                    </a:cxn>
                    <a:cxn ang="0">
                      <a:pos x="7" y="10"/>
                    </a:cxn>
                    <a:cxn ang="0">
                      <a:pos x="7" y="10"/>
                    </a:cxn>
                    <a:cxn ang="0">
                      <a:pos x="7" y="11"/>
                    </a:cxn>
                    <a:cxn ang="0">
                      <a:pos x="6" y="10"/>
                    </a:cxn>
                    <a:cxn ang="0">
                      <a:pos x="6" y="10"/>
                    </a:cxn>
                    <a:cxn ang="0">
                      <a:pos x="5" y="9"/>
                    </a:cxn>
                    <a:cxn ang="0">
                      <a:pos x="5" y="8"/>
                    </a:cxn>
                    <a:cxn ang="0">
                      <a:pos x="4" y="8"/>
                    </a:cxn>
                    <a:cxn ang="0">
                      <a:pos x="4" y="9"/>
                    </a:cxn>
                    <a:cxn ang="0">
                      <a:pos x="5" y="10"/>
                    </a:cxn>
                    <a:cxn ang="0">
                      <a:pos x="6" y="13"/>
                    </a:cxn>
                    <a:cxn ang="0">
                      <a:pos x="6" y="14"/>
                    </a:cxn>
                    <a:cxn ang="0">
                      <a:pos x="6" y="14"/>
                    </a:cxn>
                    <a:cxn ang="0">
                      <a:pos x="5" y="13"/>
                    </a:cxn>
                    <a:cxn ang="0">
                      <a:pos x="5" y="13"/>
                    </a:cxn>
                    <a:cxn ang="0">
                      <a:pos x="4" y="11"/>
                    </a:cxn>
                    <a:cxn ang="0">
                      <a:pos x="4" y="10"/>
                    </a:cxn>
                    <a:cxn ang="0">
                      <a:pos x="2" y="9"/>
                    </a:cxn>
                    <a:cxn ang="0">
                      <a:pos x="2" y="9"/>
                    </a:cxn>
                    <a:cxn ang="0">
                      <a:pos x="2" y="9"/>
                    </a:cxn>
                    <a:cxn ang="0">
                      <a:pos x="2" y="10"/>
                    </a:cxn>
                    <a:cxn ang="0">
                      <a:pos x="2" y="11"/>
                    </a:cxn>
                    <a:cxn ang="0">
                      <a:pos x="2" y="13"/>
                    </a:cxn>
                    <a:cxn ang="0">
                      <a:pos x="2" y="13"/>
                    </a:cxn>
                    <a:cxn ang="0">
                      <a:pos x="2" y="14"/>
                    </a:cxn>
                    <a:cxn ang="0">
                      <a:pos x="1" y="13"/>
                    </a:cxn>
                    <a:cxn ang="0">
                      <a:pos x="1" y="11"/>
                    </a:cxn>
                    <a:cxn ang="0">
                      <a:pos x="0" y="10"/>
                    </a:cxn>
                    <a:cxn ang="0">
                      <a:pos x="0" y="9"/>
                    </a:cxn>
                    <a:cxn ang="0">
                      <a:pos x="1" y="6"/>
                    </a:cxn>
                    <a:cxn ang="0">
                      <a:pos x="2" y="5"/>
                    </a:cxn>
                    <a:cxn ang="0">
                      <a:pos x="4" y="3"/>
                    </a:cxn>
                    <a:cxn ang="0">
                      <a:pos x="5" y="0"/>
                    </a:cxn>
                  </a:cxnLst>
                  <a:rect l="0" t="0" r="r" b="b"/>
                  <a:pathLst>
                    <a:path w="7" h="14">
                      <a:moveTo>
                        <a:pt x="5" y="0"/>
                      </a:moveTo>
                      <a:lnTo>
                        <a:pt x="5" y="3"/>
                      </a:lnTo>
                      <a:lnTo>
                        <a:pt x="6" y="5"/>
                      </a:lnTo>
                      <a:lnTo>
                        <a:pt x="6" y="8"/>
                      </a:lnTo>
                      <a:lnTo>
                        <a:pt x="7" y="9"/>
                      </a:lnTo>
                      <a:lnTo>
                        <a:pt x="7" y="10"/>
                      </a:lnTo>
                      <a:lnTo>
                        <a:pt x="7" y="10"/>
                      </a:lnTo>
                      <a:lnTo>
                        <a:pt x="7" y="11"/>
                      </a:lnTo>
                      <a:lnTo>
                        <a:pt x="6" y="10"/>
                      </a:lnTo>
                      <a:lnTo>
                        <a:pt x="6" y="10"/>
                      </a:lnTo>
                      <a:lnTo>
                        <a:pt x="5" y="9"/>
                      </a:lnTo>
                      <a:lnTo>
                        <a:pt x="5" y="8"/>
                      </a:lnTo>
                      <a:lnTo>
                        <a:pt x="4" y="8"/>
                      </a:lnTo>
                      <a:lnTo>
                        <a:pt x="4" y="9"/>
                      </a:lnTo>
                      <a:lnTo>
                        <a:pt x="5" y="10"/>
                      </a:lnTo>
                      <a:lnTo>
                        <a:pt x="6" y="13"/>
                      </a:lnTo>
                      <a:lnTo>
                        <a:pt x="6" y="14"/>
                      </a:lnTo>
                      <a:lnTo>
                        <a:pt x="6" y="14"/>
                      </a:lnTo>
                      <a:lnTo>
                        <a:pt x="5" y="13"/>
                      </a:lnTo>
                      <a:lnTo>
                        <a:pt x="5" y="13"/>
                      </a:lnTo>
                      <a:lnTo>
                        <a:pt x="4" y="11"/>
                      </a:lnTo>
                      <a:lnTo>
                        <a:pt x="4" y="10"/>
                      </a:lnTo>
                      <a:lnTo>
                        <a:pt x="2" y="9"/>
                      </a:lnTo>
                      <a:lnTo>
                        <a:pt x="2" y="9"/>
                      </a:lnTo>
                      <a:lnTo>
                        <a:pt x="2" y="9"/>
                      </a:lnTo>
                      <a:lnTo>
                        <a:pt x="2" y="10"/>
                      </a:lnTo>
                      <a:lnTo>
                        <a:pt x="2" y="11"/>
                      </a:lnTo>
                      <a:lnTo>
                        <a:pt x="2" y="13"/>
                      </a:lnTo>
                      <a:lnTo>
                        <a:pt x="2" y="13"/>
                      </a:lnTo>
                      <a:lnTo>
                        <a:pt x="2" y="14"/>
                      </a:lnTo>
                      <a:lnTo>
                        <a:pt x="1" y="13"/>
                      </a:lnTo>
                      <a:lnTo>
                        <a:pt x="1" y="11"/>
                      </a:lnTo>
                      <a:lnTo>
                        <a:pt x="0" y="10"/>
                      </a:lnTo>
                      <a:lnTo>
                        <a:pt x="0" y="9"/>
                      </a:lnTo>
                      <a:lnTo>
                        <a:pt x="1" y="6"/>
                      </a:lnTo>
                      <a:lnTo>
                        <a:pt x="2" y="5"/>
                      </a:lnTo>
                      <a:lnTo>
                        <a:pt x="4" y="3"/>
                      </a:lnTo>
                      <a:lnTo>
                        <a:pt x="5"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0" name="Freeform 958"/>
                <p:cNvSpPr>
                  <a:spLocks/>
                </p:cNvSpPr>
                <p:nvPr/>
              </p:nvSpPr>
              <p:spPr bwMode="auto">
                <a:xfrm>
                  <a:off x="2573" y="1596"/>
                  <a:ext cx="10" cy="11"/>
                </a:xfrm>
                <a:custGeom>
                  <a:avLst/>
                  <a:gdLst/>
                  <a:ahLst/>
                  <a:cxnLst>
                    <a:cxn ang="0">
                      <a:pos x="10" y="6"/>
                    </a:cxn>
                    <a:cxn ang="0">
                      <a:pos x="7" y="7"/>
                    </a:cxn>
                    <a:cxn ang="0">
                      <a:pos x="5" y="8"/>
                    </a:cxn>
                    <a:cxn ang="0">
                      <a:pos x="3" y="11"/>
                    </a:cxn>
                    <a:cxn ang="0">
                      <a:pos x="1" y="11"/>
                    </a:cxn>
                    <a:cxn ang="0">
                      <a:pos x="0" y="11"/>
                    </a:cxn>
                    <a:cxn ang="0">
                      <a:pos x="0" y="10"/>
                    </a:cxn>
                    <a:cxn ang="0">
                      <a:pos x="0" y="6"/>
                    </a:cxn>
                    <a:cxn ang="0">
                      <a:pos x="0" y="3"/>
                    </a:cxn>
                    <a:cxn ang="0">
                      <a:pos x="1" y="1"/>
                    </a:cxn>
                    <a:cxn ang="0">
                      <a:pos x="2" y="0"/>
                    </a:cxn>
                    <a:cxn ang="0">
                      <a:pos x="3" y="0"/>
                    </a:cxn>
                    <a:cxn ang="0">
                      <a:pos x="6" y="0"/>
                    </a:cxn>
                    <a:cxn ang="0">
                      <a:pos x="7" y="2"/>
                    </a:cxn>
                    <a:cxn ang="0">
                      <a:pos x="10" y="6"/>
                    </a:cxn>
                  </a:cxnLst>
                  <a:rect l="0" t="0" r="r" b="b"/>
                  <a:pathLst>
                    <a:path w="10" h="11">
                      <a:moveTo>
                        <a:pt x="10" y="6"/>
                      </a:moveTo>
                      <a:lnTo>
                        <a:pt x="7" y="7"/>
                      </a:lnTo>
                      <a:lnTo>
                        <a:pt x="5" y="8"/>
                      </a:lnTo>
                      <a:lnTo>
                        <a:pt x="3" y="11"/>
                      </a:lnTo>
                      <a:lnTo>
                        <a:pt x="1" y="11"/>
                      </a:lnTo>
                      <a:lnTo>
                        <a:pt x="0" y="11"/>
                      </a:lnTo>
                      <a:lnTo>
                        <a:pt x="0" y="10"/>
                      </a:lnTo>
                      <a:lnTo>
                        <a:pt x="0" y="6"/>
                      </a:lnTo>
                      <a:lnTo>
                        <a:pt x="0" y="3"/>
                      </a:lnTo>
                      <a:lnTo>
                        <a:pt x="1" y="1"/>
                      </a:lnTo>
                      <a:lnTo>
                        <a:pt x="2" y="0"/>
                      </a:lnTo>
                      <a:lnTo>
                        <a:pt x="3" y="0"/>
                      </a:lnTo>
                      <a:lnTo>
                        <a:pt x="6" y="0"/>
                      </a:lnTo>
                      <a:lnTo>
                        <a:pt x="7" y="2"/>
                      </a:lnTo>
                      <a:lnTo>
                        <a:pt x="10" y="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1" name="Freeform 959"/>
                <p:cNvSpPr>
                  <a:spLocks/>
                </p:cNvSpPr>
                <p:nvPr/>
              </p:nvSpPr>
              <p:spPr bwMode="auto">
                <a:xfrm>
                  <a:off x="3205" y="1581"/>
                  <a:ext cx="15" cy="10"/>
                </a:xfrm>
                <a:custGeom>
                  <a:avLst/>
                  <a:gdLst/>
                  <a:ahLst/>
                  <a:cxnLst>
                    <a:cxn ang="0">
                      <a:pos x="15" y="2"/>
                    </a:cxn>
                    <a:cxn ang="0">
                      <a:pos x="15" y="6"/>
                    </a:cxn>
                    <a:cxn ang="0">
                      <a:pos x="14" y="7"/>
                    </a:cxn>
                    <a:cxn ang="0">
                      <a:pos x="13" y="8"/>
                    </a:cxn>
                    <a:cxn ang="0">
                      <a:pos x="11" y="10"/>
                    </a:cxn>
                    <a:cxn ang="0">
                      <a:pos x="9" y="10"/>
                    </a:cxn>
                    <a:cxn ang="0">
                      <a:pos x="6" y="8"/>
                    </a:cxn>
                    <a:cxn ang="0">
                      <a:pos x="4" y="7"/>
                    </a:cxn>
                    <a:cxn ang="0">
                      <a:pos x="3" y="6"/>
                    </a:cxn>
                    <a:cxn ang="0">
                      <a:pos x="1" y="3"/>
                    </a:cxn>
                    <a:cxn ang="0">
                      <a:pos x="0" y="2"/>
                    </a:cxn>
                    <a:cxn ang="0">
                      <a:pos x="1" y="0"/>
                    </a:cxn>
                    <a:cxn ang="0">
                      <a:pos x="1" y="0"/>
                    </a:cxn>
                    <a:cxn ang="0">
                      <a:pos x="3" y="0"/>
                    </a:cxn>
                    <a:cxn ang="0">
                      <a:pos x="3" y="1"/>
                    </a:cxn>
                    <a:cxn ang="0">
                      <a:pos x="4" y="1"/>
                    </a:cxn>
                    <a:cxn ang="0">
                      <a:pos x="5" y="1"/>
                    </a:cxn>
                    <a:cxn ang="0">
                      <a:pos x="8" y="2"/>
                    </a:cxn>
                    <a:cxn ang="0">
                      <a:pos x="9" y="3"/>
                    </a:cxn>
                    <a:cxn ang="0">
                      <a:pos x="9" y="5"/>
                    </a:cxn>
                    <a:cxn ang="0">
                      <a:pos x="10" y="5"/>
                    </a:cxn>
                    <a:cxn ang="0">
                      <a:pos x="13" y="3"/>
                    </a:cxn>
                    <a:cxn ang="0">
                      <a:pos x="15" y="2"/>
                    </a:cxn>
                  </a:cxnLst>
                  <a:rect l="0" t="0" r="r" b="b"/>
                  <a:pathLst>
                    <a:path w="15" h="10">
                      <a:moveTo>
                        <a:pt x="15" y="2"/>
                      </a:moveTo>
                      <a:lnTo>
                        <a:pt x="15" y="6"/>
                      </a:lnTo>
                      <a:lnTo>
                        <a:pt x="14" y="7"/>
                      </a:lnTo>
                      <a:lnTo>
                        <a:pt x="13" y="8"/>
                      </a:lnTo>
                      <a:lnTo>
                        <a:pt x="11" y="10"/>
                      </a:lnTo>
                      <a:lnTo>
                        <a:pt x="9" y="10"/>
                      </a:lnTo>
                      <a:lnTo>
                        <a:pt x="6" y="8"/>
                      </a:lnTo>
                      <a:lnTo>
                        <a:pt x="4" y="7"/>
                      </a:lnTo>
                      <a:lnTo>
                        <a:pt x="3" y="6"/>
                      </a:lnTo>
                      <a:lnTo>
                        <a:pt x="1" y="3"/>
                      </a:lnTo>
                      <a:lnTo>
                        <a:pt x="0" y="2"/>
                      </a:lnTo>
                      <a:lnTo>
                        <a:pt x="1" y="0"/>
                      </a:lnTo>
                      <a:lnTo>
                        <a:pt x="1" y="0"/>
                      </a:lnTo>
                      <a:lnTo>
                        <a:pt x="3" y="0"/>
                      </a:lnTo>
                      <a:lnTo>
                        <a:pt x="3" y="1"/>
                      </a:lnTo>
                      <a:lnTo>
                        <a:pt x="4" y="1"/>
                      </a:lnTo>
                      <a:lnTo>
                        <a:pt x="5" y="1"/>
                      </a:lnTo>
                      <a:lnTo>
                        <a:pt x="8" y="2"/>
                      </a:lnTo>
                      <a:lnTo>
                        <a:pt x="9" y="3"/>
                      </a:lnTo>
                      <a:lnTo>
                        <a:pt x="9" y="5"/>
                      </a:lnTo>
                      <a:lnTo>
                        <a:pt x="10" y="5"/>
                      </a:lnTo>
                      <a:lnTo>
                        <a:pt x="13" y="3"/>
                      </a:lnTo>
                      <a:lnTo>
                        <a:pt x="15" y="2"/>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2" name="Freeform 960"/>
                <p:cNvSpPr>
                  <a:spLocks/>
                </p:cNvSpPr>
                <p:nvPr/>
              </p:nvSpPr>
              <p:spPr bwMode="auto">
                <a:xfrm>
                  <a:off x="2669" y="1531"/>
                  <a:ext cx="13" cy="8"/>
                </a:xfrm>
                <a:custGeom>
                  <a:avLst/>
                  <a:gdLst/>
                  <a:ahLst/>
                  <a:cxnLst>
                    <a:cxn ang="0">
                      <a:pos x="13" y="7"/>
                    </a:cxn>
                    <a:cxn ang="0">
                      <a:pos x="12" y="8"/>
                    </a:cxn>
                    <a:cxn ang="0">
                      <a:pos x="10" y="8"/>
                    </a:cxn>
                    <a:cxn ang="0">
                      <a:pos x="6" y="8"/>
                    </a:cxn>
                    <a:cxn ang="0">
                      <a:pos x="3" y="8"/>
                    </a:cxn>
                    <a:cxn ang="0">
                      <a:pos x="1" y="7"/>
                    </a:cxn>
                    <a:cxn ang="0">
                      <a:pos x="0" y="6"/>
                    </a:cxn>
                    <a:cxn ang="0">
                      <a:pos x="0" y="5"/>
                    </a:cxn>
                    <a:cxn ang="0">
                      <a:pos x="1" y="2"/>
                    </a:cxn>
                    <a:cxn ang="0">
                      <a:pos x="2" y="1"/>
                    </a:cxn>
                    <a:cxn ang="0">
                      <a:pos x="5" y="0"/>
                    </a:cxn>
                    <a:cxn ang="0">
                      <a:pos x="7" y="0"/>
                    </a:cxn>
                    <a:cxn ang="0">
                      <a:pos x="8" y="0"/>
                    </a:cxn>
                    <a:cxn ang="0">
                      <a:pos x="11" y="0"/>
                    </a:cxn>
                    <a:cxn ang="0">
                      <a:pos x="12" y="2"/>
                    </a:cxn>
                    <a:cxn ang="0">
                      <a:pos x="13" y="5"/>
                    </a:cxn>
                    <a:cxn ang="0">
                      <a:pos x="13" y="6"/>
                    </a:cxn>
                    <a:cxn ang="0">
                      <a:pos x="13" y="7"/>
                    </a:cxn>
                  </a:cxnLst>
                  <a:rect l="0" t="0" r="r" b="b"/>
                  <a:pathLst>
                    <a:path w="13" h="8">
                      <a:moveTo>
                        <a:pt x="13" y="7"/>
                      </a:moveTo>
                      <a:lnTo>
                        <a:pt x="12" y="8"/>
                      </a:lnTo>
                      <a:lnTo>
                        <a:pt x="10" y="8"/>
                      </a:lnTo>
                      <a:lnTo>
                        <a:pt x="6" y="8"/>
                      </a:lnTo>
                      <a:lnTo>
                        <a:pt x="3" y="8"/>
                      </a:lnTo>
                      <a:lnTo>
                        <a:pt x="1" y="7"/>
                      </a:lnTo>
                      <a:lnTo>
                        <a:pt x="0" y="6"/>
                      </a:lnTo>
                      <a:lnTo>
                        <a:pt x="0" y="5"/>
                      </a:lnTo>
                      <a:lnTo>
                        <a:pt x="1" y="2"/>
                      </a:lnTo>
                      <a:lnTo>
                        <a:pt x="2" y="1"/>
                      </a:lnTo>
                      <a:lnTo>
                        <a:pt x="5" y="0"/>
                      </a:lnTo>
                      <a:lnTo>
                        <a:pt x="7" y="0"/>
                      </a:lnTo>
                      <a:lnTo>
                        <a:pt x="8" y="0"/>
                      </a:lnTo>
                      <a:lnTo>
                        <a:pt x="11" y="0"/>
                      </a:lnTo>
                      <a:lnTo>
                        <a:pt x="12" y="2"/>
                      </a:lnTo>
                      <a:lnTo>
                        <a:pt x="13" y="5"/>
                      </a:lnTo>
                      <a:lnTo>
                        <a:pt x="13" y="6"/>
                      </a:lnTo>
                      <a:lnTo>
                        <a:pt x="13" y="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3" name="Freeform 961"/>
                <p:cNvSpPr>
                  <a:spLocks/>
                </p:cNvSpPr>
                <p:nvPr/>
              </p:nvSpPr>
              <p:spPr bwMode="auto">
                <a:xfrm>
                  <a:off x="2687" y="1522"/>
                  <a:ext cx="37" cy="12"/>
                </a:xfrm>
                <a:custGeom>
                  <a:avLst/>
                  <a:gdLst/>
                  <a:ahLst/>
                  <a:cxnLst>
                    <a:cxn ang="0">
                      <a:pos x="37" y="9"/>
                    </a:cxn>
                    <a:cxn ang="0">
                      <a:pos x="33" y="10"/>
                    </a:cxn>
                    <a:cxn ang="0">
                      <a:pos x="27" y="11"/>
                    </a:cxn>
                    <a:cxn ang="0">
                      <a:pos x="19" y="12"/>
                    </a:cxn>
                    <a:cxn ang="0">
                      <a:pos x="10" y="12"/>
                    </a:cxn>
                    <a:cxn ang="0">
                      <a:pos x="4" y="12"/>
                    </a:cxn>
                    <a:cxn ang="0">
                      <a:pos x="0" y="12"/>
                    </a:cxn>
                    <a:cxn ang="0">
                      <a:pos x="0" y="9"/>
                    </a:cxn>
                    <a:cxn ang="0">
                      <a:pos x="3" y="7"/>
                    </a:cxn>
                    <a:cxn ang="0">
                      <a:pos x="5" y="6"/>
                    </a:cxn>
                    <a:cxn ang="0">
                      <a:pos x="9" y="5"/>
                    </a:cxn>
                    <a:cxn ang="0">
                      <a:pos x="12" y="5"/>
                    </a:cxn>
                    <a:cxn ang="0">
                      <a:pos x="12" y="5"/>
                    </a:cxn>
                    <a:cxn ang="0">
                      <a:pos x="14" y="5"/>
                    </a:cxn>
                    <a:cxn ang="0">
                      <a:pos x="17" y="5"/>
                    </a:cxn>
                    <a:cxn ang="0">
                      <a:pos x="18" y="5"/>
                    </a:cxn>
                    <a:cxn ang="0">
                      <a:pos x="19" y="5"/>
                    </a:cxn>
                    <a:cxn ang="0">
                      <a:pos x="19" y="4"/>
                    </a:cxn>
                    <a:cxn ang="0">
                      <a:pos x="18" y="4"/>
                    </a:cxn>
                    <a:cxn ang="0">
                      <a:pos x="17" y="2"/>
                    </a:cxn>
                    <a:cxn ang="0">
                      <a:pos x="17" y="1"/>
                    </a:cxn>
                    <a:cxn ang="0">
                      <a:pos x="17" y="1"/>
                    </a:cxn>
                    <a:cxn ang="0">
                      <a:pos x="18" y="1"/>
                    </a:cxn>
                    <a:cxn ang="0">
                      <a:pos x="20" y="0"/>
                    </a:cxn>
                    <a:cxn ang="0">
                      <a:pos x="23" y="0"/>
                    </a:cxn>
                    <a:cxn ang="0">
                      <a:pos x="27" y="0"/>
                    </a:cxn>
                    <a:cxn ang="0">
                      <a:pos x="29" y="0"/>
                    </a:cxn>
                    <a:cxn ang="0">
                      <a:pos x="30" y="0"/>
                    </a:cxn>
                    <a:cxn ang="0">
                      <a:pos x="30" y="1"/>
                    </a:cxn>
                    <a:cxn ang="0">
                      <a:pos x="30" y="1"/>
                    </a:cxn>
                    <a:cxn ang="0">
                      <a:pos x="29" y="2"/>
                    </a:cxn>
                    <a:cxn ang="0">
                      <a:pos x="29" y="4"/>
                    </a:cxn>
                    <a:cxn ang="0">
                      <a:pos x="29" y="5"/>
                    </a:cxn>
                    <a:cxn ang="0">
                      <a:pos x="29" y="5"/>
                    </a:cxn>
                    <a:cxn ang="0">
                      <a:pos x="30" y="6"/>
                    </a:cxn>
                    <a:cxn ang="0">
                      <a:pos x="33" y="6"/>
                    </a:cxn>
                    <a:cxn ang="0">
                      <a:pos x="34" y="6"/>
                    </a:cxn>
                    <a:cxn ang="0">
                      <a:pos x="35" y="6"/>
                    </a:cxn>
                    <a:cxn ang="0">
                      <a:pos x="37" y="7"/>
                    </a:cxn>
                    <a:cxn ang="0">
                      <a:pos x="37" y="9"/>
                    </a:cxn>
                  </a:cxnLst>
                  <a:rect l="0" t="0" r="r" b="b"/>
                  <a:pathLst>
                    <a:path w="37" h="12">
                      <a:moveTo>
                        <a:pt x="37" y="9"/>
                      </a:moveTo>
                      <a:lnTo>
                        <a:pt x="33" y="10"/>
                      </a:lnTo>
                      <a:lnTo>
                        <a:pt x="27" y="11"/>
                      </a:lnTo>
                      <a:lnTo>
                        <a:pt x="19" y="12"/>
                      </a:lnTo>
                      <a:lnTo>
                        <a:pt x="10" y="12"/>
                      </a:lnTo>
                      <a:lnTo>
                        <a:pt x="4" y="12"/>
                      </a:lnTo>
                      <a:lnTo>
                        <a:pt x="0" y="12"/>
                      </a:lnTo>
                      <a:lnTo>
                        <a:pt x="0" y="9"/>
                      </a:lnTo>
                      <a:lnTo>
                        <a:pt x="3" y="7"/>
                      </a:lnTo>
                      <a:lnTo>
                        <a:pt x="5" y="6"/>
                      </a:lnTo>
                      <a:lnTo>
                        <a:pt x="9" y="5"/>
                      </a:lnTo>
                      <a:lnTo>
                        <a:pt x="12" y="5"/>
                      </a:lnTo>
                      <a:lnTo>
                        <a:pt x="12" y="5"/>
                      </a:lnTo>
                      <a:lnTo>
                        <a:pt x="14" y="5"/>
                      </a:lnTo>
                      <a:lnTo>
                        <a:pt x="17" y="5"/>
                      </a:lnTo>
                      <a:lnTo>
                        <a:pt x="18" y="5"/>
                      </a:lnTo>
                      <a:lnTo>
                        <a:pt x="19" y="5"/>
                      </a:lnTo>
                      <a:lnTo>
                        <a:pt x="19" y="4"/>
                      </a:lnTo>
                      <a:lnTo>
                        <a:pt x="18" y="4"/>
                      </a:lnTo>
                      <a:lnTo>
                        <a:pt x="17" y="2"/>
                      </a:lnTo>
                      <a:lnTo>
                        <a:pt x="17" y="1"/>
                      </a:lnTo>
                      <a:lnTo>
                        <a:pt x="17" y="1"/>
                      </a:lnTo>
                      <a:lnTo>
                        <a:pt x="18" y="1"/>
                      </a:lnTo>
                      <a:lnTo>
                        <a:pt x="20" y="0"/>
                      </a:lnTo>
                      <a:lnTo>
                        <a:pt x="23" y="0"/>
                      </a:lnTo>
                      <a:lnTo>
                        <a:pt x="27" y="0"/>
                      </a:lnTo>
                      <a:lnTo>
                        <a:pt x="29" y="0"/>
                      </a:lnTo>
                      <a:lnTo>
                        <a:pt x="30" y="0"/>
                      </a:lnTo>
                      <a:lnTo>
                        <a:pt x="30" y="1"/>
                      </a:lnTo>
                      <a:lnTo>
                        <a:pt x="30" y="1"/>
                      </a:lnTo>
                      <a:lnTo>
                        <a:pt x="29" y="2"/>
                      </a:lnTo>
                      <a:lnTo>
                        <a:pt x="29" y="4"/>
                      </a:lnTo>
                      <a:lnTo>
                        <a:pt x="29" y="5"/>
                      </a:lnTo>
                      <a:lnTo>
                        <a:pt x="29" y="5"/>
                      </a:lnTo>
                      <a:lnTo>
                        <a:pt x="30" y="6"/>
                      </a:lnTo>
                      <a:lnTo>
                        <a:pt x="33" y="6"/>
                      </a:lnTo>
                      <a:lnTo>
                        <a:pt x="34" y="6"/>
                      </a:lnTo>
                      <a:lnTo>
                        <a:pt x="35" y="6"/>
                      </a:lnTo>
                      <a:lnTo>
                        <a:pt x="37" y="7"/>
                      </a:lnTo>
                      <a:lnTo>
                        <a:pt x="37" y="9"/>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4" name="Freeform 962"/>
                <p:cNvSpPr>
                  <a:spLocks/>
                </p:cNvSpPr>
                <p:nvPr/>
              </p:nvSpPr>
              <p:spPr bwMode="auto">
                <a:xfrm>
                  <a:off x="2691" y="1508"/>
                  <a:ext cx="21" cy="10"/>
                </a:xfrm>
                <a:custGeom>
                  <a:avLst/>
                  <a:gdLst/>
                  <a:ahLst/>
                  <a:cxnLst>
                    <a:cxn ang="0">
                      <a:pos x="21" y="8"/>
                    </a:cxn>
                    <a:cxn ang="0">
                      <a:pos x="18" y="9"/>
                    </a:cxn>
                    <a:cxn ang="0">
                      <a:pos x="10" y="9"/>
                    </a:cxn>
                    <a:cxn ang="0">
                      <a:pos x="4" y="10"/>
                    </a:cxn>
                    <a:cxn ang="0">
                      <a:pos x="0" y="9"/>
                    </a:cxn>
                    <a:cxn ang="0">
                      <a:pos x="0" y="8"/>
                    </a:cxn>
                    <a:cxn ang="0">
                      <a:pos x="1" y="6"/>
                    </a:cxn>
                    <a:cxn ang="0">
                      <a:pos x="3" y="6"/>
                    </a:cxn>
                    <a:cxn ang="0">
                      <a:pos x="3" y="5"/>
                    </a:cxn>
                    <a:cxn ang="0">
                      <a:pos x="5" y="5"/>
                    </a:cxn>
                    <a:cxn ang="0">
                      <a:pos x="9" y="4"/>
                    </a:cxn>
                    <a:cxn ang="0">
                      <a:pos x="11" y="3"/>
                    </a:cxn>
                    <a:cxn ang="0">
                      <a:pos x="15" y="1"/>
                    </a:cxn>
                    <a:cxn ang="0">
                      <a:pos x="18" y="0"/>
                    </a:cxn>
                    <a:cxn ang="0">
                      <a:pos x="19" y="0"/>
                    </a:cxn>
                    <a:cxn ang="0">
                      <a:pos x="20" y="0"/>
                    </a:cxn>
                    <a:cxn ang="0">
                      <a:pos x="21" y="1"/>
                    </a:cxn>
                    <a:cxn ang="0">
                      <a:pos x="21" y="4"/>
                    </a:cxn>
                    <a:cxn ang="0">
                      <a:pos x="21" y="6"/>
                    </a:cxn>
                    <a:cxn ang="0">
                      <a:pos x="21" y="8"/>
                    </a:cxn>
                  </a:cxnLst>
                  <a:rect l="0" t="0" r="r" b="b"/>
                  <a:pathLst>
                    <a:path w="21" h="10">
                      <a:moveTo>
                        <a:pt x="21" y="8"/>
                      </a:moveTo>
                      <a:lnTo>
                        <a:pt x="18" y="9"/>
                      </a:lnTo>
                      <a:lnTo>
                        <a:pt x="10" y="9"/>
                      </a:lnTo>
                      <a:lnTo>
                        <a:pt x="4" y="10"/>
                      </a:lnTo>
                      <a:lnTo>
                        <a:pt x="0" y="9"/>
                      </a:lnTo>
                      <a:lnTo>
                        <a:pt x="0" y="8"/>
                      </a:lnTo>
                      <a:lnTo>
                        <a:pt x="1" y="6"/>
                      </a:lnTo>
                      <a:lnTo>
                        <a:pt x="3" y="6"/>
                      </a:lnTo>
                      <a:lnTo>
                        <a:pt x="3" y="5"/>
                      </a:lnTo>
                      <a:lnTo>
                        <a:pt x="5" y="5"/>
                      </a:lnTo>
                      <a:lnTo>
                        <a:pt x="9" y="4"/>
                      </a:lnTo>
                      <a:lnTo>
                        <a:pt x="11" y="3"/>
                      </a:lnTo>
                      <a:lnTo>
                        <a:pt x="15" y="1"/>
                      </a:lnTo>
                      <a:lnTo>
                        <a:pt x="18" y="0"/>
                      </a:lnTo>
                      <a:lnTo>
                        <a:pt x="19" y="0"/>
                      </a:lnTo>
                      <a:lnTo>
                        <a:pt x="20" y="0"/>
                      </a:lnTo>
                      <a:lnTo>
                        <a:pt x="21" y="1"/>
                      </a:lnTo>
                      <a:lnTo>
                        <a:pt x="21" y="4"/>
                      </a:lnTo>
                      <a:lnTo>
                        <a:pt x="21" y="6"/>
                      </a:lnTo>
                      <a:lnTo>
                        <a:pt x="21" y="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5" name="Freeform 963"/>
                <p:cNvSpPr>
                  <a:spLocks/>
                </p:cNvSpPr>
                <p:nvPr/>
              </p:nvSpPr>
              <p:spPr bwMode="auto">
                <a:xfrm>
                  <a:off x="1517" y="913"/>
                  <a:ext cx="383" cy="294"/>
                </a:xfrm>
                <a:custGeom>
                  <a:avLst/>
                  <a:gdLst/>
                  <a:ahLst/>
                  <a:cxnLst>
                    <a:cxn ang="0">
                      <a:pos x="11" y="171"/>
                    </a:cxn>
                    <a:cxn ang="0">
                      <a:pos x="43" y="176"/>
                    </a:cxn>
                    <a:cxn ang="0">
                      <a:pos x="51" y="171"/>
                    </a:cxn>
                    <a:cxn ang="0">
                      <a:pos x="51" y="153"/>
                    </a:cxn>
                    <a:cxn ang="0">
                      <a:pos x="76" y="147"/>
                    </a:cxn>
                    <a:cxn ang="0">
                      <a:pos x="49" y="143"/>
                    </a:cxn>
                    <a:cxn ang="0">
                      <a:pos x="48" y="128"/>
                    </a:cxn>
                    <a:cxn ang="0">
                      <a:pos x="41" y="115"/>
                    </a:cxn>
                    <a:cxn ang="0">
                      <a:pos x="1" y="95"/>
                    </a:cxn>
                    <a:cxn ang="0">
                      <a:pos x="33" y="98"/>
                    </a:cxn>
                    <a:cxn ang="0">
                      <a:pos x="65" y="103"/>
                    </a:cxn>
                    <a:cxn ang="0">
                      <a:pos x="66" y="96"/>
                    </a:cxn>
                    <a:cxn ang="0">
                      <a:pos x="95" y="87"/>
                    </a:cxn>
                    <a:cxn ang="0">
                      <a:pos x="94" y="73"/>
                    </a:cxn>
                    <a:cxn ang="0">
                      <a:pos x="75" y="67"/>
                    </a:cxn>
                    <a:cxn ang="0">
                      <a:pos x="58" y="56"/>
                    </a:cxn>
                    <a:cxn ang="0">
                      <a:pos x="10" y="31"/>
                    </a:cxn>
                    <a:cxn ang="0">
                      <a:pos x="35" y="32"/>
                    </a:cxn>
                    <a:cxn ang="0">
                      <a:pos x="55" y="38"/>
                    </a:cxn>
                    <a:cxn ang="0">
                      <a:pos x="54" y="16"/>
                    </a:cxn>
                    <a:cxn ang="0">
                      <a:pos x="69" y="11"/>
                    </a:cxn>
                    <a:cxn ang="0">
                      <a:pos x="82" y="27"/>
                    </a:cxn>
                    <a:cxn ang="0">
                      <a:pos x="90" y="43"/>
                    </a:cxn>
                    <a:cxn ang="0">
                      <a:pos x="100" y="37"/>
                    </a:cxn>
                    <a:cxn ang="0">
                      <a:pos x="110" y="23"/>
                    </a:cxn>
                    <a:cxn ang="0">
                      <a:pos x="101" y="12"/>
                    </a:cxn>
                    <a:cxn ang="0">
                      <a:pos x="100" y="1"/>
                    </a:cxn>
                    <a:cxn ang="0">
                      <a:pos x="116" y="26"/>
                    </a:cxn>
                    <a:cxn ang="0">
                      <a:pos x="125" y="53"/>
                    </a:cxn>
                    <a:cxn ang="0">
                      <a:pos x="127" y="61"/>
                    </a:cxn>
                    <a:cxn ang="0">
                      <a:pos x="120" y="80"/>
                    </a:cxn>
                    <a:cxn ang="0">
                      <a:pos x="120" y="88"/>
                    </a:cxn>
                    <a:cxn ang="0">
                      <a:pos x="114" y="120"/>
                    </a:cxn>
                    <a:cxn ang="0">
                      <a:pos x="144" y="111"/>
                    </a:cxn>
                    <a:cxn ang="0">
                      <a:pos x="166" y="75"/>
                    </a:cxn>
                    <a:cxn ang="0">
                      <a:pos x="193" y="106"/>
                    </a:cxn>
                    <a:cxn ang="0">
                      <a:pos x="218" y="92"/>
                    </a:cxn>
                    <a:cxn ang="0">
                      <a:pos x="227" y="115"/>
                    </a:cxn>
                    <a:cxn ang="0">
                      <a:pos x="251" y="110"/>
                    </a:cxn>
                    <a:cxn ang="0">
                      <a:pos x="281" y="122"/>
                    </a:cxn>
                    <a:cxn ang="0">
                      <a:pos x="303" y="133"/>
                    </a:cxn>
                    <a:cxn ang="0">
                      <a:pos x="313" y="113"/>
                    </a:cxn>
                    <a:cxn ang="0">
                      <a:pos x="333" y="143"/>
                    </a:cxn>
                    <a:cxn ang="0">
                      <a:pos x="358" y="154"/>
                    </a:cxn>
                    <a:cxn ang="0">
                      <a:pos x="356" y="186"/>
                    </a:cxn>
                    <a:cxn ang="0">
                      <a:pos x="359" y="208"/>
                    </a:cxn>
                    <a:cxn ang="0">
                      <a:pos x="382" y="224"/>
                    </a:cxn>
                    <a:cxn ang="0">
                      <a:pos x="377" y="247"/>
                    </a:cxn>
                    <a:cxn ang="0">
                      <a:pos x="376" y="254"/>
                    </a:cxn>
                    <a:cxn ang="0">
                      <a:pos x="348" y="253"/>
                    </a:cxn>
                    <a:cxn ang="0">
                      <a:pos x="352" y="273"/>
                    </a:cxn>
                    <a:cxn ang="0">
                      <a:pos x="328" y="267"/>
                    </a:cxn>
                    <a:cxn ang="0">
                      <a:pos x="329" y="279"/>
                    </a:cxn>
                    <a:cxn ang="0">
                      <a:pos x="298" y="289"/>
                    </a:cxn>
                    <a:cxn ang="0">
                      <a:pos x="281" y="284"/>
                    </a:cxn>
                    <a:cxn ang="0">
                      <a:pos x="210" y="289"/>
                    </a:cxn>
                    <a:cxn ang="0">
                      <a:pos x="177" y="284"/>
                    </a:cxn>
                    <a:cxn ang="0">
                      <a:pos x="166" y="291"/>
                    </a:cxn>
                    <a:cxn ang="0">
                      <a:pos x="149" y="292"/>
                    </a:cxn>
                    <a:cxn ang="0">
                      <a:pos x="77" y="232"/>
                    </a:cxn>
                    <a:cxn ang="0">
                      <a:pos x="85" y="224"/>
                    </a:cxn>
                    <a:cxn ang="0">
                      <a:pos x="70" y="219"/>
                    </a:cxn>
                    <a:cxn ang="0">
                      <a:pos x="53" y="204"/>
                    </a:cxn>
                  </a:cxnLst>
                  <a:rect l="0" t="0" r="r" b="b"/>
                  <a:pathLst>
                    <a:path w="383" h="294">
                      <a:moveTo>
                        <a:pt x="53" y="204"/>
                      </a:moveTo>
                      <a:lnTo>
                        <a:pt x="48" y="203"/>
                      </a:lnTo>
                      <a:lnTo>
                        <a:pt x="44" y="201"/>
                      </a:lnTo>
                      <a:lnTo>
                        <a:pt x="43" y="198"/>
                      </a:lnTo>
                      <a:lnTo>
                        <a:pt x="40" y="197"/>
                      </a:lnTo>
                      <a:lnTo>
                        <a:pt x="39" y="196"/>
                      </a:lnTo>
                      <a:lnTo>
                        <a:pt x="38" y="194"/>
                      </a:lnTo>
                      <a:lnTo>
                        <a:pt x="34" y="193"/>
                      </a:lnTo>
                      <a:lnTo>
                        <a:pt x="30" y="193"/>
                      </a:lnTo>
                      <a:lnTo>
                        <a:pt x="26" y="192"/>
                      </a:lnTo>
                      <a:lnTo>
                        <a:pt x="24" y="189"/>
                      </a:lnTo>
                      <a:lnTo>
                        <a:pt x="23" y="188"/>
                      </a:lnTo>
                      <a:lnTo>
                        <a:pt x="21" y="186"/>
                      </a:lnTo>
                      <a:lnTo>
                        <a:pt x="21" y="184"/>
                      </a:lnTo>
                      <a:lnTo>
                        <a:pt x="20" y="184"/>
                      </a:lnTo>
                      <a:lnTo>
                        <a:pt x="18" y="183"/>
                      </a:lnTo>
                      <a:lnTo>
                        <a:pt x="15" y="183"/>
                      </a:lnTo>
                      <a:lnTo>
                        <a:pt x="13" y="183"/>
                      </a:lnTo>
                      <a:lnTo>
                        <a:pt x="9" y="183"/>
                      </a:lnTo>
                      <a:lnTo>
                        <a:pt x="6" y="182"/>
                      </a:lnTo>
                      <a:lnTo>
                        <a:pt x="5" y="181"/>
                      </a:lnTo>
                      <a:lnTo>
                        <a:pt x="4" y="178"/>
                      </a:lnTo>
                      <a:lnTo>
                        <a:pt x="4" y="177"/>
                      </a:lnTo>
                      <a:lnTo>
                        <a:pt x="6" y="176"/>
                      </a:lnTo>
                      <a:lnTo>
                        <a:pt x="8" y="174"/>
                      </a:lnTo>
                      <a:lnTo>
                        <a:pt x="10" y="173"/>
                      </a:lnTo>
                      <a:lnTo>
                        <a:pt x="11" y="172"/>
                      </a:lnTo>
                      <a:lnTo>
                        <a:pt x="13" y="172"/>
                      </a:lnTo>
                      <a:lnTo>
                        <a:pt x="13" y="171"/>
                      </a:lnTo>
                      <a:lnTo>
                        <a:pt x="11" y="169"/>
                      </a:lnTo>
                      <a:lnTo>
                        <a:pt x="11" y="171"/>
                      </a:lnTo>
                      <a:lnTo>
                        <a:pt x="10" y="171"/>
                      </a:lnTo>
                      <a:lnTo>
                        <a:pt x="10" y="171"/>
                      </a:lnTo>
                      <a:lnTo>
                        <a:pt x="9" y="172"/>
                      </a:lnTo>
                      <a:lnTo>
                        <a:pt x="9" y="171"/>
                      </a:lnTo>
                      <a:lnTo>
                        <a:pt x="9" y="171"/>
                      </a:lnTo>
                      <a:lnTo>
                        <a:pt x="10" y="168"/>
                      </a:lnTo>
                      <a:lnTo>
                        <a:pt x="11" y="166"/>
                      </a:lnTo>
                      <a:lnTo>
                        <a:pt x="13" y="164"/>
                      </a:lnTo>
                      <a:lnTo>
                        <a:pt x="15" y="163"/>
                      </a:lnTo>
                      <a:lnTo>
                        <a:pt x="16" y="162"/>
                      </a:lnTo>
                      <a:lnTo>
                        <a:pt x="16" y="163"/>
                      </a:lnTo>
                      <a:lnTo>
                        <a:pt x="16" y="164"/>
                      </a:lnTo>
                      <a:lnTo>
                        <a:pt x="18" y="166"/>
                      </a:lnTo>
                      <a:lnTo>
                        <a:pt x="18" y="168"/>
                      </a:lnTo>
                      <a:lnTo>
                        <a:pt x="18" y="171"/>
                      </a:lnTo>
                      <a:lnTo>
                        <a:pt x="18" y="173"/>
                      </a:lnTo>
                      <a:lnTo>
                        <a:pt x="19" y="174"/>
                      </a:lnTo>
                      <a:lnTo>
                        <a:pt x="19" y="176"/>
                      </a:lnTo>
                      <a:lnTo>
                        <a:pt x="21" y="176"/>
                      </a:lnTo>
                      <a:lnTo>
                        <a:pt x="23" y="176"/>
                      </a:lnTo>
                      <a:lnTo>
                        <a:pt x="23" y="174"/>
                      </a:lnTo>
                      <a:lnTo>
                        <a:pt x="24" y="173"/>
                      </a:lnTo>
                      <a:lnTo>
                        <a:pt x="26" y="173"/>
                      </a:lnTo>
                      <a:lnTo>
                        <a:pt x="29" y="173"/>
                      </a:lnTo>
                      <a:lnTo>
                        <a:pt x="30" y="174"/>
                      </a:lnTo>
                      <a:lnTo>
                        <a:pt x="34" y="176"/>
                      </a:lnTo>
                      <a:lnTo>
                        <a:pt x="35" y="177"/>
                      </a:lnTo>
                      <a:lnTo>
                        <a:pt x="38" y="178"/>
                      </a:lnTo>
                      <a:lnTo>
                        <a:pt x="40" y="178"/>
                      </a:lnTo>
                      <a:lnTo>
                        <a:pt x="41" y="177"/>
                      </a:lnTo>
                      <a:lnTo>
                        <a:pt x="43" y="176"/>
                      </a:lnTo>
                      <a:lnTo>
                        <a:pt x="43" y="174"/>
                      </a:lnTo>
                      <a:lnTo>
                        <a:pt x="43" y="173"/>
                      </a:lnTo>
                      <a:lnTo>
                        <a:pt x="41" y="172"/>
                      </a:lnTo>
                      <a:lnTo>
                        <a:pt x="41" y="171"/>
                      </a:lnTo>
                      <a:lnTo>
                        <a:pt x="41" y="171"/>
                      </a:lnTo>
                      <a:lnTo>
                        <a:pt x="43" y="171"/>
                      </a:lnTo>
                      <a:lnTo>
                        <a:pt x="44" y="172"/>
                      </a:lnTo>
                      <a:lnTo>
                        <a:pt x="46" y="173"/>
                      </a:lnTo>
                      <a:lnTo>
                        <a:pt x="48" y="176"/>
                      </a:lnTo>
                      <a:lnTo>
                        <a:pt x="49" y="177"/>
                      </a:lnTo>
                      <a:lnTo>
                        <a:pt x="49" y="177"/>
                      </a:lnTo>
                      <a:lnTo>
                        <a:pt x="49" y="177"/>
                      </a:lnTo>
                      <a:lnTo>
                        <a:pt x="49" y="176"/>
                      </a:lnTo>
                      <a:lnTo>
                        <a:pt x="49" y="174"/>
                      </a:lnTo>
                      <a:lnTo>
                        <a:pt x="49" y="174"/>
                      </a:lnTo>
                      <a:lnTo>
                        <a:pt x="50" y="174"/>
                      </a:lnTo>
                      <a:lnTo>
                        <a:pt x="51" y="174"/>
                      </a:lnTo>
                      <a:lnTo>
                        <a:pt x="53" y="174"/>
                      </a:lnTo>
                      <a:lnTo>
                        <a:pt x="54" y="176"/>
                      </a:lnTo>
                      <a:lnTo>
                        <a:pt x="54" y="176"/>
                      </a:lnTo>
                      <a:lnTo>
                        <a:pt x="54" y="174"/>
                      </a:lnTo>
                      <a:lnTo>
                        <a:pt x="53" y="174"/>
                      </a:lnTo>
                      <a:lnTo>
                        <a:pt x="51" y="174"/>
                      </a:lnTo>
                      <a:lnTo>
                        <a:pt x="51" y="174"/>
                      </a:lnTo>
                      <a:lnTo>
                        <a:pt x="53" y="173"/>
                      </a:lnTo>
                      <a:lnTo>
                        <a:pt x="53" y="173"/>
                      </a:lnTo>
                      <a:lnTo>
                        <a:pt x="54" y="173"/>
                      </a:lnTo>
                      <a:lnTo>
                        <a:pt x="55" y="173"/>
                      </a:lnTo>
                      <a:lnTo>
                        <a:pt x="54" y="172"/>
                      </a:lnTo>
                      <a:lnTo>
                        <a:pt x="53" y="171"/>
                      </a:lnTo>
                      <a:lnTo>
                        <a:pt x="51" y="171"/>
                      </a:lnTo>
                      <a:lnTo>
                        <a:pt x="50" y="169"/>
                      </a:lnTo>
                      <a:lnTo>
                        <a:pt x="50" y="168"/>
                      </a:lnTo>
                      <a:lnTo>
                        <a:pt x="50" y="167"/>
                      </a:lnTo>
                      <a:lnTo>
                        <a:pt x="51" y="166"/>
                      </a:lnTo>
                      <a:lnTo>
                        <a:pt x="54" y="164"/>
                      </a:lnTo>
                      <a:lnTo>
                        <a:pt x="58" y="163"/>
                      </a:lnTo>
                      <a:lnTo>
                        <a:pt x="61" y="163"/>
                      </a:lnTo>
                      <a:lnTo>
                        <a:pt x="64" y="164"/>
                      </a:lnTo>
                      <a:lnTo>
                        <a:pt x="65" y="166"/>
                      </a:lnTo>
                      <a:lnTo>
                        <a:pt x="66" y="167"/>
                      </a:lnTo>
                      <a:lnTo>
                        <a:pt x="69" y="168"/>
                      </a:lnTo>
                      <a:lnTo>
                        <a:pt x="70" y="168"/>
                      </a:lnTo>
                      <a:lnTo>
                        <a:pt x="72" y="169"/>
                      </a:lnTo>
                      <a:lnTo>
                        <a:pt x="72" y="169"/>
                      </a:lnTo>
                      <a:lnTo>
                        <a:pt x="72" y="168"/>
                      </a:lnTo>
                      <a:lnTo>
                        <a:pt x="66" y="163"/>
                      </a:lnTo>
                      <a:lnTo>
                        <a:pt x="59" y="162"/>
                      </a:lnTo>
                      <a:lnTo>
                        <a:pt x="53" y="162"/>
                      </a:lnTo>
                      <a:lnTo>
                        <a:pt x="48" y="162"/>
                      </a:lnTo>
                      <a:lnTo>
                        <a:pt x="45" y="158"/>
                      </a:lnTo>
                      <a:lnTo>
                        <a:pt x="46" y="158"/>
                      </a:lnTo>
                      <a:lnTo>
                        <a:pt x="48" y="158"/>
                      </a:lnTo>
                      <a:lnTo>
                        <a:pt x="49" y="158"/>
                      </a:lnTo>
                      <a:lnTo>
                        <a:pt x="51" y="158"/>
                      </a:lnTo>
                      <a:lnTo>
                        <a:pt x="54" y="158"/>
                      </a:lnTo>
                      <a:lnTo>
                        <a:pt x="55" y="158"/>
                      </a:lnTo>
                      <a:lnTo>
                        <a:pt x="56" y="158"/>
                      </a:lnTo>
                      <a:lnTo>
                        <a:pt x="55" y="157"/>
                      </a:lnTo>
                      <a:lnTo>
                        <a:pt x="54" y="156"/>
                      </a:lnTo>
                      <a:lnTo>
                        <a:pt x="53" y="154"/>
                      </a:lnTo>
                      <a:lnTo>
                        <a:pt x="51" y="153"/>
                      </a:lnTo>
                      <a:lnTo>
                        <a:pt x="53" y="152"/>
                      </a:lnTo>
                      <a:lnTo>
                        <a:pt x="54" y="151"/>
                      </a:lnTo>
                      <a:lnTo>
                        <a:pt x="56" y="148"/>
                      </a:lnTo>
                      <a:lnTo>
                        <a:pt x="59" y="148"/>
                      </a:lnTo>
                      <a:lnTo>
                        <a:pt x="60" y="148"/>
                      </a:lnTo>
                      <a:lnTo>
                        <a:pt x="62" y="149"/>
                      </a:lnTo>
                      <a:lnTo>
                        <a:pt x="64" y="151"/>
                      </a:lnTo>
                      <a:lnTo>
                        <a:pt x="66" y="149"/>
                      </a:lnTo>
                      <a:lnTo>
                        <a:pt x="66" y="149"/>
                      </a:lnTo>
                      <a:lnTo>
                        <a:pt x="66" y="149"/>
                      </a:lnTo>
                      <a:lnTo>
                        <a:pt x="66" y="148"/>
                      </a:lnTo>
                      <a:lnTo>
                        <a:pt x="67" y="148"/>
                      </a:lnTo>
                      <a:lnTo>
                        <a:pt x="67" y="147"/>
                      </a:lnTo>
                      <a:lnTo>
                        <a:pt x="70" y="147"/>
                      </a:lnTo>
                      <a:lnTo>
                        <a:pt x="71" y="148"/>
                      </a:lnTo>
                      <a:lnTo>
                        <a:pt x="71" y="149"/>
                      </a:lnTo>
                      <a:lnTo>
                        <a:pt x="72" y="151"/>
                      </a:lnTo>
                      <a:lnTo>
                        <a:pt x="72" y="152"/>
                      </a:lnTo>
                      <a:lnTo>
                        <a:pt x="74" y="153"/>
                      </a:lnTo>
                      <a:lnTo>
                        <a:pt x="74" y="153"/>
                      </a:lnTo>
                      <a:lnTo>
                        <a:pt x="75" y="153"/>
                      </a:lnTo>
                      <a:lnTo>
                        <a:pt x="75" y="153"/>
                      </a:lnTo>
                      <a:lnTo>
                        <a:pt x="75" y="152"/>
                      </a:lnTo>
                      <a:lnTo>
                        <a:pt x="74" y="149"/>
                      </a:lnTo>
                      <a:lnTo>
                        <a:pt x="72" y="148"/>
                      </a:lnTo>
                      <a:lnTo>
                        <a:pt x="71" y="147"/>
                      </a:lnTo>
                      <a:lnTo>
                        <a:pt x="71" y="147"/>
                      </a:lnTo>
                      <a:lnTo>
                        <a:pt x="71" y="146"/>
                      </a:lnTo>
                      <a:lnTo>
                        <a:pt x="72" y="146"/>
                      </a:lnTo>
                      <a:lnTo>
                        <a:pt x="75" y="146"/>
                      </a:lnTo>
                      <a:lnTo>
                        <a:pt x="76" y="147"/>
                      </a:lnTo>
                      <a:lnTo>
                        <a:pt x="77" y="148"/>
                      </a:lnTo>
                      <a:lnTo>
                        <a:pt x="79" y="148"/>
                      </a:lnTo>
                      <a:lnTo>
                        <a:pt x="79" y="148"/>
                      </a:lnTo>
                      <a:lnTo>
                        <a:pt x="77" y="147"/>
                      </a:lnTo>
                      <a:lnTo>
                        <a:pt x="75" y="146"/>
                      </a:lnTo>
                      <a:lnTo>
                        <a:pt x="72" y="144"/>
                      </a:lnTo>
                      <a:lnTo>
                        <a:pt x="71" y="144"/>
                      </a:lnTo>
                      <a:lnTo>
                        <a:pt x="70" y="144"/>
                      </a:lnTo>
                      <a:lnTo>
                        <a:pt x="67" y="144"/>
                      </a:lnTo>
                      <a:lnTo>
                        <a:pt x="65" y="146"/>
                      </a:lnTo>
                      <a:lnTo>
                        <a:pt x="62" y="147"/>
                      </a:lnTo>
                      <a:lnTo>
                        <a:pt x="60" y="147"/>
                      </a:lnTo>
                      <a:lnTo>
                        <a:pt x="58" y="147"/>
                      </a:lnTo>
                      <a:lnTo>
                        <a:pt x="56" y="147"/>
                      </a:lnTo>
                      <a:lnTo>
                        <a:pt x="56" y="146"/>
                      </a:lnTo>
                      <a:lnTo>
                        <a:pt x="56" y="144"/>
                      </a:lnTo>
                      <a:lnTo>
                        <a:pt x="58" y="143"/>
                      </a:lnTo>
                      <a:lnTo>
                        <a:pt x="58" y="143"/>
                      </a:lnTo>
                      <a:lnTo>
                        <a:pt x="56" y="143"/>
                      </a:lnTo>
                      <a:lnTo>
                        <a:pt x="55" y="144"/>
                      </a:lnTo>
                      <a:lnTo>
                        <a:pt x="54" y="146"/>
                      </a:lnTo>
                      <a:lnTo>
                        <a:pt x="53" y="147"/>
                      </a:lnTo>
                      <a:lnTo>
                        <a:pt x="51" y="148"/>
                      </a:lnTo>
                      <a:lnTo>
                        <a:pt x="50" y="149"/>
                      </a:lnTo>
                      <a:lnTo>
                        <a:pt x="48" y="148"/>
                      </a:lnTo>
                      <a:lnTo>
                        <a:pt x="46" y="147"/>
                      </a:lnTo>
                      <a:lnTo>
                        <a:pt x="46" y="144"/>
                      </a:lnTo>
                      <a:lnTo>
                        <a:pt x="46" y="144"/>
                      </a:lnTo>
                      <a:lnTo>
                        <a:pt x="46" y="143"/>
                      </a:lnTo>
                      <a:lnTo>
                        <a:pt x="48" y="143"/>
                      </a:lnTo>
                      <a:lnTo>
                        <a:pt x="49" y="143"/>
                      </a:lnTo>
                      <a:lnTo>
                        <a:pt x="50" y="142"/>
                      </a:lnTo>
                      <a:lnTo>
                        <a:pt x="50" y="142"/>
                      </a:lnTo>
                      <a:lnTo>
                        <a:pt x="50" y="141"/>
                      </a:lnTo>
                      <a:lnTo>
                        <a:pt x="49" y="139"/>
                      </a:lnTo>
                      <a:lnTo>
                        <a:pt x="46" y="138"/>
                      </a:lnTo>
                      <a:lnTo>
                        <a:pt x="46" y="137"/>
                      </a:lnTo>
                      <a:lnTo>
                        <a:pt x="46" y="136"/>
                      </a:lnTo>
                      <a:lnTo>
                        <a:pt x="48" y="134"/>
                      </a:lnTo>
                      <a:lnTo>
                        <a:pt x="48" y="133"/>
                      </a:lnTo>
                      <a:lnTo>
                        <a:pt x="48" y="132"/>
                      </a:lnTo>
                      <a:lnTo>
                        <a:pt x="48" y="131"/>
                      </a:lnTo>
                      <a:lnTo>
                        <a:pt x="48" y="129"/>
                      </a:lnTo>
                      <a:lnTo>
                        <a:pt x="48" y="128"/>
                      </a:lnTo>
                      <a:lnTo>
                        <a:pt x="48" y="128"/>
                      </a:lnTo>
                      <a:lnTo>
                        <a:pt x="49" y="131"/>
                      </a:lnTo>
                      <a:lnTo>
                        <a:pt x="49" y="132"/>
                      </a:lnTo>
                      <a:lnTo>
                        <a:pt x="49" y="132"/>
                      </a:lnTo>
                      <a:lnTo>
                        <a:pt x="49" y="131"/>
                      </a:lnTo>
                      <a:lnTo>
                        <a:pt x="49" y="131"/>
                      </a:lnTo>
                      <a:lnTo>
                        <a:pt x="50" y="129"/>
                      </a:lnTo>
                      <a:lnTo>
                        <a:pt x="51" y="129"/>
                      </a:lnTo>
                      <a:lnTo>
                        <a:pt x="53" y="129"/>
                      </a:lnTo>
                      <a:lnTo>
                        <a:pt x="54" y="129"/>
                      </a:lnTo>
                      <a:lnTo>
                        <a:pt x="55" y="129"/>
                      </a:lnTo>
                      <a:lnTo>
                        <a:pt x="55" y="128"/>
                      </a:lnTo>
                      <a:lnTo>
                        <a:pt x="54" y="128"/>
                      </a:lnTo>
                      <a:lnTo>
                        <a:pt x="53" y="128"/>
                      </a:lnTo>
                      <a:lnTo>
                        <a:pt x="51" y="129"/>
                      </a:lnTo>
                      <a:lnTo>
                        <a:pt x="50" y="129"/>
                      </a:lnTo>
                      <a:lnTo>
                        <a:pt x="49" y="129"/>
                      </a:lnTo>
                      <a:lnTo>
                        <a:pt x="48" y="128"/>
                      </a:lnTo>
                      <a:lnTo>
                        <a:pt x="49" y="128"/>
                      </a:lnTo>
                      <a:lnTo>
                        <a:pt x="50" y="127"/>
                      </a:lnTo>
                      <a:lnTo>
                        <a:pt x="53" y="127"/>
                      </a:lnTo>
                      <a:lnTo>
                        <a:pt x="54" y="126"/>
                      </a:lnTo>
                      <a:lnTo>
                        <a:pt x="55" y="125"/>
                      </a:lnTo>
                      <a:lnTo>
                        <a:pt x="55" y="123"/>
                      </a:lnTo>
                      <a:lnTo>
                        <a:pt x="54" y="123"/>
                      </a:lnTo>
                      <a:lnTo>
                        <a:pt x="54" y="123"/>
                      </a:lnTo>
                      <a:lnTo>
                        <a:pt x="53" y="123"/>
                      </a:lnTo>
                      <a:lnTo>
                        <a:pt x="53" y="123"/>
                      </a:lnTo>
                      <a:lnTo>
                        <a:pt x="53" y="122"/>
                      </a:lnTo>
                      <a:lnTo>
                        <a:pt x="53" y="121"/>
                      </a:lnTo>
                      <a:lnTo>
                        <a:pt x="54" y="118"/>
                      </a:lnTo>
                      <a:lnTo>
                        <a:pt x="54" y="118"/>
                      </a:lnTo>
                      <a:lnTo>
                        <a:pt x="53" y="118"/>
                      </a:lnTo>
                      <a:lnTo>
                        <a:pt x="53" y="118"/>
                      </a:lnTo>
                      <a:lnTo>
                        <a:pt x="51" y="118"/>
                      </a:lnTo>
                      <a:lnTo>
                        <a:pt x="49" y="118"/>
                      </a:lnTo>
                      <a:lnTo>
                        <a:pt x="48" y="118"/>
                      </a:lnTo>
                      <a:lnTo>
                        <a:pt x="46" y="118"/>
                      </a:lnTo>
                      <a:lnTo>
                        <a:pt x="45" y="118"/>
                      </a:lnTo>
                      <a:lnTo>
                        <a:pt x="44" y="117"/>
                      </a:lnTo>
                      <a:lnTo>
                        <a:pt x="44" y="117"/>
                      </a:lnTo>
                      <a:lnTo>
                        <a:pt x="44" y="116"/>
                      </a:lnTo>
                      <a:lnTo>
                        <a:pt x="44" y="115"/>
                      </a:lnTo>
                      <a:lnTo>
                        <a:pt x="44" y="113"/>
                      </a:lnTo>
                      <a:lnTo>
                        <a:pt x="44" y="112"/>
                      </a:lnTo>
                      <a:lnTo>
                        <a:pt x="43" y="112"/>
                      </a:lnTo>
                      <a:lnTo>
                        <a:pt x="40" y="112"/>
                      </a:lnTo>
                      <a:lnTo>
                        <a:pt x="40" y="113"/>
                      </a:lnTo>
                      <a:lnTo>
                        <a:pt x="41" y="115"/>
                      </a:lnTo>
                      <a:lnTo>
                        <a:pt x="41" y="116"/>
                      </a:lnTo>
                      <a:lnTo>
                        <a:pt x="41" y="116"/>
                      </a:lnTo>
                      <a:lnTo>
                        <a:pt x="41" y="116"/>
                      </a:lnTo>
                      <a:lnTo>
                        <a:pt x="40" y="115"/>
                      </a:lnTo>
                      <a:lnTo>
                        <a:pt x="39" y="113"/>
                      </a:lnTo>
                      <a:lnTo>
                        <a:pt x="38" y="111"/>
                      </a:lnTo>
                      <a:lnTo>
                        <a:pt x="38" y="111"/>
                      </a:lnTo>
                      <a:lnTo>
                        <a:pt x="36" y="110"/>
                      </a:lnTo>
                      <a:lnTo>
                        <a:pt x="34" y="107"/>
                      </a:lnTo>
                      <a:lnTo>
                        <a:pt x="31" y="106"/>
                      </a:lnTo>
                      <a:lnTo>
                        <a:pt x="29" y="103"/>
                      </a:lnTo>
                      <a:lnTo>
                        <a:pt x="26" y="101"/>
                      </a:lnTo>
                      <a:lnTo>
                        <a:pt x="25" y="101"/>
                      </a:lnTo>
                      <a:lnTo>
                        <a:pt x="23" y="100"/>
                      </a:lnTo>
                      <a:lnTo>
                        <a:pt x="21" y="100"/>
                      </a:lnTo>
                      <a:lnTo>
                        <a:pt x="19" y="100"/>
                      </a:lnTo>
                      <a:lnTo>
                        <a:pt x="18" y="101"/>
                      </a:lnTo>
                      <a:lnTo>
                        <a:pt x="15" y="100"/>
                      </a:lnTo>
                      <a:lnTo>
                        <a:pt x="15" y="98"/>
                      </a:lnTo>
                      <a:lnTo>
                        <a:pt x="15" y="97"/>
                      </a:lnTo>
                      <a:lnTo>
                        <a:pt x="15" y="96"/>
                      </a:lnTo>
                      <a:lnTo>
                        <a:pt x="15" y="96"/>
                      </a:lnTo>
                      <a:lnTo>
                        <a:pt x="13" y="96"/>
                      </a:lnTo>
                      <a:lnTo>
                        <a:pt x="11" y="97"/>
                      </a:lnTo>
                      <a:lnTo>
                        <a:pt x="10" y="97"/>
                      </a:lnTo>
                      <a:lnTo>
                        <a:pt x="9" y="97"/>
                      </a:lnTo>
                      <a:lnTo>
                        <a:pt x="8" y="98"/>
                      </a:lnTo>
                      <a:lnTo>
                        <a:pt x="6" y="98"/>
                      </a:lnTo>
                      <a:lnTo>
                        <a:pt x="5" y="97"/>
                      </a:lnTo>
                      <a:lnTo>
                        <a:pt x="3" y="96"/>
                      </a:lnTo>
                      <a:lnTo>
                        <a:pt x="1" y="95"/>
                      </a:lnTo>
                      <a:lnTo>
                        <a:pt x="0" y="92"/>
                      </a:lnTo>
                      <a:lnTo>
                        <a:pt x="0" y="90"/>
                      </a:lnTo>
                      <a:lnTo>
                        <a:pt x="0" y="86"/>
                      </a:lnTo>
                      <a:lnTo>
                        <a:pt x="0" y="83"/>
                      </a:lnTo>
                      <a:lnTo>
                        <a:pt x="0" y="82"/>
                      </a:lnTo>
                      <a:lnTo>
                        <a:pt x="0" y="81"/>
                      </a:lnTo>
                      <a:lnTo>
                        <a:pt x="8" y="82"/>
                      </a:lnTo>
                      <a:lnTo>
                        <a:pt x="13" y="86"/>
                      </a:lnTo>
                      <a:lnTo>
                        <a:pt x="19" y="90"/>
                      </a:lnTo>
                      <a:lnTo>
                        <a:pt x="26" y="90"/>
                      </a:lnTo>
                      <a:lnTo>
                        <a:pt x="28" y="90"/>
                      </a:lnTo>
                      <a:lnTo>
                        <a:pt x="28" y="91"/>
                      </a:lnTo>
                      <a:lnTo>
                        <a:pt x="28" y="92"/>
                      </a:lnTo>
                      <a:lnTo>
                        <a:pt x="28" y="93"/>
                      </a:lnTo>
                      <a:lnTo>
                        <a:pt x="28" y="95"/>
                      </a:lnTo>
                      <a:lnTo>
                        <a:pt x="29" y="96"/>
                      </a:lnTo>
                      <a:lnTo>
                        <a:pt x="31" y="96"/>
                      </a:lnTo>
                      <a:lnTo>
                        <a:pt x="31" y="95"/>
                      </a:lnTo>
                      <a:lnTo>
                        <a:pt x="31" y="93"/>
                      </a:lnTo>
                      <a:lnTo>
                        <a:pt x="33" y="92"/>
                      </a:lnTo>
                      <a:lnTo>
                        <a:pt x="33" y="91"/>
                      </a:lnTo>
                      <a:lnTo>
                        <a:pt x="34" y="90"/>
                      </a:lnTo>
                      <a:lnTo>
                        <a:pt x="35" y="91"/>
                      </a:lnTo>
                      <a:lnTo>
                        <a:pt x="38" y="91"/>
                      </a:lnTo>
                      <a:lnTo>
                        <a:pt x="38" y="92"/>
                      </a:lnTo>
                      <a:lnTo>
                        <a:pt x="38" y="93"/>
                      </a:lnTo>
                      <a:lnTo>
                        <a:pt x="36" y="95"/>
                      </a:lnTo>
                      <a:lnTo>
                        <a:pt x="34" y="96"/>
                      </a:lnTo>
                      <a:lnTo>
                        <a:pt x="33" y="97"/>
                      </a:lnTo>
                      <a:lnTo>
                        <a:pt x="33" y="97"/>
                      </a:lnTo>
                      <a:lnTo>
                        <a:pt x="33" y="98"/>
                      </a:lnTo>
                      <a:lnTo>
                        <a:pt x="34" y="98"/>
                      </a:lnTo>
                      <a:lnTo>
                        <a:pt x="35" y="98"/>
                      </a:lnTo>
                      <a:lnTo>
                        <a:pt x="35" y="97"/>
                      </a:lnTo>
                      <a:lnTo>
                        <a:pt x="35" y="96"/>
                      </a:lnTo>
                      <a:lnTo>
                        <a:pt x="36" y="95"/>
                      </a:lnTo>
                      <a:lnTo>
                        <a:pt x="38" y="95"/>
                      </a:lnTo>
                      <a:lnTo>
                        <a:pt x="39" y="95"/>
                      </a:lnTo>
                      <a:lnTo>
                        <a:pt x="40" y="96"/>
                      </a:lnTo>
                      <a:lnTo>
                        <a:pt x="43" y="97"/>
                      </a:lnTo>
                      <a:lnTo>
                        <a:pt x="45" y="98"/>
                      </a:lnTo>
                      <a:lnTo>
                        <a:pt x="46" y="97"/>
                      </a:lnTo>
                      <a:lnTo>
                        <a:pt x="48" y="97"/>
                      </a:lnTo>
                      <a:lnTo>
                        <a:pt x="49" y="96"/>
                      </a:lnTo>
                      <a:lnTo>
                        <a:pt x="50" y="96"/>
                      </a:lnTo>
                      <a:lnTo>
                        <a:pt x="51" y="95"/>
                      </a:lnTo>
                      <a:lnTo>
                        <a:pt x="53" y="95"/>
                      </a:lnTo>
                      <a:lnTo>
                        <a:pt x="54" y="95"/>
                      </a:lnTo>
                      <a:lnTo>
                        <a:pt x="54" y="96"/>
                      </a:lnTo>
                      <a:lnTo>
                        <a:pt x="54" y="97"/>
                      </a:lnTo>
                      <a:lnTo>
                        <a:pt x="53" y="97"/>
                      </a:lnTo>
                      <a:lnTo>
                        <a:pt x="51" y="100"/>
                      </a:lnTo>
                      <a:lnTo>
                        <a:pt x="51" y="102"/>
                      </a:lnTo>
                      <a:lnTo>
                        <a:pt x="53" y="103"/>
                      </a:lnTo>
                      <a:lnTo>
                        <a:pt x="53" y="105"/>
                      </a:lnTo>
                      <a:lnTo>
                        <a:pt x="54" y="106"/>
                      </a:lnTo>
                      <a:lnTo>
                        <a:pt x="54" y="105"/>
                      </a:lnTo>
                      <a:lnTo>
                        <a:pt x="54" y="103"/>
                      </a:lnTo>
                      <a:lnTo>
                        <a:pt x="54" y="102"/>
                      </a:lnTo>
                      <a:lnTo>
                        <a:pt x="55" y="102"/>
                      </a:lnTo>
                      <a:lnTo>
                        <a:pt x="60" y="101"/>
                      </a:lnTo>
                      <a:lnTo>
                        <a:pt x="65" y="103"/>
                      </a:lnTo>
                      <a:lnTo>
                        <a:pt x="71" y="108"/>
                      </a:lnTo>
                      <a:lnTo>
                        <a:pt x="75" y="112"/>
                      </a:lnTo>
                      <a:lnTo>
                        <a:pt x="76" y="113"/>
                      </a:lnTo>
                      <a:lnTo>
                        <a:pt x="77" y="115"/>
                      </a:lnTo>
                      <a:lnTo>
                        <a:pt x="79" y="116"/>
                      </a:lnTo>
                      <a:lnTo>
                        <a:pt x="81" y="116"/>
                      </a:lnTo>
                      <a:lnTo>
                        <a:pt x="82" y="117"/>
                      </a:lnTo>
                      <a:lnTo>
                        <a:pt x="82" y="117"/>
                      </a:lnTo>
                      <a:lnTo>
                        <a:pt x="82" y="117"/>
                      </a:lnTo>
                      <a:lnTo>
                        <a:pt x="82" y="115"/>
                      </a:lnTo>
                      <a:lnTo>
                        <a:pt x="84" y="113"/>
                      </a:lnTo>
                      <a:lnTo>
                        <a:pt x="85" y="112"/>
                      </a:lnTo>
                      <a:lnTo>
                        <a:pt x="87" y="111"/>
                      </a:lnTo>
                      <a:lnTo>
                        <a:pt x="89" y="111"/>
                      </a:lnTo>
                      <a:lnTo>
                        <a:pt x="90" y="110"/>
                      </a:lnTo>
                      <a:lnTo>
                        <a:pt x="91" y="108"/>
                      </a:lnTo>
                      <a:lnTo>
                        <a:pt x="91" y="106"/>
                      </a:lnTo>
                      <a:lnTo>
                        <a:pt x="90" y="106"/>
                      </a:lnTo>
                      <a:lnTo>
                        <a:pt x="89" y="106"/>
                      </a:lnTo>
                      <a:lnTo>
                        <a:pt x="86" y="106"/>
                      </a:lnTo>
                      <a:lnTo>
                        <a:pt x="82" y="107"/>
                      </a:lnTo>
                      <a:lnTo>
                        <a:pt x="80" y="107"/>
                      </a:lnTo>
                      <a:lnTo>
                        <a:pt x="77" y="107"/>
                      </a:lnTo>
                      <a:lnTo>
                        <a:pt x="76" y="107"/>
                      </a:lnTo>
                      <a:lnTo>
                        <a:pt x="74" y="105"/>
                      </a:lnTo>
                      <a:lnTo>
                        <a:pt x="72" y="103"/>
                      </a:lnTo>
                      <a:lnTo>
                        <a:pt x="71" y="101"/>
                      </a:lnTo>
                      <a:lnTo>
                        <a:pt x="70" y="98"/>
                      </a:lnTo>
                      <a:lnTo>
                        <a:pt x="67" y="96"/>
                      </a:lnTo>
                      <a:lnTo>
                        <a:pt x="66" y="96"/>
                      </a:lnTo>
                      <a:lnTo>
                        <a:pt x="66" y="96"/>
                      </a:lnTo>
                      <a:lnTo>
                        <a:pt x="65" y="96"/>
                      </a:lnTo>
                      <a:lnTo>
                        <a:pt x="64" y="95"/>
                      </a:lnTo>
                      <a:lnTo>
                        <a:pt x="62" y="95"/>
                      </a:lnTo>
                      <a:lnTo>
                        <a:pt x="62" y="93"/>
                      </a:lnTo>
                      <a:lnTo>
                        <a:pt x="62" y="93"/>
                      </a:lnTo>
                      <a:lnTo>
                        <a:pt x="64" y="93"/>
                      </a:lnTo>
                      <a:lnTo>
                        <a:pt x="65" y="95"/>
                      </a:lnTo>
                      <a:lnTo>
                        <a:pt x="66" y="95"/>
                      </a:lnTo>
                      <a:lnTo>
                        <a:pt x="66" y="93"/>
                      </a:lnTo>
                      <a:lnTo>
                        <a:pt x="65" y="93"/>
                      </a:lnTo>
                      <a:lnTo>
                        <a:pt x="64" y="92"/>
                      </a:lnTo>
                      <a:lnTo>
                        <a:pt x="64" y="92"/>
                      </a:lnTo>
                      <a:lnTo>
                        <a:pt x="64" y="91"/>
                      </a:lnTo>
                      <a:lnTo>
                        <a:pt x="65" y="91"/>
                      </a:lnTo>
                      <a:lnTo>
                        <a:pt x="66" y="91"/>
                      </a:lnTo>
                      <a:lnTo>
                        <a:pt x="67" y="91"/>
                      </a:lnTo>
                      <a:lnTo>
                        <a:pt x="70" y="91"/>
                      </a:lnTo>
                      <a:lnTo>
                        <a:pt x="71" y="91"/>
                      </a:lnTo>
                      <a:lnTo>
                        <a:pt x="72" y="90"/>
                      </a:lnTo>
                      <a:lnTo>
                        <a:pt x="75" y="88"/>
                      </a:lnTo>
                      <a:lnTo>
                        <a:pt x="85" y="88"/>
                      </a:lnTo>
                      <a:lnTo>
                        <a:pt x="92" y="90"/>
                      </a:lnTo>
                      <a:lnTo>
                        <a:pt x="102" y="91"/>
                      </a:lnTo>
                      <a:lnTo>
                        <a:pt x="102" y="91"/>
                      </a:lnTo>
                      <a:lnTo>
                        <a:pt x="101" y="91"/>
                      </a:lnTo>
                      <a:lnTo>
                        <a:pt x="99" y="90"/>
                      </a:lnTo>
                      <a:lnTo>
                        <a:pt x="97" y="90"/>
                      </a:lnTo>
                      <a:lnTo>
                        <a:pt x="97" y="88"/>
                      </a:lnTo>
                      <a:lnTo>
                        <a:pt x="97" y="88"/>
                      </a:lnTo>
                      <a:lnTo>
                        <a:pt x="96" y="87"/>
                      </a:lnTo>
                      <a:lnTo>
                        <a:pt x="95" y="87"/>
                      </a:lnTo>
                      <a:lnTo>
                        <a:pt x="94" y="87"/>
                      </a:lnTo>
                      <a:lnTo>
                        <a:pt x="92" y="87"/>
                      </a:lnTo>
                      <a:lnTo>
                        <a:pt x="95" y="85"/>
                      </a:lnTo>
                      <a:lnTo>
                        <a:pt x="95" y="82"/>
                      </a:lnTo>
                      <a:lnTo>
                        <a:pt x="95" y="82"/>
                      </a:lnTo>
                      <a:lnTo>
                        <a:pt x="94" y="81"/>
                      </a:lnTo>
                      <a:lnTo>
                        <a:pt x="94" y="82"/>
                      </a:lnTo>
                      <a:lnTo>
                        <a:pt x="92" y="82"/>
                      </a:lnTo>
                      <a:lnTo>
                        <a:pt x="91" y="82"/>
                      </a:lnTo>
                      <a:lnTo>
                        <a:pt x="91" y="81"/>
                      </a:lnTo>
                      <a:lnTo>
                        <a:pt x="91" y="80"/>
                      </a:lnTo>
                      <a:lnTo>
                        <a:pt x="91" y="78"/>
                      </a:lnTo>
                      <a:lnTo>
                        <a:pt x="91" y="78"/>
                      </a:lnTo>
                      <a:lnTo>
                        <a:pt x="89" y="80"/>
                      </a:lnTo>
                      <a:lnTo>
                        <a:pt x="87" y="81"/>
                      </a:lnTo>
                      <a:lnTo>
                        <a:pt x="85" y="81"/>
                      </a:lnTo>
                      <a:lnTo>
                        <a:pt x="84" y="81"/>
                      </a:lnTo>
                      <a:lnTo>
                        <a:pt x="82" y="81"/>
                      </a:lnTo>
                      <a:lnTo>
                        <a:pt x="81" y="78"/>
                      </a:lnTo>
                      <a:lnTo>
                        <a:pt x="80" y="76"/>
                      </a:lnTo>
                      <a:lnTo>
                        <a:pt x="81" y="75"/>
                      </a:lnTo>
                      <a:lnTo>
                        <a:pt x="81" y="75"/>
                      </a:lnTo>
                      <a:lnTo>
                        <a:pt x="84" y="75"/>
                      </a:lnTo>
                      <a:lnTo>
                        <a:pt x="85" y="76"/>
                      </a:lnTo>
                      <a:lnTo>
                        <a:pt x="87" y="76"/>
                      </a:lnTo>
                      <a:lnTo>
                        <a:pt x="90" y="76"/>
                      </a:lnTo>
                      <a:lnTo>
                        <a:pt x="92" y="77"/>
                      </a:lnTo>
                      <a:lnTo>
                        <a:pt x="94" y="77"/>
                      </a:lnTo>
                      <a:lnTo>
                        <a:pt x="95" y="76"/>
                      </a:lnTo>
                      <a:lnTo>
                        <a:pt x="95" y="75"/>
                      </a:lnTo>
                      <a:lnTo>
                        <a:pt x="94" y="73"/>
                      </a:lnTo>
                      <a:lnTo>
                        <a:pt x="94" y="73"/>
                      </a:lnTo>
                      <a:lnTo>
                        <a:pt x="92" y="73"/>
                      </a:lnTo>
                      <a:lnTo>
                        <a:pt x="91" y="73"/>
                      </a:lnTo>
                      <a:lnTo>
                        <a:pt x="90" y="73"/>
                      </a:lnTo>
                      <a:lnTo>
                        <a:pt x="89" y="75"/>
                      </a:lnTo>
                      <a:lnTo>
                        <a:pt x="87" y="75"/>
                      </a:lnTo>
                      <a:lnTo>
                        <a:pt x="87" y="75"/>
                      </a:lnTo>
                      <a:lnTo>
                        <a:pt x="86" y="75"/>
                      </a:lnTo>
                      <a:lnTo>
                        <a:pt x="86" y="73"/>
                      </a:lnTo>
                      <a:lnTo>
                        <a:pt x="85" y="73"/>
                      </a:lnTo>
                      <a:lnTo>
                        <a:pt x="82" y="72"/>
                      </a:lnTo>
                      <a:lnTo>
                        <a:pt x="82" y="72"/>
                      </a:lnTo>
                      <a:lnTo>
                        <a:pt x="82" y="71"/>
                      </a:lnTo>
                      <a:lnTo>
                        <a:pt x="81" y="71"/>
                      </a:lnTo>
                      <a:lnTo>
                        <a:pt x="81" y="71"/>
                      </a:lnTo>
                      <a:lnTo>
                        <a:pt x="81" y="72"/>
                      </a:lnTo>
                      <a:lnTo>
                        <a:pt x="81" y="72"/>
                      </a:lnTo>
                      <a:lnTo>
                        <a:pt x="81" y="73"/>
                      </a:lnTo>
                      <a:lnTo>
                        <a:pt x="81" y="73"/>
                      </a:lnTo>
                      <a:lnTo>
                        <a:pt x="80" y="73"/>
                      </a:lnTo>
                      <a:lnTo>
                        <a:pt x="79" y="72"/>
                      </a:lnTo>
                      <a:lnTo>
                        <a:pt x="77" y="72"/>
                      </a:lnTo>
                      <a:lnTo>
                        <a:pt x="79" y="70"/>
                      </a:lnTo>
                      <a:lnTo>
                        <a:pt x="79" y="67"/>
                      </a:lnTo>
                      <a:lnTo>
                        <a:pt x="80" y="66"/>
                      </a:lnTo>
                      <a:lnTo>
                        <a:pt x="80" y="63"/>
                      </a:lnTo>
                      <a:lnTo>
                        <a:pt x="80" y="65"/>
                      </a:lnTo>
                      <a:lnTo>
                        <a:pt x="80" y="65"/>
                      </a:lnTo>
                      <a:lnTo>
                        <a:pt x="79" y="66"/>
                      </a:lnTo>
                      <a:lnTo>
                        <a:pt x="77" y="66"/>
                      </a:lnTo>
                      <a:lnTo>
                        <a:pt x="75" y="67"/>
                      </a:lnTo>
                      <a:lnTo>
                        <a:pt x="72" y="68"/>
                      </a:lnTo>
                      <a:lnTo>
                        <a:pt x="70" y="68"/>
                      </a:lnTo>
                      <a:lnTo>
                        <a:pt x="69" y="67"/>
                      </a:lnTo>
                      <a:lnTo>
                        <a:pt x="67" y="66"/>
                      </a:lnTo>
                      <a:lnTo>
                        <a:pt x="67" y="65"/>
                      </a:lnTo>
                      <a:lnTo>
                        <a:pt x="67" y="63"/>
                      </a:lnTo>
                      <a:lnTo>
                        <a:pt x="67" y="62"/>
                      </a:lnTo>
                      <a:lnTo>
                        <a:pt x="67" y="62"/>
                      </a:lnTo>
                      <a:lnTo>
                        <a:pt x="69" y="62"/>
                      </a:lnTo>
                      <a:lnTo>
                        <a:pt x="70" y="61"/>
                      </a:lnTo>
                      <a:lnTo>
                        <a:pt x="71" y="60"/>
                      </a:lnTo>
                      <a:lnTo>
                        <a:pt x="71" y="58"/>
                      </a:lnTo>
                      <a:lnTo>
                        <a:pt x="71" y="58"/>
                      </a:lnTo>
                      <a:lnTo>
                        <a:pt x="70" y="58"/>
                      </a:lnTo>
                      <a:lnTo>
                        <a:pt x="69" y="58"/>
                      </a:lnTo>
                      <a:lnTo>
                        <a:pt x="67" y="60"/>
                      </a:lnTo>
                      <a:lnTo>
                        <a:pt x="66" y="60"/>
                      </a:lnTo>
                      <a:lnTo>
                        <a:pt x="66" y="60"/>
                      </a:lnTo>
                      <a:lnTo>
                        <a:pt x="66" y="58"/>
                      </a:lnTo>
                      <a:lnTo>
                        <a:pt x="66" y="57"/>
                      </a:lnTo>
                      <a:lnTo>
                        <a:pt x="66" y="57"/>
                      </a:lnTo>
                      <a:lnTo>
                        <a:pt x="66" y="57"/>
                      </a:lnTo>
                      <a:lnTo>
                        <a:pt x="65" y="57"/>
                      </a:lnTo>
                      <a:lnTo>
                        <a:pt x="64" y="58"/>
                      </a:lnTo>
                      <a:lnTo>
                        <a:pt x="64" y="58"/>
                      </a:lnTo>
                      <a:lnTo>
                        <a:pt x="64" y="60"/>
                      </a:lnTo>
                      <a:lnTo>
                        <a:pt x="62" y="60"/>
                      </a:lnTo>
                      <a:lnTo>
                        <a:pt x="61" y="60"/>
                      </a:lnTo>
                      <a:lnTo>
                        <a:pt x="59" y="58"/>
                      </a:lnTo>
                      <a:lnTo>
                        <a:pt x="58" y="57"/>
                      </a:lnTo>
                      <a:lnTo>
                        <a:pt x="58" y="56"/>
                      </a:lnTo>
                      <a:lnTo>
                        <a:pt x="58" y="55"/>
                      </a:lnTo>
                      <a:lnTo>
                        <a:pt x="58" y="55"/>
                      </a:lnTo>
                      <a:lnTo>
                        <a:pt x="58" y="55"/>
                      </a:lnTo>
                      <a:lnTo>
                        <a:pt x="58" y="56"/>
                      </a:lnTo>
                      <a:lnTo>
                        <a:pt x="55" y="57"/>
                      </a:lnTo>
                      <a:lnTo>
                        <a:pt x="54" y="58"/>
                      </a:lnTo>
                      <a:lnTo>
                        <a:pt x="53" y="58"/>
                      </a:lnTo>
                      <a:lnTo>
                        <a:pt x="51" y="58"/>
                      </a:lnTo>
                      <a:lnTo>
                        <a:pt x="50" y="57"/>
                      </a:lnTo>
                      <a:lnTo>
                        <a:pt x="50" y="56"/>
                      </a:lnTo>
                      <a:lnTo>
                        <a:pt x="49" y="55"/>
                      </a:lnTo>
                      <a:lnTo>
                        <a:pt x="48" y="53"/>
                      </a:lnTo>
                      <a:lnTo>
                        <a:pt x="45" y="52"/>
                      </a:lnTo>
                      <a:lnTo>
                        <a:pt x="39" y="52"/>
                      </a:lnTo>
                      <a:lnTo>
                        <a:pt x="33" y="52"/>
                      </a:lnTo>
                      <a:lnTo>
                        <a:pt x="28" y="51"/>
                      </a:lnTo>
                      <a:lnTo>
                        <a:pt x="26" y="50"/>
                      </a:lnTo>
                      <a:lnTo>
                        <a:pt x="25" y="50"/>
                      </a:lnTo>
                      <a:lnTo>
                        <a:pt x="25" y="48"/>
                      </a:lnTo>
                      <a:lnTo>
                        <a:pt x="25" y="47"/>
                      </a:lnTo>
                      <a:lnTo>
                        <a:pt x="25" y="46"/>
                      </a:lnTo>
                      <a:lnTo>
                        <a:pt x="24" y="43"/>
                      </a:lnTo>
                      <a:lnTo>
                        <a:pt x="23" y="41"/>
                      </a:lnTo>
                      <a:lnTo>
                        <a:pt x="21" y="40"/>
                      </a:lnTo>
                      <a:lnTo>
                        <a:pt x="20" y="38"/>
                      </a:lnTo>
                      <a:lnTo>
                        <a:pt x="16" y="37"/>
                      </a:lnTo>
                      <a:lnTo>
                        <a:pt x="14" y="35"/>
                      </a:lnTo>
                      <a:lnTo>
                        <a:pt x="11" y="33"/>
                      </a:lnTo>
                      <a:lnTo>
                        <a:pt x="10" y="32"/>
                      </a:lnTo>
                      <a:lnTo>
                        <a:pt x="10" y="31"/>
                      </a:lnTo>
                      <a:lnTo>
                        <a:pt x="10" y="31"/>
                      </a:lnTo>
                      <a:lnTo>
                        <a:pt x="13" y="31"/>
                      </a:lnTo>
                      <a:lnTo>
                        <a:pt x="15" y="31"/>
                      </a:lnTo>
                      <a:lnTo>
                        <a:pt x="16" y="30"/>
                      </a:lnTo>
                      <a:lnTo>
                        <a:pt x="18" y="30"/>
                      </a:lnTo>
                      <a:lnTo>
                        <a:pt x="19" y="30"/>
                      </a:lnTo>
                      <a:lnTo>
                        <a:pt x="19" y="28"/>
                      </a:lnTo>
                      <a:lnTo>
                        <a:pt x="20" y="27"/>
                      </a:lnTo>
                      <a:lnTo>
                        <a:pt x="23" y="27"/>
                      </a:lnTo>
                      <a:lnTo>
                        <a:pt x="24" y="28"/>
                      </a:lnTo>
                      <a:lnTo>
                        <a:pt x="25" y="31"/>
                      </a:lnTo>
                      <a:lnTo>
                        <a:pt x="26" y="33"/>
                      </a:lnTo>
                      <a:lnTo>
                        <a:pt x="29" y="37"/>
                      </a:lnTo>
                      <a:lnTo>
                        <a:pt x="30" y="41"/>
                      </a:lnTo>
                      <a:lnTo>
                        <a:pt x="31" y="43"/>
                      </a:lnTo>
                      <a:lnTo>
                        <a:pt x="34" y="45"/>
                      </a:lnTo>
                      <a:lnTo>
                        <a:pt x="35" y="45"/>
                      </a:lnTo>
                      <a:lnTo>
                        <a:pt x="35" y="43"/>
                      </a:lnTo>
                      <a:lnTo>
                        <a:pt x="35" y="43"/>
                      </a:lnTo>
                      <a:lnTo>
                        <a:pt x="34" y="43"/>
                      </a:lnTo>
                      <a:lnTo>
                        <a:pt x="33" y="42"/>
                      </a:lnTo>
                      <a:lnTo>
                        <a:pt x="31" y="41"/>
                      </a:lnTo>
                      <a:lnTo>
                        <a:pt x="31" y="37"/>
                      </a:lnTo>
                      <a:lnTo>
                        <a:pt x="30" y="35"/>
                      </a:lnTo>
                      <a:lnTo>
                        <a:pt x="30" y="32"/>
                      </a:lnTo>
                      <a:lnTo>
                        <a:pt x="31" y="32"/>
                      </a:lnTo>
                      <a:lnTo>
                        <a:pt x="31" y="32"/>
                      </a:lnTo>
                      <a:lnTo>
                        <a:pt x="33" y="33"/>
                      </a:lnTo>
                      <a:lnTo>
                        <a:pt x="34" y="33"/>
                      </a:lnTo>
                      <a:lnTo>
                        <a:pt x="35" y="35"/>
                      </a:lnTo>
                      <a:lnTo>
                        <a:pt x="35" y="33"/>
                      </a:lnTo>
                      <a:lnTo>
                        <a:pt x="35" y="32"/>
                      </a:lnTo>
                      <a:lnTo>
                        <a:pt x="35" y="30"/>
                      </a:lnTo>
                      <a:lnTo>
                        <a:pt x="34" y="27"/>
                      </a:lnTo>
                      <a:lnTo>
                        <a:pt x="34" y="25"/>
                      </a:lnTo>
                      <a:lnTo>
                        <a:pt x="33" y="22"/>
                      </a:lnTo>
                      <a:lnTo>
                        <a:pt x="33" y="21"/>
                      </a:lnTo>
                      <a:lnTo>
                        <a:pt x="33" y="20"/>
                      </a:lnTo>
                      <a:lnTo>
                        <a:pt x="34" y="20"/>
                      </a:lnTo>
                      <a:lnTo>
                        <a:pt x="36" y="21"/>
                      </a:lnTo>
                      <a:lnTo>
                        <a:pt x="39" y="23"/>
                      </a:lnTo>
                      <a:lnTo>
                        <a:pt x="41" y="26"/>
                      </a:lnTo>
                      <a:lnTo>
                        <a:pt x="44" y="30"/>
                      </a:lnTo>
                      <a:lnTo>
                        <a:pt x="46" y="33"/>
                      </a:lnTo>
                      <a:lnTo>
                        <a:pt x="48" y="37"/>
                      </a:lnTo>
                      <a:lnTo>
                        <a:pt x="49" y="38"/>
                      </a:lnTo>
                      <a:lnTo>
                        <a:pt x="48" y="41"/>
                      </a:lnTo>
                      <a:lnTo>
                        <a:pt x="46" y="43"/>
                      </a:lnTo>
                      <a:lnTo>
                        <a:pt x="46" y="43"/>
                      </a:lnTo>
                      <a:lnTo>
                        <a:pt x="45" y="45"/>
                      </a:lnTo>
                      <a:lnTo>
                        <a:pt x="49" y="45"/>
                      </a:lnTo>
                      <a:lnTo>
                        <a:pt x="53" y="45"/>
                      </a:lnTo>
                      <a:lnTo>
                        <a:pt x="55" y="45"/>
                      </a:lnTo>
                      <a:lnTo>
                        <a:pt x="56" y="43"/>
                      </a:lnTo>
                      <a:lnTo>
                        <a:pt x="55" y="43"/>
                      </a:lnTo>
                      <a:lnTo>
                        <a:pt x="54" y="42"/>
                      </a:lnTo>
                      <a:lnTo>
                        <a:pt x="53" y="41"/>
                      </a:lnTo>
                      <a:lnTo>
                        <a:pt x="51" y="40"/>
                      </a:lnTo>
                      <a:lnTo>
                        <a:pt x="51" y="38"/>
                      </a:lnTo>
                      <a:lnTo>
                        <a:pt x="51" y="37"/>
                      </a:lnTo>
                      <a:lnTo>
                        <a:pt x="53" y="37"/>
                      </a:lnTo>
                      <a:lnTo>
                        <a:pt x="54" y="38"/>
                      </a:lnTo>
                      <a:lnTo>
                        <a:pt x="55" y="38"/>
                      </a:lnTo>
                      <a:lnTo>
                        <a:pt x="58" y="40"/>
                      </a:lnTo>
                      <a:lnTo>
                        <a:pt x="60" y="40"/>
                      </a:lnTo>
                      <a:lnTo>
                        <a:pt x="61" y="40"/>
                      </a:lnTo>
                      <a:lnTo>
                        <a:pt x="61" y="38"/>
                      </a:lnTo>
                      <a:lnTo>
                        <a:pt x="60" y="37"/>
                      </a:lnTo>
                      <a:lnTo>
                        <a:pt x="59" y="36"/>
                      </a:lnTo>
                      <a:lnTo>
                        <a:pt x="56" y="36"/>
                      </a:lnTo>
                      <a:lnTo>
                        <a:pt x="55" y="35"/>
                      </a:lnTo>
                      <a:lnTo>
                        <a:pt x="53" y="35"/>
                      </a:lnTo>
                      <a:lnTo>
                        <a:pt x="50" y="33"/>
                      </a:lnTo>
                      <a:lnTo>
                        <a:pt x="49" y="31"/>
                      </a:lnTo>
                      <a:lnTo>
                        <a:pt x="48" y="28"/>
                      </a:lnTo>
                      <a:lnTo>
                        <a:pt x="46" y="25"/>
                      </a:lnTo>
                      <a:lnTo>
                        <a:pt x="46" y="21"/>
                      </a:lnTo>
                      <a:lnTo>
                        <a:pt x="49" y="20"/>
                      </a:lnTo>
                      <a:lnTo>
                        <a:pt x="51" y="20"/>
                      </a:lnTo>
                      <a:lnTo>
                        <a:pt x="53" y="21"/>
                      </a:lnTo>
                      <a:lnTo>
                        <a:pt x="54" y="22"/>
                      </a:lnTo>
                      <a:lnTo>
                        <a:pt x="55" y="25"/>
                      </a:lnTo>
                      <a:lnTo>
                        <a:pt x="58" y="26"/>
                      </a:lnTo>
                      <a:lnTo>
                        <a:pt x="59" y="27"/>
                      </a:lnTo>
                      <a:lnTo>
                        <a:pt x="60" y="28"/>
                      </a:lnTo>
                      <a:lnTo>
                        <a:pt x="60" y="28"/>
                      </a:lnTo>
                      <a:lnTo>
                        <a:pt x="61" y="30"/>
                      </a:lnTo>
                      <a:lnTo>
                        <a:pt x="61" y="31"/>
                      </a:lnTo>
                      <a:lnTo>
                        <a:pt x="61" y="31"/>
                      </a:lnTo>
                      <a:lnTo>
                        <a:pt x="61" y="27"/>
                      </a:lnTo>
                      <a:lnTo>
                        <a:pt x="59" y="25"/>
                      </a:lnTo>
                      <a:lnTo>
                        <a:pt x="58" y="22"/>
                      </a:lnTo>
                      <a:lnTo>
                        <a:pt x="55" y="20"/>
                      </a:lnTo>
                      <a:lnTo>
                        <a:pt x="54" y="16"/>
                      </a:lnTo>
                      <a:lnTo>
                        <a:pt x="54" y="12"/>
                      </a:lnTo>
                      <a:lnTo>
                        <a:pt x="54" y="11"/>
                      </a:lnTo>
                      <a:lnTo>
                        <a:pt x="55" y="10"/>
                      </a:lnTo>
                      <a:lnTo>
                        <a:pt x="58" y="11"/>
                      </a:lnTo>
                      <a:lnTo>
                        <a:pt x="59" y="12"/>
                      </a:lnTo>
                      <a:lnTo>
                        <a:pt x="60" y="13"/>
                      </a:lnTo>
                      <a:lnTo>
                        <a:pt x="62" y="16"/>
                      </a:lnTo>
                      <a:lnTo>
                        <a:pt x="64" y="18"/>
                      </a:lnTo>
                      <a:lnTo>
                        <a:pt x="65" y="21"/>
                      </a:lnTo>
                      <a:lnTo>
                        <a:pt x="66" y="22"/>
                      </a:lnTo>
                      <a:lnTo>
                        <a:pt x="66" y="23"/>
                      </a:lnTo>
                      <a:lnTo>
                        <a:pt x="66" y="23"/>
                      </a:lnTo>
                      <a:lnTo>
                        <a:pt x="66" y="22"/>
                      </a:lnTo>
                      <a:lnTo>
                        <a:pt x="65" y="21"/>
                      </a:lnTo>
                      <a:lnTo>
                        <a:pt x="65" y="18"/>
                      </a:lnTo>
                      <a:lnTo>
                        <a:pt x="64" y="15"/>
                      </a:lnTo>
                      <a:lnTo>
                        <a:pt x="62" y="12"/>
                      </a:lnTo>
                      <a:lnTo>
                        <a:pt x="62" y="10"/>
                      </a:lnTo>
                      <a:lnTo>
                        <a:pt x="62" y="8"/>
                      </a:lnTo>
                      <a:lnTo>
                        <a:pt x="64" y="7"/>
                      </a:lnTo>
                      <a:lnTo>
                        <a:pt x="65" y="8"/>
                      </a:lnTo>
                      <a:lnTo>
                        <a:pt x="66" y="10"/>
                      </a:lnTo>
                      <a:lnTo>
                        <a:pt x="67" y="11"/>
                      </a:lnTo>
                      <a:lnTo>
                        <a:pt x="67" y="13"/>
                      </a:lnTo>
                      <a:lnTo>
                        <a:pt x="69" y="15"/>
                      </a:lnTo>
                      <a:lnTo>
                        <a:pt x="70" y="16"/>
                      </a:lnTo>
                      <a:lnTo>
                        <a:pt x="70" y="16"/>
                      </a:lnTo>
                      <a:lnTo>
                        <a:pt x="70" y="15"/>
                      </a:lnTo>
                      <a:lnTo>
                        <a:pt x="70" y="13"/>
                      </a:lnTo>
                      <a:lnTo>
                        <a:pt x="70" y="12"/>
                      </a:lnTo>
                      <a:lnTo>
                        <a:pt x="69" y="11"/>
                      </a:lnTo>
                      <a:lnTo>
                        <a:pt x="69" y="10"/>
                      </a:lnTo>
                      <a:lnTo>
                        <a:pt x="67" y="8"/>
                      </a:lnTo>
                      <a:lnTo>
                        <a:pt x="67" y="7"/>
                      </a:lnTo>
                      <a:lnTo>
                        <a:pt x="69" y="7"/>
                      </a:lnTo>
                      <a:lnTo>
                        <a:pt x="70" y="7"/>
                      </a:lnTo>
                      <a:lnTo>
                        <a:pt x="72" y="7"/>
                      </a:lnTo>
                      <a:lnTo>
                        <a:pt x="75" y="8"/>
                      </a:lnTo>
                      <a:lnTo>
                        <a:pt x="76" y="11"/>
                      </a:lnTo>
                      <a:lnTo>
                        <a:pt x="77" y="13"/>
                      </a:lnTo>
                      <a:lnTo>
                        <a:pt x="79" y="16"/>
                      </a:lnTo>
                      <a:lnTo>
                        <a:pt x="79" y="18"/>
                      </a:lnTo>
                      <a:lnTo>
                        <a:pt x="79" y="21"/>
                      </a:lnTo>
                      <a:lnTo>
                        <a:pt x="80" y="22"/>
                      </a:lnTo>
                      <a:lnTo>
                        <a:pt x="80" y="22"/>
                      </a:lnTo>
                      <a:lnTo>
                        <a:pt x="81" y="22"/>
                      </a:lnTo>
                      <a:lnTo>
                        <a:pt x="82" y="22"/>
                      </a:lnTo>
                      <a:lnTo>
                        <a:pt x="84" y="22"/>
                      </a:lnTo>
                      <a:lnTo>
                        <a:pt x="84" y="23"/>
                      </a:lnTo>
                      <a:lnTo>
                        <a:pt x="84" y="25"/>
                      </a:lnTo>
                      <a:lnTo>
                        <a:pt x="82" y="26"/>
                      </a:lnTo>
                      <a:lnTo>
                        <a:pt x="82" y="27"/>
                      </a:lnTo>
                      <a:lnTo>
                        <a:pt x="81" y="28"/>
                      </a:lnTo>
                      <a:lnTo>
                        <a:pt x="79" y="28"/>
                      </a:lnTo>
                      <a:lnTo>
                        <a:pt x="77" y="30"/>
                      </a:lnTo>
                      <a:lnTo>
                        <a:pt x="77" y="30"/>
                      </a:lnTo>
                      <a:lnTo>
                        <a:pt x="76" y="30"/>
                      </a:lnTo>
                      <a:lnTo>
                        <a:pt x="76" y="31"/>
                      </a:lnTo>
                      <a:lnTo>
                        <a:pt x="77" y="30"/>
                      </a:lnTo>
                      <a:lnTo>
                        <a:pt x="80" y="28"/>
                      </a:lnTo>
                      <a:lnTo>
                        <a:pt x="81" y="27"/>
                      </a:lnTo>
                      <a:lnTo>
                        <a:pt x="82" y="27"/>
                      </a:lnTo>
                      <a:lnTo>
                        <a:pt x="84" y="27"/>
                      </a:lnTo>
                      <a:lnTo>
                        <a:pt x="84" y="28"/>
                      </a:lnTo>
                      <a:lnTo>
                        <a:pt x="84" y="30"/>
                      </a:lnTo>
                      <a:lnTo>
                        <a:pt x="84" y="31"/>
                      </a:lnTo>
                      <a:lnTo>
                        <a:pt x="84" y="31"/>
                      </a:lnTo>
                      <a:lnTo>
                        <a:pt x="84" y="32"/>
                      </a:lnTo>
                      <a:lnTo>
                        <a:pt x="85" y="31"/>
                      </a:lnTo>
                      <a:lnTo>
                        <a:pt x="85" y="31"/>
                      </a:lnTo>
                      <a:lnTo>
                        <a:pt x="85" y="31"/>
                      </a:lnTo>
                      <a:lnTo>
                        <a:pt x="85" y="32"/>
                      </a:lnTo>
                      <a:lnTo>
                        <a:pt x="82" y="33"/>
                      </a:lnTo>
                      <a:lnTo>
                        <a:pt x="81" y="33"/>
                      </a:lnTo>
                      <a:lnTo>
                        <a:pt x="80" y="35"/>
                      </a:lnTo>
                      <a:lnTo>
                        <a:pt x="80" y="35"/>
                      </a:lnTo>
                      <a:lnTo>
                        <a:pt x="80" y="36"/>
                      </a:lnTo>
                      <a:lnTo>
                        <a:pt x="80" y="36"/>
                      </a:lnTo>
                      <a:lnTo>
                        <a:pt x="81" y="36"/>
                      </a:lnTo>
                      <a:lnTo>
                        <a:pt x="82" y="36"/>
                      </a:lnTo>
                      <a:lnTo>
                        <a:pt x="85" y="36"/>
                      </a:lnTo>
                      <a:lnTo>
                        <a:pt x="86" y="35"/>
                      </a:lnTo>
                      <a:lnTo>
                        <a:pt x="86" y="33"/>
                      </a:lnTo>
                      <a:lnTo>
                        <a:pt x="87" y="32"/>
                      </a:lnTo>
                      <a:lnTo>
                        <a:pt x="87" y="31"/>
                      </a:lnTo>
                      <a:lnTo>
                        <a:pt x="90" y="31"/>
                      </a:lnTo>
                      <a:lnTo>
                        <a:pt x="91" y="31"/>
                      </a:lnTo>
                      <a:lnTo>
                        <a:pt x="92" y="32"/>
                      </a:lnTo>
                      <a:lnTo>
                        <a:pt x="94" y="35"/>
                      </a:lnTo>
                      <a:lnTo>
                        <a:pt x="94" y="37"/>
                      </a:lnTo>
                      <a:lnTo>
                        <a:pt x="92" y="40"/>
                      </a:lnTo>
                      <a:lnTo>
                        <a:pt x="91" y="42"/>
                      </a:lnTo>
                      <a:lnTo>
                        <a:pt x="90" y="43"/>
                      </a:lnTo>
                      <a:lnTo>
                        <a:pt x="89" y="45"/>
                      </a:lnTo>
                      <a:lnTo>
                        <a:pt x="89" y="45"/>
                      </a:lnTo>
                      <a:lnTo>
                        <a:pt x="89" y="45"/>
                      </a:lnTo>
                      <a:lnTo>
                        <a:pt x="90" y="45"/>
                      </a:lnTo>
                      <a:lnTo>
                        <a:pt x="91" y="43"/>
                      </a:lnTo>
                      <a:lnTo>
                        <a:pt x="94" y="42"/>
                      </a:lnTo>
                      <a:lnTo>
                        <a:pt x="95" y="42"/>
                      </a:lnTo>
                      <a:lnTo>
                        <a:pt x="95" y="42"/>
                      </a:lnTo>
                      <a:lnTo>
                        <a:pt x="95" y="42"/>
                      </a:lnTo>
                      <a:lnTo>
                        <a:pt x="95" y="43"/>
                      </a:lnTo>
                      <a:lnTo>
                        <a:pt x="95" y="45"/>
                      </a:lnTo>
                      <a:lnTo>
                        <a:pt x="94" y="46"/>
                      </a:lnTo>
                      <a:lnTo>
                        <a:pt x="94" y="47"/>
                      </a:lnTo>
                      <a:lnTo>
                        <a:pt x="95" y="47"/>
                      </a:lnTo>
                      <a:lnTo>
                        <a:pt x="95" y="46"/>
                      </a:lnTo>
                      <a:lnTo>
                        <a:pt x="96" y="46"/>
                      </a:lnTo>
                      <a:lnTo>
                        <a:pt x="96" y="46"/>
                      </a:lnTo>
                      <a:lnTo>
                        <a:pt x="95" y="47"/>
                      </a:lnTo>
                      <a:lnTo>
                        <a:pt x="94" y="48"/>
                      </a:lnTo>
                      <a:lnTo>
                        <a:pt x="92" y="50"/>
                      </a:lnTo>
                      <a:lnTo>
                        <a:pt x="92" y="51"/>
                      </a:lnTo>
                      <a:lnTo>
                        <a:pt x="91" y="51"/>
                      </a:lnTo>
                      <a:lnTo>
                        <a:pt x="92" y="51"/>
                      </a:lnTo>
                      <a:lnTo>
                        <a:pt x="95" y="50"/>
                      </a:lnTo>
                      <a:lnTo>
                        <a:pt x="96" y="48"/>
                      </a:lnTo>
                      <a:lnTo>
                        <a:pt x="97" y="46"/>
                      </a:lnTo>
                      <a:lnTo>
                        <a:pt x="97" y="43"/>
                      </a:lnTo>
                      <a:lnTo>
                        <a:pt x="97" y="41"/>
                      </a:lnTo>
                      <a:lnTo>
                        <a:pt x="99" y="37"/>
                      </a:lnTo>
                      <a:lnTo>
                        <a:pt x="99" y="37"/>
                      </a:lnTo>
                      <a:lnTo>
                        <a:pt x="100" y="37"/>
                      </a:lnTo>
                      <a:lnTo>
                        <a:pt x="101" y="37"/>
                      </a:lnTo>
                      <a:lnTo>
                        <a:pt x="102" y="37"/>
                      </a:lnTo>
                      <a:lnTo>
                        <a:pt x="104" y="36"/>
                      </a:lnTo>
                      <a:lnTo>
                        <a:pt x="102" y="36"/>
                      </a:lnTo>
                      <a:lnTo>
                        <a:pt x="101" y="35"/>
                      </a:lnTo>
                      <a:lnTo>
                        <a:pt x="100" y="33"/>
                      </a:lnTo>
                      <a:lnTo>
                        <a:pt x="97" y="33"/>
                      </a:lnTo>
                      <a:lnTo>
                        <a:pt x="97" y="32"/>
                      </a:lnTo>
                      <a:lnTo>
                        <a:pt x="95" y="30"/>
                      </a:lnTo>
                      <a:lnTo>
                        <a:pt x="94" y="26"/>
                      </a:lnTo>
                      <a:lnTo>
                        <a:pt x="91" y="23"/>
                      </a:lnTo>
                      <a:lnTo>
                        <a:pt x="91" y="22"/>
                      </a:lnTo>
                      <a:lnTo>
                        <a:pt x="90" y="20"/>
                      </a:lnTo>
                      <a:lnTo>
                        <a:pt x="90" y="18"/>
                      </a:lnTo>
                      <a:lnTo>
                        <a:pt x="90" y="17"/>
                      </a:lnTo>
                      <a:lnTo>
                        <a:pt x="90" y="17"/>
                      </a:lnTo>
                      <a:lnTo>
                        <a:pt x="89" y="16"/>
                      </a:lnTo>
                      <a:lnTo>
                        <a:pt x="89" y="15"/>
                      </a:lnTo>
                      <a:lnTo>
                        <a:pt x="90" y="15"/>
                      </a:lnTo>
                      <a:lnTo>
                        <a:pt x="94" y="16"/>
                      </a:lnTo>
                      <a:lnTo>
                        <a:pt x="97" y="18"/>
                      </a:lnTo>
                      <a:lnTo>
                        <a:pt x="100" y="20"/>
                      </a:lnTo>
                      <a:lnTo>
                        <a:pt x="102" y="21"/>
                      </a:lnTo>
                      <a:lnTo>
                        <a:pt x="104" y="22"/>
                      </a:lnTo>
                      <a:lnTo>
                        <a:pt x="106" y="22"/>
                      </a:lnTo>
                      <a:lnTo>
                        <a:pt x="107" y="22"/>
                      </a:lnTo>
                      <a:lnTo>
                        <a:pt x="109" y="23"/>
                      </a:lnTo>
                      <a:lnTo>
                        <a:pt x="110" y="25"/>
                      </a:lnTo>
                      <a:lnTo>
                        <a:pt x="111" y="25"/>
                      </a:lnTo>
                      <a:lnTo>
                        <a:pt x="111" y="25"/>
                      </a:lnTo>
                      <a:lnTo>
                        <a:pt x="110" y="23"/>
                      </a:lnTo>
                      <a:lnTo>
                        <a:pt x="109" y="23"/>
                      </a:lnTo>
                      <a:lnTo>
                        <a:pt x="106" y="22"/>
                      </a:lnTo>
                      <a:lnTo>
                        <a:pt x="105" y="21"/>
                      </a:lnTo>
                      <a:lnTo>
                        <a:pt x="104" y="21"/>
                      </a:lnTo>
                      <a:lnTo>
                        <a:pt x="105" y="20"/>
                      </a:lnTo>
                      <a:lnTo>
                        <a:pt x="106" y="20"/>
                      </a:lnTo>
                      <a:lnTo>
                        <a:pt x="107" y="20"/>
                      </a:lnTo>
                      <a:lnTo>
                        <a:pt x="109" y="20"/>
                      </a:lnTo>
                      <a:lnTo>
                        <a:pt x="110" y="20"/>
                      </a:lnTo>
                      <a:lnTo>
                        <a:pt x="110" y="18"/>
                      </a:lnTo>
                      <a:lnTo>
                        <a:pt x="109" y="18"/>
                      </a:lnTo>
                      <a:lnTo>
                        <a:pt x="106" y="18"/>
                      </a:lnTo>
                      <a:lnTo>
                        <a:pt x="105" y="18"/>
                      </a:lnTo>
                      <a:lnTo>
                        <a:pt x="102" y="18"/>
                      </a:lnTo>
                      <a:lnTo>
                        <a:pt x="101" y="17"/>
                      </a:lnTo>
                      <a:lnTo>
                        <a:pt x="101" y="16"/>
                      </a:lnTo>
                      <a:lnTo>
                        <a:pt x="101" y="15"/>
                      </a:lnTo>
                      <a:lnTo>
                        <a:pt x="102" y="15"/>
                      </a:lnTo>
                      <a:lnTo>
                        <a:pt x="104" y="13"/>
                      </a:lnTo>
                      <a:lnTo>
                        <a:pt x="105" y="13"/>
                      </a:lnTo>
                      <a:lnTo>
                        <a:pt x="106" y="12"/>
                      </a:lnTo>
                      <a:lnTo>
                        <a:pt x="106" y="12"/>
                      </a:lnTo>
                      <a:lnTo>
                        <a:pt x="104" y="12"/>
                      </a:lnTo>
                      <a:lnTo>
                        <a:pt x="101" y="11"/>
                      </a:lnTo>
                      <a:lnTo>
                        <a:pt x="100" y="12"/>
                      </a:lnTo>
                      <a:lnTo>
                        <a:pt x="100" y="12"/>
                      </a:lnTo>
                      <a:lnTo>
                        <a:pt x="100" y="13"/>
                      </a:lnTo>
                      <a:lnTo>
                        <a:pt x="100" y="13"/>
                      </a:lnTo>
                      <a:lnTo>
                        <a:pt x="101" y="13"/>
                      </a:lnTo>
                      <a:lnTo>
                        <a:pt x="101" y="13"/>
                      </a:lnTo>
                      <a:lnTo>
                        <a:pt x="101" y="12"/>
                      </a:lnTo>
                      <a:lnTo>
                        <a:pt x="100" y="10"/>
                      </a:lnTo>
                      <a:lnTo>
                        <a:pt x="100" y="8"/>
                      </a:lnTo>
                      <a:lnTo>
                        <a:pt x="99" y="10"/>
                      </a:lnTo>
                      <a:lnTo>
                        <a:pt x="96" y="10"/>
                      </a:lnTo>
                      <a:lnTo>
                        <a:pt x="95" y="11"/>
                      </a:lnTo>
                      <a:lnTo>
                        <a:pt x="94" y="11"/>
                      </a:lnTo>
                      <a:lnTo>
                        <a:pt x="92" y="11"/>
                      </a:lnTo>
                      <a:lnTo>
                        <a:pt x="91" y="8"/>
                      </a:lnTo>
                      <a:lnTo>
                        <a:pt x="90" y="7"/>
                      </a:lnTo>
                      <a:lnTo>
                        <a:pt x="89" y="6"/>
                      </a:lnTo>
                      <a:lnTo>
                        <a:pt x="87" y="5"/>
                      </a:lnTo>
                      <a:lnTo>
                        <a:pt x="87" y="3"/>
                      </a:lnTo>
                      <a:lnTo>
                        <a:pt x="87" y="3"/>
                      </a:lnTo>
                      <a:lnTo>
                        <a:pt x="89" y="3"/>
                      </a:lnTo>
                      <a:lnTo>
                        <a:pt x="90" y="3"/>
                      </a:lnTo>
                      <a:lnTo>
                        <a:pt x="91" y="5"/>
                      </a:lnTo>
                      <a:lnTo>
                        <a:pt x="92" y="5"/>
                      </a:lnTo>
                      <a:lnTo>
                        <a:pt x="94" y="5"/>
                      </a:lnTo>
                      <a:lnTo>
                        <a:pt x="94" y="3"/>
                      </a:lnTo>
                      <a:lnTo>
                        <a:pt x="94" y="2"/>
                      </a:lnTo>
                      <a:lnTo>
                        <a:pt x="92" y="1"/>
                      </a:lnTo>
                      <a:lnTo>
                        <a:pt x="92" y="0"/>
                      </a:lnTo>
                      <a:lnTo>
                        <a:pt x="92" y="0"/>
                      </a:lnTo>
                      <a:lnTo>
                        <a:pt x="95" y="1"/>
                      </a:lnTo>
                      <a:lnTo>
                        <a:pt x="97" y="3"/>
                      </a:lnTo>
                      <a:lnTo>
                        <a:pt x="100" y="5"/>
                      </a:lnTo>
                      <a:lnTo>
                        <a:pt x="101" y="5"/>
                      </a:lnTo>
                      <a:lnTo>
                        <a:pt x="101" y="3"/>
                      </a:lnTo>
                      <a:lnTo>
                        <a:pt x="101" y="3"/>
                      </a:lnTo>
                      <a:lnTo>
                        <a:pt x="100" y="2"/>
                      </a:lnTo>
                      <a:lnTo>
                        <a:pt x="100" y="1"/>
                      </a:lnTo>
                      <a:lnTo>
                        <a:pt x="100" y="1"/>
                      </a:lnTo>
                      <a:lnTo>
                        <a:pt x="101" y="1"/>
                      </a:lnTo>
                      <a:lnTo>
                        <a:pt x="102" y="3"/>
                      </a:lnTo>
                      <a:lnTo>
                        <a:pt x="104" y="6"/>
                      </a:lnTo>
                      <a:lnTo>
                        <a:pt x="105" y="7"/>
                      </a:lnTo>
                      <a:lnTo>
                        <a:pt x="106" y="8"/>
                      </a:lnTo>
                      <a:lnTo>
                        <a:pt x="107" y="8"/>
                      </a:lnTo>
                      <a:lnTo>
                        <a:pt x="109" y="7"/>
                      </a:lnTo>
                      <a:lnTo>
                        <a:pt x="110" y="7"/>
                      </a:lnTo>
                      <a:lnTo>
                        <a:pt x="111" y="7"/>
                      </a:lnTo>
                      <a:lnTo>
                        <a:pt x="111" y="7"/>
                      </a:lnTo>
                      <a:lnTo>
                        <a:pt x="112" y="8"/>
                      </a:lnTo>
                      <a:lnTo>
                        <a:pt x="112" y="8"/>
                      </a:lnTo>
                      <a:lnTo>
                        <a:pt x="112" y="10"/>
                      </a:lnTo>
                      <a:lnTo>
                        <a:pt x="114" y="12"/>
                      </a:lnTo>
                      <a:lnTo>
                        <a:pt x="114" y="12"/>
                      </a:lnTo>
                      <a:lnTo>
                        <a:pt x="115" y="13"/>
                      </a:lnTo>
                      <a:lnTo>
                        <a:pt x="115" y="13"/>
                      </a:lnTo>
                      <a:lnTo>
                        <a:pt x="115" y="12"/>
                      </a:lnTo>
                      <a:lnTo>
                        <a:pt x="116" y="11"/>
                      </a:lnTo>
                      <a:lnTo>
                        <a:pt x="116" y="10"/>
                      </a:lnTo>
                      <a:lnTo>
                        <a:pt x="116" y="10"/>
                      </a:lnTo>
                      <a:lnTo>
                        <a:pt x="116" y="11"/>
                      </a:lnTo>
                      <a:lnTo>
                        <a:pt x="116" y="12"/>
                      </a:lnTo>
                      <a:lnTo>
                        <a:pt x="117" y="16"/>
                      </a:lnTo>
                      <a:lnTo>
                        <a:pt x="119" y="18"/>
                      </a:lnTo>
                      <a:lnTo>
                        <a:pt x="119" y="21"/>
                      </a:lnTo>
                      <a:lnTo>
                        <a:pt x="119" y="23"/>
                      </a:lnTo>
                      <a:lnTo>
                        <a:pt x="119" y="25"/>
                      </a:lnTo>
                      <a:lnTo>
                        <a:pt x="117" y="25"/>
                      </a:lnTo>
                      <a:lnTo>
                        <a:pt x="116" y="26"/>
                      </a:lnTo>
                      <a:lnTo>
                        <a:pt x="115" y="27"/>
                      </a:lnTo>
                      <a:lnTo>
                        <a:pt x="116" y="28"/>
                      </a:lnTo>
                      <a:lnTo>
                        <a:pt x="117" y="28"/>
                      </a:lnTo>
                      <a:lnTo>
                        <a:pt x="120" y="30"/>
                      </a:lnTo>
                      <a:lnTo>
                        <a:pt x="122" y="31"/>
                      </a:lnTo>
                      <a:lnTo>
                        <a:pt x="124" y="32"/>
                      </a:lnTo>
                      <a:lnTo>
                        <a:pt x="125" y="33"/>
                      </a:lnTo>
                      <a:lnTo>
                        <a:pt x="125" y="35"/>
                      </a:lnTo>
                      <a:lnTo>
                        <a:pt x="125" y="36"/>
                      </a:lnTo>
                      <a:lnTo>
                        <a:pt x="125" y="35"/>
                      </a:lnTo>
                      <a:lnTo>
                        <a:pt x="124" y="35"/>
                      </a:lnTo>
                      <a:lnTo>
                        <a:pt x="122" y="35"/>
                      </a:lnTo>
                      <a:lnTo>
                        <a:pt x="122" y="33"/>
                      </a:lnTo>
                      <a:lnTo>
                        <a:pt x="121" y="33"/>
                      </a:lnTo>
                      <a:lnTo>
                        <a:pt x="121" y="33"/>
                      </a:lnTo>
                      <a:lnTo>
                        <a:pt x="121" y="35"/>
                      </a:lnTo>
                      <a:lnTo>
                        <a:pt x="122" y="37"/>
                      </a:lnTo>
                      <a:lnTo>
                        <a:pt x="124" y="40"/>
                      </a:lnTo>
                      <a:lnTo>
                        <a:pt x="125" y="40"/>
                      </a:lnTo>
                      <a:lnTo>
                        <a:pt x="126" y="41"/>
                      </a:lnTo>
                      <a:lnTo>
                        <a:pt x="127" y="42"/>
                      </a:lnTo>
                      <a:lnTo>
                        <a:pt x="126" y="45"/>
                      </a:lnTo>
                      <a:lnTo>
                        <a:pt x="126" y="46"/>
                      </a:lnTo>
                      <a:lnTo>
                        <a:pt x="125" y="47"/>
                      </a:lnTo>
                      <a:lnTo>
                        <a:pt x="125" y="48"/>
                      </a:lnTo>
                      <a:lnTo>
                        <a:pt x="125" y="50"/>
                      </a:lnTo>
                      <a:lnTo>
                        <a:pt x="125" y="51"/>
                      </a:lnTo>
                      <a:lnTo>
                        <a:pt x="126" y="52"/>
                      </a:lnTo>
                      <a:lnTo>
                        <a:pt x="127" y="52"/>
                      </a:lnTo>
                      <a:lnTo>
                        <a:pt x="126" y="53"/>
                      </a:lnTo>
                      <a:lnTo>
                        <a:pt x="125" y="53"/>
                      </a:lnTo>
                      <a:lnTo>
                        <a:pt x="125" y="53"/>
                      </a:lnTo>
                      <a:lnTo>
                        <a:pt x="125" y="55"/>
                      </a:lnTo>
                      <a:lnTo>
                        <a:pt x="126" y="55"/>
                      </a:lnTo>
                      <a:lnTo>
                        <a:pt x="127" y="55"/>
                      </a:lnTo>
                      <a:lnTo>
                        <a:pt x="127" y="53"/>
                      </a:lnTo>
                      <a:lnTo>
                        <a:pt x="127" y="52"/>
                      </a:lnTo>
                      <a:lnTo>
                        <a:pt x="127" y="51"/>
                      </a:lnTo>
                      <a:lnTo>
                        <a:pt x="129" y="51"/>
                      </a:lnTo>
                      <a:lnTo>
                        <a:pt x="130" y="50"/>
                      </a:lnTo>
                      <a:lnTo>
                        <a:pt x="131" y="50"/>
                      </a:lnTo>
                      <a:lnTo>
                        <a:pt x="131" y="51"/>
                      </a:lnTo>
                      <a:lnTo>
                        <a:pt x="131" y="52"/>
                      </a:lnTo>
                      <a:lnTo>
                        <a:pt x="130" y="53"/>
                      </a:lnTo>
                      <a:lnTo>
                        <a:pt x="130" y="55"/>
                      </a:lnTo>
                      <a:lnTo>
                        <a:pt x="129" y="56"/>
                      </a:lnTo>
                      <a:lnTo>
                        <a:pt x="129" y="57"/>
                      </a:lnTo>
                      <a:lnTo>
                        <a:pt x="130" y="58"/>
                      </a:lnTo>
                      <a:lnTo>
                        <a:pt x="131" y="60"/>
                      </a:lnTo>
                      <a:lnTo>
                        <a:pt x="134" y="61"/>
                      </a:lnTo>
                      <a:lnTo>
                        <a:pt x="135" y="61"/>
                      </a:lnTo>
                      <a:lnTo>
                        <a:pt x="135" y="62"/>
                      </a:lnTo>
                      <a:lnTo>
                        <a:pt x="135" y="63"/>
                      </a:lnTo>
                      <a:lnTo>
                        <a:pt x="132" y="63"/>
                      </a:lnTo>
                      <a:lnTo>
                        <a:pt x="131" y="62"/>
                      </a:lnTo>
                      <a:lnTo>
                        <a:pt x="129" y="61"/>
                      </a:lnTo>
                      <a:lnTo>
                        <a:pt x="126" y="60"/>
                      </a:lnTo>
                      <a:lnTo>
                        <a:pt x="124" y="60"/>
                      </a:lnTo>
                      <a:lnTo>
                        <a:pt x="124" y="60"/>
                      </a:lnTo>
                      <a:lnTo>
                        <a:pt x="125" y="60"/>
                      </a:lnTo>
                      <a:lnTo>
                        <a:pt x="126" y="61"/>
                      </a:lnTo>
                      <a:lnTo>
                        <a:pt x="127" y="61"/>
                      </a:lnTo>
                      <a:lnTo>
                        <a:pt x="129" y="61"/>
                      </a:lnTo>
                      <a:lnTo>
                        <a:pt x="131" y="62"/>
                      </a:lnTo>
                      <a:lnTo>
                        <a:pt x="131" y="63"/>
                      </a:lnTo>
                      <a:lnTo>
                        <a:pt x="131" y="65"/>
                      </a:lnTo>
                      <a:lnTo>
                        <a:pt x="130" y="63"/>
                      </a:lnTo>
                      <a:lnTo>
                        <a:pt x="130" y="63"/>
                      </a:lnTo>
                      <a:lnTo>
                        <a:pt x="129" y="63"/>
                      </a:lnTo>
                      <a:lnTo>
                        <a:pt x="130" y="65"/>
                      </a:lnTo>
                      <a:lnTo>
                        <a:pt x="131" y="66"/>
                      </a:lnTo>
                      <a:lnTo>
                        <a:pt x="132" y="66"/>
                      </a:lnTo>
                      <a:lnTo>
                        <a:pt x="134" y="67"/>
                      </a:lnTo>
                      <a:lnTo>
                        <a:pt x="134" y="68"/>
                      </a:lnTo>
                      <a:lnTo>
                        <a:pt x="134" y="70"/>
                      </a:lnTo>
                      <a:lnTo>
                        <a:pt x="131" y="71"/>
                      </a:lnTo>
                      <a:lnTo>
                        <a:pt x="130" y="73"/>
                      </a:lnTo>
                      <a:lnTo>
                        <a:pt x="127" y="75"/>
                      </a:lnTo>
                      <a:lnTo>
                        <a:pt x="126" y="76"/>
                      </a:lnTo>
                      <a:lnTo>
                        <a:pt x="125" y="75"/>
                      </a:lnTo>
                      <a:lnTo>
                        <a:pt x="124" y="75"/>
                      </a:lnTo>
                      <a:lnTo>
                        <a:pt x="122" y="73"/>
                      </a:lnTo>
                      <a:lnTo>
                        <a:pt x="121" y="73"/>
                      </a:lnTo>
                      <a:lnTo>
                        <a:pt x="121" y="73"/>
                      </a:lnTo>
                      <a:lnTo>
                        <a:pt x="122" y="75"/>
                      </a:lnTo>
                      <a:lnTo>
                        <a:pt x="122" y="76"/>
                      </a:lnTo>
                      <a:lnTo>
                        <a:pt x="124" y="76"/>
                      </a:lnTo>
                      <a:lnTo>
                        <a:pt x="125" y="76"/>
                      </a:lnTo>
                      <a:lnTo>
                        <a:pt x="126" y="77"/>
                      </a:lnTo>
                      <a:lnTo>
                        <a:pt x="125" y="80"/>
                      </a:lnTo>
                      <a:lnTo>
                        <a:pt x="124" y="80"/>
                      </a:lnTo>
                      <a:lnTo>
                        <a:pt x="122" y="80"/>
                      </a:lnTo>
                      <a:lnTo>
                        <a:pt x="120" y="80"/>
                      </a:lnTo>
                      <a:lnTo>
                        <a:pt x="117" y="80"/>
                      </a:lnTo>
                      <a:lnTo>
                        <a:pt x="116" y="78"/>
                      </a:lnTo>
                      <a:lnTo>
                        <a:pt x="115" y="77"/>
                      </a:lnTo>
                      <a:lnTo>
                        <a:pt x="115" y="77"/>
                      </a:lnTo>
                      <a:lnTo>
                        <a:pt x="115" y="75"/>
                      </a:lnTo>
                      <a:lnTo>
                        <a:pt x="115" y="73"/>
                      </a:lnTo>
                      <a:lnTo>
                        <a:pt x="115" y="71"/>
                      </a:lnTo>
                      <a:lnTo>
                        <a:pt x="115" y="71"/>
                      </a:lnTo>
                      <a:lnTo>
                        <a:pt x="115" y="70"/>
                      </a:lnTo>
                      <a:lnTo>
                        <a:pt x="114" y="68"/>
                      </a:lnTo>
                      <a:lnTo>
                        <a:pt x="112" y="68"/>
                      </a:lnTo>
                      <a:lnTo>
                        <a:pt x="111" y="68"/>
                      </a:lnTo>
                      <a:lnTo>
                        <a:pt x="111" y="68"/>
                      </a:lnTo>
                      <a:lnTo>
                        <a:pt x="111" y="70"/>
                      </a:lnTo>
                      <a:lnTo>
                        <a:pt x="111" y="72"/>
                      </a:lnTo>
                      <a:lnTo>
                        <a:pt x="112" y="75"/>
                      </a:lnTo>
                      <a:lnTo>
                        <a:pt x="112" y="77"/>
                      </a:lnTo>
                      <a:lnTo>
                        <a:pt x="112" y="80"/>
                      </a:lnTo>
                      <a:lnTo>
                        <a:pt x="112" y="81"/>
                      </a:lnTo>
                      <a:lnTo>
                        <a:pt x="114" y="82"/>
                      </a:lnTo>
                      <a:lnTo>
                        <a:pt x="116" y="82"/>
                      </a:lnTo>
                      <a:lnTo>
                        <a:pt x="117" y="82"/>
                      </a:lnTo>
                      <a:lnTo>
                        <a:pt x="119" y="83"/>
                      </a:lnTo>
                      <a:lnTo>
                        <a:pt x="119" y="85"/>
                      </a:lnTo>
                      <a:lnTo>
                        <a:pt x="114" y="88"/>
                      </a:lnTo>
                      <a:lnTo>
                        <a:pt x="114" y="88"/>
                      </a:lnTo>
                      <a:lnTo>
                        <a:pt x="115" y="88"/>
                      </a:lnTo>
                      <a:lnTo>
                        <a:pt x="115" y="88"/>
                      </a:lnTo>
                      <a:lnTo>
                        <a:pt x="116" y="88"/>
                      </a:lnTo>
                      <a:lnTo>
                        <a:pt x="119" y="88"/>
                      </a:lnTo>
                      <a:lnTo>
                        <a:pt x="120" y="88"/>
                      </a:lnTo>
                      <a:lnTo>
                        <a:pt x="121" y="88"/>
                      </a:lnTo>
                      <a:lnTo>
                        <a:pt x="121" y="90"/>
                      </a:lnTo>
                      <a:lnTo>
                        <a:pt x="120" y="92"/>
                      </a:lnTo>
                      <a:lnTo>
                        <a:pt x="117" y="95"/>
                      </a:lnTo>
                      <a:lnTo>
                        <a:pt x="117" y="95"/>
                      </a:lnTo>
                      <a:lnTo>
                        <a:pt x="116" y="95"/>
                      </a:lnTo>
                      <a:lnTo>
                        <a:pt x="114" y="95"/>
                      </a:lnTo>
                      <a:lnTo>
                        <a:pt x="112" y="95"/>
                      </a:lnTo>
                      <a:lnTo>
                        <a:pt x="112" y="96"/>
                      </a:lnTo>
                      <a:lnTo>
                        <a:pt x="111" y="96"/>
                      </a:lnTo>
                      <a:lnTo>
                        <a:pt x="110" y="96"/>
                      </a:lnTo>
                      <a:lnTo>
                        <a:pt x="109" y="96"/>
                      </a:lnTo>
                      <a:lnTo>
                        <a:pt x="109" y="96"/>
                      </a:lnTo>
                      <a:lnTo>
                        <a:pt x="110" y="96"/>
                      </a:lnTo>
                      <a:lnTo>
                        <a:pt x="111" y="96"/>
                      </a:lnTo>
                      <a:lnTo>
                        <a:pt x="114" y="96"/>
                      </a:lnTo>
                      <a:lnTo>
                        <a:pt x="116" y="96"/>
                      </a:lnTo>
                      <a:lnTo>
                        <a:pt x="116" y="96"/>
                      </a:lnTo>
                      <a:lnTo>
                        <a:pt x="117" y="97"/>
                      </a:lnTo>
                      <a:lnTo>
                        <a:pt x="119" y="100"/>
                      </a:lnTo>
                      <a:lnTo>
                        <a:pt x="117" y="102"/>
                      </a:lnTo>
                      <a:lnTo>
                        <a:pt x="116" y="105"/>
                      </a:lnTo>
                      <a:lnTo>
                        <a:pt x="115" y="107"/>
                      </a:lnTo>
                      <a:lnTo>
                        <a:pt x="115" y="110"/>
                      </a:lnTo>
                      <a:lnTo>
                        <a:pt x="114" y="112"/>
                      </a:lnTo>
                      <a:lnTo>
                        <a:pt x="112" y="115"/>
                      </a:lnTo>
                      <a:lnTo>
                        <a:pt x="112" y="118"/>
                      </a:lnTo>
                      <a:lnTo>
                        <a:pt x="112" y="120"/>
                      </a:lnTo>
                      <a:lnTo>
                        <a:pt x="112" y="121"/>
                      </a:lnTo>
                      <a:lnTo>
                        <a:pt x="112" y="121"/>
                      </a:lnTo>
                      <a:lnTo>
                        <a:pt x="114" y="120"/>
                      </a:lnTo>
                      <a:lnTo>
                        <a:pt x="116" y="116"/>
                      </a:lnTo>
                      <a:lnTo>
                        <a:pt x="117" y="112"/>
                      </a:lnTo>
                      <a:lnTo>
                        <a:pt x="119" y="108"/>
                      </a:lnTo>
                      <a:lnTo>
                        <a:pt x="120" y="105"/>
                      </a:lnTo>
                      <a:lnTo>
                        <a:pt x="122" y="102"/>
                      </a:lnTo>
                      <a:lnTo>
                        <a:pt x="124" y="102"/>
                      </a:lnTo>
                      <a:lnTo>
                        <a:pt x="124" y="103"/>
                      </a:lnTo>
                      <a:lnTo>
                        <a:pt x="124" y="105"/>
                      </a:lnTo>
                      <a:lnTo>
                        <a:pt x="124" y="107"/>
                      </a:lnTo>
                      <a:lnTo>
                        <a:pt x="124" y="108"/>
                      </a:lnTo>
                      <a:lnTo>
                        <a:pt x="124" y="110"/>
                      </a:lnTo>
                      <a:lnTo>
                        <a:pt x="125" y="111"/>
                      </a:lnTo>
                      <a:lnTo>
                        <a:pt x="125" y="110"/>
                      </a:lnTo>
                      <a:lnTo>
                        <a:pt x="125" y="110"/>
                      </a:lnTo>
                      <a:lnTo>
                        <a:pt x="125" y="108"/>
                      </a:lnTo>
                      <a:lnTo>
                        <a:pt x="125" y="107"/>
                      </a:lnTo>
                      <a:lnTo>
                        <a:pt x="126" y="105"/>
                      </a:lnTo>
                      <a:lnTo>
                        <a:pt x="129" y="101"/>
                      </a:lnTo>
                      <a:lnTo>
                        <a:pt x="131" y="98"/>
                      </a:lnTo>
                      <a:lnTo>
                        <a:pt x="135" y="96"/>
                      </a:lnTo>
                      <a:lnTo>
                        <a:pt x="137" y="95"/>
                      </a:lnTo>
                      <a:lnTo>
                        <a:pt x="141" y="93"/>
                      </a:lnTo>
                      <a:lnTo>
                        <a:pt x="145" y="95"/>
                      </a:lnTo>
                      <a:lnTo>
                        <a:pt x="146" y="96"/>
                      </a:lnTo>
                      <a:lnTo>
                        <a:pt x="146" y="97"/>
                      </a:lnTo>
                      <a:lnTo>
                        <a:pt x="145" y="100"/>
                      </a:lnTo>
                      <a:lnTo>
                        <a:pt x="144" y="102"/>
                      </a:lnTo>
                      <a:lnTo>
                        <a:pt x="142" y="105"/>
                      </a:lnTo>
                      <a:lnTo>
                        <a:pt x="141" y="107"/>
                      </a:lnTo>
                      <a:lnTo>
                        <a:pt x="142" y="110"/>
                      </a:lnTo>
                      <a:lnTo>
                        <a:pt x="144" y="111"/>
                      </a:lnTo>
                      <a:lnTo>
                        <a:pt x="145" y="112"/>
                      </a:lnTo>
                      <a:lnTo>
                        <a:pt x="146" y="112"/>
                      </a:lnTo>
                      <a:lnTo>
                        <a:pt x="147" y="111"/>
                      </a:lnTo>
                      <a:lnTo>
                        <a:pt x="147" y="110"/>
                      </a:lnTo>
                      <a:lnTo>
                        <a:pt x="146" y="108"/>
                      </a:lnTo>
                      <a:lnTo>
                        <a:pt x="146" y="107"/>
                      </a:lnTo>
                      <a:lnTo>
                        <a:pt x="146" y="106"/>
                      </a:lnTo>
                      <a:lnTo>
                        <a:pt x="146" y="105"/>
                      </a:lnTo>
                      <a:lnTo>
                        <a:pt x="147" y="105"/>
                      </a:lnTo>
                      <a:lnTo>
                        <a:pt x="149" y="106"/>
                      </a:lnTo>
                      <a:lnTo>
                        <a:pt x="151" y="106"/>
                      </a:lnTo>
                      <a:lnTo>
                        <a:pt x="151" y="106"/>
                      </a:lnTo>
                      <a:lnTo>
                        <a:pt x="151" y="106"/>
                      </a:lnTo>
                      <a:lnTo>
                        <a:pt x="150" y="107"/>
                      </a:lnTo>
                      <a:lnTo>
                        <a:pt x="150" y="108"/>
                      </a:lnTo>
                      <a:lnTo>
                        <a:pt x="149" y="110"/>
                      </a:lnTo>
                      <a:lnTo>
                        <a:pt x="147" y="111"/>
                      </a:lnTo>
                      <a:lnTo>
                        <a:pt x="149" y="111"/>
                      </a:lnTo>
                      <a:lnTo>
                        <a:pt x="149" y="111"/>
                      </a:lnTo>
                      <a:lnTo>
                        <a:pt x="150" y="110"/>
                      </a:lnTo>
                      <a:lnTo>
                        <a:pt x="150" y="108"/>
                      </a:lnTo>
                      <a:lnTo>
                        <a:pt x="151" y="108"/>
                      </a:lnTo>
                      <a:lnTo>
                        <a:pt x="152" y="107"/>
                      </a:lnTo>
                      <a:lnTo>
                        <a:pt x="154" y="106"/>
                      </a:lnTo>
                      <a:lnTo>
                        <a:pt x="156" y="105"/>
                      </a:lnTo>
                      <a:lnTo>
                        <a:pt x="157" y="103"/>
                      </a:lnTo>
                      <a:lnTo>
                        <a:pt x="159" y="103"/>
                      </a:lnTo>
                      <a:lnTo>
                        <a:pt x="161" y="96"/>
                      </a:lnTo>
                      <a:lnTo>
                        <a:pt x="164" y="86"/>
                      </a:lnTo>
                      <a:lnTo>
                        <a:pt x="165" y="77"/>
                      </a:lnTo>
                      <a:lnTo>
                        <a:pt x="166" y="75"/>
                      </a:lnTo>
                      <a:lnTo>
                        <a:pt x="169" y="73"/>
                      </a:lnTo>
                      <a:lnTo>
                        <a:pt x="171" y="73"/>
                      </a:lnTo>
                      <a:lnTo>
                        <a:pt x="174" y="73"/>
                      </a:lnTo>
                      <a:lnTo>
                        <a:pt x="177" y="75"/>
                      </a:lnTo>
                      <a:lnTo>
                        <a:pt x="179" y="76"/>
                      </a:lnTo>
                      <a:lnTo>
                        <a:pt x="180" y="77"/>
                      </a:lnTo>
                      <a:lnTo>
                        <a:pt x="181" y="80"/>
                      </a:lnTo>
                      <a:lnTo>
                        <a:pt x="181" y="83"/>
                      </a:lnTo>
                      <a:lnTo>
                        <a:pt x="181" y="88"/>
                      </a:lnTo>
                      <a:lnTo>
                        <a:pt x="180" y="92"/>
                      </a:lnTo>
                      <a:lnTo>
                        <a:pt x="180" y="96"/>
                      </a:lnTo>
                      <a:lnTo>
                        <a:pt x="181" y="97"/>
                      </a:lnTo>
                      <a:lnTo>
                        <a:pt x="182" y="97"/>
                      </a:lnTo>
                      <a:lnTo>
                        <a:pt x="184" y="98"/>
                      </a:lnTo>
                      <a:lnTo>
                        <a:pt x="185" y="101"/>
                      </a:lnTo>
                      <a:lnTo>
                        <a:pt x="185" y="102"/>
                      </a:lnTo>
                      <a:lnTo>
                        <a:pt x="184" y="105"/>
                      </a:lnTo>
                      <a:lnTo>
                        <a:pt x="184" y="107"/>
                      </a:lnTo>
                      <a:lnTo>
                        <a:pt x="182" y="110"/>
                      </a:lnTo>
                      <a:lnTo>
                        <a:pt x="184" y="111"/>
                      </a:lnTo>
                      <a:lnTo>
                        <a:pt x="185" y="111"/>
                      </a:lnTo>
                      <a:lnTo>
                        <a:pt x="185" y="111"/>
                      </a:lnTo>
                      <a:lnTo>
                        <a:pt x="186" y="111"/>
                      </a:lnTo>
                      <a:lnTo>
                        <a:pt x="187" y="112"/>
                      </a:lnTo>
                      <a:lnTo>
                        <a:pt x="189" y="113"/>
                      </a:lnTo>
                      <a:lnTo>
                        <a:pt x="189" y="115"/>
                      </a:lnTo>
                      <a:lnTo>
                        <a:pt x="190" y="115"/>
                      </a:lnTo>
                      <a:lnTo>
                        <a:pt x="192" y="112"/>
                      </a:lnTo>
                      <a:lnTo>
                        <a:pt x="193" y="111"/>
                      </a:lnTo>
                      <a:lnTo>
                        <a:pt x="193" y="108"/>
                      </a:lnTo>
                      <a:lnTo>
                        <a:pt x="193" y="106"/>
                      </a:lnTo>
                      <a:lnTo>
                        <a:pt x="193" y="103"/>
                      </a:lnTo>
                      <a:lnTo>
                        <a:pt x="193" y="101"/>
                      </a:lnTo>
                      <a:lnTo>
                        <a:pt x="193" y="98"/>
                      </a:lnTo>
                      <a:lnTo>
                        <a:pt x="195" y="97"/>
                      </a:lnTo>
                      <a:lnTo>
                        <a:pt x="196" y="97"/>
                      </a:lnTo>
                      <a:lnTo>
                        <a:pt x="197" y="97"/>
                      </a:lnTo>
                      <a:lnTo>
                        <a:pt x="198" y="97"/>
                      </a:lnTo>
                      <a:lnTo>
                        <a:pt x="198" y="97"/>
                      </a:lnTo>
                      <a:lnTo>
                        <a:pt x="200" y="96"/>
                      </a:lnTo>
                      <a:lnTo>
                        <a:pt x="200" y="95"/>
                      </a:lnTo>
                      <a:lnTo>
                        <a:pt x="200" y="93"/>
                      </a:lnTo>
                      <a:lnTo>
                        <a:pt x="200" y="92"/>
                      </a:lnTo>
                      <a:lnTo>
                        <a:pt x="202" y="91"/>
                      </a:lnTo>
                      <a:lnTo>
                        <a:pt x="205" y="92"/>
                      </a:lnTo>
                      <a:lnTo>
                        <a:pt x="207" y="95"/>
                      </a:lnTo>
                      <a:lnTo>
                        <a:pt x="208" y="96"/>
                      </a:lnTo>
                      <a:lnTo>
                        <a:pt x="210" y="97"/>
                      </a:lnTo>
                      <a:lnTo>
                        <a:pt x="211" y="96"/>
                      </a:lnTo>
                      <a:lnTo>
                        <a:pt x="211" y="96"/>
                      </a:lnTo>
                      <a:lnTo>
                        <a:pt x="212" y="95"/>
                      </a:lnTo>
                      <a:lnTo>
                        <a:pt x="212" y="96"/>
                      </a:lnTo>
                      <a:lnTo>
                        <a:pt x="213" y="97"/>
                      </a:lnTo>
                      <a:lnTo>
                        <a:pt x="213" y="98"/>
                      </a:lnTo>
                      <a:lnTo>
                        <a:pt x="213" y="98"/>
                      </a:lnTo>
                      <a:lnTo>
                        <a:pt x="215" y="98"/>
                      </a:lnTo>
                      <a:lnTo>
                        <a:pt x="215" y="98"/>
                      </a:lnTo>
                      <a:lnTo>
                        <a:pt x="213" y="96"/>
                      </a:lnTo>
                      <a:lnTo>
                        <a:pt x="215" y="95"/>
                      </a:lnTo>
                      <a:lnTo>
                        <a:pt x="215" y="93"/>
                      </a:lnTo>
                      <a:lnTo>
                        <a:pt x="217" y="92"/>
                      </a:lnTo>
                      <a:lnTo>
                        <a:pt x="218" y="92"/>
                      </a:lnTo>
                      <a:lnTo>
                        <a:pt x="220" y="92"/>
                      </a:lnTo>
                      <a:lnTo>
                        <a:pt x="221" y="93"/>
                      </a:lnTo>
                      <a:lnTo>
                        <a:pt x="221" y="93"/>
                      </a:lnTo>
                      <a:lnTo>
                        <a:pt x="221" y="95"/>
                      </a:lnTo>
                      <a:lnTo>
                        <a:pt x="221" y="96"/>
                      </a:lnTo>
                      <a:lnTo>
                        <a:pt x="222" y="96"/>
                      </a:lnTo>
                      <a:lnTo>
                        <a:pt x="223" y="95"/>
                      </a:lnTo>
                      <a:lnTo>
                        <a:pt x="223" y="93"/>
                      </a:lnTo>
                      <a:lnTo>
                        <a:pt x="225" y="93"/>
                      </a:lnTo>
                      <a:lnTo>
                        <a:pt x="227" y="95"/>
                      </a:lnTo>
                      <a:lnTo>
                        <a:pt x="227" y="95"/>
                      </a:lnTo>
                      <a:lnTo>
                        <a:pt x="227" y="96"/>
                      </a:lnTo>
                      <a:lnTo>
                        <a:pt x="226" y="97"/>
                      </a:lnTo>
                      <a:lnTo>
                        <a:pt x="225" y="98"/>
                      </a:lnTo>
                      <a:lnTo>
                        <a:pt x="225" y="98"/>
                      </a:lnTo>
                      <a:lnTo>
                        <a:pt x="230" y="98"/>
                      </a:lnTo>
                      <a:lnTo>
                        <a:pt x="230" y="100"/>
                      </a:lnTo>
                      <a:lnTo>
                        <a:pt x="230" y="102"/>
                      </a:lnTo>
                      <a:lnTo>
                        <a:pt x="230" y="103"/>
                      </a:lnTo>
                      <a:lnTo>
                        <a:pt x="228" y="103"/>
                      </a:lnTo>
                      <a:lnTo>
                        <a:pt x="227" y="105"/>
                      </a:lnTo>
                      <a:lnTo>
                        <a:pt x="227" y="105"/>
                      </a:lnTo>
                      <a:lnTo>
                        <a:pt x="228" y="106"/>
                      </a:lnTo>
                      <a:lnTo>
                        <a:pt x="230" y="106"/>
                      </a:lnTo>
                      <a:lnTo>
                        <a:pt x="230" y="107"/>
                      </a:lnTo>
                      <a:lnTo>
                        <a:pt x="231" y="107"/>
                      </a:lnTo>
                      <a:lnTo>
                        <a:pt x="231" y="110"/>
                      </a:lnTo>
                      <a:lnTo>
                        <a:pt x="230" y="112"/>
                      </a:lnTo>
                      <a:lnTo>
                        <a:pt x="230" y="112"/>
                      </a:lnTo>
                      <a:lnTo>
                        <a:pt x="228" y="113"/>
                      </a:lnTo>
                      <a:lnTo>
                        <a:pt x="227" y="115"/>
                      </a:lnTo>
                      <a:lnTo>
                        <a:pt x="228" y="115"/>
                      </a:lnTo>
                      <a:lnTo>
                        <a:pt x="230" y="116"/>
                      </a:lnTo>
                      <a:lnTo>
                        <a:pt x="231" y="117"/>
                      </a:lnTo>
                      <a:lnTo>
                        <a:pt x="232" y="118"/>
                      </a:lnTo>
                      <a:lnTo>
                        <a:pt x="233" y="120"/>
                      </a:lnTo>
                      <a:lnTo>
                        <a:pt x="233" y="120"/>
                      </a:lnTo>
                      <a:lnTo>
                        <a:pt x="235" y="121"/>
                      </a:lnTo>
                      <a:lnTo>
                        <a:pt x="235" y="123"/>
                      </a:lnTo>
                      <a:lnTo>
                        <a:pt x="235" y="126"/>
                      </a:lnTo>
                      <a:lnTo>
                        <a:pt x="236" y="127"/>
                      </a:lnTo>
                      <a:lnTo>
                        <a:pt x="236" y="129"/>
                      </a:lnTo>
                      <a:lnTo>
                        <a:pt x="235" y="132"/>
                      </a:lnTo>
                      <a:lnTo>
                        <a:pt x="233" y="134"/>
                      </a:lnTo>
                      <a:lnTo>
                        <a:pt x="233" y="138"/>
                      </a:lnTo>
                      <a:lnTo>
                        <a:pt x="232" y="141"/>
                      </a:lnTo>
                      <a:lnTo>
                        <a:pt x="232" y="144"/>
                      </a:lnTo>
                      <a:lnTo>
                        <a:pt x="233" y="144"/>
                      </a:lnTo>
                      <a:lnTo>
                        <a:pt x="233" y="143"/>
                      </a:lnTo>
                      <a:lnTo>
                        <a:pt x="233" y="142"/>
                      </a:lnTo>
                      <a:lnTo>
                        <a:pt x="233" y="141"/>
                      </a:lnTo>
                      <a:lnTo>
                        <a:pt x="235" y="138"/>
                      </a:lnTo>
                      <a:lnTo>
                        <a:pt x="235" y="137"/>
                      </a:lnTo>
                      <a:lnTo>
                        <a:pt x="236" y="134"/>
                      </a:lnTo>
                      <a:lnTo>
                        <a:pt x="237" y="133"/>
                      </a:lnTo>
                      <a:lnTo>
                        <a:pt x="238" y="128"/>
                      </a:lnTo>
                      <a:lnTo>
                        <a:pt x="238" y="121"/>
                      </a:lnTo>
                      <a:lnTo>
                        <a:pt x="238" y="113"/>
                      </a:lnTo>
                      <a:lnTo>
                        <a:pt x="240" y="107"/>
                      </a:lnTo>
                      <a:lnTo>
                        <a:pt x="242" y="106"/>
                      </a:lnTo>
                      <a:lnTo>
                        <a:pt x="247" y="107"/>
                      </a:lnTo>
                      <a:lnTo>
                        <a:pt x="251" y="110"/>
                      </a:lnTo>
                      <a:lnTo>
                        <a:pt x="255" y="113"/>
                      </a:lnTo>
                      <a:lnTo>
                        <a:pt x="257" y="117"/>
                      </a:lnTo>
                      <a:lnTo>
                        <a:pt x="258" y="121"/>
                      </a:lnTo>
                      <a:lnTo>
                        <a:pt x="258" y="127"/>
                      </a:lnTo>
                      <a:lnTo>
                        <a:pt x="260" y="132"/>
                      </a:lnTo>
                      <a:lnTo>
                        <a:pt x="260" y="133"/>
                      </a:lnTo>
                      <a:lnTo>
                        <a:pt x="260" y="134"/>
                      </a:lnTo>
                      <a:lnTo>
                        <a:pt x="260" y="136"/>
                      </a:lnTo>
                      <a:lnTo>
                        <a:pt x="260" y="136"/>
                      </a:lnTo>
                      <a:lnTo>
                        <a:pt x="261" y="133"/>
                      </a:lnTo>
                      <a:lnTo>
                        <a:pt x="262" y="132"/>
                      </a:lnTo>
                      <a:lnTo>
                        <a:pt x="262" y="132"/>
                      </a:lnTo>
                      <a:lnTo>
                        <a:pt x="262" y="131"/>
                      </a:lnTo>
                      <a:lnTo>
                        <a:pt x="261" y="131"/>
                      </a:lnTo>
                      <a:lnTo>
                        <a:pt x="261" y="131"/>
                      </a:lnTo>
                      <a:lnTo>
                        <a:pt x="262" y="131"/>
                      </a:lnTo>
                      <a:lnTo>
                        <a:pt x="263" y="131"/>
                      </a:lnTo>
                      <a:lnTo>
                        <a:pt x="265" y="131"/>
                      </a:lnTo>
                      <a:lnTo>
                        <a:pt x="266" y="132"/>
                      </a:lnTo>
                      <a:lnTo>
                        <a:pt x="266" y="132"/>
                      </a:lnTo>
                      <a:lnTo>
                        <a:pt x="266" y="133"/>
                      </a:lnTo>
                      <a:lnTo>
                        <a:pt x="266" y="133"/>
                      </a:lnTo>
                      <a:lnTo>
                        <a:pt x="265" y="134"/>
                      </a:lnTo>
                      <a:lnTo>
                        <a:pt x="265" y="136"/>
                      </a:lnTo>
                      <a:lnTo>
                        <a:pt x="266" y="134"/>
                      </a:lnTo>
                      <a:lnTo>
                        <a:pt x="267" y="133"/>
                      </a:lnTo>
                      <a:lnTo>
                        <a:pt x="270" y="131"/>
                      </a:lnTo>
                      <a:lnTo>
                        <a:pt x="272" y="128"/>
                      </a:lnTo>
                      <a:lnTo>
                        <a:pt x="275" y="126"/>
                      </a:lnTo>
                      <a:lnTo>
                        <a:pt x="277" y="123"/>
                      </a:lnTo>
                      <a:lnTo>
                        <a:pt x="281" y="122"/>
                      </a:lnTo>
                      <a:lnTo>
                        <a:pt x="283" y="122"/>
                      </a:lnTo>
                      <a:lnTo>
                        <a:pt x="286" y="123"/>
                      </a:lnTo>
                      <a:lnTo>
                        <a:pt x="287" y="125"/>
                      </a:lnTo>
                      <a:lnTo>
                        <a:pt x="287" y="126"/>
                      </a:lnTo>
                      <a:lnTo>
                        <a:pt x="287" y="128"/>
                      </a:lnTo>
                      <a:lnTo>
                        <a:pt x="287" y="131"/>
                      </a:lnTo>
                      <a:lnTo>
                        <a:pt x="287" y="132"/>
                      </a:lnTo>
                      <a:lnTo>
                        <a:pt x="288" y="132"/>
                      </a:lnTo>
                      <a:lnTo>
                        <a:pt x="290" y="132"/>
                      </a:lnTo>
                      <a:lnTo>
                        <a:pt x="292" y="132"/>
                      </a:lnTo>
                      <a:lnTo>
                        <a:pt x="295" y="133"/>
                      </a:lnTo>
                      <a:lnTo>
                        <a:pt x="296" y="133"/>
                      </a:lnTo>
                      <a:lnTo>
                        <a:pt x="296" y="134"/>
                      </a:lnTo>
                      <a:lnTo>
                        <a:pt x="295" y="134"/>
                      </a:lnTo>
                      <a:lnTo>
                        <a:pt x="293" y="134"/>
                      </a:lnTo>
                      <a:lnTo>
                        <a:pt x="293" y="136"/>
                      </a:lnTo>
                      <a:lnTo>
                        <a:pt x="295" y="136"/>
                      </a:lnTo>
                      <a:lnTo>
                        <a:pt x="296" y="138"/>
                      </a:lnTo>
                      <a:lnTo>
                        <a:pt x="296" y="139"/>
                      </a:lnTo>
                      <a:lnTo>
                        <a:pt x="297" y="141"/>
                      </a:lnTo>
                      <a:lnTo>
                        <a:pt x="297" y="139"/>
                      </a:lnTo>
                      <a:lnTo>
                        <a:pt x="298" y="139"/>
                      </a:lnTo>
                      <a:lnTo>
                        <a:pt x="298" y="138"/>
                      </a:lnTo>
                      <a:lnTo>
                        <a:pt x="297" y="137"/>
                      </a:lnTo>
                      <a:lnTo>
                        <a:pt x="297" y="136"/>
                      </a:lnTo>
                      <a:lnTo>
                        <a:pt x="297" y="134"/>
                      </a:lnTo>
                      <a:lnTo>
                        <a:pt x="297" y="133"/>
                      </a:lnTo>
                      <a:lnTo>
                        <a:pt x="298" y="133"/>
                      </a:lnTo>
                      <a:lnTo>
                        <a:pt x="300" y="133"/>
                      </a:lnTo>
                      <a:lnTo>
                        <a:pt x="301" y="133"/>
                      </a:lnTo>
                      <a:lnTo>
                        <a:pt x="303" y="133"/>
                      </a:lnTo>
                      <a:lnTo>
                        <a:pt x="305" y="133"/>
                      </a:lnTo>
                      <a:lnTo>
                        <a:pt x="305" y="134"/>
                      </a:lnTo>
                      <a:lnTo>
                        <a:pt x="305" y="134"/>
                      </a:lnTo>
                      <a:lnTo>
                        <a:pt x="302" y="133"/>
                      </a:lnTo>
                      <a:lnTo>
                        <a:pt x="301" y="133"/>
                      </a:lnTo>
                      <a:lnTo>
                        <a:pt x="300" y="134"/>
                      </a:lnTo>
                      <a:lnTo>
                        <a:pt x="300" y="134"/>
                      </a:lnTo>
                      <a:lnTo>
                        <a:pt x="300" y="134"/>
                      </a:lnTo>
                      <a:lnTo>
                        <a:pt x="301" y="134"/>
                      </a:lnTo>
                      <a:lnTo>
                        <a:pt x="303" y="134"/>
                      </a:lnTo>
                      <a:lnTo>
                        <a:pt x="303" y="134"/>
                      </a:lnTo>
                      <a:lnTo>
                        <a:pt x="305" y="136"/>
                      </a:lnTo>
                      <a:lnTo>
                        <a:pt x="305" y="137"/>
                      </a:lnTo>
                      <a:lnTo>
                        <a:pt x="305" y="138"/>
                      </a:lnTo>
                      <a:lnTo>
                        <a:pt x="305" y="139"/>
                      </a:lnTo>
                      <a:lnTo>
                        <a:pt x="306" y="139"/>
                      </a:lnTo>
                      <a:lnTo>
                        <a:pt x="306" y="138"/>
                      </a:lnTo>
                      <a:lnTo>
                        <a:pt x="305" y="137"/>
                      </a:lnTo>
                      <a:lnTo>
                        <a:pt x="305" y="136"/>
                      </a:lnTo>
                      <a:lnTo>
                        <a:pt x="305" y="136"/>
                      </a:lnTo>
                      <a:lnTo>
                        <a:pt x="306" y="134"/>
                      </a:lnTo>
                      <a:lnTo>
                        <a:pt x="307" y="133"/>
                      </a:lnTo>
                      <a:lnTo>
                        <a:pt x="308" y="132"/>
                      </a:lnTo>
                      <a:lnTo>
                        <a:pt x="310" y="131"/>
                      </a:lnTo>
                      <a:lnTo>
                        <a:pt x="311" y="128"/>
                      </a:lnTo>
                      <a:lnTo>
                        <a:pt x="311" y="125"/>
                      </a:lnTo>
                      <a:lnTo>
                        <a:pt x="311" y="121"/>
                      </a:lnTo>
                      <a:lnTo>
                        <a:pt x="311" y="117"/>
                      </a:lnTo>
                      <a:lnTo>
                        <a:pt x="311" y="115"/>
                      </a:lnTo>
                      <a:lnTo>
                        <a:pt x="312" y="113"/>
                      </a:lnTo>
                      <a:lnTo>
                        <a:pt x="313" y="113"/>
                      </a:lnTo>
                      <a:lnTo>
                        <a:pt x="315" y="113"/>
                      </a:lnTo>
                      <a:lnTo>
                        <a:pt x="317" y="115"/>
                      </a:lnTo>
                      <a:lnTo>
                        <a:pt x="318" y="117"/>
                      </a:lnTo>
                      <a:lnTo>
                        <a:pt x="321" y="118"/>
                      </a:lnTo>
                      <a:lnTo>
                        <a:pt x="322" y="118"/>
                      </a:lnTo>
                      <a:lnTo>
                        <a:pt x="324" y="118"/>
                      </a:lnTo>
                      <a:lnTo>
                        <a:pt x="326" y="118"/>
                      </a:lnTo>
                      <a:lnTo>
                        <a:pt x="326" y="117"/>
                      </a:lnTo>
                      <a:lnTo>
                        <a:pt x="327" y="117"/>
                      </a:lnTo>
                      <a:lnTo>
                        <a:pt x="331" y="118"/>
                      </a:lnTo>
                      <a:lnTo>
                        <a:pt x="333" y="120"/>
                      </a:lnTo>
                      <a:lnTo>
                        <a:pt x="333" y="121"/>
                      </a:lnTo>
                      <a:lnTo>
                        <a:pt x="334" y="123"/>
                      </a:lnTo>
                      <a:lnTo>
                        <a:pt x="333" y="125"/>
                      </a:lnTo>
                      <a:lnTo>
                        <a:pt x="333" y="126"/>
                      </a:lnTo>
                      <a:lnTo>
                        <a:pt x="332" y="127"/>
                      </a:lnTo>
                      <a:lnTo>
                        <a:pt x="332" y="128"/>
                      </a:lnTo>
                      <a:lnTo>
                        <a:pt x="331" y="128"/>
                      </a:lnTo>
                      <a:lnTo>
                        <a:pt x="333" y="129"/>
                      </a:lnTo>
                      <a:lnTo>
                        <a:pt x="334" y="131"/>
                      </a:lnTo>
                      <a:lnTo>
                        <a:pt x="337" y="132"/>
                      </a:lnTo>
                      <a:lnTo>
                        <a:pt x="338" y="133"/>
                      </a:lnTo>
                      <a:lnTo>
                        <a:pt x="338" y="136"/>
                      </a:lnTo>
                      <a:lnTo>
                        <a:pt x="338" y="137"/>
                      </a:lnTo>
                      <a:lnTo>
                        <a:pt x="337" y="138"/>
                      </a:lnTo>
                      <a:lnTo>
                        <a:pt x="336" y="139"/>
                      </a:lnTo>
                      <a:lnTo>
                        <a:pt x="333" y="139"/>
                      </a:lnTo>
                      <a:lnTo>
                        <a:pt x="332" y="139"/>
                      </a:lnTo>
                      <a:lnTo>
                        <a:pt x="332" y="141"/>
                      </a:lnTo>
                      <a:lnTo>
                        <a:pt x="332" y="142"/>
                      </a:lnTo>
                      <a:lnTo>
                        <a:pt x="333" y="143"/>
                      </a:lnTo>
                      <a:lnTo>
                        <a:pt x="336" y="146"/>
                      </a:lnTo>
                      <a:lnTo>
                        <a:pt x="337" y="149"/>
                      </a:lnTo>
                      <a:lnTo>
                        <a:pt x="338" y="152"/>
                      </a:lnTo>
                      <a:lnTo>
                        <a:pt x="341" y="154"/>
                      </a:lnTo>
                      <a:lnTo>
                        <a:pt x="342" y="156"/>
                      </a:lnTo>
                      <a:lnTo>
                        <a:pt x="342" y="156"/>
                      </a:lnTo>
                      <a:lnTo>
                        <a:pt x="343" y="154"/>
                      </a:lnTo>
                      <a:lnTo>
                        <a:pt x="344" y="154"/>
                      </a:lnTo>
                      <a:lnTo>
                        <a:pt x="344" y="153"/>
                      </a:lnTo>
                      <a:lnTo>
                        <a:pt x="346" y="152"/>
                      </a:lnTo>
                      <a:lnTo>
                        <a:pt x="346" y="151"/>
                      </a:lnTo>
                      <a:lnTo>
                        <a:pt x="347" y="149"/>
                      </a:lnTo>
                      <a:lnTo>
                        <a:pt x="348" y="149"/>
                      </a:lnTo>
                      <a:lnTo>
                        <a:pt x="351" y="151"/>
                      </a:lnTo>
                      <a:lnTo>
                        <a:pt x="353" y="151"/>
                      </a:lnTo>
                      <a:lnTo>
                        <a:pt x="356" y="151"/>
                      </a:lnTo>
                      <a:lnTo>
                        <a:pt x="358" y="151"/>
                      </a:lnTo>
                      <a:lnTo>
                        <a:pt x="359" y="149"/>
                      </a:lnTo>
                      <a:lnTo>
                        <a:pt x="362" y="148"/>
                      </a:lnTo>
                      <a:lnTo>
                        <a:pt x="364" y="147"/>
                      </a:lnTo>
                      <a:lnTo>
                        <a:pt x="367" y="147"/>
                      </a:lnTo>
                      <a:lnTo>
                        <a:pt x="368" y="149"/>
                      </a:lnTo>
                      <a:lnTo>
                        <a:pt x="369" y="152"/>
                      </a:lnTo>
                      <a:lnTo>
                        <a:pt x="369" y="153"/>
                      </a:lnTo>
                      <a:lnTo>
                        <a:pt x="369" y="153"/>
                      </a:lnTo>
                      <a:lnTo>
                        <a:pt x="367" y="154"/>
                      </a:lnTo>
                      <a:lnTo>
                        <a:pt x="366" y="153"/>
                      </a:lnTo>
                      <a:lnTo>
                        <a:pt x="363" y="153"/>
                      </a:lnTo>
                      <a:lnTo>
                        <a:pt x="362" y="153"/>
                      </a:lnTo>
                      <a:lnTo>
                        <a:pt x="359" y="153"/>
                      </a:lnTo>
                      <a:lnTo>
                        <a:pt x="358" y="154"/>
                      </a:lnTo>
                      <a:lnTo>
                        <a:pt x="358" y="154"/>
                      </a:lnTo>
                      <a:lnTo>
                        <a:pt x="358" y="156"/>
                      </a:lnTo>
                      <a:lnTo>
                        <a:pt x="358" y="157"/>
                      </a:lnTo>
                      <a:lnTo>
                        <a:pt x="358" y="159"/>
                      </a:lnTo>
                      <a:lnTo>
                        <a:pt x="357" y="161"/>
                      </a:lnTo>
                      <a:lnTo>
                        <a:pt x="356" y="161"/>
                      </a:lnTo>
                      <a:lnTo>
                        <a:pt x="353" y="161"/>
                      </a:lnTo>
                      <a:lnTo>
                        <a:pt x="351" y="161"/>
                      </a:lnTo>
                      <a:lnTo>
                        <a:pt x="348" y="161"/>
                      </a:lnTo>
                      <a:lnTo>
                        <a:pt x="347" y="161"/>
                      </a:lnTo>
                      <a:lnTo>
                        <a:pt x="347" y="162"/>
                      </a:lnTo>
                      <a:lnTo>
                        <a:pt x="348" y="163"/>
                      </a:lnTo>
                      <a:lnTo>
                        <a:pt x="351" y="164"/>
                      </a:lnTo>
                      <a:lnTo>
                        <a:pt x="351" y="164"/>
                      </a:lnTo>
                      <a:lnTo>
                        <a:pt x="351" y="166"/>
                      </a:lnTo>
                      <a:lnTo>
                        <a:pt x="349" y="166"/>
                      </a:lnTo>
                      <a:lnTo>
                        <a:pt x="348" y="167"/>
                      </a:lnTo>
                      <a:lnTo>
                        <a:pt x="349" y="168"/>
                      </a:lnTo>
                      <a:lnTo>
                        <a:pt x="351" y="169"/>
                      </a:lnTo>
                      <a:lnTo>
                        <a:pt x="352" y="169"/>
                      </a:lnTo>
                      <a:lnTo>
                        <a:pt x="354" y="171"/>
                      </a:lnTo>
                      <a:lnTo>
                        <a:pt x="357" y="171"/>
                      </a:lnTo>
                      <a:lnTo>
                        <a:pt x="359" y="172"/>
                      </a:lnTo>
                      <a:lnTo>
                        <a:pt x="361" y="173"/>
                      </a:lnTo>
                      <a:lnTo>
                        <a:pt x="363" y="176"/>
                      </a:lnTo>
                      <a:lnTo>
                        <a:pt x="363" y="178"/>
                      </a:lnTo>
                      <a:lnTo>
                        <a:pt x="363" y="181"/>
                      </a:lnTo>
                      <a:lnTo>
                        <a:pt x="362" y="183"/>
                      </a:lnTo>
                      <a:lnTo>
                        <a:pt x="361" y="184"/>
                      </a:lnTo>
                      <a:lnTo>
                        <a:pt x="358" y="184"/>
                      </a:lnTo>
                      <a:lnTo>
                        <a:pt x="356" y="186"/>
                      </a:lnTo>
                      <a:lnTo>
                        <a:pt x="353" y="186"/>
                      </a:lnTo>
                      <a:lnTo>
                        <a:pt x="352" y="187"/>
                      </a:lnTo>
                      <a:lnTo>
                        <a:pt x="348" y="188"/>
                      </a:lnTo>
                      <a:lnTo>
                        <a:pt x="347" y="189"/>
                      </a:lnTo>
                      <a:lnTo>
                        <a:pt x="346" y="191"/>
                      </a:lnTo>
                      <a:lnTo>
                        <a:pt x="346" y="191"/>
                      </a:lnTo>
                      <a:lnTo>
                        <a:pt x="348" y="191"/>
                      </a:lnTo>
                      <a:lnTo>
                        <a:pt x="349" y="192"/>
                      </a:lnTo>
                      <a:lnTo>
                        <a:pt x="352" y="193"/>
                      </a:lnTo>
                      <a:lnTo>
                        <a:pt x="354" y="194"/>
                      </a:lnTo>
                      <a:lnTo>
                        <a:pt x="357" y="196"/>
                      </a:lnTo>
                      <a:lnTo>
                        <a:pt x="362" y="197"/>
                      </a:lnTo>
                      <a:lnTo>
                        <a:pt x="363" y="197"/>
                      </a:lnTo>
                      <a:lnTo>
                        <a:pt x="364" y="197"/>
                      </a:lnTo>
                      <a:lnTo>
                        <a:pt x="366" y="197"/>
                      </a:lnTo>
                      <a:lnTo>
                        <a:pt x="366" y="198"/>
                      </a:lnTo>
                      <a:lnTo>
                        <a:pt x="366" y="199"/>
                      </a:lnTo>
                      <a:lnTo>
                        <a:pt x="364" y="199"/>
                      </a:lnTo>
                      <a:lnTo>
                        <a:pt x="363" y="202"/>
                      </a:lnTo>
                      <a:lnTo>
                        <a:pt x="362" y="203"/>
                      </a:lnTo>
                      <a:lnTo>
                        <a:pt x="362" y="203"/>
                      </a:lnTo>
                      <a:lnTo>
                        <a:pt x="363" y="203"/>
                      </a:lnTo>
                      <a:lnTo>
                        <a:pt x="364" y="203"/>
                      </a:lnTo>
                      <a:lnTo>
                        <a:pt x="364" y="203"/>
                      </a:lnTo>
                      <a:lnTo>
                        <a:pt x="366" y="203"/>
                      </a:lnTo>
                      <a:lnTo>
                        <a:pt x="366" y="204"/>
                      </a:lnTo>
                      <a:lnTo>
                        <a:pt x="366" y="204"/>
                      </a:lnTo>
                      <a:lnTo>
                        <a:pt x="364" y="207"/>
                      </a:lnTo>
                      <a:lnTo>
                        <a:pt x="363" y="208"/>
                      </a:lnTo>
                      <a:lnTo>
                        <a:pt x="362" y="208"/>
                      </a:lnTo>
                      <a:lnTo>
                        <a:pt x="359" y="208"/>
                      </a:lnTo>
                      <a:lnTo>
                        <a:pt x="358" y="208"/>
                      </a:lnTo>
                      <a:lnTo>
                        <a:pt x="357" y="209"/>
                      </a:lnTo>
                      <a:lnTo>
                        <a:pt x="357" y="209"/>
                      </a:lnTo>
                      <a:lnTo>
                        <a:pt x="356" y="211"/>
                      </a:lnTo>
                      <a:lnTo>
                        <a:pt x="356" y="211"/>
                      </a:lnTo>
                      <a:lnTo>
                        <a:pt x="357" y="211"/>
                      </a:lnTo>
                      <a:lnTo>
                        <a:pt x="358" y="209"/>
                      </a:lnTo>
                      <a:lnTo>
                        <a:pt x="361" y="208"/>
                      </a:lnTo>
                      <a:lnTo>
                        <a:pt x="362" y="208"/>
                      </a:lnTo>
                      <a:lnTo>
                        <a:pt x="363" y="207"/>
                      </a:lnTo>
                      <a:lnTo>
                        <a:pt x="366" y="208"/>
                      </a:lnTo>
                      <a:lnTo>
                        <a:pt x="367" y="209"/>
                      </a:lnTo>
                      <a:lnTo>
                        <a:pt x="369" y="212"/>
                      </a:lnTo>
                      <a:lnTo>
                        <a:pt x="371" y="214"/>
                      </a:lnTo>
                      <a:lnTo>
                        <a:pt x="372" y="216"/>
                      </a:lnTo>
                      <a:lnTo>
                        <a:pt x="373" y="216"/>
                      </a:lnTo>
                      <a:lnTo>
                        <a:pt x="374" y="216"/>
                      </a:lnTo>
                      <a:lnTo>
                        <a:pt x="377" y="216"/>
                      </a:lnTo>
                      <a:lnTo>
                        <a:pt x="377" y="217"/>
                      </a:lnTo>
                      <a:lnTo>
                        <a:pt x="378" y="218"/>
                      </a:lnTo>
                      <a:lnTo>
                        <a:pt x="377" y="219"/>
                      </a:lnTo>
                      <a:lnTo>
                        <a:pt x="377" y="222"/>
                      </a:lnTo>
                      <a:lnTo>
                        <a:pt x="376" y="223"/>
                      </a:lnTo>
                      <a:lnTo>
                        <a:pt x="376" y="224"/>
                      </a:lnTo>
                      <a:lnTo>
                        <a:pt x="377" y="224"/>
                      </a:lnTo>
                      <a:lnTo>
                        <a:pt x="377" y="224"/>
                      </a:lnTo>
                      <a:lnTo>
                        <a:pt x="378" y="224"/>
                      </a:lnTo>
                      <a:lnTo>
                        <a:pt x="379" y="224"/>
                      </a:lnTo>
                      <a:lnTo>
                        <a:pt x="381" y="223"/>
                      </a:lnTo>
                      <a:lnTo>
                        <a:pt x="382" y="224"/>
                      </a:lnTo>
                      <a:lnTo>
                        <a:pt x="382" y="224"/>
                      </a:lnTo>
                      <a:lnTo>
                        <a:pt x="383" y="227"/>
                      </a:lnTo>
                      <a:lnTo>
                        <a:pt x="382" y="231"/>
                      </a:lnTo>
                      <a:lnTo>
                        <a:pt x="381" y="233"/>
                      </a:lnTo>
                      <a:lnTo>
                        <a:pt x="379" y="234"/>
                      </a:lnTo>
                      <a:lnTo>
                        <a:pt x="378" y="236"/>
                      </a:lnTo>
                      <a:lnTo>
                        <a:pt x="376" y="236"/>
                      </a:lnTo>
                      <a:lnTo>
                        <a:pt x="374" y="236"/>
                      </a:lnTo>
                      <a:lnTo>
                        <a:pt x="373" y="234"/>
                      </a:lnTo>
                      <a:lnTo>
                        <a:pt x="372" y="234"/>
                      </a:lnTo>
                      <a:lnTo>
                        <a:pt x="371" y="234"/>
                      </a:lnTo>
                      <a:lnTo>
                        <a:pt x="371" y="234"/>
                      </a:lnTo>
                      <a:lnTo>
                        <a:pt x="372" y="236"/>
                      </a:lnTo>
                      <a:lnTo>
                        <a:pt x="372" y="237"/>
                      </a:lnTo>
                      <a:lnTo>
                        <a:pt x="373" y="238"/>
                      </a:lnTo>
                      <a:lnTo>
                        <a:pt x="373" y="239"/>
                      </a:lnTo>
                      <a:lnTo>
                        <a:pt x="373" y="239"/>
                      </a:lnTo>
                      <a:lnTo>
                        <a:pt x="373" y="239"/>
                      </a:lnTo>
                      <a:lnTo>
                        <a:pt x="371" y="238"/>
                      </a:lnTo>
                      <a:lnTo>
                        <a:pt x="369" y="238"/>
                      </a:lnTo>
                      <a:lnTo>
                        <a:pt x="367" y="238"/>
                      </a:lnTo>
                      <a:lnTo>
                        <a:pt x="366" y="238"/>
                      </a:lnTo>
                      <a:lnTo>
                        <a:pt x="366" y="239"/>
                      </a:lnTo>
                      <a:lnTo>
                        <a:pt x="367" y="241"/>
                      </a:lnTo>
                      <a:lnTo>
                        <a:pt x="368" y="241"/>
                      </a:lnTo>
                      <a:lnTo>
                        <a:pt x="371" y="241"/>
                      </a:lnTo>
                      <a:lnTo>
                        <a:pt x="372" y="241"/>
                      </a:lnTo>
                      <a:lnTo>
                        <a:pt x="374" y="242"/>
                      </a:lnTo>
                      <a:lnTo>
                        <a:pt x="376" y="242"/>
                      </a:lnTo>
                      <a:lnTo>
                        <a:pt x="377" y="243"/>
                      </a:lnTo>
                      <a:lnTo>
                        <a:pt x="377" y="246"/>
                      </a:lnTo>
                      <a:lnTo>
                        <a:pt x="377" y="247"/>
                      </a:lnTo>
                      <a:lnTo>
                        <a:pt x="374" y="248"/>
                      </a:lnTo>
                      <a:lnTo>
                        <a:pt x="373" y="248"/>
                      </a:lnTo>
                      <a:lnTo>
                        <a:pt x="371" y="247"/>
                      </a:lnTo>
                      <a:lnTo>
                        <a:pt x="368" y="247"/>
                      </a:lnTo>
                      <a:lnTo>
                        <a:pt x="367" y="246"/>
                      </a:lnTo>
                      <a:lnTo>
                        <a:pt x="366" y="246"/>
                      </a:lnTo>
                      <a:lnTo>
                        <a:pt x="366" y="247"/>
                      </a:lnTo>
                      <a:lnTo>
                        <a:pt x="367" y="247"/>
                      </a:lnTo>
                      <a:lnTo>
                        <a:pt x="369" y="248"/>
                      </a:lnTo>
                      <a:lnTo>
                        <a:pt x="371" y="248"/>
                      </a:lnTo>
                      <a:lnTo>
                        <a:pt x="372" y="248"/>
                      </a:lnTo>
                      <a:lnTo>
                        <a:pt x="373" y="249"/>
                      </a:lnTo>
                      <a:lnTo>
                        <a:pt x="373" y="251"/>
                      </a:lnTo>
                      <a:lnTo>
                        <a:pt x="372" y="251"/>
                      </a:lnTo>
                      <a:lnTo>
                        <a:pt x="369" y="251"/>
                      </a:lnTo>
                      <a:lnTo>
                        <a:pt x="368" y="252"/>
                      </a:lnTo>
                      <a:lnTo>
                        <a:pt x="367" y="252"/>
                      </a:lnTo>
                      <a:lnTo>
                        <a:pt x="367" y="252"/>
                      </a:lnTo>
                      <a:lnTo>
                        <a:pt x="368" y="253"/>
                      </a:lnTo>
                      <a:lnTo>
                        <a:pt x="369" y="253"/>
                      </a:lnTo>
                      <a:lnTo>
                        <a:pt x="371" y="254"/>
                      </a:lnTo>
                      <a:lnTo>
                        <a:pt x="371" y="254"/>
                      </a:lnTo>
                      <a:lnTo>
                        <a:pt x="369" y="256"/>
                      </a:lnTo>
                      <a:lnTo>
                        <a:pt x="369" y="256"/>
                      </a:lnTo>
                      <a:lnTo>
                        <a:pt x="371" y="257"/>
                      </a:lnTo>
                      <a:lnTo>
                        <a:pt x="371" y="257"/>
                      </a:lnTo>
                      <a:lnTo>
                        <a:pt x="372" y="256"/>
                      </a:lnTo>
                      <a:lnTo>
                        <a:pt x="373" y="254"/>
                      </a:lnTo>
                      <a:lnTo>
                        <a:pt x="374" y="253"/>
                      </a:lnTo>
                      <a:lnTo>
                        <a:pt x="374" y="253"/>
                      </a:lnTo>
                      <a:lnTo>
                        <a:pt x="376" y="254"/>
                      </a:lnTo>
                      <a:lnTo>
                        <a:pt x="374" y="256"/>
                      </a:lnTo>
                      <a:lnTo>
                        <a:pt x="374" y="258"/>
                      </a:lnTo>
                      <a:lnTo>
                        <a:pt x="374" y="259"/>
                      </a:lnTo>
                      <a:lnTo>
                        <a:pt x="373" y="261"/>
                      </a:lnTo>
                      <a:lnTo>
                        <a:pt x="372" y="262"/>
                      </a:lnTo>
                      <a:lnTo>
                        <a:pt x="371" y="262"/>
                      </a:lnTo>
                      <a:lnTo>
                        <a:pt x="369" y="262"/>
                      </a:lnTo>
                      <a:lnTo>
                        <a:pt x="369" y="262"/>
                      </a:lnTo>
                      <a:lnTo>
                        <a:pt x="368" y="262"/>
                      </a:lnTo>
                      <a:lnTo>
                        <a:pt x="366" y="263"/>
                      </a:lnTo>
                      <a:lnTo>
                        <a:pt x="363" y="263"/>
                      </a:lnTo>
                      <a:lnTo>
                        <a:pt x="362" y="263"/>
                      </a:lnTo>
                      <a:lnTo>
                        <a:pt x="361" y="262"/>
                      </a:lnTo>
                      <a:lnTo>
                        <a:pt x="359" y="259"/>
                      </a:lnTo>
                      <a:lnTo>
                        <a:pt x="358" y="257"/>
                      </a:lnTo>
                      <a:lnTo>
                        <a:pt x="358" y="254"/>
                      </a:lnTo>
                      <a:lnTo>
                        <a:pt x="357" y="253"/>
                      </a:lnTo>
                      <a:lnTo>
                        <a:pt x="356" y="252"/>
                      </a:lnTo>
                      <a:lnTo>
                        <a:pt x="354" y="251"/>
                      </a:lnTo>
                      <a:lnTo>
                        <a:pt x="354" y="252"/>
                      </a:lnTo>
                      <a:lnTo>
                        <a:pt x="354" y="253"/>
                      </a:lnTo>
                      <a:lnTo>
                        <a:pt x="354" y="254"/>
                      </a:lnTo>
                      <a:lnTo>
                        <a:pt x="354" y="256"/>
                      </a:lnTo>
                      <a:lnTo>
                        <a:pt x="353" y="256"/>
                      </a:lnTo>
                      <a:lnTo>
                        <a:pt x="352" y="254"/>
                      </a:lnTo>
                      <a:lnTo>
                        <a:pt x="351" y="253"/>
                      </a:lnTo>
                      <a:lnTo>
                        <a:pt x="348" y="252"/>
                      </a:lnTo>
                      <a:lnTo>
                        <a:pt x="347" y="252"/>
                      </a:lnTo>
                      <a:lnTo>
                        <a:pt x="346" y="252"/>
                      </a:lnTo>
                      <a:lnTo>
                        <a:pt x="347" y="252"/>
                      </a:lnTo>
                      <a:lnTo>
                        <a:pt x="348" y="253"/>
                      </a:lnTo>
                      <a:lnTo>
                        <a:pt x="349" y="254"/>
                      </a:lnTo>
                      <a:lnTo>
                        <a:pt x="352" y="256"/>
                      </a:lnTo>
                      <a:lnTo>
                        <a:pt x="354" y="257"/>
                      </a:lnTo>
                      <a:lnTo>
                        <a:pt x="356" y="257"/>
                      </a:lnTo>
                      <a:lnTo>
                        <a:pt x="357" y="258"/>
                      </a:lnTo>
                      <a:lnTo>
                        <a:pt x="357" y="259"/>
                      </a:lnTo>
                      <a:lnTo>
                        <a:pt x="357" y="262"/>
                      </a:lnTo>
                      <a:lnTo>
                        <a:pt x="357" y="263"/>
                      </a:lnTo>
                      <a:lnTo>
                        <a:pt x="356" y="264"/>
                      </a:lnTo>
                      <a:lnTo>
                        <a:pt x="354" y="264"/>
                      </a:lnTo>
                      <a:lnTo>
                        <a:pt x="353" y="263"/>
                      </a:lnTo>
                      <a:lnTo>
                        <a:pt x="352" y="263"/>
                      </a:lnTo>
                      <a:lnTo>
                        <a:pt x="351" y="262"/>
                      </a:lnTo>
                      <a:lnTo>
                        <a:pt x="349" y="262"/>
                      </a:lnTo>
                      <a:lnTo>
                        <a:pt x="348" y="262"/>
                      </a:lnTo>
                      <a:lnTo>
                        <a:pt x="348" y="262"/>
                      </a:lnTo>
                      <a:lnTo>
                        <a:pt x="349" y="263"/>
                      </a:lnTo>
                      <a:lnTo>
                        <a:pt x="352" y="263"/>
                      </a:lnTo>
                      <a:lnTo>
                        <a:pt x="353" y="266"/>
                      </a:lnTo>
                      <a:lnTo>
                        <a:pt x="356" y="267"/>
                      </a:lnTo>
                      <a:lnTo>
                        <a:pt x="357" y="268"/>
                      </a:lnTo>
                      <a:lnTo>
                        <a:pt x="357" y="271"/>
                      </a:lnTo>
                      <a:lnTo>
                        <a:pt x="353" y="273"/>
                      </a:lnTo>
                      <a:lnTo>
                        <a:pt x="352" y="272"/>
                      </a:lnTo>
                      <a:lnTo>
                        <a:pt x="352" y="272"/>
                      </a:lnTo>
                      <a:lnTo>
                        <a:pt x="351" y="271"/>
                      </a:lnTo>
                      <a:lnTo>
                        <a:pt x="349" y="269"/>
                      </a:lnTo>
                      <a:lnTo>
                        <a:pt x="349" y="269"/>
                      </a:lnTo>
                      <a:lnTo>
                        <a:pt x="349" y="271"/>
                      </a:lnTo>
                      <a:lnTo>
                        <a:pt x="351" y="272"/>
                      </a:lnTo>
                      <a:lnTo>
                        <a:pt x="352" y="273"/>
                      </a:lnTo>
                      <a:lnTo>
                        <a:pt x="353" y="273"/>
                      </a:lnTo>
                      <a:lnTo>
                        <a:pt x="353" y="274"/>
                      </a:lnTo>
                      <a:lnTo>
                        <a:pt x="352" y="274"/>
                      </a:lnTo>
                      <a:lnTo>
                        <a:pt x="351" y="273"/>
                      </a:lnTo>
                      <a:lnTo>
                        <a:pt x="348" y="273"/>
                      </a:lnTo>
                      <a:lnTo>
                        <a:pt x="346" y="272"/>
                      </a:lnTo>
                      <a:lnTo>
                        <a:pt x="346" y="272"/>
                      </a:lnTo>
                      <a:lnTo>
                        <a:pt x="344" y="273"/>
                      </a:lnTo>
                      <a:lnTo>
                        <a:pt x="346" y="273"/>
                      </a:lnTo>
                      <a:lnTo>
                        <a:pt x="346" y="274"/>
                      </a:lnTo>
                      <a:lnTo>
                        <a:pt x="346" y="276"/>
                      </a:lnTo>
                      <a:lnTo>
                        <a:pt x="346" y="276"/>
                      </a:lnTo>
                      <a:lnTo>
                        <a:pt x="346" y="277"/>
                      </a:lnTo>
                      <a:lnTo>
                        <a:pt x="343" y="277"/>
                      </a:lnTo>
                      <a:lnTo>
                        <a:pt x="342" y="276"/>
                      </a:lnTo>
                      <a:lnTo>
                        <a:pt x="341" y="276"/>
                      </a:lnTo>
                      <a:lnTo>
                        <a:pt x="339" y="276"/>
                      </a:lnTo>
                      <a:lnTo>
                        <a:pt x="337" y="276"/>
                      </a:lnTo>
                      <a:lnTo>
                        <a:pt x="336" y="276"/>
                      </a:lnTo>
                      <a:lnTo>
                        <a:pt x="334" y="276"/>
                      </a:lnTo>
                      <a:lnTo>
                        <a:pt x="332" y="274"/>
                      </a:lnTo>
                      <a:lnTo>
                        <a:pt x="332" y="272"/>
                      </a:lnTo>
                      <a:lnTo>
                        <a:pt x="332" y="271"/>
                      </a:lnTo>
                      <a:lnTo>
                        <a:pt x="332" y="268"/>
                      </a:lnTo>
                      <a:lnTo>
                        <a:pt x="332" y="267"/>
                      </a:lnTo>
                      <a:lnTo>
                        <a:pt x="331" y="264"/>
                      </a:lnTo>
                      <a:lnTo>
                        <a:pt x="328" y="263"/>
                      </a:lnTo>
                      <a:lnTo>
                        <a:pt x="328" y="263"/>
                      </a:lnTo>
                      <a:lnTo>
                        <a:pt x="328" y="264"/>
                      </a:lnTo>
                      <a:lnTo>
                        <a:pt x="328" y="266"/>
                      </a:lnTo>
                      <a:lnTo>
                        <a:pt x="328" y="267"/>
                      </a:lnTo>
                      <a:lnTo>
                        <a:pt x="328" y="267"/>
                      </a:lnTo>
                      <a:lnTo>
                        <a:pt x="329" y="269"/>
                      </a:lnTo>
                      <a:lnTo>
                        <a:pt x="331" y="272"/>
                      </a:lnTo>
                      <a:lnTo>
                        <a:pt x="332" y="274"/>
                      </a:lnTo>
                      <a:lnTo>
                        <a:pt x="333" y="277"/>
                      </a:lnTo>
                      <a:lnTo>
                        <a:pt x="333" y="277"/>
                      </a:lnTo>
                      <a:lnTo>
                        <a:pt x="332" y="277"/>
                      </a:lnTo>
                      <a:lnTo>
                        <a:pt x="331" y="276"/>
                      </a:lnTo>
                      <a:lnTo>
                        <a:pt x="329" y="274"/>
                      </a:lnTo>
                      <a:lnTo>
                        <a:pt x="327" y="273"/>
                      </a:lnTo>
                      <a:lnTo>
                        <a:pt x="326" y="273"/>
                      </a:lnTo>
                      <a:lnTo>
                        <a:pt x="326" y="273"/>
                      </a:lnTo>
                      <a:lnTo>
                        <a:pt x="326" y="274"/>
                      </a:lnTo>
                      <a:lnTo>
                        <a:pt x="326" y="276"/>
                      </a:lnTo>
                      <a:lnTo>
                        <a:pt x="326" y="276"/>
                      </a:lnTo>
                      <a:lnTo>
                        <a:pt x="327" y="277"/>
                      </a:lnTo>
                      <a:lnTo>
                        <a:pt x="327" y="278"/>
                      </a:lnTo>
                      <a:lnTo>
                        <a:pt x="327" y="278"/>
                      </a:lnTo>
                      <a:lnTo>
                        <a:pt x="324" y="278"/>
                      </a:lnTo>
                      <a:lnTo>
                        <a:pt x="322" y="278"/>
                      </a:lnTo>
                      <a:lnTo>
                        <a:pt x="322" y="278"/>
                      </a:lnTo>
                      <a:lnTo>
                        <a:pt x="321" y="277"/>
                      </a:lnTo>
                      <a:lnTo>
                        <a:pt x="319" y="277"/>
                      </a:lnTo>
                      <a:lnTo>
                        <a:pt x="319" y="277"/>
                      </a:lnTo>
                      <a:lnTo>
                        <a:pt x="319" y="279"/>
                      </a:lnTo>
                      <a:lnTo>
                        <a:pt x="319" y="279"/>
                      </a:lnTo>
                      <a:lnTo>
                        <a:pt x="322" y="281"/>
                      </a:lnTo>
                      <a:lnTo>
                        <a:pt x="323" y="281"/>
                      </a:lnTo>
                      <a:lnTo>
                        <a:pt x="326" y="279"/>
                      </a:lnTo>
                      <a:lnTo>
                        <a:pt x="328" y="279"/>
                      </a:lnTo>
                      <a:lnTo>
                        <a:pt x="329" y="279"/>
                      </a:lnTo>
                      <a:lnTo>
                        <a:pt x="329" y="279"/>
                      </a:lnTo>
                      <a:lnTo>
                        <a:pt x="328" y="281"/>
                      </a:lnTo>
                      <a:lnTo>
                        <a:pt x="327" y="282"/>
                      </a:lnTo>
                      <a:lnTo>
                        <a:pt x="323" y="283"/>
                      </a:lnTo>
                      <a:lnTo>
                        <a:pt x="321" y="286"/>
                      </a:lnTo>
                      <a:lnTo>
                        <a:pt x="318" y="288"/>
                      </a:lnTo>
                      <a:lnTo>
                        <a:pt x="316" y="289"/>
                      </a:lnTo>
                      <a:lnTo>
                        <a:pt x="315" y="291"/>
                      </a:lnTo>
                      <a:lnTo>
                        <a:pt x="313" y="291"/>
                      </a:lnTo>
                      <a:lnTo>
                        <a:pt x="311" y="291"/>
                      </a:lnTo>
                      <a:lnTo>
                        <a:pt x="308" y="291"/>
                      </a:lnTo>
                      <a:lnTo>
                        <a:pt x="307" y="289"/>
                      </a:lnTo>
                      <a:lnTo>
                        <a:pt x="307" y="288"/>
                      </a:lnTo>
                      <a:lnTo>
                        <a:pt x="307" y="288"/>
                      </a:lnTo>
                      <a:lnTo>
                        <a:pt x="308" y="288"/>
                      </a:lnTo>
                      <a:lnTo>
                        <a:pt x="310" y="288"/>
                      </a:lnTo>
                      <a:lnTo>
                        <a:pt x="311" y="289"/>
                      </a:lnTo>
                      <a:lnTo>
                        <a:pt x="312" y="289"/>
                      </a:lnTo>
                      <a:lnTo>
                        <a:pt x="313" y="289"/>
                      </a:lnTo>
                      <a:lnTo>
                        <a:pt x="315" y="289"/>
                      </a:lnTo>
                      <a:lnTo>
                        <a:pt x="315" y="288"/>
                      </a:lnTo>
                      <a:lnTo>
                        <a:pt x="313" y="287"/>
                      </a:lnTo>
                      <a:lnTo>
                        <a:pt x="312" y="287"/>
                      </a:lnTo>
                      <a:lnTo>
                        <a:pt x="310" y="287"/>
                      </a:lnTo>
                      <a:lnTo>
                        <a:pt x="307" y="288"/>
                      </a:lnTo>
                      <a:lnTo>
                        <a:pt x="306" y="288"/>
                      </a:lnTo>
                      <a:lnTo>
                        <a:pt x="302" y="289"/>
                      </a:lnTo>
                      <a:lnTo>
                        <a:pt x="301" y="289"/>
                      </a:lnTo>
                      <a:lnTo>
                        <a:pt x="300" y="289"/>
                      </a:lnTo>
                      <a:lnTo>
                        <a:pt x="300" y="289"/>
                      </a:lnTo>
                      <a:lnTo>
                        <a:pt x="298" y="289"/>
                      </a:lnTo>
                      <a:lnTo>
                        <a:pt x="298" y="291"/>
                      </a:lnTo>
                      <a:lnTo>
                        <a:pt x="298" y="293"/>
                      </a:lnTo>
                      <a:lnTo>
                        <a:pt x="295" y="294"/>
                      </a:lnTo>
                      <a:lnTo>
                        <a:pt x="293" y="293"/>
                      </a:lnTo>
                      <a:lnTo>
                        <a:pt x="293" y="292"/>
                      </a:lnTo>
                      <a:lnTo>
                        <a:pt x="292" y="289"/>
                      </a:lnTo>
                      <a:lnTo>
                        <a:pt x="292" y="288"/>
                      </a:lnTo>
                      <a:lnTo>
                        <a:pt x="290" y="288"/>
                      </a:lnTo>
                      <a:lnTo>
                        <a:pt x="288" y="287"/>
                      </a:lnTo>
                      <a:lnTo>
                        <a:pt x="287" y="287"/>
                      </a:lnTo>
                      <a:lnTo>
                        <a:pt x="287" y="288"/>
                      </a:lnTo>
                      <a:lnTo>
                        <a:pt x="286" y="287"/>
                      </a:lnTo>
                      <a:lnTo>
                        <a:pt x="286" y="287"/>
                      </a:lnTo>
                      <a:lnTo>
                        <a:pt x="286" y="286"/>
                      </a:lnTo>
                      <a:lnTo>
                        <a:pt x="286" y="284"/>
                      </a:lnTo>
                      <a:lnTo>
                        <a:pt x="286" y="283"/>
                      </a:lnTo>
                      <a:lnTo>
                        <a:pt x="286" y="283"/>
                      </a:lnTo>
                      <a:lnTo>
                        <a:pt x="285" y="284"/>
                      </a:lnTo>
                      <a:lnTo>
                        <a:pt x="285" y="284"/>
                      </a:lnTo>
                      <a:lnTo>
                        <a:pt x="283" y="284"/>
                      </a:lnTo>
                      <a:lnTo>
                        <a:pt x="283" y="283"/>
                      </a:lnTo>
                      <a:lnTo>
                        <a:pt x="282" y="279"/>
                      </a:lnTo>
                      <a:lnTo>
                        <a:pt x="282" y="278"/>
                      </a:lnTo>
                      <a:lnTo>
                        <a:pt x="282" y="276"/>
                      </a:lnTo>
                      <a:lnTo>
                        <a:pt x="282" y="276"/>
                      </a:lnTo>
                      <a:lnTo>
                        <a:pt x="282" y="276"/>
                      </a:lnTo>
                      <a:lnTo>
                        <a:pt x="282" y="277"/>
                      </a:lnTo>
                      <a:lnTo>
                        <a:pt x="282" y="279"/>
                      </a:lnTo>
                      <a:lnTo>
                        <a:pt x="282" y="282"/>
                      </a:lnTo>
                      <a:lnTo>
                        <a:pt x="282" y="283"/>
                      </a:lnTo>
                      <a:lnTo>
                        <a:pt x="281" y="284"/>
                      </a:lnTo>
                      <a:lnTo>
                        <a:pt x="276" y="286"/>
                      </a:lnTo>
                      <a:lnTo>
                        <a:pt x="268" y="284"/>
                      </a:lnTo>
                      <a:lnTo>
                        <a:pt x="261" y="283"/>
                      </a:lnTo>
                      <a:lnTo>
                        <a:pt x="253" y="284"/>
                      </a:lnTo>
                      <a:lnTo>
                        <a:pt x="247" y="286"/>
                      </a:lnTo>
                      <a:lnTo>
                        <a:pt x="240" y="288"/>
                      </a:lnTo>
                      <a:lnTo>
                        <a:pt x="233" y="291"/>
                      </a:lnTo>
                      <a:lnTo>
                        <a:pt x="230" y="292"/>
                      </a:lnTo>
                      <a:lnTo>
                        <a:pt x="226" y="291"/>
                      </a:lnTo>
                      <a:lnTo>
                        <a:pt x="223" y="291"/>
                      </a:lnTo>
                      <a:lnTo>
                        <a:pt x="221" y="291"/>
                      </a:lnTo>
                      <a:lnTo>
                        <a:pt x="218" y="291"/>
                      </a:lnTo>
                      <a:lnTo>
                        <a:pt x="216" y="289"/>
                      </a:lnTo>
                      <a:lnTo>
                        <a:pt x="216" y="289"/>
                      </a:lnTo>
                      <a:lnTo>
                        <a:pt x="215" y="291"/>
                      </a:lnTo>
                      <a:lnTo>
                        <a:pt x="215" y="292"/>
                      </a:lnTo>
                      <a:lnTo>
                        <a:pt x="213" y="293"/>
                      </a:lnTo>
                      <a:lnTo>
                        <a:pt x="213" y="294"/>
                      </a:lnTo>
                      <a:lnTo>
                        <a:pt x="212" y="293"/>
                      </a:lnTo>
                      <a:lnTo>
                        <a:pt x="212" y="292"/>
                      </a:lnTo>
                      <a:lnTo>
                        <a:pt x="213" y="291"/>
                      </a:lnTo>
                      <a:lnTo>
                        <a:pt x="213" y="289"/>
                      </a:lnTo>
                      <a:lnTo>
                        <a:pt x="213" y="288"/>
                      </a:lnTo>
                      <a:lnTo>
                        <a:pt x="212" y="288"/>
                      </a:lnTo>
                      <a:lnTo>
                        <a:pt x="212" y="288"/>
                      </a:lnTo>
                      <a:lnTo>
                        <a:pt x="211" y="289"/>
                      </a:lnTo>
                      <a:lnTo>
                        <a:pt x="210" y="292"/>
                      </a:lnTo>
                      <a:lnTo>
                        <a:pt x="208" y="293"/>
                      </a:lnTo>
                      <a:lnTo>
                        <a:pt x="208" y="292"/>
                      </a:lnTo>
                      <a:lnTo>
                        <a:pt x="208" y="291"/>
                      </a:lnTo>
                      <a:lnTo>
                        <a:pt x="210" y="289"/>
                      </a:lnTo>
                      <a:lnTo>
                        <a:pt x="210" y="287"/>
                      </a:lnTo>
                      <a:lnTo>
                        <a:pt x="211" y="284"/>
                      </a:lnTo>
                      <a:lnTo>
                        <a:pt x="211" y="283"/>
                      </a:lnTo>
                      <a:lnTo>
                        <a:pt x="211" y="283"/>
                      </a:lnTo>
                      <a:lnTo>
                        <a:pt x="210" y="284"/>
                      </a:lnTo>
                      <a:lnTo>
                        <a:pt x="208" y="286"/>
                      </a:lnTo>
                      <a:lnTo>
                        <a:pt x="207" y="288"/>
                      </a:lnTo>
                      <a:lnTo>
                        <a:pt x="206" y="291"/>
                      </a:lnTo>
                      <a:lnTo>
                        <a:pt x="206" y="292"/>
                      </a:lnTo>
                      <a:lnTo>
                        <a:pt x="205" y="292"/>
                      </a:lnTo>
                      <a:lnTo>
                        <a:pt x="203" y="291"/>
                      </a:lnTo>
                      <a:lnTo>
                        <a:pt x="202" y="288"/>
                      </a:lnTo>
                      <a:lnTo>
                        <a:pt x="201" y="287"/>
                      </a:lnTo>
                      <a:lnTo>
                        <a:pt x="200" y="286"/>
                      </a:lnTo>
                      <a:lnTo>
                        <a:pt x="197" y="286"/>
                      </a:lnTo>
                      <a:lnTo>
                        <a:pt x="195" y="286"/>
                      </a:lnTo>
                      <a:lnTo>
                        <a:pt x="192" y="286"/>
                      </a:lnTo>
                      <a:lnTo>
                        <a:pt x="189" y="286"/>
                      </a:lnTo>
                      <a:lnTo>
                        <a:pt x="186" y="286"/>
                      </a:lnTo>
                      <a:lnTo>
                        <a:pt x="185" y="284"/>
                      </a:lnTo>
                      <a:lnTo>
                        <a:pt x="185" y="283"/>
                      </a:lnTo>
                      <a:lnTo>
                        <a:pt x="185" y="283"/>
                      </a:lnTo>
                      <a:lnTo>
                        <a:pt x="186" y="282"/>
                      </a:lnTo>
                      <a:lnTo>
                        <a:pt x="186" y="282"/>
                      </a:lnTo>
                      <a:lnTo>
                        <a:pt x="185" y="282"/>
                      </a:lnTo>
                      <a:lnTo>
                        <a:pt x="184" y="283"/>
                      </a:lnTo>
                      <a:lnTo>
                        <a:pt x="181" y="284"/>
                      </a:lnTo>
                      <a:lnTo>
                        <a:pt x="179" y="284"/>
                      </a:lnTo>
                      <a:lnTo>
                        <a:pt x="177" y="284"/>
                      </a:lnTo>
                      <a:lnTo>
                        <a:pt x="176" y="284"/>
                      </a:lnTo>
                      <a:lnTo>
                        <a:pt x="177" y="284"/>
                      </a:lnTo>
                      <a:lnTo>
                        <a:pt x="180" y="283"/>
                      </a:lnTo>
                      <a:lnTo>
                        <a:pt x="181" y="283"/>
                      </a:lnTo>
                      <a:lnTo>
                        <a:pt x="182" y="283"/>
                      </a:lnTo>
                      <a:lnTo>
                        <a:pt x="182" y="282"/>
                      </a:lnTo>
                      <a:lnTo>
                        <a:pt x="180" y="281"/>
                      </a:lnTo>
                      <a:lnTo>
                        <a:pt x="177" y="279"/>
                      </a:lnTo>
                      <a:lnTo>
                        <a:pt x="176" y="279"/>
                      </a:lnTo>
                      <a:lnTo>
                        <a:pt x="175" y="279"/>
                      </a:lnTo>
                      <a:lnTo>
                        <a:pt x="174" y="279"/>
                      </a:lnTo>
                      <a:lnTo>
                        <a:pt x="171" y="281"/>
                      </a:lnTo>
                      <a:lnTo>
                        <a:pt x="169" y="281"/>
                      </a:lnTo>
                      <a:lnTo>
                        <a:pt x="166" y="282"/>
                      </a:lnTo>
                      <a:lnTo>
                        <a:pt x="166" y="283"/>
                      </a:lnTo>
                      <a:lnTo>
                        <a:pt x="166" y="283"/>
                      </a:lnTo>
                      <a:lnTo>
                        <a:pt x="167" y="284"/>
                      </a:lnTo>
                      <a:lnTo>
                        <a:pt x="170" y="284"/>
                      </a:lnTo>
                      <a:lnTo>
                        <a:pt x="171" y="284"/>
                      </a:lnTo>
                      <a:lnTo>
                        <a:pt x="172" y="284"/>
                      </a:lnTo>
                      <a:lnTo>
                        <a:pt x="172" y="286"/>
                      </a:lnTo>
                      <a:lnTo>
                        <a:pt x="172" y="287"/>
                      </a:lnTo>
                      <a:lnTo>
                        <a:pt x="171" y="287"/>
                      </a:lnTo>
                      <a:lnTo>
                        <a:pt x="169" y="287"/>
                      </a:lnTo>
                      <a:lnTo>
                        <a:pt x="167" y="286"/>
                      </a:lnTo>
                      <a:lnTo>
                        <a:pt x="166" y="286"/>
                      </a:lnTo>
                      <a:lnTo>
                        <a:pt x="165" y="286"/>
                      </a:lnTo>
                      <a:lnTo>
                        <a:pt x="165" y="286"/>
                      </a:lnTo>
                      <a:lnTo>
                        <a:pt x="165" y="287"/>
                      </a:lnTo>
                      <a:lnTo>
                        <a:pt x="166" y="288"/>
                      </a:lnTo>
                      <a:lnTo>
                        <a:pt x="167" y="289"/>
                      </a:lnTo>
                      <a:lnTo>
                        <a:pt x="167" y="291"/>
                      </a:lnTo>
                      <a:lnTo>
                        <a:pt x="166" y="291"/>
                      </a:lnTo>
                      <a:lnTo>
                        <a:pt x="164" y="292"/>
                      </a:lnTo>
                      <a:lnTo>
                        <a:pt x="162" y="292"/>
                      </a:lnTo>
                      <a:lnTo>
                        <a:pt x="160" y="292"/>
                      </a:lnTo>
                      <a:lnTo>
                        <a:pt x="157" y="292"/>
                      </a:lnTo>
                      <a:lnTo>
                        <a:pt x="156" y="292"/>
                      </a:lnTo>
                      <a:lnTo>
                        <a:pt x="155" y="292"/>
                      </a:lnTo>
                      <a:lnTo>
                        <a:pt x="154" y="292"/>
                      </a:lnTo>
                      <a:lnTo>
                        <a:pt x="152" y="292"/>
                      </a:lnTo>
                      <a:lnTo>
                        <a:pt x="151" y="292"/>
                      </a:lnTo>
                      <a:lnTo>
                        <a:pt x="151" y="291"/>
                      </a:lnTo>
                      <a:lnTo>
                        <a:pt x="152" y="291"/>
                      </a:lnTo>
                      <a:lnTo>
                        <a:pt x="154" y="289"/>
                      </a:lnTo>
                      <a:lnTo>
                        <a:pt x="156" y="289"/>
                      </a:lnTo>
                      <a:lnTo>
                        <a:pt x="156" y="289"/>
                      </a:lnTo>
                      <a:lnTo>
                        <a:pt x="156" y="288"/>
                      </a:lnTo>
                      <a:lnTo>
                        <a:pt x="155" y="288"/>
                      </a:lnTo>
                      <a:lnTo>
                        <a:pt x="154" y="288"/>
                      </a:lnTo>
                      <a:lnTo>
                        <a:pt x="154" y="288"/>
                      </a:lnTo>
                      <a:lnTo>
                        <a:pt x="152" y="288"/>
                      </a:lnTo>
                      <a:lnTo>
                        <a:pt x="152" y="288"/>
                      </a:lnTo>
                      <a:lnTo>
                        <a:pt x="152" y="287"/>
                      </a:lnTo>
                      <a:lnTo>
                        <a:pt x="150" y="286"/>
                      </a:lnTo>
                      <a:lnTo>
                        <a:pt x="150" y="284"/>
                      </a:lnTo>
                      <a:lnTo>
                        <a:pt x="150" y="283"/>
                      </a:lnTo>
                      <a:lnTo>
                        <a:pt x="150" y="283"/>
                      </a:lnTo>
                      <a:lnTo>
                        <a:pt x="150" y="284"/>
                      </a:lnTo>
                      <a:lnTo>
                        <a:pt x="150" y="287"/>
                      </a:lnTo>
                      <a:lnTo>
                        <a:pt x="150" y="288"/>
                      </a:lnTo>
                      <a:lnTo>
                        <a:pt x="150" y="291"/>
                      </a:lnTo>
                      <a:lnTo>
                        <a:pt x="150" y="291"/>
                      </a:lnTo>
                      <a:lnTo>
                        <a:pt x="149" y="292"/>
                      </a:lnTo>
                      <a:lnTo>
                        <a:pt x="144" y="291"/>
                      </a:lnTo>
                      <a:lnTo>
                        <a:pt x="139" y="289"/>
                      </a:lnTo>
                      <a:lnTo>
                        <a:pt x="134" y="289"/>
                      </a:lnTo>
                      <a:lnTo>
                        <a:pt x="129" y="287"/>
                      </a:lnTo>
                      <a:lnTo>
                        <a:pt x="120" y="281"/>
                      </a:lnTo>
                      <a:lnTo>
                        <a:pt x="112" y="272"/>
                      </a:lnTo>
                      <a:lnTo>
                        <a:pt x="105" y="263"/>
                      </a:lnTo>
                      <a:lnTo>
                        <a:pt x="96" y="256"/>
                      </a:lnTo>
                      <a:lnTo>
                        <a:pt x="94" y="254"/>
                      </a:lnTo>
                      <a:lnTo>
                        <a:pt x="90" y="253"/>
                      </a:lnTo>
                      <a:lnTo>
                        <a:pt x="87" y="252"/>
                      </a:lnTo>
                      <a:lnTo>
                        <a:pt x="84" y="249"/>
                      </a:lnTo>
                      <a:lnTo>
                        <a:pt x="81" y="247"/>
                      </a:lnTo>
                      <a:lnTo>
                        <a:pt x="79" y="244"/>
                      </a:lnTo>
                      <a:lnTo>
                        <a:pt x="79" y="242"/>
                      </a:lnTo>
                      <a:lnTo>
                        <a:pt x="79" y="241"/>
                      </a:lnTo>
                      <a:lnTo>
                        <a:pt x="80" y="241"/>
                      </a:lnTo>
                      <a:lnTo>
                        <a:pt x="80" y="241"/>
                      </a:lnTo>
                      <a:lnTo>
                        <a:pt x="80" y="241"/>
                      </a:lnTo>
                      <a:lnTo>
                        <a:pt x="80" y="241"/>
                      </a:lnTo>
                      <a:lnTo>
                        <a:pt x="77" y="239"/>
                      </a:lnTo>
                      <a:lnTo>
                        <a:pt x="77" y="239"/>
                      </a:lnTo>
                      <a:lnTo>
                        <a:pt x="79" y="239"/>
                      </a:lnTo>
                      <a:lnTo>
                        <a:pt x="80" y="238"/>
                      </a:lnTo>
                      <a:lnTo>
                        <a:pt x="80" y="237"/>
                      </a:lnTo>
                      <a:lnTo>
                        <a:pt x="79" y="236"/>
                      </a:lnTo>
                      <a:lnTo>
                        <a:pt x="77" y="234"/>
                      </a:lnTo>
                      <a:lnTo>
                        <a:pt x="77" y="233"/>
                      </a:lnTo>
                      <a:lnTo>
                        <a:pt x="77" y="232"/>
                      </a:lnTo>
                      <a:lnTo>
                        <a:pt x="77" y="232"/>
                      </a:lnTo>
                      <a:lnTo>
                        <a:pt x="77" y="232"/>
                      </a:lnTo>
                      <a:lnTo>
                        <a:pt x="77" y="233"/>
                      </a:lnTo>
                      <a:lnTo>
                        <a:pt x="77" y="234"/>
                      </a:lnTo>
                      <a:lnTo>
                        <a:pt x="77" y="236"/>
                      </a:lnTo>
                      <a:lnTo>
                        <a:pt x="77" y="237"/>
                      </a:lnTo>
                      <a:lnTo>
                        <a:pt x="77" y="237"/>
                      </a:lnTo>
                      <a:lnTo>
                        <a:pt x="77" y="237"/>
                      </a:lnTo>
                      <a:lnTo>
                        <a:pt x="76" y="236"/>
                      </a:lnTo>
                      <a:lnTo>
                        <a:pt x="76" y="233"/>
                      </a:lnTo>
                      <a:lnTo>
                        <a:pt x="76" y="231"/>
                      </a:lnTo>
                      <a:lnTo>
                        <a:pt x="76" y="228"/>
                      </a:lnTo>
                      <a:lnTo>
                        <a:pt x="77" y="227"/>
                      </a:lnTo>
                      <a:lnTo>
                        <a:pt x="79" y="227"/>
                      </a:lnTo>
                      <a:lnTo>
                        <a:pt x="80" y="227"/>
                      </a:lnTo>
                      <a:lnTo>
                        <a:pt x="81" y="228"/>
                      </a:lnTo>
                      <a:lnTo>
                        <a:pt x="82" y="231"/>
                      </a:lnTo>
                      <a:lnTo>
                        <a:pt x="84" y="232"/>
                      </a:lnTo>
                      <a:lnTo>
                        <a:pt x="84" y="233"/>
                      </a:lnTo>
                      <a:lnTo>
                        <a:pt x="85" y="233"/>
                      </a:lnTo>
                      <a:lnTo>
                        <a:pt x="85" y="232"/>
                      </a:lnTo>
                      <a:lnTo>
                        <a:pt x="85" y="232"/>
                      </a:lnTo>
                      <a:lnTo>
                        <a:pt x="84" y="231"/>
                      </a:lnTo>
                      <a:lnTo>
                        <a:pt x="84" y="229"/>
                      </a:lnTo>
                      <a:lnTo>
                        <a:pt x="82" y="228"/>
                      </a:lnTo>
                      <a:lnTo>
                        <a:pt x="82" y="227"/>
                      </a:lnTo>
                      <a:lnTo>
                        <a:pt x="82" y="227"/>
                      </a:lnTo>
                      <a:lnTo>
                        <a:pt x="82" y="227"/>
                      </a:lnTo>
                      <a:lnTo>
                        <a:pt x="84" y="227"/>
                      </a:lnTo>
                      <a:lnTo>
                        <a:pt x="84" y="226"/>
                      </a:lnTo>
                      <a:lnTo>
                        <a:pt x="85" y="224"/>
                      </a:lnTo>
                      <a:lnTo>
                        <a:pt x="85" y="224"/>
                      </a:lnTo>
                      <a:lnTo>
                        <a:pt x="85" y="224"/>
                      </a:lnTo>
                      <a:lnTo>
                        <a:pt x="84" y="226"/>
                      </a:lnTo>
                      <a:lnTo>
                        <a:pt x="82" y="226"/>
                      </a:lnTo>
                      <a:lnTo>
                        <a:pt x="81" y="226"/>
                      </a:lnTo>
                      <a:lnTo>
                        <a:pt x="80" y="227"/>
                      </a:lnTo>
                      <a:lnTo>
                        <a:pt x="77" y="227"/>
                      </a:lnTo>
                      <a:lnTo>
                        <a:pt x="75" y="228"/>
                      </a:lnTo>
                      <a:lnTo>
                        <a:pt x="74" y="227"/>
                      </a:lnTo>
                      <a:lnTo>
                        <a:pt x="70" y="222"/>
                      </a:lnTo>
                      <a:lnTo>
                        <a:pt x="71" y="222"/>
                      </a:lnTo>
                      <a:lnTo>
                        <a:pt x="72" y="222"/>
                      </a:lnTo>
                      <a:lnTo>
                        <a:pt x="72" y="223"/>
                      </a:lnTo>
                      <a:lnTo>
                        <a:pt x="74" y="224"/>
                      </a:lnTo>
                      <a:lnTo>
                        <a:pt x="75" y="226"/>
                      </a:lnTo>
                      <a:lnTo>
                        <a:pt x="76" y="226"/>
                      </a:lnTo>
                      <a:lnTo>
                        <a:pt x="76" y="224"/>
                      </a:lnTo>
                      <a:lnTo>
                        <a:pt x="76" y="223"/>
                      </a:lnTo>
                      <a:lnTo>
                        <a:pt x="74" y="222"/>
                      </a:lnTo>
                      <a:lnTo>
                        <a:pt x="74" y="222"/>
                      </a:lnTo>
                      <a:lnTo>
                        <a:pt x="72" y="222"/>
                      </a:lnTo>
                      <a:lnTo>
                        <a:pt x="72" y="222"/>
                      </a:lnTo>
                      <a:lnTo>
                        <a:pt x="74" y="222"/>
                      </a:lnTo>
                      <a:lnTo>
                        <a:pt x="75" y="222"/>
                      </a:lnTo>
                      <a:lnTo>
                        <a:pt x="76" y="221"/>
                      </a:lnTo>
                      <a:lnTo>
                        <a:pt x="76" y="218"/>
                      </a:lnTo>
                      <a:lnTo>
                        <a:pt x="76" y="217"/>
                      </a:lnTo>
                      <a:lnTo>
                        <a:pt x="76" y="217"/>
                      </a:lnTo>
                      <a:lnTo>
                        <a:pt x="75" y="217"/>
                      </a:lnTo>
                      <a:lnTo>
                        <a:pt x="75" y="218"/>
                      </a:lnTo>
                      <a:lnTo>
                        <a:pt x="72" y="219"/>
                      </a:lnTo>
                      <a:lnTo>
                        <a:pt x="71" y="221"/>
                      </a:lnTo>
                      <a:lnTo>
                        <a:pt x="70" y="219"/>
                      </a:lnTo>
                      <a:lnTo>
                        <a:pt x="69" y="218"/>
                      </a:lnTo>
                      <a:lnTo>
                        <a:pt x="66" y="217"/>
                      </a:lnTo>
                      <a:lnTo>
                        <a:pt x="64" y="214"/>
                      </a:lnTo>
                      <a:lnTo>
                        <a:pt x="62" y="211"/>
                      </a:lnTo>
                      <a:lnTo>
                        <a:pt x="61" y="209"/>
                      </a:lnTo>
                      <a:lnTo>
                        <a:pt x="60" y="207"/>
                      </a:lnTo>
                      <a:lnTo>
                        <a:pt x="60" y="204"/>
                      </a:lnTo>
                      <a:lnTo>
                        <a:pt x="61" y="203"/>
                      </a:lnTo>
                      <a:lnTo>
                        <a:pt x="62" y="203"/>
                      </a:lnTo>
                      <a:lnTo>
                        <a:pt x="64" y="203"/>
                      </a:lnTo>
                      <a:lnTo>
                        <a:pt x="66" y="203"/>
                      </a:lnTo>
                      <a:lnTo>
                        <a:pt x="66" y="204"/>
                      </a:lnTo>
                      <a:lnTo>
                        <a:pt x="67" y="204"/>
                      </a:lnTo>
                      <a:lnTo>
                        <a:pt x="67" y="203"/>
                      </a:lnTo>
                      <a:lnTo>
                        <a:pt x="66" y="202"/>
                      </a:lnTo>
                      <a:lnTo>
                        <a:pt x="65" y="202"/>
                      </a:lnTo>
                      <a:lnTo>
                        <a:pt x="62" y="201"/>
                      </a:lnTo>
                      <a:lnTo>
                        <a:pt x="61" y="201"/>
                      </a:lnTo>
                      <a:lnTo>
                        <a:pt x="60" y="201"/>
                      </a:lnTo>
                      <a:lnTo>
                        <a:pt x="59" y="201"/>
                      </a:lnTo>
                      <a:lnTo>
                        <a:pt x="58" y="202"/>
                      </a:lnTo>
                      <a:lnTo>
                        <a:pt x="59" y="203"/>
                      </a:lnTo>
                      <a:lnTo>
                        <a:pt x="59" y="204"/>
                      </a:lnTo>
                      <a:lnTo>
                        <a:pt x="60" y="206"/>
                      </a:lnTo>
                      <a:lnTo>
                        <a:pt x="59" y="206"/>
                      </a:lnTo>
                      <a:lnTo>
                        <a:pt x="58" y="204"/>
                      </a:lnTo>
                      <a:lnTo>
                        <a:pt x="58" y="203"/>
                      </a:lnTo>
                      <a:lnTo>
                        <a:pt x="56" y="203"/>
                      </a:lnTo>
                      <a:lnTo>
                        <a:pt x="55" y="203"/>
                      </a:lnTo>
                      <a:lnTo>
                        <a:pt x="54" y="203"/>
                      </a:lnTo>
                      <a:lnTo>
                        <a:pt x="53" y="20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6" name="Freeform 964"/>
                <p:cNvSpPr>
                  <a:spLocks/>
                </p:cNvSpPr>
                <p:nvPr/>
              </p:nvSpPr>
              <p:spPr bwMode="auto">
                <a:xfrm>
                  <a:off x="3341" y="1436"/>
                  <a:ext cx="18" cy="10"/>
                </a:xfrm>
                <a:custGeom>
                  <a:avLst/>
                  <a:gdLst/>
                  <a:ahLst/>
                  <a:cxnLst>
                    <a:cxn ang="0">
                      <a:pos x="0" y="10"/>
                    </a:cxn>
                    <a:cxn ang="0">
                      <a:pos x="0" y="6"/>
                    </a:cxn>
                    <a:cxn ang="0">
                      <a:pos x="0" y="4"/>
                    </a:cxn>
                    <a:cxn ang="0">
                      <a:pos x="3" y="1"/>
                    </a:cxn>
                    <a:cxn ang="0">
                      <a:pos x="5" y="1"/>
                    </a:cxn>
                    <a:cxn ang="0">
                      <a:pos x="9" y="0"/>
                    </a:cxn>
                    <a:cxn ang="0">
                      <a:pos x="13" y="1"/>
                    </a:cxn>
                    <a:cxn ang="0">
                      <a:pos x="14" y="1"/>
                    </a:cxn>
                    <a:cxn ang="0">
                      <a:pos x="15" y="2"/>
                    </a:cxn>
                    <a:cxn ang="0">
                      <a:pos x="16" y="2"/>
                    </a:cxn>
                    <a:cxn ang="0">
                      <a:pos x="18" y="2"/>
                    </a:cxn>
                    <a:cxn ang="0">
                      <a:pos x="18" y="4"/>
                    </a:cxn>
                    <a:cxn ang="0">
                      <a:pos x="16" y="4"/>
                    </a:cxn>
                    <a:cxn ang="0">
                      <a:pos x="15" y="4"/>
                    </a:cxn>
                    <a:cxn ang="0">
                      <a:pos x="13" y="4"/>
                    </a:cxn>
                    <a:cxn ang="0">
                      <a:pos x="11" y="4"/>
                    </a:cxn>
                    <a:cxn ang="0">
                      <a:pos x="11" y="2"/>
                    </a:cxn>
                    <a:cxn ang="0">
                      <a:pos x="10" y="2"/>
                    </a:cxn>
                    <a:cxn ang="0">
                      <a:pos x="9" y="4"/>
                    </a:cxn>
                    <a:cxn ang="0">
                      <a:pos x="9" y="5"/>
                    </a:cxn>
                    <a:cxn ang="0">
                      <a:pos x="10" y="6"/>
                    </a:cxn>
                    <a:cxn ang="0">
                      <a:pos x="10" y="7"/>
                    </a:cxn>
                    <a:cxn ang="0">
                      <a:pos x="9" y="8"/>
                    </a:cxn>
                    <a:cxn ang="0">
                      <a:pos x="8" y="10"/>
                    </a:cxn>
                    <a:cxn ang="0">
                      <a:pos x="6" y="10"/>
                    </a:cxn>
                    <a:cxn ang="0">
                      <a:pos x="4" y="10"/>
                    </a:cxn>
                    <a:cxn ang="0">
                      <a:pos x="3" y="10"/>
                    </a:cxn>
                    <a:cxn ang="0">
                      <a:pos x="0" y="10"/>
                    </a:cxn>
                  </a:cxnLst>
                  <a:rect l="0" t="0" r="r" b="b"/>
                  <a:pathLst>
                    <a:path w="18" h="10">
                      <a:moveTo>
                        <a:pt x="0" y="10"/>
                      </a:moveTo>
                      <a:lnTo>
                        <a:pt x="0" y="6"/>
                      </a:lnTo>
                      <a:lnTo>
                        <a:pt x="0" y="4"/>
                      </a:lnTo>
                      <a:lnTo>
                        <a:pt x="3" y="1"/>
                      </a:lnTo>
                      <a:lnTo>
                        <a:pt x="5" y="1"/>
                      </a:lnTo>
                      <a:lnTo>
                        <a:pt x="9" y="0"/>
                      </a:lnTo>
                      <a:lnTo>
                        <a:pt x="13" y="1"/>
                      </a:lnTo>
                      <a:lnTo>
                        <a:pt x="14" y="1"/>
                      </a:lnTo>
                      <a:lnTo>
                        <a:pt x="15" y="2"/>
                      </a:lnTo>
                      <a:lnTo>
                        <a:pt x="16" y="2"/>
                      </a:lnTo>
                      <a:lnTo>
                        <a:pt x="18" y="2"/>
                      </a:lnTo>
                      <a:lnTo>
                        <a:pt x="18" y="4"/>
                      </a:lnTo>
                      <a:lnTo>
                        <a:pt x="16" y="4"/>
                      </a:lnTo>
                      <a:lnTo>
                        <a:pt x="15" y="4"/>
                      </a:lnTo>
                      <a:lnTo>
                        <a:pt x="13" y="4"/>
                      </a:lnTo>
                      <a:lnTo>
                        <a:pt x="11" y="4"/>
                      </a:lnTo>
                      <a:lnTo>
                        <a:pt x="11" y="2"/>
                      </a:lnTo>
                      <a:lnTo>
                        <a:pt x="10" y="2"/>
                      </a:lnTo>
                      <a:lnTo>
                        <a:pt x="9" y="4"/>
                      </a:lnTo>
                      <a:lnTo>
                        <a:pt x="9" y="5"/>
                      </a:lnTo>
                      <a:lnTo>
                        <a:pt x="10" y="6"/>
                      </a:lnTo>
                      <a:lnTo>
                        <a:pt x="10" y="7"/>
                      </a:lnTo>
                      <a:lnTo>
                        <a:pt x="9" y="8"/>
                      </a:lnTo>
                      <a:lnTo>
                        <a:pt x="8" y="10"/>
                      </a:lnTo>
                      <a:lnTo>
                        <a:pt x="6" y="10"/>
                      </a:lnTo>
                      <a:lnTo>
                        <a:pt x="4" y="10"/>
                      </a:lnTo>
                      <a:lnTo>
                        <a:pt x="3" y="10"/>
                      </a:lnTo>
                      <a:lnTo>
                        <a:pt x="0" y="1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7" name="Freeform 965"/>
                <p:cNvSpPr>
                  <a:spLocks/>
                </p:cNvSpPr>
                <p:nvPr/>
              </p:nvSpPr>
              <p:spPr bwMode="auto">
                <a:xfrm>
                  <a:off x="3763" y="1373"/>
                  <a:ext cx="15" cy="18"/>
                </a:xfrm>
                <a:custGeom>
                  <a:avLst/>
                  <a:gdLst/>
                  <a:ahLst/>
                  <a:cxnLst>
                    <a:cxn ang="0">
                      <a:pos x="11" y="0"/>
                    </a:cxn>
                    <a:cxn ang="0">
                      <a:pos x="11" y="2"/>
                    </a:cxn>
                    <a:cxn ang="0">
                      <a:pos x="12" y="3"/>
                    </a:cxn>
                    <a:cxn ang="0">
                      <a:pos x="13" y="5"/>
                    </a:cxn>
                    <a:cxn ang="0">
                      <a:pos x="15" y="7"/>
                    </a:cxn>
                    <a:cxn ang="0">
                      <a:pos x="15" y="8"/>
                    </a:cxn>
                    <a:cxn ang="0">
                      <a:pos x="15" y="9"/>
                    </a:cxn>
                    <a:cxn ang="0">
                      <a:pos x="13" y="9"/>
                    </a:cxn>
                    <a:cxn ang="0">
                      <a:pos x="13" y="8"/>
                    </a:cxn>
                    <a:cxn ang="0">
                      <a:pos x="12" y="7"/>
                    </a:cxn>
                    <a:cxn ang="0">
                      <a:pos x="12" y="7"/>
                    </a:cxn>
                    <a:cxn ang="0">
                      <a:pos x="11" y="8"/>
                    </a:cxn>
                    <a:cxn ang="0">
                      <a:pos x="12" y="9"/>
                    </a:cxn>
                    <a:cxn ang="0">
                      <a:pos x="12" y="10"/>
                    </a:cxn>
                    <a:cxn ang="0">
                      <a:pos x="15" y="14"/>
                    </a:cxn>
                    <a:cxn ang="0">
                      <a:pos x="15" y="15"/>
                    </a:cxn>
                    <a:cxn ang="0">
                      <a:pos x="15" y="18"/>
                    </a:cxn>
                    <a:cxn ang="0">
                      <a:pos x="13" y="18"/>
                    </a:cxn>
                    <a:cxn ang="0">
                      <a:pos x="12" y="18"/>
                    </a:cxn>
                    <a:cxn ang="0">
                      <a:pos x="11" y="17"/>
                    </a:cxn>
                    <a:cxn ang="0">
                      <a:pos x="11" y="15"/>
                    </a:cxn>
                    <a:cxn ang="0">
                      <a:pos x="10" y="14"/>
                    </a:cxn>
                    <a:cxn ang="0">
                      <a:pos x="10" y="12"/>
                    </a:cxn>
                    <a:cxn ang="0">
                      <a:pos x="10" y="12"/>
                    </a:cxn>
                    <a:cxn ang="0">
                      <a:pos x="7" y="12"/>
                    </a:cxn>
                    <a:cxn ang="0">
                      <a:pos x="6" y="10"/>
                    </a:cxn>
                    <a:cxn ang="0">
                      <a:pos x="5" y="10"/>
                    </a:cxn>
                    <a:cxn ang="0">
                      <a:pos x="2" y="10"/>
                    </a:cxn>
                    <a:cxn ang="0">
                      <a:pos x="1" y="9"/>
                    </a:cxn>
                    <a:cxn ang="0">
                      <a:pos x="1" y="8"/>
                    </a:cxn>
                    <a:cxn ang="0">
                      <a:pos x="0" y="5"/>
                    </a:cxn>
                    <a:cxn ang="0">
                      <a:pos x="1" y="5"/>
                    </a:cxn>
                    <a:cxn ang="0">
                      <a:pos x="2" y="4"/>
                    </a:cxn>
                    <a:cxn ang="0">
                      <a:pos x="5" y="3"/>
                    </a:cxn>
                    <a:cxn ang="0">
                      <a:pos x="7" y="3"/>
                    </a:cxn>
                    <a:cxn ang="0">
                      <a:pos x="10" y="2"/>
                    </a:cxn>
                    <a:cxn ang="0">
                      <a:pos x="11" y="2"/>
                    </a:cxn>
                    <a:cxn ang="0">
                      <a:pos x="12" y="0"/>
                    </a:cxn>
                    <a:cxn ang="0">
                      <a:pos x="12" y="0"/>
                    </a:cxn>
                    <a:cxn ang="0">
                      <a:pos x="11" y="0"/>
                    </a:cxn>
                  </a:cxnLst>
                  <a:rect l="0" t="0" r="r" b="b"/>
                  <a:pathLst>
                    <a:path w="15" h="18">
                      <a:moveTo>
                        <a:pt x="11" y="0"/>
                      </a:moveTo>
                      <a:lnTo>
                        <a:pt x="11" y="2"/>
                      </a:lnTo>
                      <a:lnTo>
                        <a:pt x="12" y="3"/>
                      </a:lnTo>
                      <a:lnTo>
                        <a:pt x="13" y="5"/>
                      </a:lnTo>
                      <a:lnTo>
                        <a:pt x="15" y="7"/>
                      </a:lnTo>
                      <a:lnTo>
                        <a:pt x="15" y="8"/>
                      </a:lnTo>
                      <a:lnTo>
                        <a:pt x="15" y="9"/>
                      </a:lnTo>
                      <a:lnTo>
                        <a:pt x="13" y="9"/>
                      </a:lnTo>
                      <a:lnTo>
                        <a:pt x="13" y="8"/>
                      </a:lnTo>
                      <a:lnTo>
                        <a:pt x="12" y="7"/>
                      </a:lnTo>
                      <a:lnTo>
                        <a:pt x="12" y="7"/>
                      </a:lnTo>
                      <a:lnTo>
                        <a:pt x="11" y="8"/>
                      </a:lnTo>
                      <a:lnTo>
                        <a:pt x="12" y="9"/>
                      </a:lnTo>
                      <a:lnTo>
                        <a:pt x="12" y="10"/>
                      </a:lnTo>
                      <a:lnTo>
                        <a:pt x="15" y="14"/>
                      </a:lnTo>
                      <a:lnTo>
                        <a:pt x="15" y="15"/>
                      </a:lnTo>
                      <a:lnTo>
                        <a:pt x="15" y="18"/>
                      </a:lnTo>
                      <a:lnTo>
                        <a:pt x="13" y="18"/>
                      </a:lnTo>
                      <a:lnTo>
                        <a:pt x="12" y="18"/>
                      </a:lnTo>
                      <a:lnTo>
                        <a:pt x="11" y="17"/>
                      </a:lnTo>
                      <a:lnTo>
                        <a:pt x="11" y="15"/>
                      </a:lnTo>
                      <a:lnTo>
                        <a:pt x="10" y="14"/>
                      </a:lnTo>
                      <a:lnTo>
                        <a:pt x="10" y="12"/>
                      </a:lnTo>
                      <a:lnTo>
                        <a:pt x="10" y="12"/>
                      </a:lnTo>
                      <a:lnTo>
                        <a:pt x="7" y="12"/>
                      </a:lnTo>
                      <a:lnTo>
                        <a:pt x="6" y="10"/>
                      </a:lnTo>
                      <a:lnTo>
                        <a:pt x="5" y="10"/>
                      </a:lnTo>
                      <a:lnTo>
                        <a:pt x="2" y="10"/>
                      </a:lnTo>
                      <a:lnTo>
                        <a:pt x="1" y="9"/>
                      </a:lnTo>
                      <a:lnTo>
                        <a:pt x="1" y="8"/>
                      </a:lnTo>
                      <a:lnTo>
                        <a:pt x="0" y="5"/>
                      </a:lnTo>
                      <a:lnTo>
                        <a:pt x="1" y="5"/>
                      </a:lnTo>
                      <a:lnTo>
                        <a:pt x="2" y="4"/>
                      </a:lnTo>
                      <a:lnTo>
                        <a:pt x="5" y="3"/>
                      </a:lnTo>
                      <a:lnTo>
                        <a:pt x="7" y="3"/>
                      </a:lnTo>
                      <a:lnTo>
                        <a:pt x="10" y="2"/>
                      </a:lnTo>
                      <a:lnTo>
                        <a:pt x="11" y="2"/>
                      </a:lnTo>
                      <a:lnTo>
                        <a:pt x="12" y="0"/>
                      </a:lnTo>
                      <a:lnTo>
                        <a:pt x="12" y="0"/>
                      </a:lnTo>
                      <a:lnTo>
                        <a:pt x="11" y="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8" name="Freeform 966"/>
                <p:cNvSpPr>
                  <a:spLocks/>
                </p:cNvSpPr>
                <p:nvPr/>
              </p:nvSpPr>
              <p:spPr bwMode="auto">
                <a:xfrm>
                  <a:off x="2851" y="1391"/>
                  <a:ext cx="16" cy="24"/>
                </a:xfrm>
                <a:custGeom>
                  <a:avLst/>
                  <a:gdLst/>
                  <a:ahLst/>
                  <a:cxnLst>
                    <a:cxn ang="0">
                      <a:pos x="15" y="15"/>
                    </a:cxn>
                    <a:cxn ang="0">
                      <a:pos x="14" y="16"/>
                    </a:cxn>
                    <a:cxn ang="0">
                      <a:pos x="11" y="16"/>
                    </a:cxn>
                    <a:cxn ang="0">
                      <a:pos x="9" y="16"/>
                    </a:cxn>
                    <a:cxn ang="0">
                      <a:pos x="6" y="16"/>
                    </a:cxn>
                    <a:cxn ang="0">
                      <a:pos x="6" y="17"/>
                    </a:cxn>
                    <a:cxn ang="0">
                      <a:pos x="5" y="17"/>
                    </a:cxn>
                    <a:cxn ang="0">
                      <a:pos x="5" y="20"/>
                    </a:cxn>
                    <a:cxn ang="0">
                      <a:pos x="5" y="21"/>
                    </a:cxn>
                    <a:cxn ang="0">
                      <a:pos x="5" y="22"/>
                    </a:cxn>
                    <a:cxn ang="0">
                      <a:pos x="4" y="24"/>
                    </a:cxn>
                    <a:cxn ang="0">
                      <a:pos x="1" y="24"/>
                    </a:cxn>
                    <a:cxn ang="0">
                      <a:pos x="1" y="22"/>
                    </a:cxn>
                    <a:cxn ang="0">
                      <a:pos x="0" y="21"/>
                    </a:cxn>
                    <a:cxn ang="0">
                      <a:pos x="1" y="19"/>
                    </a:cxn>
                    <a:cxn ang="0">
                      <a:pos x="2" y="16"/>
                    </a:cxn>
                    <a:cxn ang="0">
                      <a:pos x="4" y="15"/>
                    </a:cxn>
                    <a:cxn ang="0">
                      <a:pos x="5" y="12"/>
                    </a:cxn>
                    <a:cxn ang="0">
                      <a:pos x="5" y="11"/>
                    </a:cxn>
                    <a:cxn ang="0">
                      <a:pos x="6" y="10"/>
                    </a:cxn>
                    <a:cxn ang="0">
                      <a:pos x="7" y="9"/>
                    </a:cxn>
                    <a:cxn ang="0">
                      <a:pos x="9" y="7"/>
                    </a:cxn>
                    <a:cxn ang="0">
                      <a:pos x="10" y="7"/>
                    </a:cxn>
                    <a:cxn ang="0">
                      <a:pos x="11" y="6"/>
                    </a:cxn>
                    <a:cxn ang="0">
                      <a:pos x="10" y="6"/>
                    </a:cxn>
                    <a:cxn ang="0">
                      <a:pos x="9" y="6"/>
                    </a:cxn>
                    <a:cxn ang="0">
                      <a:pos x="7" y="6"/>
                    </a:cxn>
                    <a:cxn ang="0">
                      <a:pos x="6" y="6"/>
                    </a:cxn>
                    <a:cxn ang="0">
                      <a:pos x="6" y="5"/>
                    </a:cxn>
                    <a:cxn ang="0">
                      <a:pos x="6" y="2"/>
                    </a:cxn>
                    <a:cxn ang="0">
                      <a:pos x="7" y="1"/>
                    </a:cxn>
                    <a:cxn ang="0">
                      <a:pos x="9" y="0"/>
                    </a:cxn>
                    <a:cxn ang="0">
                      <a:pos x="10" y="0"/>
                    </a:cxn>
                    <a:cxn ang="0">
                      <a:pos x="10" y="0"/>
                    </a:cxn>
                    <a:cxn ang="0">
                      <a:pos x="11" y="1"/>
                    </a:cxn>
                    <a:cxn ang="0">
                      <a:pos x="11" y="2"/>
                    </a:cxn>
                    <a:cxn ang="0">
                      <a:pos x="14" y="6"/>
                    </a:cxn>
                    <a:cxn ang="0">
                      <a:pos x="15" y="9"/>
                    </a:cxn>
                    <a:cxn ang="0">
                      <a:pos x="16" y="11"/>
                    </a:cxn>
                    <a:cxn ang="0">
                      <a:pos x="16" y="14"/>
                    </a:cxn>
                    <a:cxn ang="0">
                      <a:pos x="15" y="15"/>
                    </a:cxn>
                  </a:cxnLst>
                  <a:rect l="0" t="0" r="r" b="b"/>
                  <a:pathLst>
                    <a:path w="16" h="24">
                      <a:moveTo>
                        <a:pt x="15" y="15"/>
                      </a:moveTo>
                      <a:lnTo>
                        <a:pt x="14" y="16"/>
                      </a:lnTo>
                      <a:lnTo>
                        <a:pt x="11" y="16"/>
                      </a:lnTo>
                      <a:lnTo>
                        <a:pt x="9" y="16"/>
                      </a:lnTo>
                      <a:lnTo>
                        <a:pt x="6" y="16"/>
                      </a:lnTo>
                      <a:lnTo>
                        <a:pt x="6" y="17"/>
                      </a:lnTo>
                      <a:lnTo>
                        <a:pt x="5" y="17"/>
                      </a:lnTo>
                      <a:lnTo>
                        <a:pt x="5" y="20"/>
                      </a:lnTo>
                      <a:lnTo>
                        <a:pt x="5" y="21"/>
                      </a:lnTo>
                      <a:lnTo>
                        <a:pt x="5" y="22"/>
                      </a:lnTo>
                      <a:lnTo>
                        <a:pt x="4" y="24"/>
                      </a:lnTo>
                      <a:lnTo>
                        <a:pt x="1" y="24"/>
                      </a:lnTo>
                      <a:lnTo>
                        <a:pt x="1" y="22"/>
                      </a:lnTo>
                      <a:lnTo>
                        <a:pt x="0" y="21"/>
                      </a:lnTo>
                      <a:lnTo>
                        <a:pt x="1" y="19"/>
                      </a:lnTo>
                      <a:lnTo>
                        <a:pt x="2" y="16"/>
                      </a:lnTo>
                      <a:lnTo>
                        <a:pt x="4" y="15"/>
                      </a:lnTo>
                      <a:lnTo>
                        <a:pt x="5" y="12"/>
                      </a:lnTo>
                      <a:lnTo>
                        <a:pt x="5" y="11"/>
                      </a:lnTo>
                      <a:lnTo>
                        <a:pt x="6" y="10"/>
                      </a:lnTo>
                      <a:lnTo>
                        <a:pt x="7" y="9"/>
                      </a:lnTo>
                      <a:lnTo>
                        <a:pt x="9" y="7"/>
                      </a:lnTo>
                      <a:lnTo>
                        <a:pt x="10" y="7"/>
                      </a:lnTo>
                      <a:lnTo>
                        <a:pt x="11" y="6"/>
                      </a:lnTo>
                      <a:lnTo>
                        <a:pt x="10" y="6"/>
                      </a:lnTo>
                      <a:lnTo>
                        <a:pt x="9" y="6"/>
                      </a:lnTo>
                      <a:lnTo>
                        <a:pt x="7" y="6"/>
                      </a:lnTo>
                      <a:lnTo>
                        <a:pt x="6" y="6"/>
                      </a:lnTo>
                      <a:lnTo>
                        <a:pt x="6" y="5"/>
                      </a:lnTo>
                      <a:lnTo>
                        <a:pt x="6" y="2"/>
                      </a:lnTo>
                      <a:lnTo>
                        <a:pt x="7" y="1"/>
                      </a:lnTo>
                      <a:lnTo>
                        <a:pt x="9" y="0"/>
                      </a:lnTo>
                      <a:lnTo>
                        <a:pt x="10" y="0"/>
                      </a:lnTo>
                      <a:lnTo>
                        <a:pt x="10" y="0"/>
                      </a:lnTo>
                      <a:lnTo>
                        <a:pt x="11" y="1"/>
                      </a:lnTo>
                      <a:lnTo>
                        <a:pt x="11" y="2"/>
                      </a:lnTo>
                      <a:lnTo>
                        <a:pt x="14" y="6"/>
                      </a:lnTo>
                      <a:lnTo>
                        <a:pt x="15" y="9"/>
                      </a:lnTo>
                      <a:lnTo>
                        <a:pt x="16" y="11"/>
                      </a:lnTo>
                      <a:lnTo>
                        <a:pt x="16" y="14"/>
                      </a:lnTo>
                      <a:lnTo>
                        <a:pt x="15" y="15"/>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59" name="Freeform 967"/>
                <p:cNvSpPr>
                  <a:spLocks/>
                </p:cNvSpPr>
                <p:nvPr/>
              </p:nvSpPr>
              <p:spPr bwMode="auto">
                <a:xfrm>
                  <a:off x="3991" y="1195"/>
                  <a:ext cx="13" cy="6"/>
                </a:xfrm>
                <a:custGeom>
                  <a:avLst/>
                  <a:gdLst/>
                  <a:ahLst/>
                  <a:cxnLst>
                    <a:cxn ang="0">
                      <a:pos x="4" y="1"/>
                    </a:cxn>
                    <a:cxn ang="0">
                      <a:pos x="5" y="1"/>
                    </a:cxn>
                    <a:cxn ang="0">
                      <a:pos x="6" y="1"/>
                    </a:cxn>
                    <a:cxn ang="0">
                      <a:pos x="9" y="1"/>
                    </a:cxn>
                    <a:cxn ang="0">
                      <a:pos x="11" y="2"/>
                    </a:cxn>
                    <a:cxn ang="0">
                      <a:pos x="13" y="4"/>
                    </a:cxn>
                    <a:cxn ang="0">
                      <a:pos x="13" y="5"/>
                    </a:cxn>
                    <a:cxn ang="0">
                      <a:pos x="10" y="6"/>
                    </a:cxn>
                    <a:cxn ang="0">
                      <a:pos x="9" y="6"/>
                    </a:cxn>
                    <a:cxn ang="0">
                      <a:pos x="6" y="6"/>
                    </a:cxn>
                    <a:cxn ang="0">
                      <a:pos x="4" y="5"/>
                    </a:cxn>
                    <a:cxn ang="0">
                      <a:pos x="1" y="4"/>
                    </a:cxn>
                    <a:cxn ang="0">
                      <a:pos x="1" y="4"/>
                    </a:cxn>
                    <a:cxn ang="0">
                      <a:pos x="0" y="2"/>
                    </a:cxn>
                    <a:cxn ang="0">
                      <a:pos x="1" y="2"/>
                    </a:cxn>
                    <a:cxn ang="0">
                      <a:pos x="3" y="2"/>
                    </a:cxn>
                    <a:cxn ang="0">
                      <a:pos x="4" y="1"/>
                    </a:cxn>
                    <a:cxn ang="0">
                      <a:pos x="5" y="1"/>
                    </a:cxn>
                    <a:cxn ang="0">
                      <a:pos x="5" y="0"/>
                    </a:cxn>
                    <a:cxn ang="0">
                      <a:pos x="5" y="0"/>
                    </a:cxn>
                    <a:cxn ang="0">
                      <a:pos x="4" y="1"/>
                    </a:cxn>
                  </a:cxnLst>
                  <a:rect l="0" t="0" r="r" b="b"/>
                  <a:pathLst>
                    <a:path w="13" h="6">
                      <a:moveTo>
                        <a:pt x="4" y="1"/>
                      </a:moveTo>
                      <a:lnTo>
                        <a:pt x="5" y="1"/>
                      </a:lnTo>
                      <a:lnTo>
                        <a:pt x="6" y="1"/>
                      </a:lnTo>
                      <a:lnTo>
                        <a:pt x="9" y="1"/>
                      </a:lnTo>
                      <a:lnTo>
                        <a:pt x="11" y="2"/>
                      </a:lnTo>
                      <a:lnTo>
                        <a:pt x="13" y="4"/>
                      </a:lnTo>
                      <a:lnTo>
                        <a:pt x="13" y="5"/>
                      </a:lnTo>
                      <a:lnTo>
                        <a:pt x="10" y="6"/>
                      </a:lnTo>
                      <a:lnTo>
                        <a:pt x="9" y="6"/>
                      </a:lnTo>
                      <a:lnTo>
                        <a:pt x="6" y="6"/>
                      </a:lnTo>
                      <a:lnTo>
                        <a:pt x="4" y="5"/>
                      </a:lnTo>
                      <a:lnTo>
                        <a:pt x="1" y="4"/>
                      </a:lnTo>
                      <a:lnTo>
                        <a:pt x="1" y="4"/>
                      </a:lnTo>
                      <a:lnTo>
                        <a:pt x="0" y="2"/>
                      </a:lnTo>
                      <a:lnTo>
                        <a:pt x="1" y="2"/>
                      </a:lnTo>
                      <a:lnTo>
                        <a:pt x="3" y="2"/>
                      </a:lnTo>
                      <a:lnTo>
                        <a:pt x="4" y="1"/>
                      </a:lnTo>
                      <a:lnTo>
                        <a:pt x="5" y="1"/>
                      </a:lnTo>
                      <a:lnTo>
                        <a:pt x="5" y="0"/>
                      </a:lnTo>
                      <a:lnTo>
                        <a:pt x="5" y="0"/>
                      </a:lnTo>
                      <a:lnTo>
                        <a:pt x="4"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0" name="Freeform 968"/>
                <p:cNvSpPr>
                  <a:spLocks/>
                </p:cNvSpPr>
                <p:nvPr/>
              </p:nvSpPr>
              <p:spPr bwMode="auto">
                <a:xfrm>
                  <a:off x="2898" y="1206"/>
                  <a:ext cx="15" cy="20"/>
                </a:xfrm>
                <a:custGeom>
                  <a:avLst/>
                  <a:gdLst/>
                  <a:ahLst/>
                  <a:cxnLst>
                    <a:cxn ang="0">
                      <a:pos x="15" y="1"/>
                    </a:cxn>
                    <a:cxn ang="0">
                      <a:pos x="14" y="3"/>
                    </a:cxn>
                    <a:cxn ang="0">
                      <a:pos x="13" y="4"/>
                    </a:cxn>
                    <a:cxn ang="0">
                      <a:pos x="11" y="5"/>
                    </a:cxn>
                    <a:cxn ang="0">
                      <a:pos x="11" y="6"/>
                    </a:cxn>
                    <a:cxn ang="0">
                      <a:pos x="13" y="8"/>
                    </a:cxn>
                    <a:cxn ang="0">
                      <a:pos x="14" y="8"/>
                    </a:cxn>
                    <a:cxn ang="0">
                      <a:pos x="14" y="9"/>
                    </a:cxn>
                    <a:cxn ang="0">
                      <a:pos x="13" y="10"/>
                    </a:cxn>
                    <a:cxn ang="0">
                      <a:pos x="11" y="10"/>
                    </a:cxn>
                    <a:cxn ang="0">
                      <a:pos x="10" y="10"/>
                    </a:cxn>
                    <a:cxn ang="0">
                      <a:pos x="9" y="9"/>
                    </a:cxn>
                    <a:cxn ang="0">
                      <a:pos x="9" y="9"/>
                    </a:cxn>
                    <a:cxn ang="0">
                      <a:pos x="8" y="10"/>
                    </a:cxn>
                    <a:cxn ang="0">
                      <a:pos x="8" y="10"/>
                    </a:cxn>
                    <a:cxn ang="0">
                      <a:pos x="8" y="13"/>
                    </a:cxn>
                    <a:cxn ang="0">
                      <a:pos x="8" y="15"/>
                    </a:cxn>
                    <a:cxn ang="0">
                      <a:pos x="8" y="16"/>
                    </a:cxn>
                    <a:cxn ang="0">
                      <a:pos x="6" y="19"/>
                    </a:cxn>
                    <a:cxn ang="0">
                      <a:pos x="5" y="20"/>
                    </a:cxn>
                    <a:cxn ang="0">
                      <a:pos x="4" y="20"/>
                    </a:cxn>
                    <a:cxn ang="0">
                      <a:pos x="1" y="20"/>
                    </a:cxn>
                    <a:cxn ang="0">
                      <a:pos x="0" y="19"/>
                    </a:cxn>
                    <a:cxn ang="0">
                      <a:pos x="1" y="18"/>
                    </a:cxn>
                    <a:cxn ang="0">
                      <a:pos x="1" y="16"/>
                    </a:cxn>
                    <a:cxn ang="0">
                      <a:pos x="3" y="15"/>
                    </a:cxn>
                    <a:cxn ang="0">
                      <a:pos x="4" y="14"/>
                    </a:cxn>
                    <a:cxn ang="0">
                      <a:pos x="5" y="11"/>
                    </a:cxn>
                    <a:cxn ang="0">
                      <a:pos x="6" y="9"/>
                    </a:cxn>
                    <a:cxn ang="0">
                      <a:pos x="8" y="5"/>
                    </a:cxn>
                    <a:cxn ang="0">
                      <a:pos x="9" y="3"/>
                    </a:cxn>
                    <a:cxn ang="0">
                      <a:pos x="11" y="1"/>
                    </a:cxn>
                    <a:cxn ang="0">
                      <a:pos x="13" y="0"/>
                    </a:cxn>
                    <a:cxn ang="0">
                      <a:pos x="15" y="1"/>
                    </a:cxn>
                  </a:cxnLst>
                  <a:rect l="0" t="0" r="r" b="b"/>
                  <a:pathLst>
                    <a:path w="15" h="20">
                      <a:moveTo>
                        <a:pt x="15" y="1"/>
                      </a:moveTo>
                      <a:lnTo>
                        <a:pt x="14" y="3"/>
                      </a:lnTo>
                      <a:lnTo>
                        <a:pt x="13" y="4"/>
                      </a:lnTo>
                      <a:lnTo>
                        <a:pt x="11" y="5"/>
                      </a:lnTo>
                      <a:lnTo>
                        <a:pt x="11" y="6"/>
                      </a:lnTo>
                      <a:lnTo>
                        <a:pt x="13" y="8"/>
                      </a:lnTo>
                      <a:lnTo>
                        <a:pt x="14" y="8"/>
                      </a:lnTo>
                      <a:lnTo>
                        <a:pt x="14" y="9"/>
                      </a:lnTo>
                      <a:lnTo>
                        <a:pt x="13" y="10"/>
                      </a:lnTo>
                      <a:lnTo>
                        <a:pt x="11" y="10"/>
                      </a:lnTo>
                      <a:lnTo>
                        <a:pt x="10" y="10"/>
                      </a:lnTo>
                      <a:lnTo>
                        <a:pt x="9" y="9"/>
                      </a:lnTo>
                      <a:lnTo>
                        <a:pt x="9" y="9"/>
                      </a:lnTo>
                      <a:lnTo>
                        <a:pt x="8" y="10"/>
                      </a:lnTo>
                      <a:lnTo>
                        <a:pt x="8" y="10"/>
                      </a:lnTo>
                      <a:lnTo>
                        <a:pt x="8" y="13"/>
                      </a:lnTo>
                      <a:lnTo>
                        <a:pt x="8" y="15"/>
                      </a:lnTo>
                      <a:lnTo>
                        <a:pt x="8" y="16"/>
                      </a:lnTo>
                      <a:lnTo>
                        <a:pt x="6" y="19"/>
                      </a:lnTo>
                      <a:lnTo>
                        <a:pt x="5" y="20"/>
                      </a:lnTo>
                      <a:lnTo>
                        <a:pt x="4" y="20"/>
                      </a:lnTo>
                      <a:lnTo>
                        <a:pt x="1" y="20"/>
                      </a:lnTo>
                      <a:lnTo>
                        <a:pt x="0" y="19"/>
                      </a:lnTo>
                      <a:lnTo>
                        <a:pt x="1" y="18"/>
                      </a:lnTo>
                      <a:lnTo>
                        <a:pt x="1" y="16"/>
                      </a:lnTo>
                      <a:lnTo>
                        <a:pt x="3" y="15"/>
                      </a:lnTo>
                      <a:lnTo>
                        <a:pt x="4" y="14"/>
                      </a:lnTo>
                      <a:lnTo>
                        <a:pt x="5" y="11"/>
                      </a:lnTo>
                      <a:lnTo>
                        <a:pt x="6" y="9"/>
                      </a:lnTo>
                      <a:lnTo>
                        <a:pt x="8" y="5"/>
                      </a:lnTo>
                      <a:lnTo>
                        <a:pt x="9" y="3"/>
                      </a:lnTo>
                      <a:lnTo>
                        <a:pt x="11" y="1"/>
                      </a:lnTo>
                      <a:lnTo>
                        <a:pt x="13" y="0"/>
                      </a:lnTo>
                      <a:lnTo>
                        <a:pt x="15" y="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1" name="Freeform 969"/>
                <p:cNvSpPr>
                  <a:spLocks/>
                </p:cNvSpPr>
                <p:nvPr/>
              </p:nvSpPr>
              <p:spPr bwMode="auto">
                <a:xfrm>
                  <a:off x="2924" y="1194"/>
                  <a:ext cx="25" cy="16"/>
                </a:xfrm>
                <a:custGeom>
                  <a:avLst/>
                  <a:gdLst/>
                  <a:ahLst/>
                  <a:cxnLst>
                    <a:cxn ang="0">
                      <a:pos x="2" y="16"/>
                    </a:cxn>
                    <a:cxn ang="0">
                      <a:pos x="0" y="15"/>
                    </a:cxn>
                    <a:cxn ang="0">
                      <a:pos x="2" y="13"/>
                    </a:cxn>
                    <a:cxn ang="0">
                      <a:pos x="2" y="12"/>
                    </a:cxn>
                    <a:cxn ang="0">
                      <a:pos x="4" y="11"/>
                    </a:cxn>
                    <a:cxn ang="0">
                      <a:pos x="5" y="11"/>
                    </a:cxn>
                    <a:cxn ang="0">
                      <a:pos x="5" y="8"/>
                    </a:cxn>
                    <a:cxn ang="0">
                      <a:pos x="5" y="8"/>
                    </a:cxn>
                    <a:cxn ang="0">
                      <a:pos x="4" y="7"/>
                    </a:cxn>
                    <a:cxn ang="0">
                      <a:pos x="3" y="7"/>
                    </a:cxn>
                    <a:cxn ang="0">
                      <a:pos x="3" y="6"/>
                    </a:cxn>
                    <a:cxn ang="0">
                      <a:pos x="3" y="6"/>
                    </a:cxn>
                    <a:cxn ang="0">
                      <a:pos x="4" y="6"/>
                    </a:cxn>
                    <a:cxn ang="0">
                      <a:pos x="5" y="5"/>
                    </a:cxn>
                    <a:cxn ang="0">
                      <a:pos x="8" y="5"/>
                    </a:cxn>
                    <a:cxn ang="0">
                      <a:pos x="8" y="5"/>
                    </a:cxn>
                    <a:cxn ang="0">
                      <a:pos x="4" y="2"/>
                    </a:cxn>
                    <a:cxn ang="0">
                      <a:pos x="5" y="1"/>
                    </a:cxn>
                    <a:cxn ang="0">
                      <a:pos x="7" y="0"/>
                    </a:cxn>
                    <a:cxn ang="0">
                      <a:pos x="9" y="0"/>
                    </a:cxn>
                    <a:cxn ang="0">
                      <a:pos x="12" y="0"/>
                    </a:cxn>
                    <a:cxn ang="0">
                      <a:pos x="14" y="0"/>
                    </a:cxn>
                    <a:cxn ang="0">
                      <a:pos x="18" y="1"/>
                    </a:cxn>
                    <a:cxn ang="0">
                      <a:pos x="20" y="2"/>
                    </a:cxn>
                    <a:cxn ang="0">
                      <a:pos x="23" y="3"/>
                    </a:cxn>
                    <a:cxn ang="0">
                      <a:pos x="25" y="5"/>
                    </a:cxn>
                    <a:cxn ang="0">
                      <a:pos x="25" y="6"/>
                    </a:cxn>
                    <a:cxn ang="0">
                      <a:pos x="24" y="7"/>
                    </a:cxn>
                    <a:cxn ang="0">
                      <a:pos x="22" y="7"/>
                    </a:cxn>
                    <a:cxn ang="0">
                      <a:pos x="19" y="7"/>
                    </a:cxn>
                    <a:cxn ang="0">
                      <a:pos x="17" y="7"/>
                    </a:cxn>
                    <a:cxn ang="0">
                      <a:pos x="15" y="7"/>
                    </a:cxn>
                    <a:cxn ang="0">
                      <a:pos x="14" y="8"/>
                    </a:cxn>
                    <a:cxn ang="0">
                      <a:pos x="13" y="10"/>
                    </a:cxn>
                    <a:cxn ang="0">
                      <a:pos x="13" y="10"/>
                    </a:cxn>
                    <a:cxn ang="0">
                      <a:pos x="13" y="11"/>
                    </a:cxn>
                    <a:cxn ang="0">
                      <a:pos x="14" y="12"/>
                    </a:cxn>
                    <a:cxn ang="0">
                      <a:pos x="14" y="13"/>
                    </a:cxn>
                    <a:cxn ang="0">
                      <a:pos x="14" y="15"/>
                    </a:cxn>
                    <a:cxn ang="0">
                      <a:pos x="13" y="16"/>
                    </a:cxn>
                    <a:cxn ang="0">
                      <a:pos x="12" y="16"/>
                    </a:cxn>
                    <a:cxn ang="0">
                      <a:pos x="9" y="16"/>
                    </a:cxn>
                    <a:cxn ang="0">
                      <a:pos x="8" y="15"/>
                    </a:cxn>
                    <a:cxn ang="0">
                      <a:pos x="7" y="15"/>
                    </a:cxn>
                    <a:cxn ang="0">
                      <a:pos x="7" y="13"/>
                    </a:cxn>
                    <a:cxn ang="0">
                      <a:pos x="5" y="13"/>
                    </a:cxn>
                    <a:cxn ang="0">
                      <a:pos x="5" y="13"/>
                    </a:cxn>
                    <a:cxn ang="0">
                      <a:pos x="5" y="13"/>
                    </a:cxn>
                    <a:cxn ang="0">
                      <a:pos x="4" y="15"/>
                    </a:cxn>
                    <a:cxn ang="0">
                      <a:pos x="2" y="16"/>
                    </a:cxn>
                  </a:cxnLst>
                  <a:rect l="0" t="0" r="r" b="b"/>
                  <a:pathLst>
                    <a:path w="25" h="16">
                      <a:moveTo>
                        <a:pt x="2" y="16"/>
                      </a:moveTo>
                      <a:lnTo>
                        <a:pt x="0" y="15"/>
                      </a:lnTo>
                      <a:lnTo>
                        <a:pt x="2" y="13"/>
                      </a:lnTo>
                      <a:lnTo>
                        <a:pt x="2" y="12"/>
                      </a:lnTo>
                      <a:lnTo>
                        <a:pt x="4" y="11"/>
                      </a:lnTo>
                      <a:lnTo>
                        <a:pt x="5" y="11"/>
                      </a:lnTo>
                      <a:lnTo>
                        <a:pt x="5" y="8"/>
                      </a:lnTo>
                      <a:lnTo>
                        <a:pt x="5" y="8"/>
                      </a:lnTo>
                      <a:lnTo>
                        <a:pt x="4" y="7"/>
                      </a:lnTo>
                      <a:lnTo>
                        <a:pt x="3" y="7"/>
                      </a:lnTo>
                      <a:lnTo>
                        <a:pt x="3" y="6"/>
                      </a:lnTo>
                      <a:lnTo>
                        <a:pt x="3" y="6"/>
                      </a:lnTo>
                      <a:lnTo>
                        <a:pt x="4" y="6"/>
                      </a:lnTo>
                      <a:lnTo>
                        <a:pt x="5" y="5"/>
                      </a:lnTo>
                      <a:lnTo>
                        <a:pt x="8" y="5"/>
                      </a:lnTo>
                      <a:lnTo>
                        <a:pt x="8" y="5"/>
                      </a:lnTo>
                      <a:lnTo>
                        <a:pt x="4" y="2"/>
                      </a:lnTo>
                      <a:lnTo>
                        <a:pt x="5" y="1"/>
                      </a:lnTo>
                      <a:lnTo>
                        <a:pt x="7" y="0"/>
                      </a:lnTo>
                      <a:lnTo>
                        <a:pt x="9" y="0"/>
                      </a:lnTo>
                      <a:lnTo>
                        <a:pt x="12" y="0"/>
                      </a:lnTo>
                      <a:lnTo>
                        <a:pt x="14" y="0"/>
                      </a:lnTo>
                      <a:lnTo>
                        <a:pt x="18" y="1"/>
                      </a:lnTo>
                      <a:lnTo>
                        <a:pt x="20" y="2"/>
                      </a:lnTo>
                      <a:lnTo>
                        <a:pt x="23" y="3"/>
                      </a:lnTo>
                      <a:lnTo>
                        <a:pt x="25" y="5"/>
                      </a:lnTo>
                      <a:lnTo>
                        <a:pt x="25" y="6"/>
                      </a:lnTo>
                      <a:lnTo>
                        <a:pt x="24" y="7"/>
                      </a:lnTo>
                      <a:lnTo>
                        <a:pt x="22" y="7"/>
                      </a:lnTo>
                      <a:lnTo>
                        <a:pt x="19" y="7"/>
                      </a:lnTo>
                      <a:lnTo>
                        <a:pt x="17" y="7"/>
                      </a:lnTo>
                      <a:lnTo>
                        <a:pt x="15" y="7"/>
                      </a:lnTo>
                      <a:lnTo>
                        <a:pt x="14" y="8"/>
                      </a:lnTo>
                      <a:lnTo>
                        <a:pt x="13" y="10"/>
                      </a:lnTo>
                      <a:lnTo>
                        <a:pt x="13" y="10"/>
                      </a:lnTo>
                      <a:lnTo>
                        <a:pt x="13" y="11"/>
                      </a:lnTo>
                      <a:lnTo>
                        <a:pt x="14" y="12"/>
                      </a:lnTo>
                      <a:lnTo>
                        <a:pt x="14" y="13"/>
                      </a:lnTo>
                      <a:lnTo>
                        <a:pt x="14" y="15"/>
                      </a:lnTo>
                      <a:lnTo>
                        <a:pt x="13" y="16"/>
                      </a:lnTo>
                      <a:lnTo>
                        <a:pt x="12" y="16"/>
                      </a:lnTo>
                      <a:lnTo>
                        <a:pt x="9" y="16"/>
                      </a:lnTo>
                      <a:lnTo>
                        <a:pt x="8" y="15"/>
                      </a:lnTo>
                      <a:lnTo>
                        <a:pt x="7" y="15"/>
                      </a:lnTo>
                      <a:lnTo>
                        <a:pt x="7" y="13"/>
                      </a:lnTo>
                      <a:lnTo>
                        <a:pt x="5" y="13"/>
                      </a:lnTo>
                      <a:lnTo>
                        <a:pt x="5" y="13"/>
                      </a:lnTo>
                      <a:lnTo>
                        <a:pt x="5" y="13"/>
                      </a:lnTo>
                      <a:lnTo>
                        <a:pt x="4" y="15"/>
                      </a:lnTo>
                      <a:lnTo>
                        <a:pt x="2" y="1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2" name="Freeform 970"/>
                <p:cNvSpPr>
                  <a:spLocks/>
                </p:cNvSpPr>
                <p:nvPr/>
              </p:nvSpPr>
              <p:spPr bwMode="auto">
                <a:xfrm>
                  <a:off x="2953" y="1184"/>
                  <a:ext cx="35" cy="20"/>
                </a:xfrm>
                <a:custGeom>
                  <a:avLst/>
                  <a:gdLst/>
                  <a:ahLst/>
                  <a:cxnLst>
                    <a:cxn ang="0">
                      <a:pos x="0" y="17"/>
                    </a:cxn>
                    <a:cxn ang="0">
                      <a:pos x="1" y="16"/>
                    </a:cxn>
                    <a:cxn ang="0">
                      <a:pos x="4" y="13"/>
                    </a:cxn>
                    <a:cxn ang="0">
                      <a:pos x="4" y="12"/>
                    </a:cxn>
                    <a:cxn ang="0">
                      <a:pos x="4" y="11"/>
                    </a:cxn>
                    <a:cxn ang="0">
                      <a:pos x="4" y="8"/>
                    </a:cxn>
                    <a:cxn ang="0">
                      <a:pos x="6" y="10"/>
                    </a:cxn>
                    <a:cxn ang="0">
                      <a:pos x="9" y="11"/>
                    </a:cxn>
                    <a:cxn ang="0">
                      <a:pos x="10" y="10"/>
                    </a:cxn>
                    <a:cxn ang="0">
                      <a:pos x="9" y="7"/>
                    </a:cxn>
                    <a:cxn ang="0">
                      <a:pos x="10" y="3"/>
                    </a:cxn>
                    <a:cxn ang="0">
                      <a:pos x="14" y="1"/>
                    </a:cxn>
                    <a:cxn ang="0">
                      <a:pos x="18" y="6"/>
                    </a:cxn>
                    <a:cxn ang="0">
                      <a:pos x="18" y="3"/>
                    </a:cxn>
                    <a:cxn ang="0">
                      <a:pos x="19" y="2"/>
                    </a:cxn>
                    <a:cxn ang="0">
                      <a:pos x="23" y="3"/>
                    </a:cxn>
                    <a:cxn ang="0">
                      <a:pos x="23" y="5"/>
                    </a:cxn>
                    <a:cxn ang="0">
                      <a:pos x="23" y="7"/>
                    </a:cxn>
                    <a:cxn ang="0">
                      <a:pos x="23" y="6"/>
                    </a:cxn>
                    <a:cxn ang="0">
                      <a:pos x="26" y="3"/>
                    </a:cxn>
                    <a:cxn ang="0">
                      <a:pos x="30" y="1"/>
                    </a:cxn>
                    <a:cxn ang="0">
                      <a:pos x="34" y="0"/>
                    </a:cxn>
                    <a:cxn ang="0">
                      <a:pos x="35" y="2"/>
                    </a:cxn>
                    <a:cxn ang="0">
                      <a:pos x="31" y="6"/>
                    </a:cxn>
                    <a:cxn ang="0">
                      <a:pos x="26" y="10"/>
                    </a:cxn>
                    <a:cxn ang="0">
                      <a:pos x="21" y="13"/>
                    </a:cxn>
                    <a:cxn ang="0">
                      <a:pos x="18" y="15"/>
                    </a:cxn>
                    <a:cxn ang="0">
                      <a:pos x="19" y="13"/>
                    </a:cxn>
                    <a:cxn ang="0">
                      <a:pos x="18" y="12"/>
                    </a:cxn>
                    <a:cxn ang="0">
                      <a:pos x="13" y="16"/>
                    </a:cxn>
                    <a:cxn ang="0">
                      <a:pos x="6" y="18"/>
                    </a:cxn>
                    <a:cxn ang="0">
                      <a:pos x="0" y="20"/>
                    </a:cxn>
                  </a:cxnLst>
                  <a:rect l="0" t="0" r="r" b="b"/>
                  <a:pathLst>
                    <a:path w="35" h="20">
                      <a:moveTo>
                        <a:pt x="0" y="20"/>
                      </a:moveTo>
                      <a:lnTo>
                        <a:pt x="0" y="17"/>
                      </a:lnTo>
                      <a:lnTo>
                        <a:pt x="0" y="16"/>
                      </a:lnTo>
                      <a:lnTo>
                        <a:pt x="1" y="16"/>
                      </a:lnTo>
                      <a:lnTo>
                        <a:pt x="3" y="15"/>
                      </a:lnTo>
                      <a:lnTo>
                        <a:pt x="4" y="13"/>
                      </a:lnTo>
                      <a:lnTo>
                        <a:pt x="4" y="12"/>
                      </a:lnTo>
                      <a:lnTo>
                        <a:pt x="4" y="12"/>
                      </a:lnTo>
                      <a:lnTo>
                        <a:pt x="4" y="12"/>
                      </a:lnTo>
                      <a:lnTo>
                        <a:pt x="4" y="11"/>
                      </a:lnTo>
                      <a:lnTo>
                        <a:pt x="4" y="10"/>
                      </a:lnTo>
                      <a:lnTo>
                        <a:pt x="4" y="8"/>
                      </a:lnTo>
                      <a:lnTo>
                        <a:pt x="5" y="8"/>
                      </a:lnTo>
                      <a:lnTo>
                        <a:pt x="6" y="10"/>
                      </a:lnTo>
                      <a:lnTo>
                        <a:pt x="8" y="10"/>
                      </a:lnTo>
                      <a:lnTo>
                        <a:pt x="9" y="11"/>
                      </a:lnTo>
                      <a:lnTo>
                        <a:pt x="10" y="11"/>
                      </a:lnTo>
                      <a:lnTo>
                        <a:pt x="10" y="10"/>
                      </a:lnTo>
                      <a:lnTo>
                        <a:pt x="10" y="8"/>
                      </a:lnTo>
                      <a:lnTo>
                        <a:pt x="9" y="7"/>
                      </a:lnTo>
                      <a:lnTo>
                        <a:pt x="9" y="6"/>
                      </a:lnTo>
                      <a:lnTo>
                        <a:pt x="10" y="3"/>
                      </a:lnTo>
                      <a:lnTo>
                        <a:pt x="11" y="2"/>
                      </a:lnTo>
                      <a:lnTo>
                        <a:pt x="14" y="1"/>
                      </a:lnTo>
                      <a:lnTo>
                        <a:pt x="16" y="1"/>
                      </a:lnTo>
                      <a:lnTo>
                        <a:pt x="18" y="6"/>
                      </a:lnTo>
                      <a:lnTo>
                        <a:pt x="19" y="5"/>
                      </a:lnTo>
                      <a:lnTo>
                        <a:pt x="18" y="3"/>
                      </a:lnTo>
                      <a:lnTo>
                        <a:pt x="19" y="2"/>
                      </a:lnTo>
                      <a:lnTo>
                        <a:pt x="19" y="2"/>
                      </a:lnTo>
                      <a:lnTo>
                        <a:pt x="21" y="2"/>
                      </a:lnTo>
                      <a:lnTo>
                        <a:pt x="23" y="3"/>
                      </a:lnTo>
                      <a:lnTo>
                        <a:pt x="23" y="5"/>
                      </a:lnTo>
                      <a:lnTo>
                        <a:pt x="23" y="5"/>
                      </a:lnTo>
                      <a:lnTo>
                        <a:pt x="23" y="6"/>
                      </a:lnTo>
                      <a:lnTo>
                        <a:pt x="23" y="7"/>
                      </a:lnTo>
                      <a:lnTo>
                        <a:pt x="23" y="7"/>
                      </a:lnTo>
                      <a:lnTo>
                        <a:pt x="23" y="6"/>
                      </a:lnTo>
                      <a:lnTo>
                        <a:pt x="24" y="6"/>
                      </a:lnTo>
                      <a:lnTo>
                        <a:pt x="26" y="3"/>
                      </a:lnTo>
                      <a:lnTo>
                        <a:pt x="28" y="2"/>
                      </a:lnTo>
                      <a:lnTo>
                        <a:pt x="30" y="1"/>
                      </a:lnTo>
                      <a:lnTo>
                        <a:pt x="33" y="0"/>
                      </a:lnTo>
                      <a:lnTo>
                        <a:pt x="34" y="0"/>
                      </a:lnTo>
                      <a:lnTo>
                        <a:pt x="35" y="1"/>
                      </a:lnTo>
                      <a:lnTo>
                        <a:pt x="35" y="2"/>
                      </a:lnTo>
                      <a:lnTo>
                        <a:pt x="34" y="3"/>
                      </a:lnTo>
                      <a:lnTo>
                        <a:pt x="31" y="6"/>
                      </a:lnTo>
                      <a:lnTo>
                        <a:pt x="29" y="7"/>
                      </a:lnTo>
                      <a:lnTo>
                        <a:pt x="26" y="10"/>
                      </a:lnTo>
                      <a:lnTo>
                        <a:pt x="23" y="12"/>
                      </a:lnTo>
                      <a:lnTo>
                        <a:pt x="21" y="13"/>
                      </a:lnTo>
                      <a:lnTo>
                        <a:pt x="19" y="15"/>
                      </a:lnTo>
                      <a:lnTo>
                        <a:pt x="18" y="15"/>
                      </a:lnTo>
                      <a:lnTo>
                        <a:pt x="18" y="15"/>
                      </a:lnTo>
                      <a:lnTo>
                        <a:pt x="19" y="13"/>
                      </a:lnTo>
                      <a:lnTo>
                        <a:pt x="18" y="12"/>
                      </a:lnTo>
                      <a:lnTo>
                        <a:pt x="18" y="12"/>
                      </a:lnTo>
                      <a:lnTo>
                        <a:pt x="15" y="15"/>
                      </a:lnTo>
                      <a:lnTo>
                        <a:pt x="13" y="16"/>
                      </a:lnTo>
                      <a:lnTo>
                        <a:pt x="10" y="17"/>
                      </a:lnTo>
                      <a:lnTo>
                        <a:pt x="6" y="18"/>
                      </a:lnTo>
                      <a:lnTo>
                        <a:pt x="3" y="20"/>
                      </a:lnTo>
                      <a:lnTo>
                        <a:pt x="0" y="2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3" name="Freeform 971"/>
                <p:cNvSpPr>
                  <a:spLocks/>
                </p:cNvSpPr>
                <p:nvPr/>
              </p:nvSpPr>
              <p:spPr bwMode="auto">
                <a:xfrm>
                  <a:off x="2981" y="1149"/>
                  <a:ext cx="58" cy="50"/>
                </a:xfrm>
                <a:custGeom>
                  <a:avLst/>
                  <a:gdLst/>
                  <a:ahLst/>
                  <a:cxnLst>
                    <a:cxn ang="0">
                      <a:pos x="5" y="41"/>
                    </a:cxn>
                    <a:cxn ang="0">
                      <a:pos x="14" y="36"/>
                    </a:cxn>
                    <a:cxn ang="0">
                      <a:pos x="11" y="36"/>
                    </a:cxn>
                    <a:cxn ang="0">
                      <a:pos x="12" y="32"/>
                    </a:cxn>
                    <a:cxn ang="0">
                      <a:pos x="8" y="31"/>
                    </a:cxn>
                    <a:cxn ang="0">
                      <a:pos x="12" y="30"/>
                    </a:cxn>
                    <a:cxn ang="0">
                      <a:pos x="14" y="27"/>
                    </a:cxn>
                    <a:cxn ang="0">
                      <a:pos x="18" y="30"/>
                    </a:cxn>
                    <a:cxn ang="0">
                      <a:pos x="16" y="26"/>
                    </a:cxn>
                    <a:cxn ang="0">
                      <a:pos x="21" y="25"/>
                    </a:cxn>
                    <a:cxn ang="0">
                      <a:pos x="24" y="26"/>
                    </a:cxn>
                    <a:cxn ang="0">
                      <a:pos x="19" y="22"/>
                    </a:cxn>
                    <a:cxn ang="0">
                      <a:pos x="19" y="16"/>
                    </a:cxn>
                    <a:cxn ang="0">
                      <a:pos x="27" y="18"/>
                    </a:cxn>
                    <a:cxn ang="0">
                      <a:pos x="23" y="17"/>
                    </a:cxn>
                    <a:cxn ang="0">
                      <a:pos x="18" y="12"/>
                    </a:cxn>
                    <a:cxn ang="0">
                      <a:pos x="23" y="11"/>
                    </a:cxn>
                    <a:cxn ang="0">
                      <a:pos x="23" y="8"/>
                    </a:cxn>
                    <a:cxn ang="0">
                      <a:pos x="26" y="3"/>
                    </a:cxn>
                    <a:cxn ang="0">
                      <a:pos x="36" y="1"/>
                    </a:cxn>
                    <a:cxn ang="0">
                      <a:pos x="36" y="10"/>
                    </a:cxn>
                    <a:cxn ang="0">
                      <a:pos x="32" y="15"/>
                    </a:cxn>
                    <a:cxn ang="0">
                      <a:pos x="31" y="17"/>
                    </a:cxn>
                    <a:cxn ang="0">
                      <a:pos x="36" y="15"/>
                    </a:cxn>
                    <a:cxn ang="0">
                      <a:pos x="37" y="18"/>
                    </a:cxn>
                    <a:cxn ang="0">
                      <a:pos x="32" y="25"/>
                    </a:cxn>
                    <a:cxn ang="0">
                      <a:pos x="28" y="31"/>
                    </a:cxn>
                    <a:cxn ang="0">
                      <a:pos x="31" y="28"/>
                    </a:cxn>
                    <a:cxn ang="0">
                      <a:pos x="33" y="23"/>
                    </a:cxn>
                    <a:cxn ang="0">
                      <a:pos x="39" y="22"/>
                    </a:cxn>
                    <a:cxn ang="0">
                      <a:pos x="41" y="23"/>
                    </a:cxn>
                    <a:cxn ang="0">
                      <a:pos x="39" y="20"/>
                    </a:cxn>
                    <a:cxn ang="0">
                      <a:pos x="44" y="18"/>
                    </a:cxn>
                    <a:cxn ang="0">
                      <a:pos x="44" y="15"/>
                    </a:cxn>
                    <a:cxn ang="0">
                      <a:pos x="42" y="10"/>
                    </a:cxn>
                    <a:cxn ang="0">
                      <a:pos x="47" y="11"/>
                    </a:cxn>
                    <a:cxn ang="0">
                      <a:pos x="48" y="7"/>
                    </a:cxn>
                    <a:cxn ang="0">
                      <a:pos x="49" y="6"/>
                    </a:cxn>
                    <a:cxn ang="0">
                      <a:pos x="54" y="12"/>
                    </a:cxn>
                    <a:cxn ang="0">
                      <a:pos x="58" y="12"/>
                    </a:cxn>
                    <a:cxn ang="0">
                      <a:pos x="57" y="16"/>
                    </a:cxn>
                    <a:cxn ang="0">
                      <a:pos x="57" y="28"/>
                    </a:cxn>
                    <a:cxn ang="0">
                      <a:pos x="52" y="31"/>
                    </a:cxn>
                    <a:cxn ang="0">
                      <a:pos x="43" y="32"/>
                    </a:cxn>
                    <a:cxn ang="0">
                      <a:pos x="36" y="40"/>
                    </a:cxn>
                    <a:cxn ang="0">
                      <a:pos x="32" y="38"/>
                    </a:cxn>
                    <a:cxn ang="0">
                      <a:pos x="33" y="35"/>
                    </a:cxn>
                    <a:cxn ang="0">
                      <a:pos x="29" y="41"/>
                    </a:cxn>
                    <a:cxn ang="0">
                      <a:pos x="19" y="47"/>
                    </a:cxn>
                    <a:cxn ang="0">
                      <a:pos x="17" y="41"/>
                    </a:cxn>
                    <a:cxn ang="0">
                      <a:pos x="23" y="35"/>
                    </a:cxn>
                    <a:cxn ang="0">
                      <a:pos x="14" y="40"/>
                    </a:cxn>
                  </a:cxnLst>
                  <a:rect l="0" t="0" r="r" b="b"/>
                  <a:pathLst>
                    <a:path w="58" h="50">
                      <a:moveTo>
                        <a:pt x="0" y="50"/>
                      </a:moveTo>
                      <a:lnTo>
                        <a:pt x="1" y="47"/>
                      </a:lnTo>
                      <a:lnTo>
                        <a:pt x="3" y="43"/>
                      </a:lnTo>
                      <a:lnTo>
                        <a:pt x="5" y="41"/>
                      </a:lnTo>
                      <a:lnTo>
                        <a:pt x="7" y="38"/>
                      </a:lnTo>
                      <a:lnTo>
                        <a:pt x="10" y="36"/>
                      </a:lnTo>
                      <a:lnTo>
                        <a:pt x="14" y="37"/>
                      </a:lnTo>
                      <a:lnTo>
                        <a:pt x="14" y="36"/>
                      </a:lnTo>
                      <a:lnTo>
                        <a:pt x="13" y="36"/>
                      </a:lnTo>
                      <a:lnTo>
                        <a:pt x="12" y="36"/>
                      </a:lnTo>
                      <a:lnTo>
                        <a:pt x="12" y="36"/>
                      </a:lnTo>
                      <a:lnTo>
                        <a:pt x="11" y="36"/>
                      </a:lnTo>
                      <a:lnTo>
                        <a:pt x="11" y="35"/>
                      </a:lnTo>
                      <a:lnTo>
                        <a:pt x="12" y="33"/>
                      </a:lnTo>
                      <a:lnTo>
                        <a:pt x="12" y="32"/>
                      </a:lnTo>
                      <a:lnTo>
                        <a:pt x="12" y="32"/>
                      </a:lnTo>
                      <a:lnTo>
                        <a:pt x="12" y="33"/>
                      </a:lnTo>
                      <a:lnTo>
                        <a:pt x="11" y="33"/>
                      </a:lnTo>
                      <a:lnTo>
                        <a:pt x="10" y="33"/>
                      </a:lnTo>
                      <a:lnTo>
                        <a:pt x="8" y="31"/>
                      </a:lnTo>
                      <a:lnTo>
                        <a:pt x="8" y="31"/>
                      </a:lnTo>
                      <a:lnTo>
                        <a:pt x="10" y="30"/>
                      </a:lnTo>
                      <a:lnTo>
                        <a:pt x="11" y="30"/>
                      </a:lnTo>
                      <a:lnTo>
                        <a:pt x="12" y="30"/>
                      </a:lnTo>
                      <a:lnTo>
                        <a:pt x="13" y="30"/>
                      </a:lnTo>
                      <a:lnTo>
                        <a:pt x="13" y="28"/>
                      </a:lnTo>
                      <a:lnTo>
                        <a:pt x="14" y="27"/>
                      </a:lnTo>
                      <a:lnTo>
                        <a:pt x="14" y="27"/>
                      </a:lnTo>
                      <a:lnTo>
                        <a:pt x="16" y="27"/>
                      </a:lnTo>
                      <a:lnTo>
                        <a:pt x="17" y="28"/>
                      </a:lnTo>
                      <a:lnTo>
                        <a:pt x="18" y="30"/>
                      </a:lnTo>
                      <a:lnTo>
                        <a:pt x="18" y="30"/>
                      </a:lnTo>
                      <a:lnTo>
                        <a:pt x="17" y="28"/>
                      </a:lnTo>
                      <a:lnTo>
                        <a:pt x="17" y="28"/>
                      </a:lnTo>
                      <a:lnTo>
                        <a:pt x="16" y="27"/>
                      </a:lnTo>
                      <a:lnTo>
                        <a:pt x="16" y="26"/>
                      </a:lnTo>
                      <a:lnTo>
                        <a:pt x="16" y="25"/>
                      </a:lnTo>
                      <a:lnTo>
                        <a:pt x="18" y="25"/>
                      </a:lnTo>
                      <a:lnTo>
                        <a:pt x="19" y="25"/>
                      </a:lnTo>
                      <a:lnTo>
                        <a:pt x="21" y="25"/>
                      </a:lnTo>
                      <a:lnTo>
                        <a:pt x="21" y="26"/>
                      </a:lnTo>
                      <a:lnTo>
                        <a:pt x="22" y="26"/>
                      </a:lnTo>
                      <a:lnTo>
                        <a:pt x="23" y="26"/>
                      </a:lnTo>
                      <a:lnTo>
                        <a:pt x="24" y="26"/>
                      </a:lnTo>
                      <a:lnTo>
                        <a:pt x="24" y="25"/>
                      </a:lnTo>
                      <a:lnTo>
                        <a:pt x="24" y="23"/>
                      </a:lnTo>
                      <a:lnTo>
                        <a:pt x="22" y="23"/>
                      </a:lnTo>
                      <a:lnTo>
                        <a:pt x="19" y="22"/>
                      </a:lnTo>
                      <a:lnTo>
                        <a:pt x="18" y="20"/>
                      </a:lnTo>
                      <a:lnTo>
                        <a:pt x="18" y="18"/>
                      </a:lnTo>
                      <a:lnTo>
                        <a:pt x="18" y="17"/>
                      </a:lnTo>
                      <a:lnTo>
                        <a:pt x="19" y="16"/>
                      </a:lnTo>
                      <a:lnTo>
                        <a:pt x="21" y="16"/>
                      </a:lnTo>
                      <a:lnTo>
                        <a:pt x="23" y="17"/>
                      </a:lnTo>
                      <a:lnTo>
                        <a:pt x="24" y="17"/>
                      </a:lnTo>
                      <a:lnTo>
                        <a:pt x="27" y="18"/>
                      </a:lnTo>
                      <a:lnTo>
                        <a:pt x="28" y="20"/>
                      </a:lnTo>
                      <a:lnTo>
                        <a:pt x="28" y="20"/>
                      </a:lnTo>
                      <a:lnTo>
                        <a:pt x="26" y="18"/>
                      </a:lnTo>
                      <a:lnTo>
                        <a:pt x="23" y="17"/>
                      </a:lnTo>
                      <a:lnTo>
                        <a:pt x="22" y="16"/>
                      </a:lnTo>
                      <a:lnTo>
                        <a:pt x="19" y="16"/>
                      </a:lnTo>
                      <a:lnTo>
                        <a:pt x="18" y="13"/>
                      </a:lnTo>
                      <a:lnTo>
                        <a:pt x="18" y="12"/>
                      </a:lnTo>
                      <a:lnTo>
                        <a:pt x="19" y="11"/>
                      </a:lnTo>
                      <a:lnTo>
                        <a:pt x="21" y="11"/>
                      </a:lnTo>
                      <a:lnTo>
                        <a:pt x="22" y="11"/>
                      </a:lnTo>
                      <a:lnTo>
                        <a:pt x="23" y="11"/>
                      </a:lnTo>
                      <a:lnTo>
                        <a:pt x="24" y="11"/>
                      </a:lnTo>
                      <a:lnTo>
                        <a:pt x="26" y="11"/>
                      </a:lnTo>
                      <a:lnTo>
                        <a:pt x="24" y="10"/>
                      </a:lnTo>
                      <a:lnTo>
                        <a:pt x="23" y="8"/>
                      </a:lnTo>
                      <a:lnTo>
                        <a:pt x="22" y="8"/>
                      </a:lnTo>
                      <a:lnTo>
                        <a:pt x="23" y="6"/>
                      </a:lnTo>
                      <a:lnTo>
                        <a:pt x="24" y="5"/>
                      </a:lnTo>
                      <a:lnTo>
                        <a:pt x="26" y="3"/>
                      </a:lnTo>
                      <a:lnTo>
                        <a:pt x="29" y="2"/>
                      </a:lnTo>
                      <a:lnTo>
                        <a:pt x="32" y="1"/>
                      </a:lnTo>
                      <a:lnTo>
                        <a:pt x="34" y="0"/>
                      </a:lnTo>
                      <a:lnTo>
                        <a:pt x="36" y="1"/>
                      </a:lnTo>
                      <a:lnTo>
                        <a:pt x="36" y="2"/>
                      </a:lnTo>
                      <a:lnTo>
                        <a:pt x="36" y="5"/>
                      </a:lnTo>
                      <a:lnTo>
                        <a:pt x="36" y="7"/>
                      </a:lnTo>
                      <a:lnTo>
                        <a:pt x="36" y="10"/>
                      </a:lnTo>
                      <a:lnTo>
                        <a:pt x="34" y="11"/>
                      </a:lnTo>
                      <a:lnTo>
                        <a:pt x="34" y="12"/>
                      </a:lnTo>
                      <a:lnTo>
                        <a:pt x="33" y="13"/>
                      </a:lnTo>
                      <a:lnTo>
                        <a:pt x="32" y="15"/>
                      </a:lnTo>
                      <a:lnTo>
                        <a:pt x="31" y="15"/>
                      </a:lnTo>
                      <a:lnTo>
                        <a:pt x="29" y="16"/>
                      </a:lnTo>
                      <a:lnTo>
                        <a:pt x="29" y="17"/>
                      </a:lnTo>
                      <a:lnTo>
                        <a:pt x="31" y="17"/>
                      </a:lnTo>
                      <a:lnTo>
                        <a:pt x="32" y="16"/>
                      </a:lnTo>
                      <a:lnTo>
                        <a:pt x="33" y="16"/>
                      </a:lnTo>
                      <a:lnTo>
                        <a:pt x="34" y="15"/>
                      </a:lnTo>
                      <a:lnTo>
                        <a:pt x="36" y="15"/>
                      </a:lnTo>
                      <a:lnTo>
                        <a:pt x="37" y="15"/>
                      </a:lnTo>
                      <a:lnTo>
                        <a:pt x="37" y="15"/>
                      </a:lnTo>
                      <a:lnTo>
                        <a:pt x="37" y="16"/>
                      </a:lnTo>
                      <a:lnTo>
                        <a:pt x="37" y="18"/>
                      </a:lnTo>
                      <a:lnTo>
                        <a:pt x="36" y="20"/>
                      </a:lnTo>
                      <a:lnTo>
                        <a:pt x="34" y="21"/>
                      </a:lnTo>
                      <a:lnTo>
                        <a:pt x="33" y="23"/>
                      </a:lnTo>
                      <a:lnTo>
                        <a:pt x="32" y="25"/>
                      </a:lnTo>
                      <a:lnTo>
                        <a:pt x="29" y="27"/>
                      </a:lnTo>
                      <a:lnTo>
                        <a:pt x="28" y="30"/>
                      </a:lnTo>
                      <a:lnTo>
                        <a:pt x="28" y="31"/>
                      </a:lnTo>
                      <a:lnTo>
                        <a:pt x="28" y="31"/>
                      </a:lnTo>
                      <a:lnTo>
                        <a:pt x="29" y="31"/>
                      </a:lnTo>
                      <a:lnTo>
                        <a:pt x="31" y="31"/>
                      </a:lnTo>
                      <a:lnTo>
                        <a:pt x="31" y="30"/>
                      </a:lnTo>
                      <a:lnTo>
                        <a:pt x="31" y="28"/>
                      </a:lnTo>
                      <a:lnTo>
                        <a:pt x="31" y="27"/>
                      </a:lnTo>
                      <a:lnTo>
                        <a:pt x="31" y="26"/>
                      </a:lnTo>
                      <a:lnTo>
                        <a:pt x="32" y="25"/>
                      </a:lnTo>
                      <a:lnTo>
                        <a:pt x="33" y="23"/>
                      </a:lnTo>
                      <a:lnTo>
                        <a:pt x="34" y="23"/>
                      </a:lnTo>
                      <a:lnTo>
                        <a:pt x="37" y="22"/>
                      </a:lnTo>
                      <a:lnTo>
                        <a:pt x="38" y="22"/>
                      </a:lnTo>
                      <a:lnTo>
                        <a:pt x="39" y="22"/>
                      </a:lnTo>
                      <a:lnTo>
                        <a:pt x="39" y="23"/>
                      </a:lnTo>
                      <a:lnTo>
                        <a:pt x="41" y="25"/>
                      </a:lnTo>
                      <a:lnTo>
                        <a:pt x="41" y="25"/>
                      </a:lnTo>
                      <a:lnTo>
                        <a:pt x="41" y="23"/>
                      </a:lnTo>
                      <a:lnTo>
                        <a:pt x="41" y="21"/>
                      </a:lnTo>
                      <a:lnTo>
                        <a:pt x="41" y="21"/>
                      </a:lnTo>
                      <a:lnTo>
                        <a:pt x="39" y="20"/>
                      </a:lnTo>
                      <a:lnTo>
                        <a:pt x="39" y="20"/>
                      </a:lnTo>
                      <a:lnTo>
                        <a:pt x="39" y="18"/>
                      </a:lnTo>
                      <a:lnTo>
                        <a:pt x="41" y="18"/>
                      </a:lnTo>
                      <a:lnTo>
                        <a:pt x="43" y="18"/>
                      </a:lnTo>
                      <a:lnTo>
                        <a:pt x="44" y="18"/>
                      </a:lnTo>
                      <a:lnTo>
                        <a:pt x="46" y="17"/>
                      </a:lnTo>
                      <a:lnTo>
                        <a:pt x="46" y="16"/>
                      </a:lnTo>
                      <a:lnTo>
                        <a:pt x="46" y="16"/>
                      </a:lnTo>
                      <a:lnTo>
                        <a:pt x="44" y="15"/>
                      </a:lnTo>
                      <a:lnTo>
                        <a:pt x="43" y="13"/>
                      </a:lnTo>
                      <a:lnTo>
                        <a:pt x="42" y="13"/>
                      </a:lnTo>
                      <a:lnTo>
                        <a:pt x="42" y="11"/>
                      </a:lnTo>
                      <a:lnTo>
                        <a:pt x="42" y="10"/>
                      </a:lnTo>
                      <a:lnTo>
                        <a:pt x="43" y="10"/>
                      </a:lnTo>
                      <a:lnTo>
                        <a:pt x="44" y="10"/>
                      </a:lnTo>
                      <a:lnTo>
                        <a:pt x="47" y="10"/>
                      </a:lnTo>
                      <a:lnTo>
                        <a:pt x="47" y="11"/>
                      </a:lnTo>
                      <a:lnTo>
                        <a:pt x="48" y="11"/>
                      </a:lnTo>
                      <a:lnTo>
                        <a:pt x="48" y="10"/>
                      </a:lnTo>
                      <a:lnTo>
                        <a:pt x="48" y="8"/>
                      </a:lnTo>
                      <a:lnTo>
                        <a:pt x="48" y="7"/>
                      </a:lnTo>
                      <a:lnTo>
                        <a:pt x="48" y="7"/>
                      </a:lnTo>
                      <a:lnTo>
                        <a:pt x="47" y="6"/>
                      </a:lnTo>
                      <a:lnTo>
                        <a:pt x="48" y="6"/>
                      </a:lnTo>
                      <a:lnTo>
                        <a:pt x="49" y="6"/>
                      </a:lnTo>
                      <a:lnTo>
                        <a:pt x="51" y="8"/>
                      </a:lnTo>
                      <a:lnTo>
                        <a:pt x="53" y="10"/>
                      </a:lnTo>
                      <a:lnTo>
                        <a:pt x="53" y="11"/>
                      </a:lnTo>
                      <a:lnTo>
                        <a:pt x="54" y="12"/>
                      </a:lnTo>
                      <a:lnTo>
                        <a:pt x="56" y="12"/>
                      </a:lnTo>
                      <a:lnTo>
                        <a:pt x="57" y="12"/>
                      </a:lnTo>
                      <a:lnTo>
                        <a:pt x="57" y="12"/>
                      </a:lnTo>
                      <a:lnTo>
                        <a:pt x="58" y="12"/>
                      </a:lnTo>
                      <a:lnTo>
                        <a:pt x="58" y="13"/>
                      </a:lnTo>
                      <a:lnTo>
                        <a:pt x="57" y="13"/>
                      </a:lnTo>
                      <a:lnTo>
                        <a:pt x="56" y="15"/>
                      </a:lnTo>
                      <a:lnTo>
                        <a:pt x="57" y="16"/>
                      </a:lnTo>
                      <a:lnTo>
                        <a:pt x="57" y="18"/>
                      </a:lnTo>
                      <a:lnTo>
                        <a:pt x="57" y="22"/>
                      </a:lnTo>
                      <a:lnTo>
                        <a:pt x="57" y="26"/>
                      </a:lnTo>
                      <a:lnTo>
                        <a:pt x="57" y="28"/>
                      </a:lnTo>
                      <a:lnTo>
                        <a:pt x="56" y="31"/>
                      </a:lnTo>
                      <a:lnTo>
                        <a:pt x="54" y="32"/>
                      </a:lnTo>
                      <a:lnTo>
                        <a:pt x="53" y="31"/>
                      </a:lnTo>
                      <a:lnTo>
                        <a:pt x="52" y="31"/>
                      </a:lnTo>
                      <a:lnTo>
                        <a:pt x="48" y="31"/>
                      </a:lnTo>
                      <a:lnTo>
                        <a:pt x="47" y="31"/>
                      </a:lnTo>
                      <a:lnTo>
                        <a:pt x="46" y="31"/>
                      </a:lnTo>
                      <a:lnTo>
                        <a:pt x="43" y="32"/>
                      </a:lnTo>
                      <a:lnTo>
                        <a:pt x="42" y="33"/>
                      </a:lnTo>
                      <a:lnTo>
                        <a:pt x="39" y="36"/>
                      </a:lnTo>
                      <a:lnTo>
                        <a:pt x="38" y="38"/>
                      </a:lnTo>
                      <a:lnTo>
                        <a:pt x="36" y="40"/>
                      </a:lnTo>
                      <a:lnTo>
                        <a:pt x="33" y="41"/>
                      </a:lnTo>
                      <a:lnTo>
                        <a:pt x="32" y="41"/>
                      </a:lnTo>
                      <a:lnTo>
                        <a:pt x="32" y="40"/>
                      </a:lnTo>
                      <a:lnTo>
                        <a:pt x="32" y="38"/>
                      </a:lnTo>
                      <a:lnTo>
                        <a:pt x="32" y="38"/>
                      </a:lnTo>
                      <a:lnTo>
                        <a:pt x="32" y="37"/>
                      </a:lnTo>
                      <a:lnTo>
                        <a:pt x="33" y="36"/>
                      </a:lnTo>
                      <a:lnTo>
                        <a:pt x="33" y="35"/>
                      </a:lnTo>
                      <a:lnTo>
                        <a:pt x="32" y="35"/>
                      </a:lnTo>
                      <a:lnTo>
                        <a:pt x="32" y="37"/>
                      </a:lnTo>
                      <a:lnTo>
                        <a:pt x="31" y="38"/>
                      </a:lnTo>
                      <a:lnTo>
                        <a:pt x="29" y="41"/>
                      </a:lnTo>
                      <a:lnTo>
                        <a:pt x="27" y="43"/>
                      </a:lnTo>
                      <a:lnTo>
                        <a:pt x="24" y="46"/>
                      </a:lnTo>
                      <a:lnTo>
                        <a:pt x="22" y="47"/>
                      </a:lnTo>
                      <a:lnTo>
                        <a:pt x="19" y="47"/>
                      </a:lnTo>
                      <a:lnTo>
                        <a:pt x="16" y="45"/>
                      </a:lnTo>
                      <a:lnTo>
                        <a:pt x="14" y="45"/>
                      </a:lnTo>
                      <a:lnTo>
                        <a:pt x="16" y="42"/>
                      </a:lnTo>
                      <a:lnTo>
                        <a:pt x="17" y="41"/>
                      </a:lnTo>
                      <a:lnTo>
                        <a:pt x="18" y="40"/>
                      </a:lnTo>
                      <a:lnTo>
                        <a:pt x="21" y="37"/>
                      </a:lnTo>
                      <a:lnTo>
                        <a:pt x="22" y="36"/>
                      </a:lnTo>
                      <a:lnTo>
                        <a:pt x="23" y="35"/>
                      </a:lnTo>
                      <a:lnTo>
                        <a:pt x="23" y="33"/>
                      </a:lnTo>
                      <a:lnTo>
                        <a:pt x="21" y="33"/>
                      </a:lnTo>
                      <a:lnTo>
                        <a:pt x="19" y="35"/>
                      </a:lnTo>
                      <a:lnTo>
                        <a:pt x="14" y="40"/>
                      </a:lnTo>
                      <a:lnTo>
                        <a:pt x="8" y="45"/>
                      </a:lnTo>
                      <a:lnTo>
                        <a:pt x="3" y="48"/>
                      </a:lnTo>
                      <a:lnTo>
                        <a:pt x="0" y="5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4" name="Freeform 972"/>
                <p:cNvSpPr>
                  <a:spLocks/>
                </p:cNvSpPr>
                <p:nvPr/>
              </p:nvSpPr>
              <p:spPr bwMode="auto">
                <a:xfrm>
                  <a:off x="2957" y="1145"/>
                  <a:ext cx="37" cy="30"/>
                </a:xfrm>
                <a:custGeom>
                  <a:avLst/>
                  <a:gdLst/>
                  <a:ahLst/>
                  <a:cxnLst>
                    <a:cxn ang="0">
                      <a:pos x="20" y="25"/>
                    </a:cxn>
                    <a:cxn ang="0">
                      <a:pos x="27" y="21"/>
                    </a:cxn>
                    <a:cxn ang="0">
                      <a:pos x="29" y="20"/>
                    </a:cxn>
                    <a:cxn ang="0">
                      <a:pos x="27" y="19"/>
                    </a:cxn>
                    <a:cxn ang="0">
                      <a:pos x="25" y="19"/>
                    </a:cxn>
                    <a:cxn ang="0">
                      <a:pos x="24" y="21"/>
                    </a:cxn>
                    <a:cxn ang="0">
                      <a:pos x="20" y="21"/>
                    </a:cxn>
                    <a:cxn ang="0">
                      <a:pos x="15" y="21"/>
                    </a:cxn>
                    <a:cxn ang="0">
                      <a:pos x="11" y="21"/>
                    </a:cxn>
                    <a:cxn ang="0">
                      <a:pos x="9" y="24"/>
                    </a:cxn>
                    <a:cxn ang="0">
                      <a:pos x="6" y="27"/>
                    </a:cxn>
                    <a:cxn ang="0">
                      <a:pos x="4" y="27"/>
                    </a:cxn>
                    <a:cxn ang="0">
                      <a:pos x="1" y="24"/>
                    </a:cxn>
                    <a:cxn ang="0">
                      <a:pos x="0" y="21"/>
                    </a:cxn>
                    <a:cxn ang="0">
                      <a:pos x="2" y="15"/>
                    </a:cxn>
                    <a:cxn ang="0">
                      <a:pos x="5" y="14"/>
                    </a:cxn>
                    <a:cxn ang="0">
                      <a:pos x="6" y="14"/>
                    </a:cxn>
                    <a:cxn ang="0">
                      <a:pos x="7" y="15"/>
                    </a:cxn>
                    <a:cxn ang="0">
                      <a:pos x="7" y="17"/>
                    </a:cxn>
                    <a:cxn ang="0">
                      <a:pos x="10" y="17"/>
                    </a:cxn>
                    <a:cxn ang="0">
                      <a:pos x="10" y="15"/>
                    </a:cxn>
                    <a:cxn ang="0">
                      <a:pos x="10" y="12"/>
                    </a:cxn>
                    <a:cxn ang="0">
                      <a:pos x="11" y="14"/>
                    </a:cxn>
                    <a:cxn ang="0">
                      <a:pos x="15" y="17"/>
                    </a:cxn>
                    <a:cxn ang="0">
                      <a:pos x="20" y="17"/>
                    </a:cxn>
                    <a:cxn ang="0">
                      <a:pos x="21" y="15"/>
                    </a:cxn>
                    <a:cxn ang="0">
                      <a:pos x="21" y="11"/>
                    </a:cxn>
                    <a:cxn ang="0">
                      <a:pos x="21" y="10"/>
                    </a:cxn>
                    <a:cxn ang="0">
                      <a:pos x="22" y="10"/>
                    </a:cxn>
                    <a:cxn ang="0">
                      <a:pos x="25" y="11"/>
                    </a:cxn>
                    <a:cxn ang="0">
                      <a:pos x="26" y="12"/>
                    </a:cxn>
                    <a:cxn ang="0">
                      <a:pos x="29" y="14"/>
                    </a:cxn>
                    <a:cxn ang="0">
                      <a:pos x="27" y="11"/>
                    </a:cxn>
                    <a:cxn ang="0">
                      <a:pos x="26" y="7"/>
                    </a:cxn>
                    <a:cxn ang="0">
                      <a:pos x="25" y="5"/>
                    </a:cxn>
                    <a:cxn ang="0">
                      <a:pos x="25" y="1"/>
                    </a:cxn>
                    <a:cxn ang="0">
                      <a:pos x="29" y="0"/>
                    </a:cxn>
                    <a:cxn ang="0">
                      <a:pos x="31" y="4"/>
                    </a:cxn>
                    <a:cxn ang="0">
                      <a:pos x="32" y="7"/>
                    </a:cxn>
                    <a:cxn ang="0">
                      <a:pos x="32" y="10"/>
                    </a:cxn>
                    <a:cxn ang="0">
                      <a:pos x="31" y="12"/>
                    </a:cxn>
                    <a:cxn ang="0">
                      <a:pos x="32" y="14"/>
                    </a:cxn>
                    <a:cxn ang="0">
                      <a:pos x="35" y="12"/>
                    </a:cxn>
                    <a:cxn ang="0">
                      <a:pos x="37" y="11"/>
                    </a:cxn>
                    <a:cxn ang="0">
                      <a:pos x="36" y="15"/>
                    </a:cxn>
                    <a:cxn ang="0">
                      <a:pos x="32" y="17"/>
                    </a:cxn>
                    <a:cxn ang="0">
                      <a:pos x="34" y="19"/>
                    </a:cxn>
                    <a:cxn ang="0">
                      <a:pos x="36" y="20"/>
                    </a:cxn>
                    <a:cxn ang="0">
                      <a:pos x="37" y="22"/>
                    </a:cxn>
                    <a:cxn ang="0">
                      <a:pos x="31" y="29"/>
                    </a:cxn>
                    <a:cxn ang="0">
                      <a:pos x="16" y="27"/>
                    </a:cxn>
                  </a:cxnLst>
                  <a:rect l="0" t="0" r="r" b="b"/>
                  <a:pathLst>
                    <a:path w="37" h="30">
                      <a:moveTo>
                        <a:pt x="16" y="27"/>
                      </a:moveTo>
                      <a:lnTo>
                        <a:pt x="20" y="25"/>
                      </a:lnTo>
                      <a:lnTo>
                        <a:pt x="25" y="22"/>
                      </a:lnTo>
                      <a:lnTo>
                        <a:pt x="27" y="21"/>
                      </a:lnTo>
                      <a:lnTo>
                        <a:pt x="30" y="21"/>
                      </a:lnTo>
                      <a:lnTo>
                        <a:pt x="29" y="20"/>
                      </a:lnTo>
                      <a:lnTo>
                        <a:pt x="29" y="19"/>
                      </a:lnTo>
                      <a:lnTo>
                        <a:pt x="27" y="19"/>
                      </a:lnTo>
                      <a:lnTo>
                        <a:pt x="26" y="19"/>
                      </a:lnTo>
                      <a:lnTo>
                        <a:pt x="25" y="19"/>
                      </a:lnTo>
                      <a:lnTo>
                        <a:pt x="25" y="20"/>
                      </a:lnTo>
                      <a:lnTo>
                        <a:pt x="24" y="21"/>
                      </a:lnTo>
                      <a:lnTo>
                        <a:pt x="22" y="21"/>
                      </a:lnTo>
                      <a:lnTo>
                        <a:pt x="20" y="21"/>
                      </a:lnTo>
                      <a:lnTo>
                        <a:pt x="17" y="21"/>
                      </a:lnTo>
                      <a:lnTo>
                        <a:pt x="15" y="21"/>
                      </a:lnTo>
                      <a:lnTo>
                        <a:pt x="12" y="21"/>
                      </a:lnTo>
                      <a:lnTo>
                        <a:pt x="11" y="21"/>
                      </a:lnTo>
                      <a:lnTo>
                        <a:pt x="10" y="22"/>
                      </a:lnTo>
                      <a:lnTo>
                        <a:pt x="9" y="24"/>
                      </a:lnTo>
                      <a:lnTo>
                        <a:pt x="7" y="26"/>
                      </a:lnTo>
                      <a:lnTo>
                        <a:pt x="6" y="27"/>
                      </a:lnTo>
                      <a:lnTo>
                        <a:pt x="5" y="29"/>
                      </a:lnTo>
                      <a:lnTo>
                        <a:pt x="4" y="27"/>
                      </a:lnTo>
                      <a:lnTo>
                        <a:pt x="1" y="25"/>
                      </a:lnTo>
                      <a:lnTo>
                        <a:pt x="1" y="24"/>
                      </a:lnTo>
                      <a:lnTo>
                        <a:pt x="0" y="22"/>
                      </a:lnTo>
                      <a:lnTo>
                        <a:pt x="0" y="21"/>
                      </a:lnTo>
                      <a:lnTo>
                        <a:pt x="1" y="17"/>
                      </a:lnTo>
                      <a:lnTo>
                        <a:pt x="2" y="15"/>
                      </a:lnTo>
                      <a:lnTo>
                        <a:pt x="4" y="14"/>
                      </a:lnTo>
                      <a:lnTo>
                        <a:pt x="5" y="14"/>
                      </a:lnTo>
                      <a:lnTo>
                        <a:pt x="5" y="14"/>
                      </a:lnTo>
                      <a:lnTo>
                        <a:pt x="6" y="14"/>
                      </a:lnTo>
                      <a:lnTo>
                        <a:pt x="6" y="14"/>
                      </a:lnTo>
                      <a:lnTo>
                        <a:pt x="7" y="15"/>
                      </a:lnTo>
                      <a:lnTo>
                        <a:pt x="7" y="16"/>
                      </a:lnTo>
                      <a:lnTo>
                        <a:pt x="7" y="17"/>
                      </a:lnTo>
                      <a:lnTo>
                        <a:pt x="10" y="17"/>
                      </a:lnTo>
                      <a:lnTo>
                        <a:pt x="10" y="17"/>
                      </a:lnTo>
                      <a:lnTo>
                        <a:pt x="11" y="16"/>
                      </a:lnTo>
                      <a:lnTo>
                        <a:pt x="10" y="15"/>
                      </a:lnTo>
                      <a:lnTo>
                        <a:pt x="10" y="14"/>
                      </a:lnTo>
                      <a:lnTo>
                        <a:pt x="10" y="12"/>
                      </a:lnTo>
                      <a:lnTo>
                        <a:pt x="10" y="12"/>
                      </a:lnTo>
                      <a:lnTo>
                        <a:pt x="11" y="14"/>
                      </a:lnTo>
                      <a:lnTo>
                        <a:pt x="12" y="16"/>
                      </a:lnTo>
                      <a:lnTo>
                        <a:pt x="15" y="17"/>
                      </a:lnTo>
                      <a:lnTo>
                        <a:pt x="17" y="19"/>
                      </a:lnTo>
                      <a:lnTo>
                        <a:pt x="20" y="17"/>
                      </a:lnTo>
                      <a:lnTo>
                        <a:pt x="20" y="16"/>
                      </a:lnTo>
                      <a:lnTo>
                        <a:pt x="21" y="15"/>
                      </a:lnTo>
                      <a:lnTo>
                        <a:pt x="21" y="12"/>
                      </a:lnTo>
                      <a:lnTo>
                        <a:pt x="21" y="11"/>
                      </a:lnTo>
                      <a:lnTo>
                        <a:pt x="21" y="10"/>
                      </a:lnTo>
                      <a:lnTo>
                        <a:pt x="21" y="10"/>
                      </a:lnTo>
                      <a:lnTo>
                        <a:pt x="22" y="10"/>
                      </a:lnTo>
                      <a:lnTo>
                        <a:pt x="22" y="10"/>
                      </a:lnTo>
                      <a:lnTo>
                        <a:pt x="24" y="11"/>
                      </a:lnTo>
                      <a:lnTo>
                        <a:pt x="25" y="11"/>
                      </a:lnTo>
                      <a:lnTo>
                        <a:pt x="25" y="11"/>
                      </a:lnTo>
                      <a:lnTo>
                        <a:pt x="26" y="12"/>
                      </a:lnTo>
                      <a:lnTo>
                        <a:pt x="29" y="14"/>
                      </a:lnTo>
                      <a:lnTo>
                        <a:pt x="29" y="14"/>
                      </a:lnTo>
                      <a:lnTo>
                        <a:pt x="29" y="12"/>
                      </a:lnTo>
                      <a:lnTo>
                        <a:pt x="27" y="11"/>
                      </a:lnTo>
                      <a:lnTo>
                        <a:pt x="27" y="10"/>
                      </a:lnTo>
                      <a:lnTo>
                        <a:pt x="26" y="7"/>
                      </a:lnTo>
                      <a:lnTo>
                        <a:pt x="25" y="6"/>
                      </a:lnTo>
                      <a:lnTo>
                        <a:pt x="25" y="5"/>
                      </a:lnTo>
                      <a:lnTo>
                        <a:pt x="25" y="4"/>
                      </a:lnTo>
                      <a:lnTo>
                        <a:pt x="25" y="1"/>
                      </a:lnTo>
                      <a:lnTo>
                        <a:pt x="26" y="0"/>
                      </a:lnTo>
                      <a:lnTo>
                        <a:pt x="29" y="0"/>
                      </a:lnTo>
                      <a:lnTo>
                        <a:pt x="30" y="0"/>
                      </a:lnTo>
                      <a:lnTo>
                        <a:pt x="31" y="4"/>
                      </a:lnTo>
                      <a:lnTo>
                        <a:pt x="32" y="5"/>
                      </a:lnTo>
                      <a:lnTo>
                        <a:pt x="32" y="7"/>
                      </a:lnTo>
                      <a:lnTo>
                        <a:pt x="32" y="9"/>
                      </a:lnTo>
                      <a:lnTo>
                        <a:pt x="32" y="10"/>
                      </a:lnTo>
                      <a:lnTo>
                        <a:pt x="31" y="11"/>
                      </a:lnTo>
                      <a:lnTo>
                        <a:pt x="31" y="12"/>
                      </a:lnTo>
                      <a:lnTo>
                        <a:pt x="31" y="14"/>
                      </a:lnTo>
                      <a:lnTo>
                        <a:pt x="32" y="14"/>
                      </a:lnTo>
                      <a:lnTo>
                        <a:pt x="34" y="14"/>
                      </a:lnTo>
                      <a:lnTo>
                        <a:pt x="35" y="12"/>
                      </a:lnTo>
                      <a:lnTo>
                        <a:pt x="36" y="11"/>
                      </a:lnTo>
                      <a:lnTo>
                        <a:pt x="37" y="11"/>
                      </a:lnTo>
                      <a:lnTo>
                        <a:pt x="37" y="14"/>
                      </a:lnTo>
                      <a:lnTo>
                        <a:pt x="36" y="15"/>
                      </a:lnTo>
                      <a:lnTo>
                        <a:pt x="35" y="16"/>
                      </a:lnTo>
                      <a:lnTo>
                        <a:pt x="32" y="17"/>
                      </a:lnTo>
                      <a:lnTo>
                        <a:pt x="32" y="19"/>
                      </a:lnTo>
                      <a:lnTo>
                        <a:pt x="34" y="19"/>
                      </a:lnTo>
                      <a:lnTo>
                        <a:pt x="35" y="20"/>
                      </a:lnTo>
                      <a:lnTo>
                        <a:pt x="36" y="20"/>
                      </a:lnTo>
                      <a:lnTo>
                        <a:pt x="37" y="21"/>
                      </a:lnTo>
                      <a:lnTo>
                        <a:pt x="37" y="22"/>
                      </a:lnTo>
                      <a:lnTo>
                        <a:pt x="37" y="24"/>
                      </a:lnTo>
                      <a:lnTo>
                        <a:pt x="31" y="29"/>
                      </a:lnTo>
                      <a:lnTo>
                        <a:pt x="24" y="30"/>
                      </a:lnTo>
                      <a:lnTo>
                        <a:pt x="16" y="2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5" name="Freeform 973"/>
                <p:cNvSpPr>
                  <a:spLocks/>
                </p:cNvSpPr>
                <p:nvPr/>
              </p:nvSpPr>
              <p:spPr bwMode="auto">
                <a:xfrm>
                  <a:off x="2999" y="1125"/>
                  <a:ext cx="28" cy="30"/>
                </a:xfrm>
                <a:custGeom>
                  <a:avLst/>
                  <a:gdLst/>
                  <a:ahLst/>
                  <a:cxnLst>
                    <a:cxn ang="0">
                      <a:pos x="0" y="27"/>
                    </a:cxn>
                    <a:cxn ang="0">
                      <a:pos x="1" y="22"/>
                    </a:cxn>
                    <a:cxn ang="0">
                      <a:pos x="5" y="16"/>
                    </a:cxn>
                    <a:cxn ang="0">
                      <a:pos x="11" y="10"/>
                    </a:cxn>
                    <a:cxn ang="0">
                      <a:pos x="16" y="5"/>
                    </a:cxn>
                    <a:cxn ang="0">
                      <a:pos x="21" y="1"/>
                    </a:cxn>
                    <a:cxn ang="0">
                      <a:pos x="26" y="0"/>
                    </a:cxn>
                    <a:cxn ang="0">
                      <a:pos x="28" y="2"/>
                    </a:cxn>
                    <a:cxn ang="0">
                      <a:pos x="25" y="9"/>
                    </a:cxn>
                    <a:cxn ang="0">
                      <a:pos x="20" y="16"/>
                    </a:cxn>
                    <a:cxn ang="0">
                      <a:pos x="14" y="21"/>
                    </a:cxn>
                    <a:cxn ang="0">
                      <a:pos x="8" y="22"/>
                    </a:cxn>
                    <a:cxn ang="0">
                      <a:pos x="6" y="22"/>
                    </a:cxn>
                    <a:cxn ang="0">
                      <a:pos x="6" y="21"/>
                    </a:cxn>
                    <a:cxn ang="0">
                      <a:pos x="5" y="20"/>
                    </a:cxn>
                    <a:cxn ang="0">
                      <a:pos x="5" y="20"/>
                    </a:cxn>
                    <a:cxn ang="0">
                      <a:pos x="5" y="21"/>
                    </a:cxn>
                    <a:cxn ang="0">
                      <a:pos x="5" y="22"/>
                    </a:cxn>
                    <a:cxn ang="0">
                      <a:pos x="4" y="25"/>
                    </a:cxn>
                    <a:cxn ang="0">
                      <a:pos x="4" y="26"/>
                    </a:cxn>
                    <a:cxn ang="0">
                      <a:pos x="4" y="29"/>
                    </a:cxn>
                    <a:cxn ang="0">
                      <a:pos x="3" y="30"/>
                    </a:cxn>
                    <a:cxn ang="0">
                      <a:pos x="3" y="30"/>
                    </a:cxn>
                    <a:cxn ang="0">
                      <a:pos x="1" y="30"/>
                    </a:cxn>
                    <a:cxn ang="0">
                      <a:pos x="0" y="27"/>
                    </a:cxn>
                  </a:cxnLst>
                  <a:rect l="0" t="0" r="r" b="b"/>
                  <a:pathLst>
                    <a:path w="28" h="30">
                      <a:moveTo>
                        <a:pt x="0" y="27"/>
                      </a:moveTo>
                      <a:lnTo>
                        <a:pt x="1" y="22"/>
                      </a:lnTo>
                      <a:lnTo>
                        <a:pt x="5" y="16"/>
                      </a:lnTo>
                      <a:lnTo>
                        <a:pt x="11" y="10"/>
                      </a:lnTo>
                      <a:lnTo>
                        <a:pt x="16" y="5"/>
                      </a:lnTo>
                      <a:lnTo>
                        <a:pt x="21" y="1"/>
                      </a:lnTo>
                      <a:lnTo>
                        <a:pt x="26" y="0"/>
                      </a:lnTo>
                      <a:lnTo>
                        <a:pt x="28" y="2"/>
                      </a:lnTo>
                      <a:lnTo>
                        <a:pt x="25" y="9"/>
                      </a:lnTo>
                      <a:lnTo>
                        <a:pt x="20" y="16"/>
                      </a:lnTo>
                      <a:lnTo>
                        <a:pt x="14" y="21"/>
                      </a:lnTo>
                      <a:lnTo>
                        <a:pt x="8" y="22"/>
                      </a:lnTo>
                      <a:lnTo>
                        <a:pt x="6" y="22"/>
                      </a:lnTo>
                      <a:lnTo>
                        <a:pt x="6" y="21"/>
                      </a:lnTo>
                      <a:lnTo>
                        <a:pt x="5" y="20"/>
                      </a:lnTo>
                      <a:lnTo>
                        <a:pt x="5" y="20"/>
                      </a:lnTo>
                      <a:lnTo>
                        <a:pt x="5" y="21"/>
                      </a:lnTo>
                      <a:lnTo>
                        <a:pt x="5" y="22"/>
                      </a:lnTo>
                      <a:lnTo>
                        <a:pt x="4" y="25"/>
                      </a:lnTo>
                      <a:lnTo>
                        <a:pt x="4" y="26"/>
                      </a:lnTo>
                      <a:lnTo>
                        <a:pt x="4" y="29"/>
                      </a:lnTo>
                      <a:lnTo>
                        <a:pt x="3" y="30"/>
                      </a:lnTo>
                      <a:lnTo>
                        <a:pt x="3" y="30"/>
                      </a:lnTo>
                      <a:lnTo>
                        <a:pt x="1" y="30"/>
                      </a:lnTo>
                      <a:lnTo>
                        <a:pt x="0" y="27"/>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6" name="Freeform 974"/>
                <p:cNvSpPr>
                  <a:spLocks/>
                </p:cNvSpPr>
                <p:nvPr/>
              </p:nvSpPr>
              <p:spPr bwMode="auto">
                <a:xfrm>
                  <a:off x="4140" y="931"/>
                  <a:ext cx="68" cy="58"/>
                </a:xfrm>
                <a:custGeom>
                  <a:avLst/>
                  <a:gdLst/>
                  <a:ahLst/>
                  <a:cxnLst>
                    <a:cxn ang="0">
                      <a:pos x="0" y="40"/>
                    </a:cxn>
                    <a:cxn ang="0">
                      <a:pos x="0" y="25"/>
                    </a:cxn>
                    <a:cxn ang="0">
                      <a:pos x="3" y="14"/>
                    </a:cxn>
                    <a:cxn ang="0">
                      <a:pos x="11" y="5"/>
                    </a:cxn>
                    <a:cxn ang="0">
                      <a:pos x="23" y="0"/>
                    </a:cxn>
                    <a:cxn ang="0">
                      <a:pos x="37" y="0"/>
                    </a:cxn>
                    <a:cxn ang="0">
                      <a:pos x="43" y="0"/>
                    </a:cxn>
                    <a:cxn ang="0">
                      <a:pos x="51" y="2"/>
                    </a:cxn>
                    <a:cxn ang="0">
                      <a:pos x="58" y="3"/>
                    </a:cxn>
                    <a:cxn ang="0">
                      <a:pos x="66" y="7"/>
                    </a:cxn>
                    <a:cxn ang="0">
                      <a:pos x="68" y="12"/>
                    </a:cxn>
                    <a:cxn ang="0">
                      <a:pos x="68" y="13"/>
                    </a:cxn>
                    <a:cxn ang="0">
                      <a:pos x="68" y="15"/>
                    </a:cxn>
                    <a:cxn ang="0">
                      <a:pos x="67" y="18"/>
                    </a:cxn>
                    <a:cxn ang="0">
                      <a:pos x="66" y="20"/>
                    </a:cxn>
                    <a:cxn ang="0">
                      <a:pos x="66" y="22"/>
                    </a:cxn>
                    <a:cxn ang="0">
                      <a:pos x="64" y="22"/>
                    </a:cxn>
                    <a:cxn ang="0">
                      <a:pos x="63" y="20"/>
                    </a:cxn>
                    <a:cxn ang="0">
                      <a:pos x="63" y="18"/>
                    </a:cxn>
                    <a:cxn ang="0">
                      <a:pos x="63" y="15"/>
                    </a:cxn>
                    <a:cxn ang="0">
                      <a:pos x="64" y="13"/>
                    </a:cxn>
                    <a:cxn ang="0">
                      <a:pos x="64" y="12"/>
                    </a:cxn>
                    <a:cxn ang="0">
                      <a:pos x="63" y="10"/>
                    </a:cxn>
                    <a:cxn ang="0">
                      <a:pos x="63" y="10"/>
                    </a:cxn>
                    <a:cxn ang="0">
                      <a:pos x="58" y="19"/>
                    </a:cxn>
                    <a:cxn ang="0">
                      <a:pos x="56" y="27"/>
                    </a:cxn>
                    <a:cxn ang="0">
                      <a:pos x="53" y="35"/>
                    </a:cxn>
                    <a:cxn ang="0">
                      <a:pos x="48" y="43"/>
                    </a:cxn>
                    <a:cxn ang="0">
                      <a:pos x="41" y="48"/>
                    </a:cxn>
                    <a:cxn ang="0">
                      <a:pos x="32" y="54"/>
                    </a:cxn>
                    <a:cxn ang="0">
                      <a:pos x="24" y="58"/>
                    </a:cxn>
                    <a:cxn ang="0">
                      <a:pos x="16" y="58"/>
                    </a:cxn>
                    <a:cxn ang="0">
                      <a:pos x="8" y="52"/>
                    </a:cxn>
                    <a:cxn ang="0">
                      <a:pos x="7" y="52"/>
                    </a:cxn>
                    <a:cxn ang="0">
                      <a:pos x="6" y="52"/>
                    </a:cxn>
                    <a:cxn ang="0">
                      <a:pos x="6" y="53"/>
                    </a:cxn>
                    <a:cxn ang="0">
                      <a:pos x="5" y="53"/>
                    </a:cxn>
                    <a:cxn ang="0">
                      <a:pos x="5" y="53"/>
                    </a:cxn>
                    <a:cxn ang="0">
                      <a:pos x="3" y="52"/>
                    </a:cxn>
                    <a:cxn ang="0">
                      <a:pos x="3" y="50"/>
                    </a:cxn>
                    <a:cxn ang="0">
                      <a:pos x="2" y="47"/>
                    </a:cxn>
                    <a:cxn ang="0">
                      <a:pos x="1" y="44"/>
                    </a:cxn>
                    <a:cxn ang="0">
                      <a:pos x="0" y="42"/>
                    </a:cxn>
                    <a:cxn ang="0">
                      <a:pos x="0" y="40"/>
                    </a:cxn>
                  </a:cxnLst>
                  <a:rect l="0" t="0" r="r" b="b"/>
                  <a:pathLst>
                    <a:path w="68" h="58">
                      <a:moveTo>
                        <a:pt x="0" y="40"/>
                      </a:moveTo>
                      <a:lnTo>
                        <a:pt x="0" y="25"/>
                      </a:lnTo>
                      <a:lnTo>
                        <a:pt x="3" y="14"/>
                      </a:lnTo>
                      <a:lnTo>
                        <a:pt x="11" y="5"/>
                      </a:lnTo>
                      <a:lnTo>
                        <a:pt x="23" y="0"/>
                      </a:lnTo>
                      <a:lnTo>
                        <a:pt x="37" y="0"/>
                      </a:lnTo>
                      <a:lnTo>
                        <a:pt x="43" y="0"/>
                      </a:lnTo>
                      <a:lnTo>
                        <a:pt x="51" y="2"/>
                      </a:lnTo>
                      <a:lnTo>
                        <a:pt x="58" y="3"/>
                      </a:lnTo>
                      <a:lnTo>
                        <a:pt x="66" y="7"/>
                      </a:lnTo>
                      <a:lnTo>
                        <a:pt x="68" y="12"/>
                      </a:lnTo>
                      <a:lnTo>
                        <a:pt x="68" y="13"/>
                      </a:lnTo>
                      <a:lnTo>
                        <a:pt x="68" y="15"/>
                      </a:lnTo>
                      <a:lnTo>
                        <a:pt x="67" y="18"/>
                      </a:lnTo>
                      <a:lnTo>
                        <a:pt x="66" y="20"/>
                      </a:lnTo>
                      <a:lnTo>
                        <a:pt x="66" y="22"/>
                      </a:lnTo>
                      <a:lnTo>
                        <a:pt x="64" y="22"/>
                      </a:lnTo>
                      <a:lnTo>
                        <a:pt x="63" y="20"/>
                      </a:lnTo>
                      <a:lnTo>
                        <a:pt x="63" y="18"/>
                      </a:lnTo>
                      <a:lnTo>
                        <a:pt x="63" y="15"/>
                      </a:lnTo>
                      <a:lnTo>
                        <a:pt x="64" y="13"/>
                      </a:lnTo>
                      <a:lnTo>
                        <a:pt x="64" y="12"/>
                      </a:lnTo>
                      <a:lnTo>
                        <a:pt x="63" y="10"/>
                      </a:lnTo>
                      <a:lnTo>
                        <a:pt x="63" y="10"/>
                      </a:lnTo>
                      <a:lnTo>
                        <a:pt x="58" y="19"/>
                      </a:lnTo>
                      <a:lnTo>
                        <a:pt x="56" y="27"/>
                      </a:lnTo>
                      <a:lnTo>
                        <a:pt x="53" y="35"/>
                      </a:lnTo>
                      <a:lnTo>
                        <a:pt x="48" y="43"/>
                      </a:lnTo>
                      <a:lnTo>
                        <a:pt x="41" y="48"/>
                      </a:lnTo>
                      <a:lnTo>
                        <a:pt x="32" y="54"/>
                      </a:lnTo>
                      <a:lnTo>
                        <a:pt x="24" y="58"/>
                      </a:lnTo>
                      <a:lnTo>
                        <a:pt x="16" y="58"/>
                      </a:lnTo>
                      <a:lnTo>
                        <a:pt x="8" y="52"/>
                      </a:lnTo>
                      <a:lnTo>
                        <a:pt x="7" y="52"/>
                      </a:lnTo>
                      <a:lnTo>
                        <a:pt x="6" y="52"/>
                      </a:lnTo>
                      <a:lnTo>
                        <a:pt x="6" y="53"/>
                      </a:lnTo>
                      <a:lnTo>
                        <a:pt x="5" y="53"/>
                      </a:lnTo>
                      <a:lnTo>
                        <a:pt x="5" y="53"/>
                      </a:lnTo>
                      <a:lnTo>
                        <a:pt x="3" y="52"/>
                      </a:lnTo>
                      <a:lnTo>
                        <a:pt x="3" y="50"/>
                      </a:lnTo>
                      <a:lnTo>
                        <a:pt x="2" y="47"/>
                      </a:lnTo>
                      <a:lnTo>
                        <a:pt x="1" y="44"/>
                      </a:lnTo>
                      <a:lnTo>
                        <a:pt x="0" y="42"/>
                      </a:lnTo>
                      <a:lnTo>
                        <a:pt x="0" y="4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7" name="Freeform 975"/>
                <p:cNvSpPr>
                  <a:spLocks/>
                </p:cNvSpPr>
                <p:nvPr/>
              </p:nvSpPr>
              <p:spPr bwMode="auto">
                <a:xfrm>
                  <a:off x="3044" y="1105"/>
                  <a:ext cx="49" cy="41"/>
                </a:xfrm>
                <a:custGeom>
                  <a:avLst/>
                  <a:gdLst/>
                  <a:ahLst/>
                  <a:cxnLst>
                    <a:cxn ang="0">
                      <a:pos x="11" y="37"/>
                    </a:cxn>
                    <a:cxn ang="0">
                      <a:pos x="9" y="37"/>
                    </a:cxn>
                    <a:cxn ang="0">
                      <a:pos x="4" y="37"/>
                    </a:cxn>
                    <a:cxn ang="0">
                      <a:pos x="0" y="35"/>
                    </a:cxn>
                    <a:cxn ang="0">
                      <a:pos x="3" y="32"/>
                    </a:cxn>
                    <a:cxn ang="0">
                      <a:pos x="10" y="32"/>
                    </a:cxn>
                    <a:cxn ang="0">
                      <a:pos x="13" y="29"/>
                    </a:cxn>
                    <a:cxn ang="0">
                      <a:pos x="10" y="27"/>
                    </a:cxn>
                    <a:cxn ang="0">
                      <a:pos x="8" y="27"/>
                    </a:cxn>
                    <a:cxn ang="0">
                      <a:pos x="10" y="24"/>
                    </a:cxn>
                    <a:cxn ang="0">
                      <a:pos x="6" y="20"/>
                    </a:cxn>
                    <a:cxn ang="0">
                      <a:pos x="11" y="19"/>
                    </a:cxn>
                    <a:cxn ang="0">
                      <a:pos x="11" y="17"/>
                    </a:cxn>
                    <a:cxn ang="0">
                      <a:pos x="5" y="16"/>
                    </a:cxn>
                    <a:cxn ang="0">
                      <a:pos x="6" y="15"/>
                    </a:cxn>
                    <a:cxn ang="0">
                      <a:pos x="14" y="14"/>
                    </a:cxn>
                    <a:cxn ang="0">
                      <a:pos x="23" y="16"/>
                    </a:cxn>
                    <a:cxn ang="0">
                      <a:pos x="21" y="14"/>
                    </a:cxn>
                    <a:cxn ang="0">
                      <a:pos x="19" y="12"/>
                    </a:cxn>
                    <a:cxn ang="0">
                      <a:pos x="24" y="12"/>
                    </a:cxn>
                    <a:cxn ang="0">
                      <a:pos x="25" y="12"/>
                    </a:cxn>
                    <a:cxn ang="0">
                      <a:pos x="19" y="10"/>
                    </a:cxn>
                    <a:cxn ang="0">
                      <a:pos x="15" y="7"/>
                    </a:cxn>
                    <a:cxn ang="0">
                      <a:pos x="20" y="9"/>
                    </a:cxn>
                    <a:cxn ang="0">
                      <a:pos x="23" y="9"/>
                    </a:cxn>
                    <a:cxn ang="0">
                      <a:pos x="20" y="5"/>
                    </a:cxn>
                    <a:cxn ang="0">
                      <a:pos x="23" y="5"/>
                    </a:cxn>
                    <a:cxn ang="0">
                      <a:pos x="26" y="7"/>
                    </a:cxn>
                    <a:cxn ang="0">
                      <a:pos x="29" y="6"/>
                    </a:cxn>
                    <a:cxn ang="0">
                      <a:pos x="25" y="1"/>
                    </a:cxn>
                    <a:cxn ang="0">
                      <a:pos x="28" y="0"/>
                    </a:cxn>
                    <a:cxn ang="0">
                      <a:pos x="30" y="5"/>
                    </a:cxn>
                    <a:cxn ang="0">
                      <a:pos x="33" y="6"/>
                    </a:cxn>
                    <a:cxn ang="0">
                      <a:pos x="33" y="4"/>
                    </a:cxn>
                    <a:cxn ang="0">
                      <a:pos x="33" y="0"/>
                    </a:cxn>
                    <a:cxn ang="0">
                      <a:pos x="35" y="2"/>
                    </a:cxn>
                    <a:cxn ang="0">
                      <a:pos x="38" y="2"/>
                    </a:cxn>
                    <a:cxn ang="0">
                      <a:pos x="40" y="2"/>
                    </a:cxn>
                    <a:cxn ang="0">
                      <a:pos x="39" y="6"/>
                    </a:cxn>
                    <a:cxn ang="0">
                      <a:pos x="38" y="10"/>
                    </a:cxn>
                    <a:cxn ang="0">
                      <a:pos x="41" y="7"/>
                    </a:cxn>
                    <a:cxn ang="0">
                      <a:pos x="45" y="6"/>
                    </a:cxn>
                    <a:cxn ang="0">
                      <a:pos x="44" y="10"/>
                    </a:cxn>
                    <a:cxn ang="0">
                      <a:pos x="43" y="12"/>
                    </a:cxn>
                    <a:cxn ang="0">
                      <a:pos x="46" y="14"/>
                    </a:cxn>
                    <a:cxn ang="0">
                      <a:pos x="48" y="17"/>
                    </a:cxn>
                    <a:cxn ang="0">
                      <a:pos x="44" y="19"/>
                    </a:cxn>
                    <a:cxn ang="0">
                      <a:pos x="40" y="20"/>
                    </a:cxn>
                    <a:cxn ang="0">
                      <a:pos x="41" y="24"/>
                    </a:cxn>
                    <a:cxn ang="0">
                      <a:pos x="41" y="25"/>
                    </a:cxn>
                    <a:cxn ang="0">
                      <a:pos x="40" y="26"/>
                    </a:cxn>
                    <a:cxn ang="0">
                      <a:pos x="43" y="27"/>
                    </a:cxn>
                    <a:cxn ang="0">
                      <a:pos x="40" y="31"/>
                    </a:cxn>
                    <a:cxn ang="0">
                      <a:pos x="29" y="32"/>
                    </a:cxn>
                    <a:cxn ang="0">
                      <a:pos x="25" y="31"/>
                    </a:cxn>
                    <a:cxn ang="0">
                      <a:pos x="28" y="29"/>
                    </a:cxn>
                    <a:cxn ang="0">
                      <a:pos x="25" y="29"/>
                    </a:cxn>
                    <a:cxn ang="0">
                      <a:pos x="16" y="36"/>
                    </a:cxn>
                    <a:cxn ang="0">
                      <a:pos x="10" y="41"/>
                    </a:cxn>
                  </a:cxnLst>
                  <a:rect l="0" t="0" r="r" b="b"/>
                  <a:pathLst>
                    <a:path w="49" h="41">
                      <a:moveTo>
                        <a:pt x="9" y="41"/>
                      </a:moveTo>
                      <a:lnTo>
                        <a:pt x="11" y="39"/>
                      </a:lnTo>
                      <a:lnTo>
                        <a:pt x="11" y="37"/>
                      </a:lnTo>
                      <a:lnTo>
                        <a:pt x="11" y="37"/>
                      </a:lnTo>
                      <a:lnTo>
                        <a:pt x="10" y="36"/>
                      </a:lnTo>
                      <a:lnTo>
                        <a:pt x="9" y="37"/>
                      </a:lnTo>
                      <a:lnTo>
                        <a:pt x="8" y="37"/>
                      </a:lnTo>
                      <a:lnTo>
                        <a:pt x="5" y="37"/>
                      </a:lnTo>
                      <a:lnTo>
                        <a:pt x="4" y="37"/>
                      </a:lnTo>
                      <a:lnTo>
                        <a:pt x="1" y="37"/>
                      </a:lnTo>
                      <a:lnTo>
                        <a:pt x="0" y="37"/>
                      </a:lnTo>
                      <a:lnTo>
                        <a:pt x="0" y="35"/>
                      </a:lnTo>
                      <a:lnTo>
                        <a:pt x="0" y="34"/>
                      </a:lnTo>
                      <a:lnTo>
                        <a:pt x="1" y="34"/>
                      </a:lnTo>
                      <a:lnTo>
                        <a:pt x="3" y="32"/>
                      </a:lnTo>
                      <a:lnTo>
                        <a:pt x="5" y="32"/>
                      </a:lnTo>
                      <a:lnTo>
                        <a:pt x="8" y="32"/>
                      </a:lnTo>
                      <a:lnTo>
                        <a:pt x="10" y="32"/>
                      </a:lnTo>
                      <a:lnTo>
                        <a:pt x="11" y="31"/>
                      </a:lnTo>
                      <a:lnTo>
                        <a:pt x="13" y="30"/>
                      </a:lnTo>
                      <a:lnTo>
                        <a:pt x="13" y="29"/>
                      </a:lnTo>
                      <a:lnTo>
                        <a:pt x="11" y="27"/>
                      </a:lnTo>
                      <a:lnTo>
                        <a:pt x="11" y="27"/>
                      </a:lnTo>
                      <a:lnTo>
                        <a:pt x="10" y="27"/>
                      </a:lnTo>
                      <a:lnTo>
                        <a:pt x="9" y="27"/>
                      </a:lnTo>
                      <a:lnTo>
                        <a:pt x="9" y="27"/>
                      </a:lnTo>
                      <a:lnTo>
                        <a:pt x="8" y="27"/>
                      </a:lnTo>
                      <a:lnTo>
                        <a:pt x="8" y="26"/>
                      </a:lnTo>
                      <a:lnTo>
                        <a:pt x="9" y="25"/>
                      </a:lnTo>
                      <a:lnTo>
                        <a:pt x="10" y="24"/>
                      </a:lnTo>
                      <a:lnTo>
                        <a:pt x="10" y="22"/>
                      </a:lnTo>
                      <a:lnTo>
                        <a:pt x="5" y="20"/>
                      </a:lnTo>
                      <a:lnTo>
                        <a:pt x="6" y="20"/>
                      </a:lnTo>
                      <a:lnTo>
                        <a:pt x="8" y="20"/>
                      </a:lnTo>
                      <a:lnTo>
                        <a:pt x="10" y="19"/>
                      </a:lnTo>
                      <a:lnTo>
                        <a:pt x="11" y="19"/>
                      </a:lnTo>
                      <a:lnTo>
                        <a:pt x="13" y="19"/>
                      </a:lnTo>
                      <a:lnTo>
                        <a:pt x="13" y="17"/>
                      </a:lnTo>
                      <a:lnTo>
                        <a:pt x="11" y="17"/>
                      </a:lnTo>
                      <a:lnTo>
                        <a:pt x="9" y="16"/>
                      </a:lnTo>
                      <a:lnTo>
                        <a:pt x="8" y="16"/>
                      </a:lnTo>
                      <a:lnTo>
                        <a:pt x="5" y="16"/>
                      </a:lnTo>
                      <a:lnTo>
                        <a:pt x="5" y="16"/>
                      </a:lnTo>
                      <a:lnTo>
                        <a:pt x="5" y="16"/>
                      </a:lnTo>
                      <a:lnTo>
                        <a:pt x="6" y="15"/>
                      </a:lnTo>
                      <a:lnTo>
                        <a:pt x="8" y="15"/>
                      </a:lnTo>
                      <a:lnTo>
                        <a:pt x="10" y="14"/>
                      </a:lnTo>
                      <a:lnTo>
                        <a:pt x="14" y="14"/>
                      </a:lnTo>
                      <a:lnTo>
                        <a:pt x="16" y="15"/>
                      </a:lnTo>
                      <a:lnTo>
                        <a:pt x="19" y="16"/>
                      </a:lnTo>
                      <a:lnTo>
                        <a:pt x="23" y="16"/>
                      </a:lnTo>
                      <a:lnTo>
                        <a:pt x="23" y="16"/>
                      </a:lnTo>
                      <a:lnTo>
                        <a:pt x="23" y="15"/>
                      </a:lnTo>
                      <a:lnTo>
                        <a:pt x="21" y="14"/>
                      </a:lnTo>
                      <a:lnTo>
                        <a:pt x="20" y="14"/>
                      </a:lnTo>
                      <a:lnTo>
                        <a:pt x="19" y="12"/>
                      </a:lnTo>
                      <a:lnTo>
                        <a:pt x="19" y="12"/>
                      </a:lnTo>
                      <a:lnTo>
                        <a:pt x="20" y="12"/>
                      </a:lnTo>
                      <a:lnTo>
                        <a:pt x="21" y="12"/>
                      </a:lnTo>
                      <a:lnTo>
                        <a:pt x="24" y="12"/>
                      </a:lnTo>
                      <a:lnTo>
                        <a:pt x="25" y="12"/>
                      </a:lnTo>
                      <a:lnTo>
                        <a:pt x="26" y="12"/>
                      </a:lnTo>
                      <a:lnTo>
                        <a:pt x="25" y="12"/>
                      </a:lnTo>
                      <a:lnTo>
                        <a:pt x="24" y="11"/>
                      </a:lnTo>
                      <a:lnTo>
                        <a:pt x="21" y="11"/>
                      </a:lnTo>
                      <a:lnTo>
                        <a:pt x="19" y="10"/>
                      </a:lnTo>
                      <a:lnTo>
                        <a:pt x="16" y="9"/>
                      </a:lnTo>
                      <a:lnTo>
                        <a:pt x="15" y="7"/>
                      </a:lnTo>
                      <a:lnTo>
                        <a:pt x="15" y="7"/>
                      </a:lnTo>
                      <a:lnTo>
                        <a:pt x="16" y="7"/>
                      </a:lnTo>
                      <a:lnTo>
                        <a:pt x="18" y="7"/>
                      </a:lnTo>
                      <a:lnTo>
                        <a:pt x="20" y="9"/>
                      </a:lnTo>
                      <a:lnTo>
                        <a:pt x="21" y="9"/>
                      </a:lnTo>
                      <a:lnTo>
                        <a:pt x="23" y="9"/>
                      </a:lnTo>
                      <a:lnTo>
                        <a:pt x="23" y="9"/>
                      </a:lnTo>
                      <a:lnTo>
                        <a:pt x="21" y="7"/>
                      </a:lnTo>
                      <a:lnTo>
                        <a:pt x="20" y="6"/>
                      </a:lnTo>
                      <a:lnTo>
                        <a:pt x="20" y="5"/>
                      </a:lnTo>
                      <a:lnTo>
                        <a:pt x="20" y="4"/>
                      </a:lnTo>
                      <a:lnTo>
                        <a:pt x="21" y="4"/>
                      </a:lnTo>
                      <a:lnTo>
                        <a:pt x="23" y="5"/>
                      </a:lnTo>
                      <a:lnTo>
                        <a:pt x="24" y="6"/>
                      </a:lnTo>
                      <a:lnTo>
                        <a:pt x="25" y="7"/>
                      </a:lnTo>
                      <a:lnTo>
                        <a:pt x="26" y="7"/>
                      </a:lnTo>
                      <a:lnTo>
                        <a:pt x="28" y="7"/>
                      </a:lnTo>
                      <a:lnTo>
                        <a:pt x="29" y="6"/>
                      </a:lnTo>
                      <a:lnTo>
                        <a:pt x="29" y="6"/>
                      </a:lnTo>
                      <a:lnTo>
                        <a:pt x="28" y="5"/>
                      </a:lnTo>
                      <a:lnTo>
                        <a:pt x="26" y="4"/>
                      </a:lnTo>
                      <a:lnTo>
                        <a:pt x="25" y="1"/>
                      </a:lnTo>
                      <a:lnTo>
                        <a:pt x="25" y="0"/>
                      </a:lnTo>
                      <a:lnTo>
                        <a:pt x="25" y="0"/>
                      </a:lnTo>
                      <a:lnTo>
                        <a:pt x="28" y="0"/>
                      </a:lnTo>
                      <a:lnTo>
                        <a:pt x="28" y="1"/>
                      </a:lnTo>
                      <a:lnTo>
                        <a:pt x="29" y="2"/>
                      </a:lnTo>
                      <a:lnTo>
                        <a:pt x="30" y="5"/>
                      </a:lnTo>
                      <a:lnTo>
                        <a:pt x="30" y="6"/>
                      </a:lnTo>
                      <a:lnTo>
                        <a:pt x="31" y="7"/>
                      </a:lnTo>
                      <a:lnTo>
                        <a:pt x="33" y="6"/>
                      </a:lnTo>
                      <a:lnTo>
                        <a:pt x="34" y="6"/>
                      </a:lnTo>
                      <a:lnTo>
                        <a:pt x="34" y="5"/>
                      </a:lnTo>
                      <a:lnTo>
                        <a:pt x="33" y="4"/>
                      </a:lnTo>
                      <a:lnTo>
                        <a:pt x="33" y="1"/>
                      </a:lnTo>
                      <a:lnTo>
                        <a:pt x="33" y="0"/>
                      </a:lnTo>
                      <a:lnTo>
                        <a:pt x="33" y="0"/>
                      </a:lnTo>
                      <a:lnTo>
                        <a:pt x="34" y="1"/>
                      </a:lnTo>
                      <a:lnTo>
                        <a:pt x="34" y="1"/>
                      </a:lnTo>
                      <a:lnTo>
                        <a:pt x="35" y="2"/>
                      </a:lnTo>
                      <a:lnTo>
                        <a:pt x="36" y="2"/>
                      </a:lnTo>
                      <a:lnTo>
                        <a:pt x="38" y="2"/>
                      </a:lnTo>
                      <a:lnTo>
                        <a:pt x="38" y="2"/>
                      </a:lnTo>
                      <a:lnTo>
                        <a:pt x="38" y="1"/>
                      </a:lnTo>
                      <a:lnTo>
                        <a:pt x="39" y="1"/>
                      </a:lnTo>
                      <a:lnTo>
                        <a:pt x="40" y="2"/>
                      </a:lnTo>
                      <a:lnTo>
                        <a:pt x="40" y="4"/>
                      </a:lnTo>
                      <a:lnTo>
                        <a:pt x="39" y="5"/>
                      </a:lnTo>
                      <a:lnTo>
                        <a:pt x="39" y="6"/>
                      </a:lnTo>
                      <a:lnTo>
                        <a:pt x="38" y="7"/>
                      </a:lnTo>
                      <a:lnTo>
                        <a:pt x="38" y="10"/>
                      </a:lnTo>
                      <a:lnTo>
                        <a:pt x="38" y="10"/>
                      </a:lnTo>
                      <a:lnTo>
                        <a:pt x="39" y="10"/>
                      </a:lnTo>
                      <a:lnTo>
                        <a:pt x="40" y="9"/>
                      </a:lnTo>
                      <a:lnTo>
                        <a:pt x="41" y="7"/>
                      </a:lnTo>
                      <a:lnTo>
                        <a:pt x="44" y="6"/>
                      </a:lnTo>
                      <a:lnTo>
                        <a:pt x="45" y="6"/>
                      </a:lnTo>
                      <a:lnTo>
                        <a:pt x="45" y="6"/>
                      </a:lnTo>
                      <a:lnTo>
                        <a:pt x="46" y="9"/>
                      </a:lnTo>
                      <a:lnTo>
                        <a:pt x="45" y="10"/>
                      </a:lnTo>
                      <a:lnTo>
                        <a:pt x="44" y="10"/>
                      </a:lnTo>
                      <a:lnTo>
                        <a:pt x="43" y="11"/>
                      </a:lnTo>
                      <a:lnTo>
                        <a:pt x="43" y="12"/>
                      </a:lnTo>
                      <a:lnTo>
                        <a:pt x="43" y="12"/>
                      </a:lnTo>
                      <a:lnTo>
                        <a:pt x="44" y="12"/>
                      </a:lnTo>
                      <a:lnTo>
                        <a:pt x="45" y="14"/>
                      </a:lnTo>
                      <a:lnTo>
                        <a:pt x="46" y="14"/>
                      </a:lnTo>
                      <a:lnTo>
                        <a:pt x="48" y="15"/>
                      </a:lnTo>
                      <a:lnTo>
                        <a:pt x="49" y="16"/>
                      </a:lnTo>
                      <a:lnTo>
                        <a:pt x="48" y="17"/>
                      </a:lnTo>
                      <a:lnTo>
                        <a:pt x="46" y="19"/>
                      </a:lnTo>
                      <a:lnTo>
                        <a:pt x="45" y="19"/>
                      </a:lnTo>
                      <a:lnTo>
                        <a:pt x="44" y="19"/>
                      </a:lnTo>
                      <a:lnTo>
                        <a:pt x="41" y="19"/>
                      </a:lnTo>
                      <a:lnTo>
                        <a:pt x="41" y="19"/>
                      </a:lnTo>
                      <a:lnTo>
                        <a:pt x="40" y="20"/>
                      </a:lnTo>
                      <a:lnTo>
                        <a:pt x="40" y="21"/>
                      </a:lnTo>
                      <a:lnTo>
                        <a:pt x="41" y="22"/>
                      </a:lnTo>
                      <a:lnTo>
                        <a:pt x="41" y="24"/>
                      </a:lnTo>
                      <a:lnTo>
                        <a:pt x="43" y="24"/>
                      </a:lnTo>
                      <a:lnTo>
                        <a:pt x="43" y="25"/>
                      </a:lnTo>
                      <a:lnTo>
                        <a:pt x="41" y="25"/>
                      </a:lnTo>
                      <a:lnTo>
                        <a:pt x="40" y="26"/>
                      </a:lnTo>
                      <a:lnTo>
                        <a:pt x="40" y="26"/>
                      </a:lnTo>
                      <a:lnTo>
                        <a:pt x="40" y="26"/>
                      </a:lnTo>
                      <a:lnTo>
                        <a:pt x="40" y="27"/>
                      </a:lnTo>
                      <a:lnTo>
                        <a:pt x="43" y="27"/>
                      </a:lnTo>
                      <a:lnTo>
                        <a:pt x="43" y="27"/>
                      </a:lnTo>
                      <a:lnTo>
                        <a:pt x="44" y="29"/>
                      </a:lnTo>
                      <a:lnTo>
                        <a:pt x="43" y="30"/>
                      </a:lnTo>
                      <a:lnTo>
                        <a:pt x="40" y="31"/>
                      </a:lnTo>
                      <a:lnTo>
                        <a:pt x="36" y="31"/>
                      </a:lnTo>
                      <a:lnTo>
                        <a:pt x="33" y="31"/>
                      </a:lnTo>
                      <a:lnTo>
                        <a:pt x="29" y="32"/>
                      </a:lnTo>
                      <a:lnTo>
                        <a:pt x="26" y="32"/>
                      </a:lnTo>
                      <a:lnTo>
                        <a:pt x="25" y="31"/>
                      </a:lnTo>
                      <a:lnTo>
                        <a:pt x="25" y="31"/>
                      </a:lnTo>
                      <a:lnTo>
                        <a:pt x="26" y="30"/>
                      </a:lnTo>
                      <a:lnTo>
                        <a:pt x="26" y="30"/>
                      </a:lnTo>
                      <a:lnTo>
                        <a:pt x="28" y="29"/>
                      </a:lnTo>
                      <a:lnTo>
                        <a:pt x="28" y="27"/>
                      </a:lnTo>
                      <a:lnTo>
                        <a:pt x="26" y="27"/>
                      </a:lnTo>
                      <a:lnTo>
                        <a:pt x="25" y="29"/>
                      </a:lnTo>
                      <a:lnTo>
                        <a:pt x="21" y="30"/>
                      </a:lnTo>
                      <a:lnTo>
                        <a:pt x="19" y="34"/>
                      </a:lnTo>
                      <a:lnTo>
                        <a:pt x="16" y="36"/>
                      </a:lnTo>
                      <a:lnTo>
                        <a:pt x="14" y="39"/>
                      </a:lnTo>
                      <a:lnTo>
                        <a:pt x="11" y="41"/>
                      </a:lnTo>
                      <a:lnTo>
                        <a:pt x="10" y="41"/>
                      </a:lnTo>
                      <a:lnTo>
                        <a:pt x="9" y="41"/>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8" name="Freeform 976"/>
                <p:cNvSpPr>
                  <a:spLocks/>
                </p:cNvSpPr>
                <p:nvPr/>
              </p:nvSpPr>
              <p:spPr bwMode="auto">
                <a:xfrm>
                  <a:off x="3093" y="1087"/>
                  <a:ext cx="36" cy="24"/>
                </a:xfrm>
                <a:custGeom>
                  <a:avLst/>
                  <a:gdLst/>
                  <a:ahLst/>
                  <a:cxnLst>
                    <a:cxn ang="0">
                      <a:pos x="4" y="24"/>
                    </a:cxn>
                    <a:cxn ang="0">
                      <a:pos x="1" y="22"/>
                    </a:cxn>
                    <a:cxn ang="0">
                      <a:pos x="0" y="19"/>
                    </a:cxn>
                    <a:cxn ang="0">
                      <a:pos x="1" y="18"/>
                    </a:cxn>
                    <a:cxn ang="0">
                      <a:pos x="6" y="19"/>
                    </a:cxn>
                    <a:cxn ang="0">
                      <a:pos x="10" y="19"/>
                    </a:cxn>
                    <a:cxn ang="0">
                      <a:pos x="14" y="19"/>
                    </a:cxn>
                    <a:cxn ang="0">
                      <a:pos x="12" y="17"/>
                    </a:cxn>
                    <a:cxn ang="0">
                      <a:pos x="10" y="18"/>
                    </a:cxn>
                    <a:cxn ang="0">
                      <a:pos x="9" y="18"/>
                    </a:cxn>
                    <a:cxn ang="0">
                      <a:pos x="7" y="15"/>
                    </a:cxn>
                    <a:cxn ang="0">
                      <a:pos x="10" y="14"/>
                    </a:cxn>
                    <a:cxn ang="0">
                      <a:pos x="14" y="14"/>
                    </a:cxn>
                    <a:cxn ang="0">
                      <a:pos x="17" y="14"/>
                    </a:cxn>
                    <a:cxn ang="0">
                      <a:pos x="19" y="14"/>
                    </a:cxn>
                    <a:cxn ang="0">
                      <a:pos x="15" y="13"/>
                    </a:cxn>
                    <a:cxn ang="0">
                      <a:pos x="12" y="12"/>
                    </a:cxn>
                    <a:cxn ang="0">
                      <a:pos x="10" y="9"/>
                    </a:cxn>
                    <a:cxn ang="0">
                      <a:pos x="12" y="7"/>
                    </a:cxn>
                    <a:cxn ang="0">
                      <a:pos x="15" y="9"/>
                    </a:cxn>
                    <a:cxn ang="0">
                      <a:pos x="16" y="9"/>
                    </a:cxn>
                    <a:cxn ang="0">
                      <a:pos x="17" y="7"/>
                    </a:cxn>
                    <a:cxn ang="0">
                      <a:pos x="20" y="5"/>
                    </a:cxn>
                    <a:cxn ang="0">
                      <a:pos x="22" y="8"/>
                    </a:cxn>
                    <a:cxn ang="0">
                      <a:pos x="24" y="12"/>
                    </a:cxn>
                    <a:cxn ang="0">
                      <a:pos x="24" y="14"/>
                    </a:cxn>
                    <a:cxn ang="0">
                      <a:pos x="26" y="13"/>
                    </a:cxn>
                    <a:cxn ang="0">
                      <a:pos x="26" y="9"/>
                    </a:cxn>
                    <a:cxn ang="0">
                      <a:pos x="25" y="4"/>
                    </a:cxn>
                    <a:cxn ang="0">
                      <a:pos x="24" y="0"/>
                    </a:cxn>
                    <a:cxn ang="0">
                      <a:pos x="25" y="0"/>
                    </a:cxn>
                    <a:cxn ang="0">
                      <a:pos x="31" y="2"/>
                    </a:cxn>
                    <a:cxn ang="0">
                      <a:pos x="33" y="4"/>
                    </a:cxn>
                    <a:cxn ang="0">
                      <a:pos x="36" y="8"/>
                    </a:cxn>
                    <a:cxn ang="0">
                      <a:pos x="33" y="10"/>
                    </a:cxn>
                    <a:cxn ang="0">
                      <a:pos x="30" y="13"/>
                    </a:cxn>
                    <a:cxn ang="0">
                      <a:pos x="27" y="15"/>
                    </a:cxn>
                    <a:cxn ang="0">
                      <a:pos x="26" y="18"/>
                    </a:cxn>
                    <a:cxn ang="0">
                      <a:pos x="29" y="19"/>
                    </a:cxn>
                    <a:cxn ang="0">
                      <a:pos x="29" y="20"/>
                    </a:cxn>
                    <a:cxn ang="0">
                      <a:pos x="26" y="23"/>
                    </a:cxn>
                    <a:cxn ang="0">
                      <a:pos x="5" y="24"/>
                    </a:cxn>
                  </a:cxnLst>
                  <a:rect l="0" t="0" r="r" b="b"/>
                  <a:pathLst>
                    <a:path w="36" h="24">
                      <a:moveTo>
                        <a:pt x="5" y="24"/>
                      </a:moveTo>
                      <a:lnTo>
                        <a:pt x="4" y="24"/>
                      </a:lnTo>
                      <a:lnTo>
                        <a:pt x="2" y="23"/>
                      </a:lnTo>
                      <a:lnTo>
                        <a:pt x="1" y="22"/>
                      </a:lnTo>
                      <a:lnTo>
                        <a:pt x="0" y="20"/>
                      </a:lnTo>
                      <a:lnTo>
                        <a:pt x="0" y="19"/>
                      </a:lnTo>
                      <a:lnTo>
                        <a:pt x="0" y="18"/>
                      </a:lnTo>
                      <a:lnTo>
                        <a:pt x="1" y="18"/>
                      </a:lnTo>
                      <a:lnTo>
                        <a:pt x="5" y="18"/>
                      </a:lnTo>
                      <a:lnTo>
                        <a:pt x="6" y="19"/>
                      </a:lnTo>
                      <a:lnTo>
                        <a:pt x="9" y="19"/>
                      </a:lnTo>
                      <a:lnTo>
                        <a:pt x="10" y="19"/>
                      </a:lnTo>
                      <a:lnTo>
                        <a:pt x="12" y="19"/>
                      </a:lnTo>
                      <a:lnTo>
                        <a:pt x="14" y="19"/>
                      </a:lnTo>
                      <a:lnTo>
                        <a:pt x="14" y="18"/>
                      </a:lnTo>
                      <a:lnTo>
                        <a:pt x="12" y="17"/>
                      </a:lnTo>
                      <a:lnTo>
                        <a:pt x="11" y="17"/>
                      </a:lnTo>
                      <a:lnTo>
                        <a:pt x="10" y="18"/>
                      </a:lnTo>
                      <a:lnTo>
                        <a:pt x="10" y="18"/>
                      </a:lnTo>
                      <a:lnTo>
                        <a:pt x="9" y="18"/>
                      </a:lnTo>
                      <a:lnTo>
                        <a:pt x="7" y="17"/>
                      </a:lnTo>
                      <a:lnTo>
                        <a:pt x="7" y="15"/>
                      </a:lnTo>
                      <a:lnTo>
                        <a:pt x="9" y="14"/>
                      </a:lnTo>
                      <a:lnTo>
                        <a:pt x="10" y="14"/>
                      </a:lnTo>
                      <a:lnTo>
                        <a:pt x="11" y="14"/>
                      </a:lnTo>
                      <a:lnTo>
                        <a:pt x="14" y="14"/>
                      </a:lnTo>
                      <a:lnTo>
                        <a:pt x="16" y="14"/>
                      </a:lnTo>
                      <a:lnTo>
                        <a:pt x="17" y="14"/>
                      </a:lnTo>
                      <a:lnTo>
                        <a:pt x="19" y="14"/>
                      </a:lnTo>
                      <a:lnTo>
                        <a:pt x="19" y="14"/>
                      </a:lnTo>
                      <a:lnTo>
                        <a:pt x="17" y="13"/>
                      </a:lnTo>
                      <a:lnTo>
                        <a:pt x="15" y="13"/>
                      </a:lnTo>
                      <a:lnTo>
                        <a:pt x="14" y="12"/>
                      </a:lnTo>
                      <a:lnTo>
                        <a:pt x="12" y="12"/>
                      </a:lnTo>
                      <a:lnTo>
                        <a:pt x="11" y="10"/>
                      </a:lnTo>
                      <a:lnTo>
                        <a:pt x="10" y="9"/>
                      </a:lnTo>
                      <a:lnTo>
                        <a:pt x="11" y="7"/>
                      </a:lnTo>
                      <a:lnTo>
                        <a:pt x="12" y="7"/>
                      </a:lnTo>
                      <a:lnTo>
                        <a:pt x="14" y="8"/>
                      </a:lnTo>
                      <a:lnTo>
                        <a:pt x="15" y="9"/>
                      </a:lnTo>
                      <a:lnTo>
                        <a:pt x="16" y="9"/>
                      </a:lnTo>
                      <a:lnTo>
                        <a:pt x="16" y="9"/>
                      </a:lnTo>
                      <a:lnTo>
                        <a:pt x="17" y="8"/>
                      </a:lnTo>
                      <a:lnTo>
                        <a:pt x="17" y="7"/>
                      </a:lnTo>
                      <a:lnTo>
                        <a:pt x="19" y="5"/>
                      </a:lnTo>
                      <a:lnTo>
                        <a:pt x="20" y="5"/>
                      </a:lnTo>
                      <a:lnTo>
                        <a:pt x="22" y="7"/>
                      </a:lnTo>
                      <a:lnTo>
                        <a:pt x="22" y="8"/>
                      </a:lnTo>
                      <a:lnTo>
                        <a:pt x="24" y="9"/>
                      </a:lnTo>
                      <a:lnTo>
                        <a:pt x="24" y="12"/>
                      </a:lnTo>
                      <a:lnTo>
                        <a:pt x="24" y="13"/>
                      </a:lnTo>
                      <a:lnTo>
                        <a:pt x="24" y="14"/>
                      </a:lnTo>
                      <a:lnTo>
                        <a:pt x="24" y="14"/>
                      </a:lnTo>
                      <a:lnTo>
                        <a:pt x="26" y="13"/>
                      </a:lnTo>
                      <a:lnTo>
                        <a:pt x="26" y="12"/>
                      </a:lnTo>
                      <a:lnTo>
                        <a:pt x="26" y="9"/>
                      </a:lnTo>
                      <a:lnTo>
                        <a:pt x="25" y="7"/>
                      </a:lnTo>
                      <a:lnTo>
                        <a:pt x="25" y="4"/>
                      </a:lnTo>
                      <a:lnTo>
                        <a:pt x="24" y="2"/>
                      </a:lnTo>
                      <a:lnTo>
                        <a:pt x="24" y="0"/>
                      </a:lnTo>
                      <a:lnTo>
                        <a:pt x="24" y="0"/>
                      </a:lnTo>
                      <a:lnTo>
                        <a:pt x="25" y="0"/>
                      </a:lnTo>
                      <a:lnTo>
                        <a:pt x="27" y="2"/>
                      </a:lnTo>
                      <a:lnTo>
                        <a:pt x="31" y="2"/>
                      </a:lnTo>
                      <a:lnTo>
                        <a:pt x="32" y="3"/>
                      </a:lnTo>
                      <a:lnTo>
                        <a:pt x="33" y="4"/>
                      </a:lnTo>
                      <a:lnTo>
                        <a:pt x="36" y="7"/>
                      </a:lnTo>
                      <a:lnTo>
                        <a:pt x="36" y="8"/>
                      </a:lnTo>
                      <a:lnTo>
                        <a:pt x="36" y="9"/>
                      </a:lnTo>
                      <a:lnTo>
                        <a:pt x="33" y="10"/>
                      </a:lnTo>
                      <a:lnTo>
                        <a:pt x="32" y="12"/>
                      </a:lnTo>
                      <a:lnTo>
                        <a:pt x="30" y="13"/>
                      </a:lnTo>
                      <a:lnTo>
                        <a:pt x="29" y="14"/>
                      </a:lnTo>
                      <a:lnTo>
                        <a:pt x="27" y="15"/>
                      </a:lnTo>
                      <a:lnTo>
                        <a:pt x="26" y="17"/>
                      </a:lnTo>
                      <a:lnTo>
                        <a:pt x="26" y="18"/>
                      </a:lnTo>
                      <a:lnTo>
                        <a:pt x="27" y="19"/>
                      </a:lnTo>
                      <a:lnTo>
                        <a:pt x="29" y="19"/>
                      </a:lnTo>
                      <a:lnTo>
                        <a:pt x="29" y="20"/>
                      </a:lnTo>
                      <a:lnTo>
                        <a:pt x="29" y="20"/>
                      </a:lnTo>
                      <a:lnTo>
                        <a:pt x="27" y="22"/>
                      </a:lnTo>
                      <a:lnTo>
                        <a:pt x="26" y="23"/>
                      </a:lnTo>
                      <a:lnTo>
                        <a:pt x="16" y="24"/>
                      </a:lnTo>
                      <a:lnTo>
                        <a:pt x="5" y="24"/>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69" name="Freeform 977"/>
                <p:cNvSpPr>
                  <a:spLocks/>
                </p:cNvSpPr>
                <p:nvPr/>
              </p:nvSpPr>
              <p:spPr bwMode="auto">
                <a:xfrm>
                  <a:off x="3117" y="1074"/>
                  <a:ext cx="34" cy="20"/>
                </a:xfrm>
                <a:custGeom>
                  <a:avLst/>
                  <a:gdLst/>
                  <a:ahLst/>
                  <a:cxnLst>
                    <a:cxn ang="0">
                      <a:pos x="13" y="20"/>
                    </a:cxn>
                    <a:cxn ang="0">
                      <a:pos x="11" y="18"/>
                    </a:cxn>
                    <a:cxn ang="0">
                      <a:pos x="8" y="17"/>
                    </a:cxn>
                    <a:cxn ang="0">
                      <a:pos x="6" y="16"/>
                    </a:cxn>
                    <a:cxn ang="0">
                      <a:pos x="3" y="15"/>
                    </a:cxn>
                    <a:cxn ang="0">
                      <a:pos x="1" y="13"/>
                    </a:cxn>
                    <a:cxn ang="0">
                      <a:pos x="0" y="11"/>
                    </a:cxn>
                    <a:cxn ang="0">
                      <a:pos x="1" y="10"/>
                    </a:cxn>
                    <a:cxn ang="0">
                      <a:pos x="2" y="8"/>
                    </a:cxn>
                    <a:cxn ang="0">
                      <a:pos x="3" y="7"/>
                    </a:cxn>
                    <a:cxn ang="0">
                      <a:pos x="7" y="6"/>
                    </a:cxn>
                    <a:cxn ang="0">
                      <a:pos x="9" y="5"/>
                    </a:cxn>
                    <a:cxn ang="0">
                      <a:pos x="13" y="2"/>
                    </a:cxn>
                    <a:cxn ang="0">
                      <a:pos x="16" y="1"/>
                    </a:cxn>
                    <a:cxn ang="0">
                      <a:pos x="17" y="0"/>
                    </a:cxn>
                    <a:cxn ang="0">
                      <a:pos x="18" y="0"/>
                    </a:cxn>
                    <a:cxn ang="0">
                      <a:pos x="19" y="0"/>
                    </a:cxn>
                    <a:cxn ang="0">
                      <a:pos x="21" y="0"/>
                    </a:cxn>
                    <a:cxn ang="0">
                      <a:pos x="21" y="0"/>
                    </a:cxn>
                    <a:cxn ang="0">
                      <a:pos x="21" y="0"/>
                    </a:cxn>
                    <a:cxn ang="0">
                      <a:pos x="21" y="2"/>
                    </a:cxn>
                    <a:cxn ang="0">
                      <a:pos x="21" y="3"/>
                    </a:cxn>
                    <a:cxn ang="0">
                      <a:pos x="21" y="5"/>
                    </a:cxn>
                    <a:cxn ang="0">
                      <a:pos x="22" y="6"/>
                    </a:cxn>
                    <a:cxn ang="0">
                      <a:pos x="24" y="7"/>
                    </a:cxn>
                    <a:cxn ang="0">
                      <a:pos x="24" y="6"/>
                    </a:cxn>
                    <a:cxn ang="0">
                      <a:pos x="26" y="5"/>
                    </a:cxn>
                    <a:cxn ang="0">
                      <a:pos x="26" y="3"/>
                    </a:cxn>
                    <a:cxn ang="0">
                      <a:pos x="27" y="1"/>
                    </a:cxn>
                    <a:cxn ang="0">
                      <a:pos x="28" y="1"/>
                    </a:cxn>
                    <a:cxn ang="0">
                      <a:pos x="29" y="2"/>
                    </a:cxn>
                    <a:cxn ang="0">
                      <a:pos x="29" y="3"/>
                    </a:cxn>
                    <a:cxn ang="0">
                      <a:pos x="29" y="5"/>
                    </a:cxn>
                    <a:cxn ang="0">
                      <a:pos x="29" y="6"/>
                    </a:cxn>
                    <a:cxn ang="0">
                      <a:pos x="31" y="6"/>
                    </a:cxn>
                    <a:cxn ang="0">
                      <a:pos x="32" y="6"/>
                    </a:cxn>
                    <a:cxn ang="0">
                      <a:pos x="32" y="5"/>
                    </a:cxn>
                    <a:cxn ang="0">
                      <a:pos x="33" y="5"/>
                    </a:cxn>
                    <a:cxn ang="0">
                      <a:pos x="33" y="5"/>
                    </a:cxn>
                    <a:cxn ang="0">
                      <a:pos x="34" y="6"/>
                    </a:cxn>
                    <a:cxn ang="0">
                      <a:pos x="32" y="10"/>
                    </a:cxn>
                    <a:cxn ang="0">
                      <a:pos x="26" y="13"/>
                    </a:cxn>
                    <a:cxn ang="0">
                      <a:pos x="18" y="17"/>
                    </a:cxn>
                    <a:cxn ang="0">
                      <a:pos x="13" y="20"/>
                    </a:cxn>
                  </a:cxnLst>
                  <a:rect l="0" t="0" r="r" b="b"/>
                  <a:pathLst>
                    <a:path w="34" h="20">
                      <a:moveTo>
                        <a:pt x="13" y="20"/>
                      </a:moveTo>
                      <a:lnTo>
                        <a:pt x="11" y="18"/>
                      </a:lnTo>
                      <a:lnTo>
                        <a:pt x="8" y="17"/>
                      </a:lnTo>
                      <a:lnTo>
                        <a:pt x="6" y="16"/>
                      </a:lnTo>
                      <a:lnTo>
                        <a:pt x="3" y="15"/>
                      </a:lnTo>
                      <a:lnTo>
                        <a:pt x="1" y="13"/>
                      </a:lnTo>
                      <a:lnTo>
                        <a:pt x="0" y="11"/>
                      </a:lnTo>
                      <a:lnTo>
                        <a:pt x="1" y="10"/>
                      </a:lnTo>
                      <a:lnTo>
                        <a:pt x="2" y="8"/>
                      </a:lnTo>
                      <a:lnTo>
                        <a:pt x="3" y="7"/>
                      </a:lnTo>
                      <a:lnTo>
                        <a:pt x="7" y="6"/>
                      </a:lnTo>
                      <a:lnTo>
                        <a:pt x="9" y="5"/>
                      </a:lnTo>
                      <a:lnTo>
                        <a:pt x="13" y="2"/>
                      </a:lnTo>
                      <a:lnTo>
                        <a:pt x="16" y="1"/>
                      </a:lnTo>
                      <a:lnTo>
                        <a:pt x="17" y="0"/>
                      </a:lnTo>
                      <a:lnTo>
                        <a:pt x="18" y="0"/>
                      </a:lnTo>
                      <a:lnTo>
                        <a:pt x="19" y="0"/>
                      </a:lnTo>
                      <a:lnTo>
                        <a:pt x="21" y="0"/>
                      </a:lnTo>
                      <a:lnTo>
                        <a:pt x="21" y="0"/>
                      </a:lnTo>
                      <a:lnTo>
                        <a:pt x="21" y="0"/>
                      </a:lnTo>
                      <a:lnTo>
                        <a:pt x="21" y="2"/>
                      </a:lnTo>
                      <a:lnTo>
                        <a:pt x="21" y="3"/>
                      </a:lnTo>
                      <a:lnTo>
                        <a:pt x="21" y="5"/>
                      </a:lnTo>
                      <a:lnTo>
                        <a:pt x="22" y="6"/>
                      </a:lnTo>
                      <a:lnTo>
                        <a:pt x="24" y="7"/>
                      </a:lnTo>
                      <a:lnTo>
                        <a:pt x="24" y="6"/>
                      </a:lnTo>
                      <a:lnTo>
                        <a:pt x="26" y="5"/>
                      </a:lnTo>
                      <a:lnTo>
                        <a:pt x="26" y="3"/>
                      </a:lnTo>
                      <a:lnTo>
                        <a:pt x="27" y="1"/>
                      </a:lnTo>
                      <a:lnTo>
                        <a:pt x="28" y="1"/>
                      </a:lnTo>
                      <a:lnTo>
                        <a:pt x="29" y="2"/>
                      </a:lnTo>
                      <a:lnTo>
                        <a:pt x="29" y="3"/>
                      </a:lnTo>
                      <a:lnTo>
                        <a:pt x="29" y="5"/>
                      </a:lnTo>
                      <a:lnTo>
                        <a:pt x="29" y="6"/>
                      </a:lnTo>
                      <a:lnTo>
                        <a:pt x="31" y="6"/>
                      </a:lnTo>
                      <a:lnTo>
                        <a:pt x="32" y="6"/>
                      </a:lnTo>
                      <a:lnTo>
                        <a:pt x="32" y="5"/>
                      </a:lnTo>
                      <a:lnTo>
                        <a:pt x="33" y="5"/>
                      </a:lnTo>
                      <a:lnTo>
                        <a:pt x="33" y="5"/>
                      </a:lnTo>
                      <a:lnTo>
                        <a:pt x="34" y="6"/>
                      </a:lnTo>
                      <a:lnTo>
                        <a:pt x="32" y="10"/>
                      </a:lnTo>
                      <a:lnTo>
                        <a:pt x="26" y="13"/>
                      </a:lnTo>
                      <a:lnTo>
                        <a:pt x="18" y="17"/>
                      </a:lnTo>
                      <a:lnTo>
                        <a:pt x="13" y="20"/>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0" name="Freeform 978"/>
                <p:cNvSpPr>
                  <a:spLocks/>
                </p:cNvSpPr>
                <p:nvPr/>
              </p:nvSpPr>
              <p:spPr bwMode="auto">
                <a:xfrm>
                  <a:off x="3175" y="1062"/>
                  <a:ext cx="15" cy="14"/>
                </a:xfrm>
                <a:custGeom>
                  <a:avLst/>
                  <a:gdLst/>
                  <a:ahLst/>
                  <a:cxnLst>
                    <a:cxn ang="0">
                      <a:pos x="3" y="13"/>
                    </a:cxn>
                    <a:cxn ang="0">
                      <a:pos x="0" y="10"/>
                    </a:cxn>
                    <a:cxn ang="0">
                      <a:pos x="0" y="9"/>
                    </a:cxn>
                    <a:cxn ang="0">
                      <a:pos x="1" y="7"/>
                    </a:cxn>
                    <a:cxn ang="0">
                      <a:pos x="3" y="4"/>
                    </a:cxn>
                    <a:cxn ang="0">
                      <a:pos x="5" y="3"/>
                    </a:cxn>
                    <a:cxn ang="0">
                      <a:pos x="8" y="0"/>
                    </a:cxn>
                    <a:cxn ang="0">
                      <a:pos x="10" y="0"/>
                    </a:cxn>
                    <a:cxn ang="0">
                      <a:pos x="13" y="0"/>
                    </a:cxn>
                    <a:cxn ang="0">
                      <a:pos x="15" y="2"/>
                    </a:cxn>
                    <a:cxn ang="0">
                      <a:pos x="15" y="3"/>
                    </a:cxn>
                    <a:cxn ang="0">
                      <a:pos x="15" y="5"/>
                    </a:cxn>
                    <a:cxn ang="0">
                      <a:pos x="15" y="9"/>
                    </a:cxn>
                    <a:cxn ang="0">
                      <a:pos x="15" y="12"/>
                    </a:cxn>
                    <a:cxn ang="0">
                      <a:pos x="14" y="13"/>
                    </a:cxn>
                    <a:cxn ang="0">
                      <a:pos x="13" y="14"/>
                    </a:cxn>
                    <a:cxn ang="0">
                      <a:pos x="10" y="14"/>
                    </a:cxn>
                    <a:cxn ang="0">
                      <a:pos x="8" y="14"/>
                    </a:cxn>
                    <a:cxn ang="0">
                      <a:pos x="5" y="13"/>
                    </a:cxn>
                    <a:cxn ang="0">
                      <a:pos x="4" y="13"/>
                    </a:cxn>
                    <a:cxn ang="0">
                      <a:pos x="3" y="13"/>
                    </a:cxn>
                  </a:cxnLst>
                  <a:rect l="0" t="0" r="r" b="b"/>
                  <a:pathLst>
                    <a:path w="15" h="14">
                      <a:moveTo>
                        <a:pt x="3" y="13"/>
                      </a:moveTo>
                      <a:lnTo>
                        <a:pt x="0" y="10"/>
                      </a:lnTo>
                      <a:lnTo>
                        <a:pt x="0" y="9"/>
                      </a:lnTo>
                      <a:lnTo>
                        <a:pt x="1" y="7"/>
                      </a:lnTo>
                      <a:lnTo>
                        <a:pt x="3" y="4"/>
                      </a:lnTo>
                      <a:lnTo>
                        <a:pt x="5" y="3"/>
                      </a:lnTo>
                      <a:lnTo>
                        <a:pt x="8" y="0"/>
                      </a:lnTo>
                      <a:lnTo>
                        <a:pt x="10" y="0"/>
                      </a:lnTo>
                      <a:lnTo>
                        <a:pt x="13" y="0"/>
                      </a:lnTo>
                      <a:lnTo>
                        <a:pt x="15" y="2"/>
                      </a:lnTo>
                      <a:lnTo>
                        <a:pt x="15" y="3"/>
                      </a:lnTo>
                      <a:lnTo>
                        <a:pt x="15" y="5"/>
                      </a:lnTo>
                      <a:lnTo>
                        <a:pt x="15" y="9"/>
                      </a:lnTo>
                      <a:lnTo>
                        <a:pt x="15" y="12"/>
                      </a:lnTo>
                      <a:lnTo>
                        <a:pt x="14" y="13"/>
                      </a:lnTo>
                      <a:lnTo>
                        <a:pt x="13" y="14"/>
                      </a:lnTo>
                      <a:lnTo>
                        <a:pt x="10" y="14"/>
                      </a:lnTo>
                      <a:lnTo>
                        <a:pt x="8" y="14"/>
                      </a:lnTo>
                      <a:lnTo>
                        <a:pt x="5" y="13"/>
                      </a:lnTo>
                      <a:lnTo>
                        <a:pt x="4" y="13"/>
                      </a:lnTo>
                      <a:lnTo>
                        <a:pt x="3" y="13"/>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1" name="Freeform 979"/>
                <p:cNvSpPr>
                  <a:spLocks/>
                </p:cNvSpPr>
                <p:nvPr/>
              </p:nvSpPr>
              <p:spPr bwMode="auto">
                <a:xfrm>
                  <a:off x="3149" y="1060"/>
                  <a:ext cx="15" cy="16"/>
                </a:xfrm>
                <a:custGeom>
                  <a:avLst/>
                  <a:gdLst/>
                  <a:ahLst/>
                  <a:cxnLst>
                    <a:cxn ang="0">
                      <a:pos x="10" y="16"/>
                    </a:cxn>
                    <a:cxn ang="0">
                      <a:pos x="7" y="15"/>
                    </a:cxn>
                    <a:cxn ang="0">
                      <a:pos x="6" y="14"/>
                    </a:cxn>
                    <a:cxn ang="0">
                      <a:pos x="4" y="11"/>
                    </a:cxn>
                    <a:cxn ang="0">
                      <a:pos x="2" y="9"/>
                    </a:cxn>
                    <a:cxn ang="0">
                      <a:pos x="1" y="6"/>
                    </a:cxn>
                    <a:cxn ang="0">
                      <a:pos x="0" y="4"/>
                    </a:cxn>
                    <a:cxn ang="0">
                      <a:pos x="0" y="1"/>
                    </a:cxn>
                    <a:cxn ang="0">
                      <a:pos x="0" y="0"/>
                    </a:cxn>
                    <a:cxn ang="0">
                      <a:pos x="1" y="0"/>
                    </a:cxn>
                    <a:cxn ang="0">
                      <a:pos x="2" y="0"/>
                    </a:cxn>
                    <a:cxn ang="0">
                      <a:pos x="4" y="1"/>
                    </a:cxn>
                    <a:cxn ang="0">
                      <a:pos x="4" y="4"/>
                    </a:cxn>
                    <a:cxn ang="0">
                      <a:pos x="5" y="5"/>
                    </a:cxn>
                    <a:cxn ang="0">
                      <a:pos x="6" y="7"/>
                    </a:cxn>
                    <a:cxn ang="0">
                      <a:pos x="6" y="7"/>
                    </a:cxn>
                    <a:cxn ang="0">
                      <a:pos x="6" y="7"/>
                    </a:cxn>
                    <a:cxn ang="0">
                      <a:pos x="6" y="7"/>
                    </a:cxn>
                    <a:cxn ang="0">
                      <a:pos x="6" y="6"/>
                    </a:cxn>
                    <a:cxn ang="0">
                      <a:pos x="7" y="5"/>
                    </a:cxn>
                    <a:cxn ang="0">
                      <a:pos x="9" y="4"/>
                    </a:cxn>
                    <a:cxn ang="0">
                      <a:pos x="9" y="5"/>
                    </a:cxn>
                    <a:cxn ang="0">
                      <a:pos x="10" y="6"/>
                    </a:cxn>
                    <a:cxn ang="0">
                      <a:pos x="12" y="7"/>
                    </a:cxn>
                    <a:cxn ang="0">
                      <a:pos x="14" y="10"/>
                    </a:cxn>
                    <a:cxn ang="0">
                      <a:pos x="15" y="11"/>
                    </a:cxn>
                    <a:cxn ang="0">
                      <a:pos x="15" y="12"/>
                    </a:cxn>
                    <a:cxn ang="0">
                      <a:pos x="15" y="14"/>
                    </a:cxn>
                    <a:cxn ang="0">
                      <a:pos x="14" y="14"/>
                    </a:cxn>
                    <a:cxn ang="0">
                      <a:pos x="11" y="15"/>
                    </a:cxn>
                    <a:cxn ang="0">
                      <a:pos x="10" y="16"/>
                    </a:cxn>
                    <a:cxn ang="0">
                      <a:pos x="10" y="16"/>
                    </a:cxn>
                  </a:cxnLst>
                  <a:rect l="0" t="0" r="r" b="b"/>
                  <a:pathLst>
                    <a:path w="15" h="16">
                      <a:moveTo>
                        <a:pt x="10" y="16"/>
                      </a:moveTo>
                      <a:lnTo>
                        <a:pt x="7" y="15"/>
                      </a:lnTo>
                      <a:lnTo>
                        <a:pt x="6" y="14"/>
                      </a:lnTo>
                      <a:lnTo>
                        <a:pt x="4" y="11"/>
                      </a:lnTo>
                      <a:lnTo>
                        <a:pt x="2" y="9"/>
                      </a:lnTo>
                      <a:lnTo>
                        <a:pt x="1" y="6"/>
                      </a:lnTo>
                      <a:lnTo>
                        <a:pt x="0" y="4"/>
                      </a:lnTo>
                      <a:lnTo>
                        <a:pt x="0" y="1"/>
                      </a:lnTo>
                      <a:lnTo>
                        <a:pt x="0" y="0"/>
                      </a:lnTo>
                      <a:lnTo>
                        <a:pt x="1" y="0"/>
                      </a:lnTo>
                      <a:lnTo>
                        <a:pt x="2" y="0"/>
                      </a:lnTo>
                      <a:lnTo>
                        <a:pt x="4" y="1"/>
                      </a:lnTo>
                      <a:lnTo>
                        <a:pt x="4" y="4"/>
                      </a:lnTo>
                      <a:lnTo>
                        <a:pt x="5" y="5"/>
                      </a:lnTo>
                      <a:lnTo>
                        <a:pt x="6" y="7"/>
                      </a:lnTo>
                      <a:lnTo>
                        <a:pt x="6" y="7"/>
                      </a:lnTo>
                      <a:lnTo>
                        <a:pt x="6" y="7"/>
                      </a:lnTo>
                      <a:lnTo>
                        <a:pt x="6" y="7"/>
                      </a:lnTo>
                      <a:lnTo>
                        <a:pt x="6" y="6"/>
                      </a:lnTo>
                      <a:lnTo>
                        <a:pt x="7" y="5"/>
                      </a:lnTo>
                      <a:lnTo>
                        <a:pt x="9" y="4"/>
                      </a:lnTo>
                      <a:lnTo>
                        <a:pt x="9" y="5"/>
                      </a:lnTo>
                      <a:lnTo>
                        <a:pt x="10" y="6"/>
                      </a:lnTo>
                      <a:lnTo>
                        <a:pt x="12" y="7"/>
                      </a:lnTo>
                      <a:lnTo>
                        <a:pt x="14" y="10"/>
                      </a:lnTo>
                      <a:lnTo>
                        <a:pt x="15" y="11"/>
                      </a:lnTo>
                      <a:lnTo>
                        <a:pt x="15" y="12"/>
                      </a:lnTo>
                      <a:lnTo>
                        <a:pt x="15" y="14"/>
                      </a:lnTo>
                      <a:lnTo>
                        <a:pt x="14" y="14"/>
                      </a:lnTo>
                      <a:lnTo>
                        <a:pt x="11" y="15"/>
                      </a:lnTo>
                      <a:lnTo>
                        <a:pt x="10" y="16"/>
                      </a:lnTo>
                      <a:lnTo>
                        <a:pt x="10" y="1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2" name="Freeform 980"/>
                <p:cNvSpPr>
                  <a:spLocks/>
                </p:cNvSpPr>
                <p:nvPr/>
              </p:nvSpPr>
              <p:spPr bwMode="auto">
                <a:xfrm>
                  <a:off x="3241" y="1051"/>
                  <a:ext cx="23" cy="8"/>
                </a:xfrm>
                <a:custGeom>
                  <a:avLst/>
                  <a:gdLst/>
                  <a:ahLst/>
                  <a:cxnLst>
                    <a:cxn ang="0">
                      <a:pos x="21" y="8"/>
                    </a:cxn>
                    <a:cxn ang="0">
                      <a:pos x="16" y="8"/>
                    </a:cxn>
                    <a:cxn ang="0">
                      <a:pos x="10" y="6"/>
                    </a:cxn>
                    <a:cxn ang="0">
                      <a:pos x="4" y="5"/>
                    </a:cxn>
                    <a:cxn ang="0">
                      <a:pos x="0" y="3"/>
                    </a:cxn>
                    <a:cxn ang="0">
                      <a:pos x="0" y="1"/>
                    </a:cxn>
                    <a:cxn ang="0">
                      <a:pos x="2" y="0"/>
                    </a:cxn>
                    <a:cxn ang="0">
                      <a:pos x="3" y="0"/>
                    </a:cxn>
                    <a:cxn ang="0">
                      <a:pos x="4" y="0"/>
                    </a:cxn>
                    <a:cxn ang="0">
                      <a:pos x="8" y="0"/>
                    </a:cxn>
                    <a:cxn ang="0">
                      <a:pos x="11" y="0"/>
                    </a:cxn>
                    <a:cxn ang="0">
                      <a:pos x="15" y="0"/>
                    </a:cxn>
                    <a:cxn ang="0">
                      <a:pos x="19" y="3"/>
                    </a:cxn>
                    <a:cxn ang="0">
                      <a:pos x="21" y="5"/>
                    </a:cxn>
                    <a:cxn ang="0">
                      <a:pos x="23" y="6"/>
                    </a:cxn>
                    <a:cxn ang="0">
                      <a:pos x="23" y="6"/>
                    </a:cxn>
                    <a:cxn ang="0">
                      <a:pos x="23" y="8"/>
                    </a:cxn>
                    <a:cxn ang="0">
                      <a:pos x="21" y="8"/>
                    </a:cxn>
                  </a:cxnLst>
                  <a:rect l="0" t="0" r="r" b="b"/>
                  <a:pathLst>
                    <a:path w="23" h="8">
                      <a:moveTo>
                        <a:pt x="21" y="8"/>
                      </a:moveTo>
                      <a:lnTo>
                        <a:pt x="16" y="8"/>
                      </a:lnTo>
                      <a:lnTo>
                        <a:pt x="10" y="6"/>
                      </a:lnTo>
                      <a:lnTo>
                        <a:pt x="4" y="5"/>
                      </a:lnTo>
                      <a:lnTo>
                        <a:pt x="0" y="3"/>
                      </a:lnTo>
                      <a:lnTo>
                        <a:pt x="0" y="1"/>
                      </a:lnTo>
                      <a:lnTo>
                        <a:pt x="2" y="0"/>
                      </a:lnTo>
                      <a:lnTo>
                        <a:pt x="3" y="0"/>
                      </a:lnTo>
                      <a:lnTo>
                        <a:pt x="4" y="0"/>
                      </a:lnTo>
                      <a:lnTo>
                        <a:pt x="8" y="0"/>
                      </a:lnTo>
                      <a:lnTo>
                        <a:pt x="11" y="0"/>
                      </a:lnTo>
                      <a:lnTo>
                        <a:pt x="15" y="0"/>
                      </a:lnTo>
                      <a:lnTo>
                        <a:pt x="19" y="3"/>
                      </a:lnTo>
                      <a:lnTo>
                        <a:pt x="21" y="5"/>
                      </a:lnTo>
                      <a:lnTo>
                        <a:pt x="23" y="6"/>
                      </a:lnTo>
                      <a:lnTo>
                        <a:pt x="23" y="6"/>
                      </a:lnTo>
                      <a:lnTo>
                        <a:pt x="23" y="8"/>
                      </a:lnTo>
                      <a:lnTo>
                        <a:pt x="21" y="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3" name="Freeform 981"/>
                <p:cNvSpPr>
                  <a:spLocks/>
                </p:cNvSpPr>
                <p:nvPr/>
              </p:nvSpPr>
              <p:spPr bwMode="auto">
                <a:xfrm>
                  <a:off x="3259" y="1031"/>
                  <a:ext cx="23" cy="26"/>
                </a:xfrm>
                <a:custGeom>
                  <a:avLst/>
                  <a:gdLst/>
                  <a:ahLst/>
                  <a:cxnLst>
                    <a:cxn ang="0">
                      <a:pos x="8" y="26"/>
                    </a:cxn>
                    <a:cxn ang="0">
                      <a:pos x="7" y="24"/>
                    </a:cxn>
                    <a:cxn ang="0">
                      <a:pos x="6" y="23"/>
                    </a:cxn>
                    <a:cxn ang="0">
                      <a:pos x="6" y="20"/>
                    </a:cxn>
                    <a:cxn ang="0">
                      <a:pos x="7" y="19"/>
                    </a:cxn>
                    <a:cxn ang="0">
                      <a:pos x="7" y="18"/>
                    </a:cxn>
                    <a:cxn ang="0">
                      <a:pos x="8" y="16"/>
                    </a:cxn>
                    <a:cxn ang="0">
                      <a:pos x="8" y="16"/>
                    </a:cxn>
                    <a:cxn ang="0">
                      <a:pos x="7" y="16"/>
                    </a:cxn>
                    <a:cxn ang="0">
                      <a:pos x="6" y="21"/>
                    </a:cxn>
                    <a:cxn ang="0">
                      <a:pos x="3" y="21"/>
                    </a:cxn>
                    <a:cxn ang="0">
                      <a:pos x="2" y="19"/>
                    </a:cxn>
                    <a:cxn ang="0">
                      <a:pos x="0" y="18"/>
                    </a:cxn>
                    <a:cxn ang="0">
                      <a:pos x="0" y="15"/>
                    </a:cxn>
                    <a:cxn ang="0">
                      <a:pos x="0" y="14"/>
                    </a:cxn>
                    <a:cxn ang="0">
                      <a:pos x="2" y="11"/>
                    </a:cxn>
                    <a:cxn ang="0">
                      <a:pos x="5" y="10"/>
                    </a:cxn>
                    <a:cxn ang="0">
                      <a:pos x="7" y="10"/>
                    </a:cxn>
                    <a:cxn ang="0">
                      <a:pos x="8" y="9"/>
                    </a:cxn>
                    <a:cxn ang="0">
                      <a:pos x="11" y="9"/>
                    </a:cxn>
                    <a:cxn ang="0">
                      <a:pos x="11" y="9"/>
                    </a:cxn>
                    <a:cxn ang="0">
                      <a:pos x="11" y="10"/>
                    </a:cxn>
                    <a:cxn ang="0">
                      <a:pos x="11" y="11"/>
                    </a:cxn>
                    <a:cxn ang="0">
                      <a:pos x="12" y="11"/>
                    </a:cxn>
                    <a:cxn ang="0">
                      <a:pos x="12" y="11"/>
                    </a:cxn>
                    <a:cxn ang="0">
                      <a:pos x="15" y="10"/>
                    </a:cxn>
                    <a:cxn ang="0">
                      <a:pos x="15" y="9"/>
                    </a:cxn>
                    <a:cxn ang="0">
                      <a:pos x="15" y="9"/>
                    </a:cxn>
                    <a:cxn ang="0">
                      <a:pos x="15" y="9"/>
                    </a:cxn>
                    <a:cxn ang="0">
                      <a:pos x="13" y="8"/>
                    </a:cxn>
                    <a:cxn ang="0">
                      <a:pos x="13" y="8"/>
                    </a:cxn>
                    <a:cxn ang="0">
                      <a:pos x="13" y="8"/>
                    </a:cxn>
                    <a:cxn ang="0">
                      <a:pos x="15" y="7"/>
                    </a:cxn>
                    <a:cxn ang="0">
                      <a:pos x="17" y="5"/>
                    </a:cxn>
                    <a:cxn ang="0">
                      <a:pos x="18" y="7"/>
                    </a:cxn>
                    <a:cxn ang="0">
                      <a:pos x="20" y="7"/>
                    </a:cxn>
                    <a:cxn ang="0">
                      <a:pos x="18" y="5"/>
                    </a:cxn>
                    <a:cxn ang="0">
                      <a:pos x="18" y="4"/>
                    </a:cxn>
                    <a:cxn ang="0">
                      <a:pos x="17" y="3"/>
                    </a:cxn>
                    <a:cxn ang="0">
                      <a:pos x="16" y="2"/>
                    </a:cxn>
                    <a:cxn ang="0">
                      <a:pos x="16" y="2"/>
                    </a:cxn>
                    <a:cxn ang="0">
                      <a:pos x="17" y="0"/>
                    </a:cxn>
                    <a:cxn ang="0">
                      <a:pos x="18" y="2"/>
                    </a:cxn>
                    <a:cxn ang="0">
                      <a:pos x="20" y="2"/>
                    </a:cxn>
                    <a:cxn ang="0">
                      <a:pos x="21" y="3"/>
                    </a:cxn>
                    <a:cxn ang="0">
                      <a:pos x="23" y="3"/>
                    </a:cxn>
                    <a:cxn ang="0">
                      <a:pos x="23" y="3"/>
                    </a:cxn>
                    <a:cxn ang="0">
                      <a:pos x="23" y="4"/>
                    </a:cxn>
                    <a:cxn ang="0">
                      <a:pos x="23" y="5"/>
                    </a:cxn>
                    <a:cxn ang="0">
                      <a:pos x="23" y="7"/>
                    </a:cxn>
                    <a:cxn ang="0">
                      <a:pos x="23" y="8"/>
                    </a:cxn>
                    <a:cxn ang="0">
                      <a:pos x="23" y="11"/>
                    </a:cxn>
                    <a:cxn ang="0">
                      <a:pos x="23" y="14"/>
                    </a:cxn>
                    <a:cxn ang="0">
                      <a:pos x="22" y="16"/>
                    </a:cxn>
                    <a:cxn ang="0">
                      <a:pos x="21" y="18"/>
                    </a:cxn>
                    <a:cxn ang="0">
                      <a:pos x="18" y="19"/>
                    </a:cxn>
                    <a:cxn ang="0">
                      <a:pos x="16" y="21"/>
                    </a:cxn>
                    <a:cxn ang="0">
                      <a:pos x="12" y="24"/>
                    </a:cxn>
                    <a:cxn ang="0">
                      <a:pos x="11" y="24"/>
                    </a:cxn>
                    <a:cxn ang="0">
                      <a:pos x="10" y="25"/>
                    </a:cxn>
                    <a:cxn ang="0">
                      <a:pos x="10" y="25"/>
                    </a:cxn>
                    <a:cxn ang="0">
                      <a:pos x="8" y="26"/>
                    </a:cxn>
                  </a:cxnLst>
                  <a:rect l="0" t="0" r="r" b="b"/>
                  <a:pathLst>
                    <a:path w="23" h="26">
                      <a:moveTo>
                        <a:pt x="8" y="26"/>
                      </a:moveTo>
                      <a:lnTo>
                        <a:pt x="7" y="24"/>
                      </a:lnTo>
                      <a:lnTo>
                        <a:pt x="6" y="23"/>
                      </a:lnTo>
                      <a:lnTo>
                        <a:pt x="6" y="20"/>
                      </a:lnTo>
                      <a:lnTo>
                        <a:pt x="7" y="19"/>
                      </a:lnTo>
                      <a:lnTo>
                        <a:pt x="7" y="18"/>
                      </a:lnTo>
                      <a:lnTo>
                        <a:pt x="8" y="16"/>
                      </a:lnTo>
                      <a:lnTo>
                        <a:pt x="8" y="16"/>
                      </a:lnTo>
                      <a:lnTo>
                        <a:pt x="7" y="16"/>
                      </a:lnTo>
                      <a:lnTo>
                        <a:pt x="6" y="21"/>
                      </a:lnTo>
                      <a:lnTo>
                        <a:pt x="3" y="21"/>
                      </a:lnTo>
                      <a:lnTo>
                        <a:pt x="2" y="19"/>
                      </a:lnTo>
                      <a:lnTo>
                        <a:pt x="0" y="18"/>
                      </a:lnTo>
                      <a:lnTo>
                        <a:pt x="0" y="15"/>
                      </a:lnTo>
                      <a:lnTo>
                        <a:pt x="0" y="14"/>
                      </a:lnTo>
                      <a:lnTo>
                        <a:pt x="2" y="11"/>
                      </a:lnTo>
                      <a:lnTo>
                        <a:pt x="5" y="10"/>
                      </a:lnTo>
                      <a:lnTo>
                        <a:pt x="7" y="10"/>
                      </a:lnTo>
                      <a:lnTo>
                        <a:pt x="8" y="9"/>
                      </a:lnTo>
                      <a:lnTo>
                        <a:pt x="11" y="9"/>
                      </a:lnTo>
                      <a:lnTo>
                        <a:pt x="11" y="9"/>
                      </a:lnTo>
                      <a:lnTo>
                        <a:pt x="11" y="10"/>
                      </a:lnTo>
                      <a:lnTo>
                        <a:pt x="11" y="11"/>
                      </a:lnTo>
                      <a:lnTo>
                        <a:pt x="12" y="11"/>
                      </a:lnTo>
                      <a:lnTo>
                        <a:pt x="12" y="11"/>
                      </a:lnTo>
                      <a:lnTo>
                        <a:pt x="15" y="10"/>
                      </a:lnTo>
                      <a:lnTo>
                        <a:pt x="15" y="9"/>
                      </a:lnTo>
                      <a:lnTo>
                        <a:pt x="15" y="9"/>
                      </a:lnTo>
                      <a:lnTo>
                        <a:pt x="15" y="9"/>
                      </a:lnTo>
                      <a:lnTo>
                        <a:pt x="13" y="8"/>
                      </a:lnTo>
                      <a:lnTo>
                        <a:pt x="13" y="8"/>
                      </a:lnTo>
                      <a:lnTo>
                        <a:pt x="13" y="8"/>
                      </a:lnTo>
                      <a:lnTo>
                        <a:pt x="15" y="7"/>
                      </a:lnTo>
                      <a:lnTo>
                        <a:pt x="17" y="5"/>
                      </a:lnTo>
                      <a:lnTo>
                        <a:pt x="18" y="7"/>
                      </a:lnTo>
                      <a:lnTo>
                        <a:pt x="20" y="7"/>
                      </a:lnTo>
                      <a:lnTo>
                        <a:pt x="18" y="5"/>
                      </a:lnTo>
                      <a:lnTo>
                        <a:pt x="18" y="4"/>
                      </a:lnTo>
                      <a:lnTo>
                        <a:pt x="17" y="3"/>
                      </a:lnTo>
                      <a:lnTo>
                        <a:pt x="16" y="2"/>
                      </a:lnTo>
                      <a:lnTo>
                        <a:pt x="16" y="2"/>
                      </a:lnTo>
                      <a:lnTo>
                        <a:pt x="17" y="0"/>
                      </a:lnTo>
                      <a:lnTo>
                        <a:pt x="18" y="2"/>
                      </a:lnTo>
                      <a:lnTo>
                        <a:pt x="20" y="2"/>
                      </a:lnTo>
                      <a:lnTo>
                        <a:pt x="21" y="3"/>
                      </a:lnTo>
                      <a:lnTo>
                        <a:pt x="23" y="3"/>
                      </a:lnTo>
                      <a:lnTo>
                        <a:pt x="23" y="3"/>
                      </a:lnTo>
                      <a:lnTo>
                        <a:pt x="23" y="4"/>
                      </a:lnTo>
                      <a:lnTo>
                        <a:pt x="23" y="5"/>
                      </a:lnTo>
                      <a:lnTo>
                        <a:pt x="23" y="7"/>
                      </a:lnTo>
                      <a:lnTo>
                        <a:pt x="23" y="8"/>
                      </a:lnTo>
                      <a:lnTo>
                        <a:pt x="23" y="11"/>
                      </a:lnTo>
                      <a:lnTo>
                        <a:pt x="23" y="14"/>
                      </a:lnTo>
                      <a:lnTo>
                        <a:pt x="22" y="16"/>
                      </a:lnTo>
                      <a:lnTo>
                        <a:pt x="21" y="18"/>
                      </a:lnTo>
                      <a:lnTo>
                        <a:pt x="18" y="19"/>
                      </a:lnTo>
                      <a:lnTo>
                        <a:pt x="16" y="21"/>
                      </a:lnTo>
                      <a:lnTo>
                        <a:pt x="12" y="24"/>
                      </a:lnTo>
                      <a:lnTo>
                        <a:pt x="11" y="24"/>
                      </a:lnTo>
                      <a:lnTo>
                        <a:pt x="10" y="25"/>
                      </a:lnTo>
                      <a:lnTo>
                        <a:pt x="10" y="25"/>
                      </a:lnTo>
                      <a:lnTo>
                        <a:pt x="8" y="2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4" name="Freeform 982"/>
                <p:cNvSpPr>
                  <a:spLocks/>
                </p:cNvSpPr>
                <p:nvPr/>
              </p:nvSpPr>
              <p:spPr bwMode="auto">
                <a:xfrm>
                  <a:off x="3284" y="1023"/>
                  <a:ext cx="16" cy="16"/>
                </a:xfrm>
                <a:custGeom>
                  <a:avLst/>
                  <a:gdLst/>
                  <a:ahLst/>
                  <a:cxnLst>
                    <a:cxn ang="0">
                      <a:pos x="3" y="16"/>
                    </a:cxn>
                    <a:cxn ang="0">
                      <a:pos x="1" y="11"/>
                    </a:cxn>
                    <a:cxn ang="0">
                      <a:pos x="0" y="8"/>
                    </a:cxn>
                    <a:cxn ang="0">
                      <a:pos x="0" y="5"/>
                    </a:cxn>
                    <a:cxn ang="0">
                      <a:pos x="0" y="3"/>
                    </a:cxn>
                    <a:cxn ang="0">
                      <a:pos x="1" y="1"/>
                    </a:cxn>
                    <a:cxn ang="0">
                      <a:pos x="2" y="1"/>
                    </a:cxn>
                    <a:cxn ang="0">
                      <a:pos x="3" y="0"/>
                    </a:cxn>
                    <a:cxn ang="0">
                      <a:pos x="5" y="0"/>
                    </a:cxn>
                    <a:cxn ang="0">
                      <a:pos x="6" y="0"/>
                    </a:cxn>
                    <a:cxn ang="0">
                      <a:pos x="6" y="0"/>
                    </a:cxn>
                    <a:cxn ang="0">
                      <a:pos x="6" y="1"/>
                    </a:cxn>
                    <a:cxn ang="0">
                      <a:pos x="6" y="2"/>
                    </a:cxn>
                    <a:cxn ang="0">
                      <a:pos x="6" y="3"/>
                    </a:cxn>
                    <a:cxn ang="0">
                      <a:pos x="7" y="3"/>
                    </a:cxn>
                    <a:cxn ang="0">
                      <a:pos x="8" y="5"/>
                    </a:cxn>
                    <a:cxn ang="0">
                      <a:pos x="11" y="5"/>
                    </a:cxn>
                    <a:cxn ang="0">
                      <a:pos x="12" y="5"/>
                    </a:cxn>
                    <a:cxn ang="0">
                      <a:pos x="15" y="5"/>
                    </a:cxn>
                    <a:cxn ang="0">
                      <a:pos x="16" y="6"/>
                    </a:cxn>
                    <a:cxn ang="0">
                      <a:pos x="16" y="8"/>
                    </a:cxn>
                    <a:cxn ang="0">
                      <a:pos x="16" y="10"/>
                    </a:cxn>
                    <a:cxn ang="0">
                      <a:pos x="15" y="12"/>
                    </a:cxn>
                    <a:cxn ang="0">
                      <a:pos x="12" y="13"/>
                    </a:cxn>
                    <a:cxn ang="0">
                      <a:pos x="10" y="15"/>
                    </a:cxn>
                    <a:cxn ang="0">
                      <a:pos x="6" y="15"/>
                    </a:cxn>
                    <a:cxn ang="0">
                      <a:pos x="5" y="16"/>
                    </a:cxn>
                    <a:cxn ang="0">
                      <a:pos x="3" y="16"/>
                    </a:cxn>
                  </a:cxnLst>
                  <a:rect l="0" t="0" r="r" b="b"/>
                  <a:pathLst>
                    <a:path w="16" h="16">
                      <a:moveTo>
                        <a:pt x="3" y="16"/>
                      </a:moveTo>
                      <a:lnTo>
                        <a:pt x="1" y="11"/>
                      </a:lnTo>
                      <a:lnTo>
                        <a:pt x="0" y="8"/>
                      </a:lnTo>
                      <a:lnTo>
                        <a:pt x="0" y="5"/>
                      </a:lnTo>
                      <a:lnTo>
                        <a:pt x="0" y="3"/>
                      </a:lnTo>
                      <a:lnTo>
                        <a:pt x="1" y="1"/>
                      </a:lnTo>
                      <a:lnTo>
                        <a:pt x="2" y="1"/>
                      </a:lnTo>
                      <a:lnTo>
                        <a:pt x="3" y="0"/>
                      </a:lnTo>
                      <a:lnTo>
                        <a:pt x="5" y="0"/>
                      </a:lnTo>
                      <a:lnTo>
                        <a:pt x="6" y="0"/>
                      </a:lnTo>
                      <a:lnTo>
                        <a:pt x="6" y="0"/>
                      </a:lnTo>
                      <a:lnTo>
                        <a:pt x="6" y="1"/>
                      </a:lnTo>
                      <a:lnTo>
                        <a:pt x="6" y="2"/>
                      </a:lnTo>
                      <a:lnTo>
                        <a:pt x="6" y="3"/>
                      </a:lnTo>
                      <a:lnTo>
                        <a:pt x="7" y="3"/>
                      </a:lnTo>
                      <a:lnTo>
                        <a:pt x="8" y="5"/>
                      </a:lnTo>
                      <a:lnTo>
                        <a:pt x="11" y="5"/>
                      </a:lnTo>
                      <a:lnTo>
                        <a:pt x="12" y="5"/>
                      </a:lnTo>
                      <a:lnTo>
                        <a:pt x="15" y="5"/>
                      </a:lnTo>
                      <a:lnTo>
                        <a:pt x="16" y="6"/>
                      </a:lnTo>
                      <a:lnTo>
                        <a:pt x="16" y="8"/>
                      </a:lnTo>
                      <a:lnTo>
                        <a:pt x="16" y="10"/>
                      </a:lnTo>
                      <a:lnTo>
                        <a:pt x="15" y="12"/>
                      </a:lnTo>
                      <a:lnTo>
                        <a:pt x="12" y="13"/>
                      </a:lnTo>
                      <a:lnTo>
                        <a:pt x="10" y="15"/>
                      </a:lnTo>
                      <a:lnTo>
                        <a:pt x="6" y="15"/>
                      </a:lnTo>
                      <a:lnTo>
                        <a:pt x="5" y="16"/>
                      </a:lnTo>
                      <a:lnTo>
                        <a:pt x="3" y="1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5" name="Freeform 983"/>
                <p:cNvSpPr>
                  <a:spLocks/>
                </p:cNvSpPr>
                <p:nvPr/>
              </p:nvSpPr>
              <p:spPr bwMode="auto">
                <a:xfrm>
                  <a:off x="3229" y="1016"/>
                  <a:ext cx="48" cy="28"/>
                </a:xfrm>
                <a:custGeom>
                  <a:avLst/>
                  <a:gdLst/>
                  <a:ahLst/>
                  <a:cxnLst>
                    <a:cxn ang="0">
                      <a:pos x="6" y="23"/>
                    </a:cxn>
                    <a:cxn ang="0">
                      <a:pos x="6" y="20"/>
                    </a:cxn>
                    <a:cxn ang="0">
                      <a:pos x="5" y="19"/>
                    </a:cxn>
                    <a:cxn ang="0">
                      <a:pos x="0" y="17"/>
                    </a:cxn>
                    <a:cxn ang="0">
                      <a:pos x="1" y="17"/>
                    </a:cxn>
                    <a:cxn ang="0">
                      <a:pos x="4" y="17"/>
                    </a:cxn>
                    <a:cxn ang="0">
                      <a:pos x="6" y="17"/>
                    </a:cxn>
                    <a:cxn ang="0">
                      <a:pos x="7" y="17"/>
                    </a:cxn>
                    <a:cxn ang="0">
                      <a:pos x="6" y="14"/>
                    </a:cxn>
                    <a:cxn ang="0">
                      <a:pos x="7" y="14"/>
                    </a:cxn>
                    <a:cxn ang="0">
                      <a:pos x="11" y="17"/>
                    </a:cxn>
                    <a:cxn ang="0">
                      <a:pos x="14" y="18"/>
                    </a:cxn>
                    <a:cxn ang="0">
                      <a:pos x="14" y="17"/>
                    </a:cxn>
                    <a:cxn ang="0">
                      <a:pos x="11" y="14"/>
                    </a:cxn>
                    <a:cxn ang="0">
                      <a:pos x="11" y="10"/>
                    </a:cxn>
                    <a:cxn ang="0">
                      <a:pos x="12" y="10"/>
                    </a:cxn>
                    <a:cxn ang="0">
                      <a:pos x="15" y="13"/>
                    </a:cxn>
                    <a:cxn ang="0">
                      <a:pos x="15" y="14"/>
                    </a:cxn>
                    <a:cxn ang="0">
                      <a:pos x="16" y="12"/>
                    </a:cxn>
                    <a:cxn ang="0">
                      <a:pos x="17" y="10"/>
                    </a:cxn>
                    <a:cxn ang="0">
                      <a:pos x="20" y="12"/>
                    </a:cxn>
                    <a:cxn ang="0">
                      <a:pos x="21" y="15"/>
                    </a:cxn>
                    <a:cxn ang="0">
                      <a:pos x="23" y="17"/>
                    </a:cxn>
                    <a:cxn ang="0">
                      <a:pos x="26" y="15"/>
                    </a:cxn>
                    <a:cxn ang="0">
                      <a:pos x="25" y="13"/>
                    </a:cxn>
                    <a:cxn ang="0">
                      <a:pos x="23" y="9"/>
                    </a:cxn>
                    <a:cxn ang="0">
                      <a:pos x="23" y="7"/>
                    </a:cxn>
                    <a:cxn ang="0">
                      <a:pos x="27" y="8"/>
                    </a:cxn>
                    <a:cxn ang="0">
                      <a:pos x="30" y="12"/>
                    </a:cxn>
                    <a:cxn ang="0">
                      <a:pos x="32" y="13"/>
                    </a:cxn>
                    <a:cxn ang="0">
                      <a:pos x="36" y="12"/>
                    </a:cxn>
                    <a:cxn ang="0">
                      <a:pos x="37" y="9"/>
                    </a:cxn>
                    <a:cxn ang="0">
                      <a:pos x="36" y="7"/>
                    </a:cxn>
                    <a:cxn ang="0">
                      <a:pos x="35" y="4"/>
                    </a:cxn>
                    <a:cxn ang="0">
                      <a:pos x="37" y="2"/>
                    </a:cxn>
                    <a:cxn ang="0">
                      <a:pos x="40" y="4"/>
                    </a:cxn>
                    <a:cxn ang="0">
                      <a:pos x="41" y="5"/>
                    </a:cxn>
                    <a:cxn ang="0">
                      <a:pos x="43" y="5"/>
                    </a:cxn>
                    <a:cxn ang="0">
                      <a:pos x="43" y="3"/>
                    </a:cxn>
                    <a:cxn ang="0">
                      <a:pos x="43" y="0"/>
                    </a:cxn>
                    <a:cxn ang="0">
                      <a:pos x="45" y="0"/>
                    </a:cxn>
                    <a:cxn ang="0">
                      <a:pos x="48" y="2"/>
                    </a:cxn>
                    <a:cxn ang="0">
                      <a:pos x="48" y="4"/>
                    </a:cxn>
                    <a:cxn ang="0">
                      <a:pos x="41" y="12"/>
                    </a:cxn>
                    <a:cxn ang="0">
                      <a:pos x="30" y="23"/>
                    </a:cxn>
                    <a:cxn ang="0">
                      <a:pos x="25" y="23"/>
                    </a:cxn>
                    <a:cxn ang="0">
                      <a:pos x="22" y="22"/>
                    </a:cxn>
                    <a:cxn ang="0">
                      <a:pos x="21" y="22"/>
                    </a:cxn>
                    <a:cxn ang="0">
                      <a:pos x="20" y="24"/>
                    </a:cxn>
                    <a:cxn ang="0">
                      <a:pos x="19" y="25"/>
                    </a:cxn>
                    <a:cxn ang="0">
                      <a:pos x="17" y="24"/>
                    </a:cxn>
                    <a:cxn ang="0">
                      <a:pos x="15" y="24"/>
                    </a:cxn>
                    <a:cxn ang="0">
                      <a:pos x="12" y="26"/>
                    </a:cxn>
                    <a:cxn ang="0">
                      <a:pos x="10" y="26"/>
                    </a:cxn>
                    <a:cxn ang="0">
                      <a:pos x="9" y="25"/>
                    </a:cxn>
                    <a:cxn ang="0">
                      <a:pos x="10" y="23"/>
                    </a:cxn>
                    <a:cxn ang="0">
                      <a:pos x="9" y="23"/>
                    </a:cxn>
                    <a:cxn ang="0">
                      <a:pos x="7" y="25"/>
                    </a:cxn>
                    <a:cxn ang="0">
                      <a:pos x="6" y="28"/>
                    </a:cxn>
                    <a:cxn ang="0">
                      <a:pos x="4" y="26"/>
                    </a:cxn>
                  </a:cxnLst>
                  <a:rect l="0" t="0" r="r" b="b"/>
                  <a:pathLst>
                    <a:path w="48" h="28">
                      <a:moveTo>
                        <a:pt x="4" y="26"/>
                      </a:moveTo>
                      <a:lnTo>
                        <a:pt x="6" y="23"/>
                      </a:lnTo>
                      <a:lnTo>
                        <a:pt x="6" y="22"/>
                      </a:lnTo>
                      <a:lnTo>
                        <a:pt x="6" y="20"/>
                      </a:lnTo>
                      <a:lnTo>
                        <a:pt x="6" y="19"/>
                      </a:lnTo>
                      <a:lnTo>
                        <a:pt x="5" y="19"/>
                      </a:lnTo>
                      <a:lnTo>
                        <a:pt x="2" y="18"/>
                      </a:lnTo>
                      <a:lnTo>
                        <a:pt x="0" y="17"/>
                      </a:lnTo>
                      <a:lnTo>
                        <a:pt x="0" y="17"/>
                      </a:lnTo>
                      <a:lnTo>
                        <a:pt x="1" y="17"/>
                      </a:lnTo>
                      <a:lnTo>
                        <a:pt x="2" y="17"/>
                      </a:lnTo>
                      <a:lnTo>
                        <a:pt x="4" y="17"/>
                      </a:lnTo>
                      <a:lnTo>
                        <a:pt x="5" y="17"/>
                      </a:lnTo>
                      <a:lnTo>
                        <a:pt x="6" y="17"/>
                      </a:lnTo>
                      <a:lnTo>
                        <a:pt x="7" y="17"/>
                      </a:lnTo>
                      <a:lnTo>
                        <a:pt x="7" y="17"/>
                      </a:lnTo>
                      <a:lnTo>
                        <a:pt x="7" y="15"/>
                      </a:lnTo>
                      <a:lnTo>
                        <a:pt x="6" y="14"/>
                      </a:lnTo>
                      <a:lnTo>
                        <a:pt x="7" y="14"/>
                      </a:lnTo>
                      <a:lnTo>
                        <a:pt x="7" y="14"/>
                      </a:lnTo>
                      <a:lnTo>
                        <a:pt x="9" y="15"/>
                      </a:lnTo>
                      <a:lnTo>
                        <a:pt x="11" y="17"/>
                      </a:lnTo>
                      <a:lnTo>
                        <a:pt x="12" y="17"/>
                      </a:lnTo>
                      <a:lnTo>
                        <a:pt x="14" y="18"/>
                      </a:lnTo>
                      <a:lnTo>
                        <a:pt x="14" y="17"/>
                      </a:lnTo>
                      <a:lnTo>
                        <a:pt x="14" y="17"/>
                      </a:lnTo>
                      <a:lnTo>
                        <a:pt x="12" y="15"/>
                      </a:lnTo>
                      <a:lnTo>
                        <a:pt x="11" y="14"/>
                      </a:lnTo>
                      <a:lnTo>
                        <a:pt x="11" y="13"/>
                      </a:lnTo>
                      <a:lnTo>
                        <a:pt x="11" y="10"/>
                      </a:lnTo>
                      <a:lnTo>
                        <a:pt x="12" y="10"/>
                      </a:lnTo>
                      <a:lnTo>
                        <a:pt x="12" y="10"/>
                      </a:lnTo>
                      <a:lnTo>
                        <a:pt x="14" y="12"/>
                      </a:lnTo>
                      <a:lnTo>
                        <a:pt x="15" y="13"/>
                      </a:lnTo>
                      <a:lnTo>
                        <a:pt x="15" y="14"/>
                      </a:lnTo>
                      <a:lnTo>
                        <a:pt x="15" y="14"/>
                      </a:lnTo>
                      <a:lnTo>
                        <a:pt x="16" y="13"/>
                      </a:lnTo>
                      <a:lnTo>
                        <a:pt x="16" y="12"/>
                      </a:lnTo>
                      <a:lnTo>
                        <a:pt x="16" y="10"/>
                      </a:lnTo>
                      <a:lnTo>
                        <a:pt x="17" y="10"/>
                      </a:lnTo>
                      <a:lnTo>
                        <a:pt x="19" y="10"/>
                      </a:lnTo>
                      <a:lnTo>
                        <a:pt x="20" y="12"/>
                      </a:lnTo>
                      <a:lnTo>
                        <a:pt x="20" y="14"/>
                      </a:lnTo>
                      <a:lnTo>
                        <a:pt x="21" y="15"/>
                      </a:lnTo>
                      <a:lnTo>
                        <a:pt x="22" y="17"/>
                      </a:lnTo>
                      <a:lnTo>
                        <a:pt x="23" y="17"/>
                      </a:lnTo>
                      <a:lnTo>
                        <a:pt x="26" y="15"/>
                      </a:lnTo>
                      <a:lnTo>
                        <a:pt x="26" y="15"/>
                      </a:lnTo>
                      <a:lnTo>
                        <a:pt x="26" y="14"/>
                      </a:lnTo>
                      <a:lnTo>
                        <a:pt x="25" y="13"/>
                      </a:lnTo>
                      <a:lnTo>
                        <a:pt x="23" y="10"/>
                      </a:lnTo>
                      <a:lnTo>
                        <a:pt x="23" y="9"/>
                      </a:lnTo>
                      <a:lnTo>
                        <a:pt x="23" y="8"/>
                      </a:lnTo>
                      <a:lnTo>
                        <a:pt x="23" y="7"/>
                      </a:lnTo>
                      <a:lnTo>
                        <a:pt x="26" y="7"/>
                      </a:lnTo>
                      <a:lnTo>
                        <a:pt x="27" y="8"/>
                      </a:lnTo>
                      <a:lnTo>
                        <a:pt x="28" y="9"/>
                      </a:lnTo>
                      <a:lnTo>
                        <a:pt x="30" y="12"/>
                      </a:lnTo>
                      <a:lnTo>
                        <a:pt x="31" y="13"/>
                      </a:lnTo>
                      <a:lnTo>
                        <a:pt x="32" y="13"/>
                      </a:lnTo>
                      <a:lnTo>
                        <a:pt x="35" y="13"/>
                      </a:lnTo>
                      <a:lnTo>
                        <a:pt x="36" y="12"/>
                      </a:lnTo>
                      <a:lnTo>
                        <a:pt x="37" y="10"/>
                      </a:lnTo>
                      <a:lnTo>
                        <a:pt x="37" y="9"/>
                      </a:lnTo>
                      <a:lnTo>
                        <a:pt x="36" y="8"/>
                      </a:lnTo>
                      <a:lnTo>
                        <a:pt x="36" y="7"/>
                      </a:lnTo>
                      <a:lnTo>
                        <a:pt x="35" y="5"/>
                      </a:lnTo>
                      <a:lnTo>
                        <a:pt x="35" y="4"/>
                      </a:lnTo>
                      <a:lnTo>
                        <a:pt x="36" y="3"/>
                      </a:lnTo>
                      <a:lnTo>
                        <a:pt x="37" y="2"/>
                      </a:lnTo>
                      <a:lnTo>
                        <a:pt x="38" y="3"/>
                      </a:lnTo>
                      <a:lnTo>
                        <a:pt x="40" y="4"/>
                      </a:lnTo>
                      <a:lnTo>
                        <a:pt x="41" y="5"/>
                      </a:lnTo>
                      <a:lnTo>
                        <a:pt x="41" y="5"/>
                      </a:lnTo>
                      <a:lnTo>
                        <a:pt x="42" y="7"/>
                      </a:lnTo>
                      <a:lnTo>
                        <a:pt x="43" y="5"/>
                      </a:lnTo>
                      <a:lnTo>
                        <a:pt x="43" y="4"/>
                      </a:lnTo>
                      <a:lnTo>
                        <a:pt x="43" y="3"/>
                      </a:lnTo>
                      <a:lnTo>
                        <a:pt x="43" y="2"/>
                      </a:lnTo>
                      <a:lnTo>
                        <a:pt x="43" y="0"/>
                      </a:lnTo>
                      <a:lnTo>
                        <a:pt x="43" y="0"/>
                      </a:lnTo>
                      <a:lnTo>
                        <a:pt x="45" y="0"/>
                      </a:lnTo>
                      <a:lnTo>
                        <a:pt x="47" y="2"/>
                      </a:lnTo>
                      <a:lnTo>
                        <a:pt x="48" y="2"/>
                      </a:lnTo>
                      <a:lnTo>
                        <a:pt x="48" y="3"/>
                      </a:lnTo>
                      <a:lnTo>
                        <a:pt x="48" y="4"/>
                      </a:lnTo>
                      <a:lnTo>
                        <a:pt x="46" y="7"/>
                      </a:lnTo>
                      <a:lnTo>
                        <a:pt x="41" y="12"/>
                      </a:lnTo>
                      <a:lnTo>
                        <a:pt x="36" y="18"/>
                      </a:lnTo>
                      <a:lnTo>
                        <a:pt x="30" y="23"/>
                      </a:lnTo>
                      <a:lnTo>
                        <a:pt x="26" y="24"/>
                      </a:lnTo>
                      <a:lnTo>
                        <a:pt x="25" y="23"/>
                      </a:lnTo>
                      <a:lnTo>
                        <a:pt x="23" y="22"/>
                      </a:lnTo>
                      <a:lnTo>
                        <a:pt x="22" y="22"/>
                      </a:lnTo>
                      <a:lnTo>
                        <a:pt x="21" y="20"/>
                      </a:lnTo>
                      <a:lnTo>
                        <a:pt x="21" y="22"/>
                      </a:lnTo>
                      <a:lnTo>
                        <a:pt x="20" y="23"/>
                      </a:lnTo>
                      <a:lnTo>
                        <a:pt x="20" y="24"/>
                      </a:lnTo>
                      <a:lnTo>
                        <a:pt x="19" y="25"/>
                      </a:lnTo>
                      <a:lnTo>
                        <a:pt x="19" y="25"/>
                      </a:lnTo>
                      <a:lnTo>
                        <a:pt x="17" y="25"/>
                      </a:lnTo>
                      <a:lnTo>
                        <a:pt x="17" y="24"/>
                      </a:lnTo>
                      <a:lnTo>
                        <a:pt x="16" y="23"/>
                      </a:lnTo>
                      <a:lnTo>
                        <a:pt x="15" y="24"/>
                      </a:lnTo>
                      <a:lnTo>
                        <a:pt x="14" y="25"/>
                      </a:lnTo>
                      <a:lnTo>
                        <a:pt x="12" y="26"/>
                      </a:lnTo>
                      <a:lnTo>
                        <a:pt x="11" y="26"/>
                      </a:lnTo>
                      <a:lnTo>
                        <a:pt x="10" y="26"/>
                      </a:lnTo>
                      <a:lnTo>
                        <a:pt x="9" y="26"/>
                      </a:lnTo>
                      <a:lnTo>
                        <a:pt x="9" y="25"/>
                      </a:lnTo>
                      <a:lnTo>
                        <a:pt x="10" y="24"/>
                      </a:lnTo>
                      <a:lnTo>
                        <a:pt x="10" y="23"/>
                      </a:lnTo>
                      <a:lnTo>
                        <a:pt x="10" y="23"/>
                      </a:lnTo>
                      <a:lnTo>
                        <a:pt x="9" y="23"/>
                      </a:lnTo>
                      <a:lnTo>
                        <a:pt x="7" y="24"/>
                      </a:lnTo>
                      <a:lnTo>
                        <a:pt x="7" y="25"/>
                      </a:lnTo>
                      <a:lnTo>
                        <a:pt x="6" y="26"/>
                      </a:lnTo>
                      <a:lnTo>
                        <a:pt x="6" y="28"/>
                      </a:lnTo>
                      <a:lnTo>
                        <a:pt x="5" y="28"/>
                      </a:lnTo>
                      <a:lnTo>
                        <a:pt x="4" y="26"/>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6" name="Freeform 984"/>
                <p:cNvSpPr>
                  <a:spLocks/>
                </p:cNvSpPr>
                <p:nvPr/>
              </p:nvSpPr>
              <p:spPr bwMode="auto">
                <a:xfrm>
                  <a:off x="3344" y="990"/>
                  <a:ext cx="31" cy="18"/>
                </a:xfrm>
                <a:custGeom>
                  <a:avLst/>
                  <a:gdLst/>
                  <a:ahLst/>
                  <a:cxnLst>
                    <a:cxn ang="0">
                      <a:pos x="8" y="18"/>
                    </a:cxn>
                    <a:cxn ang="0">
                      <a:pos x="3" y="14"/>
                    </a:cxn>
                    <a:cxn ang="0">
                      <a:pos x="5" y="13"/>
                    </a:cxn>
                    <a:cxn ang="0">
                      <a:pos x="6" y="13"/>
                    </a:cxn>
                    <a:cxn ang="0">
                      <a:pos x="7" y="13"/>
                    </a:cxn>
                    <a:cxn ang="0">
                      <a:pos x="8" y="13"/>
                    </a:cxn>
                    <a:cxn ang="0">
                      <a:pos x="8" y="11"/>
                    </a:cxn>
                    <a:cxn ang="0">
                      <a:pos x="8" y="11"/>
                    </a:cxn>
                    <a:cxn ang="0">
                      <a:pos x="7" y="11"/>
                    </a:cxn>
                    <a:cxn ang="0">
                      <a:pos x="5" y="11"/>
                    </a:cxn>
                    <a:cxn ang="0">
                      <a:pos x="3" y="11"/>
                    </a:cxn>
                    <a:cxn ang="0">
                      <a:pos x="1" y="10"/>
                    </a:cxn>
                    <a:cxn ang="0">
                      <a:pos x="0" y="10"/>
                    </a:cxn>
                    <a:cxn ang="0">
                      <a:pos x="0" y="10"/>
                    </a:cxn>
                    <a:cxn ang="0">
                      <a:pos x="0" y="9"/>
                    </a:cxn>
                    <a:cxn ang="0">
                      <a:pos x="2" y="8"/>
                    </a:cxn>
                    <a:cxn ang="0">
                      <a:pos x="6" y="6"/>
                    </a:cxn>
                    <a:cxn ang="0">
                      <a:pos x="8" y="6"/>
                    </a:cxn>
                    <a:cxn ang="0">
                      <a:pos x="11" y="8"/>
                    </a:cxn>
                    <a:cxn ang="0">
                      <a:pos x="13" y="8"/>
                    </a:cxn>
                    <a:cxn ang="0">
                      <a:pos x="13" y="8"/>
                    </a:cxn>
                    <a:cxn ang="0">
                      <a:pos x="15" y="8"/>
                    </a:cxn>
                    <a:cxn ang="0">
                      <a:pos x="13" y="6"/>
                    </a:cxn>
                    <a:cxn ang="0">
                      <a:pos x="11" y="6"/>
                    </a:cxn>
                    <a:cxn ang="0">
                      <a:pos x="10" y="5"/>
                    </a:cxn>
                    <a:cxn ang="0">
                      <a:pos x="8" y="4"/>
                    </a:cxn>
                    <a:cxn ang="0">
                      <a:pos x="7" y="3"/>
                    </a:cxn>
                    <a:cxn ang="0">
                      <a:pos x="8" y="3"/>
                    </a:cxn>
                    <a:cxn ang="0">
                      <a:pos x="10" y="1"/>
                    </a:cxn>
                    <a:cxn ang="0">
                      <a:pos x="12" y="1"/>
                    </a:cxn>
                    <a:cxn ang="0">
                      <a:pos x="15" y="1"/>
                    </a:cxn>
                    <a:cxn ang="0">
                      <a:pos x="16" y="1"/>
                    </a:cxn>
                    <a:cxn ang="0">
                      <a:pos x="16" y="0"/>
                    </a:cxn>
                    <a:cxn ang="0">
                      <a:pos x="16" y="1"/>
                    </a:cxn>
                    <a:cxn ang="0">
                      <a:pos x="15" y="1"/>
                    </a:cxn>
                    <a:cxn ang="0">
                      <a:pos x="15" y="3"/>
                    </a:cxn>
                    <a:cxn ang="0">
                      <a:pos x="15" y="3"/>
                    </a:cxn>
                    <a:cxn ang="0">
                      <a:pos x="16" y="4"/>
                    </a:cxn>
                    <a:cxn ang="0">
                      <a:pos x="17" y="4"/>
                    </a:cxn>
                    <a:cxn ang="0">
                      <a:pos x="18" y="4"/>
                    </a:cxn>
                    <a:cxn ang="0">
                      <a:pos x="21" y="4"/>
                    </a:cxn>
                    <a:cxn ang="0">
                      <a:pos x="22" y="3"/>
                    </a:cxn>
                    <a:cxn ang="0">
                      <a:pos x="23" y="3"/>
                    </a:cxn>
                    <a:cxn ang="0">
                      <a:pos x="23" y="4"/>
                    </a:cxn>
                    <a:cxn ang="0">
                      <a:pos x="22" y="5"/>
                    </a:cxn>
                    <a:cxn ang="0">
                      <a:pos x="22" y="6"/>
                    </a:cxn>
                    <a:cxn ang="0">
                      <a:pos x="21" y="8"/>
                    </a:cxn>
                    <a:cxn ang="0">
                      <a:pos x="21" y="10"/>
                    </a:cxn>
                    <a:cxn ang="0">
                      <a:pos x="21" y="11"/>
                    </a:cxn>
                    <a:cxn ang="0">
                      <a:pos x="22" y="11"/>
                    </a:cxn>
                    <a:cxn ang="0">
                      <a:pos x="23" y="10"/>
                    </a:cxn>
                    <a:cxn ang="0">
                      <a:pos x="25" y="10"/>
                    </a:cxn>
                    <a:cxn ang="0">
                      <a:pos x="27" y="9"/>
                    </a:cxn>
                    <a:cxn ang="0">
                      <a:pos x="28" y="9"/>
                    </a:cxn>
                    <a:cxn ang="0">
                      <a:pos x="30" y="9"/>
                    </a:cxn>
                    <a:cxn ang="0">
                      <a:pos x="31" y="9"/>
                    </a:cxn>
                    <a:cxn ang="0">
                      <a:pos x="31" y="9"/>
                    </a:cxn>
                    <a:cxn ang="0">
                      <a:pos x="30" y="10"/>
                    </a:cxn>
                    <a:cxn ang="0">
                      <a:pos x="25" y="13"/>
                    </a:cxn>
                    <a:cxn ang="0">
                      <a:pos x="16" y="15"/>
                    </a:cxn>
                    <a:cxn ang="0">
                      <a:pos x="8" y="18"/>
                    </a:cxn>
                  </a:cxnLst>
                  <a:rect l="0" t="0" r="r" b="b"/>
                  <a:pathLst>
                    <a:path w="31" h="18">
                      <a:moveTo>
                        <a:pt x="8" y="18"/>
                      </a:moveTo>
                      <a:lnTo>
                        <a:pt x="3" y="14"/>
                      </a:lnTo>
                      <a:lnTo>
                        <a:pt x="5" y="13"/>
                      </a:lnTo>
                      <a:lnTo>
                        <a:pt x="6" y="13"/>
                      </a:lnTo>
                      <a:lnTo>
                        <a:pt x="7" y="13"/>
                      </a:lnTo>
                      <a:lnTo>
                        <a:pt x="8" y="13"/>
                      </a:lnTo>
                      <a:lnTo>
                        <a:pt x="8" y="11"/>
                      </a:lnTo>
                      <a:lnTo>
                        <a:pt x="8" y="11"/>
                      </a:lnTo>
                      <a:lnTo>
                        <a:pt x="7" y="11"/>
                      </a:lnTo>
                      <a:lnTo>
                        <a:pt x="5" y="11"/>
                      </a:lnTo>
                      <a:lnTo>
                        <a:pt x="3" y="11"/>
                      </a:lnTo>
                      <a:lnTo>
                        <a:pt x="1" y="10"/>
                      </a:lnTo>
                      <a:lnTo>
                        <a:pt x="0" y="10"/>
                      </a:lnTo>
                      <a:lnTo>
                        <a:pt x="0" y="10"/>
                      </a:lnTo>
                      <a:lnTo>
                        <a:pt x="0" y="9"/>
                      </a:lnTo>
                      <a:lnTo>
                        <a:pt x="2" y="8"/>
                      </a:lnTo>
                      <a:lnTo>
                        <a:pt x="6" y="6"/>
                      </a:lnTo>
                      <a:lnTo>
                        <a:pt x="8" y="6"/>
                      </a:lnTo>
                      <a:lnTo>
                        <a:pt x="11" y="8"/>
                      </a:lnTo>
                      <a:lnTo>
                        <a:pt x="13" y="8"/>
                      </a:lnTo>
                      <a:lnTo>
                        <a:pt x="13" y="8"/>
                      </a:lnTo>
                      <a:lnTo>
                        <a:pt x="15" y="8"/>
                      </a:lnTo>
                      <a:lnTo>
                        <a:pt x="13" y="6"/>
                      </a:lnTo>
                      <a:lnTo>
                        <a:pt x="11" y="6"/>
                      </a:lnTo>
                      <a:lnTo>
                        <a:pt x="10" y="5"/>
                      </a:lnTo>
                      <a:lnTo>
                        <a:pt x="8" y="4"/>
                      </a:lnTo>
                      <a:lnTo>
                        <a:pt x="7" y="3"/>
                      </a:lnTo>
                      <a:lnTo>
                        <a:pt x="8" y="3"/>
                      </a:lnTo>
                      <a:lnTo>
                        <a:pt x="10" y="1"/>
                      </a:lnTo>
                      <a:lnTo>
                        <a:pt x="12" y="1"/>
                      </a:lnTo>
                      <a:lnTo>
                        <a:pt x="15" y="1"/>
                      </a:lnTo>
                      <a:lnTo>
                        <a:pt x="16" y="1"/>
                      </a:lnTo>
                      <a:lnTo>
                        <a:pt x="16" y="0"/>
                      </a:lnTo>
                      <a:lnTo>
                        <a:pt x="16" y="1"/>
                      </a:lnTo>
                      <a:lnTo>
                        <a:pt x="15" y="1"/>
                      </a:lnTo>
                      <a:lnTo>
                        <a:pt x="15" y="3"/>
                      </a:lnTo>
                      <a:lnTo>
                        <a:pt x="15" y="3"/>
                      </a:lnTo>
                      <a:lnTo>
                        <a:pt x="16" y="4"/>
                      </a:lnTo>
                      <a:lnTo>
                        <a:pt x="17" y="4"/>
                      </a:lnTo>
                      <a:lnTo>
                        <a:pt x="18" y="4"/>
                      </a:lnTo>
                      <a:lnTo>
                        <a:pt x="21" y="4"/>
                      </a:lnTo>
                      <a:lnTo>
                        <a:pt x="22" y="3"/>
                      </a:lnTo>
                      <a:lnTo>
                        <a:pt x="23" y="3"/>
                      </a:lnTo>
                      <a:lnTo>
                        <a:pt x="23" y="4"/>
                      </a:lnTo>
                      <a:lnTo>
                        <a:pt x="22" y="5"/>
                      </a:lnTo>
                      <a:lnTo>
                        <a:pt x="22" y="6"/>
                      </a:lnTo>
                      <a:lnTo>
                        <a:pt x="21" y="8"/>
                      </a:lnTo>
                      <a:lnTo>
                        <a:pt x="21" y="10"/>
                      </a:lnTo>
                      <a:lnTo>
                        <a:pt x="21" y="11"/>
                      </a:lnTo>
                      <a:lnTo>
                        <a:pt x="22" y="11"/>
                      </a:lnTo>
                      <a:lnTo>
                        <a:pt x="23" y="10"/>
                      </a:lnTo>
                      <a:lnTo>
                        <a:pt x="25" y="10"/>
                      </a:lnTo>
                      <a:lnTo>
                        <a:pt x="27" y="9"/>
                      </a:lnTo>
                      <a:lnTo>
                        <a:pt x="28" y="9"/>
                      </a:lnTo>
                      <a:lnTo>
                        <a:pt x="30" y="9"/>
                      </a:lnTo>
                      <a:lnTo>
                        <a:pt x="31" y="9"/>
                      </a:lnTo>
                      <a:lnTo>
                        <a:pt x="31" y="9"/>
                      </a:lnTo>
                      <a:lnTo>
                        <a:pt x="30" y="10"/>
                      </a:lnTo>
                      <a:lnTo>
                        <a:pt x="25" y="13"/>
                      </a:lnTo>
                      <a:lnTo>
                        <a:pt x="16" y="15"/>
                      </a:lnTo>
                      <a:lnTo>
                        <a:pt x="8" y="18"/>
                      </a:lnTo>
                    </a:path>
                  </a:pathLst>
                </a:custGeom>
                <a:noFill/>
                <a:ln w="3175">
                  <a:solidFill>
                    <a:srgbClr val="595959"/>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7" name="Freeform 985"/>
                <p:cNvSpPr>
                  <a:spLocks/>
                </p:cNvSpPr>
                <p:nvPr/>
              </p:nvSpPr>
              <p:spPr bwMode="auto">
                <a:xfrm>
                  <a:off x="1558" y="1066"/>
                  <a:ext cx="43" cy="41"/>
                </a:xfrm>
                <a:custGeom>
                  <a:avLst/>
                  <a:gdLst/>
                  <a:ahLst/>
                  <a:cxnLst>
                    <a:cxn ang="0">
                      <a:pos x="26" y="15"/>
                    </a:cxn>
                    <a:cxn ang="0">
                      <a:pos x="43" y="15"/>
                    </a:cxn>
                    <a:cxn ang="0">
                      <a:pos x="29" y="25"/>
                    </a:cxn>
                    <a:cxn ang="0">
                      <a:pos x="35" y="41"/>
                    </a:cxn>
                    <a:cxn ang="0">
                      <a:pos x="21" y="31"/>
                    </a:cxn>
                    <a:cxn ang="0">
                      <a:pos x="8" y="41"/>
                    </a:cxn>
                    <a:cxn ang="0">
                      <a:pos x="13" y="25"/>
                    </a:cxn>
                    <a:cxn ang="0">
                      <a:pos x="0" y="15"/>
                    </a:cxn>
                    <a:cxn ang="0">
                      <a:pos x="17" y="15"/>
                    </a:cxn>
                    <a:cxn ang="0">
                      <a:pos x="21" y="0"/>
                    </a:cxn>
                    <a:cxn ang="0">
                      <a:pos x="26" y="15"/>
                    </a:cxn>
                  </a:cxnLst>
                  <a:rect l="0" t="0" r="r" b="b"/>
                  <a:pathLst>
                    <a:path w="43" h="41">
                      <a:moveTo>
                        <a:pt x="26" y="15"/>
                      </a:moveTo>
                      <a:lnTo>
                        <a:pt x="43" y="15"/>
                      </a:lnTo>
                      <a:lnTo>
                        <a:pt x="29" y="25"/>
                      </a:lnTo>
                      <a:lnTo>
                        <a:pt x="35" y="41"/>
                      </a:lnTo>
                      <a:lnTo>
                        <a:pt x="21" y="31"/>
                      </a:lnTo>
                      <a:lnTo>
                        <a:pt x="8" y="41"/>
                      </a:lnTo>
                      <a:lnTo>
                        <a:pt x="13" y="25"/>
                      </a:lnTo>
                      <a:lnTo>
                        <a:pt x="0" y="15"/>
                      </a:lnTo>
                      <a:lnTo>
                        <a:pt x="17" y="15"/>
                      </a:lnTo>
                      <a:lnTo>
                        <a:pt x="21" y="0"/>
                      </a:lnTo>
                      <a:lnTo>
                        <a:pt x="26" y="15"/>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8" name="Freeform 986"/>
                <p:cNvSpPr>
                  <a:spLocks/>
                </p:cNvSpPr>
                <p:nvPr/>
              </p:nvSpPr>
              <p:spPr bwMode="auto">
                <a:xfrm>
                  <a:off x="1558" y="1066"/>
                  <a:ext cx="43" cy="41"/>
                </a:xfrm>
                <a:custGeom>
                  <a:avLst/>
                  <a:gdLst/>
                  <a:ahLst/>
                  <a:cxnLst>
                    <a:cxn ang="0">
                      <a:pos x="26" y="15"/>
                    </a:cxn>
                    <a:cxn ang="0">
                      <a:pos x="43" y="15"/>
                    </a:cxn>
                    <a:cxn ang="0">
                      <a:pos x="29" y="25"/>
                    </a:cxn>
                    <a:cxn ang="0">
                      <a:pos x="35" y="41"/>
                    </a:cxn>
                    <a:cxn ang="0">
                      <a:pos x="21" y="31"/>
                    </a:cxn>
                    <a:cxn ang="0">
                      <a:pos x="8" y="41"/>
                    </a:cxn>
                    <a:cxn ang="0">
                      <a:pos x="13" y="25"/>
                    </a:cxn>
                    <a:cxn ang="0">
                      <a:pos x="0" y="15"/>
                    </a:cxn>
                    <a:cxn ang="0">
                      <a:pos x="17" y="15"/>
                    </a:cxn>
                    <a:cxn ang="0">
                      <a:pos x="21" y="0"/>
                    </a:cxn>
                    <a:cxn ang="0">
                      <a:pos x="26" y="15"/>
                    </a:cxn>
                  </a:cxnLst>
                  <a:rect l="0" t="0" r="r" b="b"/>
                  <a:pathLst>
                    <a:path w="43" h="41">
                      <a:moveTo>
                        <a:pt x="26" y="15"/>
                      </a:moveTo>
                      <a:lnTo>
                        <a:pt x="43" y="15"/>
                      </a:lnTo>
                      <a:lnTo>
                        <a:pt x="29" y="25"/>
                      </a:lnTo>
                      <a:lnTo>
                        <a:pt x="35" y="41"/>
                      </a:lnTo>
                      <a:lnTo>
                        <a:pt x="21" y="31"/>
                      </a:lnTo>
                      <a:lnTo>
                        <a:pt x="8" y="41"/>
                      </a:lnTo>
                      <a:lnTo>
                        <a:pt x="13" y="25"/>
                      </a:lnTo>
                      <a:lnTo>
                        <a:pt x="0" y="15"/>
                      </a:lnTo>
                      <a:lnTo>
                        <a:pt x="17" y="15"/>
                      </a:lnTo>
                      <a:lnTo>
                        <a:pt x="21" y="0"/>
                      </a:lnTo>
                      <a:lnTo>
                        <a:pt x="26" y="15"/>
                      </a:lnTo>
                    </a:path>
                  </a:pathLst>
                </a:custGeom>
                <a:noFill/>
                <a:ln w="14288">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79" name="Freeform 987"/>
                <p:cNvSpPr>
                  <a:spLocks/>
                </p:cNvSpPr>
                <p:nvPr/>
              </p:nvSpPr>
              <p:spPr bwMode="auto">
                <a:xfrm>
                  <a:off x="3047" y="1881"/>
                  <a:ext cx="43" cy="43"/>
                </a:xfrm>
                <a:custGeom>
                  <a:avLst/>
                  <a:gdLst/>
                  <a:ahLst/>
                  <a:cxnLst>
                    <a:cxn ang="0">
                      <a:pos x="27" y="17"/>
                    </a:cxn>
                    <a:cxn ang="0">
                      <a:pos x="43" y="17"/>
                    </a:cxn>
                    <a:cxn ang="0">
                      <a:pos x="30" y="27"/>
                    </a:cxn>
                    <a:cxn ang="0">
                      <a:pos x="35" y="43"/>
                    </a:cxn>
                    <a:cxn ang="0">
                      <a:pos x="22" y="33"/>
                    </a:cxn>
                    <a:cxn ang="0">
                      <a:pos x="8" y="43"/>
                    </a:cxn>
                    <a:cxn ang="0">
                      <a:pos x="13" y="27"/>
                    </a:cxn>
                    <a:cxn ang="0">
                      <a:pos x="0" y="17"/>
                    </a:cxn>
                    <a:cxn ang="0">
                      <a:pos x="17" y="17"/>
                    </a:cxn>
                    <a:cxn ang="0">
                      <a:pos x="22" y="0"/>
                    </a:cxn>
                    <a:cxn ang="0">
                      <a:pos x="27" y="17"/>
                    </a:cxn>
                  </a:cxnLst>
                  <a:rect l="0" t="0" r="r" b="b"/>
                  <a:pathLst>
                    <a:path w="43" h="43">
                      <a:moveTo>
                        <a:pt x="27" y="17"/>
                      </a:moveTo>
                      <a:lnTo>
                        <a:pt x="43" y="17"/>
                      </a:lnTo>
                      <a:lnTo>
                        <a:pt x="30" y="27"/>
                      </a:lnTo>
                      <a:lnTo>
                        <a:pt x="35" y="43"/>
                      </a:lnTo>
                      <a:lnTo>
                        <a:pt x="22" y="33"/>
                      </a:lnTo>
                      <a:lnTo>
                        <a:pt x="8" y="43"/>
                      </a:lnTo>
                      <a:lnTo>
                        <a:pt x="13" y="27"/>
                      </a:lnTo>
                      <a:lnTo>
                        <a:pt x="0" y="17"/>
                      </a:lnTo>
                      <a:lnTo>
                        <a:pt x="17" y="17"/>
                      </a:lnTo>
                      <a:lnTo>
                        <a:pt x="22" y="0"/>
                      </a:lnTo>
                      <a:lnTo>
                        <a:pt x="27" y="17"/>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0" name="Freeform 988"/>
                <p:cNvSpPr>
                  <a:spLocks/>
                </p:cNvSpPr>
                <p:nvPr/>
              </p:nvSpPr>
              <p:spPr bwMode="auto">
                <a:xfrm>
                  <a:off x="3047" y="1881"/>
                  <a:ext cx="43" cy="43"/>
                </a:xfrm>
                <a:custGeom>
                  <a:avLst/>
                  <a:gdLst/>
                  <a:ahLst/>
                  <a:cxnLst>
                    <a:cxn ang="0">
                      <a:pos x="27" y="17"/>
                    </a:cxn>
                    <a:cxn ang="0">
                      <a:pos x="43" y="17"/>
                    </a:cxn>
                    <a:cxn ang="0">
                      <a:pos x="30" y="27"/>
                    </a:cxn>
                    <a:cxn ang="0">
                      <a:pos x="35" y="43"/>
                    </a:cxn>
                    <a:cxn ang="0">
                      <a:pos x="22" y="33"/>
                    </a:cxn>
                    <a:cxn ang="0">
                      <a:pos x="8" y="43"/>
                    </a:cxn>
                    <a:cxn ang="0">
                      <a:pos x="13" y="27"/>
                    </a:cxn>
                    <a:cxn ang="0">
                      <a:pos x="0" y="17"/>
                    </a:cxn>
                    <a:cxn ang="0">
                      <a:pos x="17" y="17"/>
                    </a:cxn>
                    <a:cxn ang="0">
                      <a:pos x="22" y="0"/>
                    </a:cxn>
                    <a:cxn ang="0">
                      <a:pos x="27" y="17"/>
                    </a:cxn>
                  </a:cxnLst>
                  <a:rect l="0" t="0" r="r" b="b"/>
                  <a:pathLst>
                    <a:path w="43" h="43">
                      <a:moveTo>
                        <a:pt x="27" y="17"/>
                      </a:moveTo>
                      <a:lnTo>
                        <a:pt x="43" y="17"/>
                      </a:lnTo>
                      <a:lnTo>
                        <a:pt x="30" y="27"/>
                      </a:lnTo>
                      <a:lnTo>
                        <a:pt x="35" y="43"/>
                      </a:lnTo>
                      <a:lnTo>
                        <a:pt x="22" y="33"/>
                      </a:lnTo>
                      <a:lnTo>
                        <a:pt x="8" y="43"/>
                      </a:lnTo>
                      <a:lnTo>
                        <a:pt x="13" y="27"/>
                      </a:lnTo>
                      <a:lnTo>
                        <a:pt x="0" y="17"/>
                      </a:lnTo>
                      <a:lnTo>
                        <a:pt x="17" y="17"/>
                      </a:lnTo>
                      <a:lnTo>
                        <a:pt x="22" y="0"/>
                      </a:lnTo>
                      <a:lnTo>
                        <a:pt x="27" y="17"/>
                      </a:lnTo>
                    </a:path>
                  </a:pathLst>
                </a:custGeom>
                <a:noFill/>
                <a:ln w="14288">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1" name="Freeform 989"/>
                <p:cNvSpPr>
                  <a:spLocks/>
                </p:cNvSpPr>
                <p:nvPr/>
              </p:nvSpPr>
              <p:spPr bwMode="auto">
                <a:xfrm>
                  <a:off x="2762" y="2141"/>
                  <a:ext cx="44" cy="43"/>
                </a:xfrm>
                <a:custGeom>
                  <a:avLst/>
                  <a:gdLst/>
                  <a:ahLst/>
                  <a:cxnLst>
                    <a:cxn ang="0">
                      <a:pos x="28" y="16"/>
                    </a:cxn>
                    <a:cxn ang="0">
                      <a:pos x="44" y="16"/>
                    </a:cxn>
                    <a:cxn ang="0">
                      <a:pos x="30" y="26"/>
                    </a:cxn>
                    <a:cxn ang="0">
                      <a:pos x="35" y="43"/>
                    </a:cxn>
                    <a:cxn ang="0">
                      <a:pos x="23" y="33"/>
                    </a:cxn>
                    <a:cxn ang="0">
                      <a:pos x="9" y="43"/>
                    </a:cxn>
                    <a:cxn ang="0">
                      <a:pos x="14" y="26"/>
                    </a:cxn>
                    <a:cxn ang="0">
                      <a:pos x="0" y="16"/>
                    </a:cxn>
                    <a:cxn ang="0">
                      <a:pos x="18" y="16"/>
                    </a:cxn>
                    <a:cxn ang="0">
                      <a:pos x="23" y="0"/>
                    </a:cxn>
                    <a:cxn ang="0">
                      <a:pos x="28" y="16"/>
                    </a:cxn>
                  </a:cxnLst>
                  <a:rect l="0" t="0" r="r" b="b"/>
                  <a:pathLst>
                    <a:path w="44" h="43">
                      <a:moveTo>
                        <a:pt x="28" y="16"/>
                      </a:moveTo>
                      <a:lnTo>
                        <a:pt x="44" y="16"/>
                      </a:lnTo>
                      <a:lnTo>
                        <a:pt x="30" y="26"/>
                      </a:lnTo>
                      <a:lnTo>
                        <a:pt x="35" y="43"/>
                      </a:lnTo>
                      <a:lnTo>
                        <a:pt x="23" y="33"/>
                      </a:lnTo>
                      <a:lnTo>
                        <a:pt x="9" y="43"/>
                      </a:lnTo>
                      <a:lnTo>
                        <a:pt x="14" y="26"/>
                      </a:lnTo>
                      <a:lnTo>
                        <a:pt x="0" y="16"/>
                      </a:lnTo>
                      <a:lnTo>
                        <a:pt x="18" y="16"/>
                      </a:lnTo>
                      <a:lnTo>
                        <a:pt x="23" y="0"/>
                      </a:lnTo>
                      <a:lnTo>
                        <a:pt x="28" y="16"/>
                      </a:lnTo>
                      <a:close/>
                    </a:path>
                  </a:pathLst>
                </a:custGeom>
                <a:solidFill>
                  <a:srgbClr val="FFFFFF"/>
                </a:solidFill>
                <a:ln w="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sp>
              <p:nvSpPr>
                <p:cNvPr id="682" name="Freeform 990"/>
                <p:cNvSpPr>
                  <a:spLocks/>
                </p:cNvSpPr>
                <p:nvPr/>
              </p:nvSpPr>
              <p:spPr bwMode="auto">
                <a:xfrm>
                  <a:off x="2762" y="2141"/>
                  <a:ext cx="44" cy="43"/>
                </a:xfrm>
                <a:custGeom>
                  <a:avLst/>
                  <a:gdLst/>
                  <a:ahLst/>
                  <a:cxnLst>
                    <a:cxn ang="0">
                      <a:pos x="28" y="16"/>
                    </a:cxn>
                    <a:cxn ang="0">
                      <a:pos x="44" y="16"/>
                    </a:cxn>
                    <a:cxn ang="0">
                      <a:pos x="30" y="26"/>
                    </a:cxn>
                    <a:cxn ang="0">
                      <a:pos x="35" y="43"/>
                    </a:cxn>
                    <a:cxn ang="0">
                      <a:pos x="23" y="33"/>
                    </a:cxn>
                    <a:cxn ang="0">
                      <a:pos x="9" y="43"/>
                    </a:cxn>
                    <a:cxn ang="0">
                      <a:pos x="14" y="26"/>
                    </a:cxn>
                    <a:cxn ang="0">
                      <a:pos x="0" y="16"/>
                    </a:cxn>
                    <a:cxn ang="0">
                      <a:pos x="18" y="16"/>
                    </a:cxn>
                    <a:cxn ang="0">
                      <a:pos x="23" y="0"/>
                    </a:cxn>
                    <a:cxn ang="0">
                      <a:pos x="28" y="16"/>
                    </a:cxn>
                  </a:cxnLst>
                  <a:rect l="0" t="0" r="r" b="b"/>
                  <a:pathLst>
                    <a:path w="44" h="43">
                      <a:moveTo>
                        <a:pt x="28" y="16"/>
                      </a:moveTo>
                      <a:lnTo>
                        <a:pt x="44" y="16"/>
                      </a:lnTo>
                      <a:lnTo>
                        <a:pt x="30" y="26"/>
                      </a:lnTo>
                      <a:lnTo>
                        <a:pt x="35" y="43"/>
                      </a:lnTo>
                      <a:lnTo>
                        <a:pt x="23" y="33"/>
                      </a:lnTo>
                      <a:lnTo>
                        <a:pt x="9" y="43"/>
                      </a:lnTo>
                      <a:lnTo>
                        <a:pt x="14" y="26"/>
                      </a:lnTo>
                      <a:lnTo>
                        <a:pt x="0" y="16"/>
                      </a:lnTo>
                      <a:lnTo>
                        <a:pt x="18" y="16"/>
                      </a:lnTo>
                      <a:lnTo>
                        <a:pt x="23" y="0"/>
                      </a:lnTo>
                      <a:lnTo>
                        <a:pt x="28" y="16"/>
                      </a:lnTo>
                    </a:path>
                  </a:pathLst>
                </a:custGeom>
                <a:noFill/>
                <a:ln w="14288">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2400">
                    <a:solidFill>
                      <a:srgbClr val="000000"/>
                    </a:solidFill>
                  </a:endParaRPr>
                </a:p>
              </p:txBody>
            </p:sp>
          </p:grpSp>
          <p:cxnSp>
            <p:nvCxnSpPr>
              <p:cNvPr id="547" name="Connecteur droit avec flèche 546"/>
              <p:cNvCxnSpPr/>
              <p:nvPr/>
            </p:nvCxnSpPr>
            <p:spPr>
              <a:xfrm flipH="1">
                <a:off x="6921500" y="4683930"/>
                <a:ext cx="574997" cy="66277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548" name="Connecteur droit avec flèche 547"/>
              <p:cNvCxnSpPr>
                <a:stCxn id="554" idx="3"/>
              </p:cNvCxnSpPr>
              <p:nvPr/>
            </p:nvCxnSpPr>
            <p:spPr>
              <a:xfrm>
                <a:off x="2082699" y="1904029"/>
                <a:ext cx="1452601" cy="2375184"/>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549" name="Connecteur droit avec flèche 548"/>
              <p:cNvCxnSpPr>
                <a:stCxn id="585" idx="3"/>
              </p:cNvCxnSpPr>
              <p:nvPr/>
            </p:nvCxnSpPr>
            <p:spPr>
              <a:xfrm flipV="1">
                <a:off x="2082699" y="4914900"/>
                <a:ext cx="266801" cy="63132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550" name="Rectangle 549"/>
              <p:cNvSpPr/>
              <p:nvPr/>
            </p:nvSpPr>
            <p:spPr>
              <a:xfrm>
                <a:off x="7494759" y="726172"/>
                <a:ext cx="1484111" cy="1825959"/>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dirty="0">
                  <a:solidFill>
                    <a:srgbClr val="000000"/>
                  </a:solidFill>
                </a:endParaRPr>
              </a:p>
            </p:txBody>
          </p:sp>
          <p:cxnSp>
            <p:nvCxnSpPr>
              <p:cNvPr id="551" name="Connecteur droit avec flèche 550"/>
              <p:cNvCxnSpPr>
                <a:stCxn id="550" idx="1"/>
              </p:cNvCxnSpPr>
              <p:nvPr/>
            </p:nvCxnSpPr>
            <p:spPr>
              <a:xfrm flipH="1">
                <a:off x="5786847" y="1639152"/>
                <a:ext cx="1707912" cy="379154"/>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552" name="Connecteur droit avec flèche 551"/>
              <p:cNvCxnSpPr>
                <a:stCxn id="578" idx="1"/>
              </p:cNvCxnSpPr>
              <p:nvPr/>
            </p:nvCxnSpPr>
            <p:spPr>
              <a:xfrm flipH="1">
                <a:off x="5936776" y="3699229"/>
                <a:ext cx="1578994" cy="872771"/>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553" name="AutoShape 18" descr="Résultat de recherche d'images pour &quot;université of girona&quot;"/>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sp>
            <p:nvSpPr>
              <p:cNvPr id="554" name="Rectangle 553"/>
              <p:cNvSpPr/>
              <p:nvPr/>
            </p:nvSpPr>
            <p:spPr>
              <a:xfrm>
                <a:off x="647065" y="655427"/>
                <a:ext cx="1435634" cy="2497204"/>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a:solidFill>
                    <a:srgbClr val="000000"/>
                  </a:solidFill>
                </a:endParaRPr>
              </a:p>
            </p:txBody>
          </p:sp>
          <p:pic>
            <p:nvPicPr>
              <p:cNvPr id="555" name="Picture 18" descr="http://www.batisalon.fr/img/p/26-65-thickbox.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1587500" y="1387558"/>
                <a:ext cx="449256" cy="433095"/>
              </a:xfrm>
              <a:prstGeom prst="rect">
                <a:avLst/>
              </a:prstGeom>
              <a:noFill/>
              <a:extLst>
                <a:ext uri="{909E8E84-426E-40DD-AFC4-6F175D3DCCD1}">
                  <a14:hiddenFill xmlns:a14="http://schemas.microsoft.com/office/drawing/2010/main">
                    <a:solidFill>
                      <a:srgbClr val="FFFFFF"/>
                    </a:solidFill>
                  </a14:hiddenFill>
                </a:ext>
              </a:extLst>
            </p:spPr>
          </p:pic>
          <p:pic>
            <p:nvPicPr>
              <p:cNvPr id="556" name="Picture 7" descr="http://www.stjo-vannes.com/sites/stjo-fichiers/stjo-images/presentation/icam-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26821" y="1976972"/>
                <a:ext cx="662708" cy="320612"/>
              </a:xfrm>
              <a:prstGeom prst="rect">
                <a:avLst/>
              </a:prstGeom>
              <a:noFill/>
              <a:extLst>
                <a:ext uri="{909E8E84-426E-40DD-AFC4-6F175D3DCCD1}">
                  <a14:hiddenFill xmlns:a14="http://schemas.microsoft.com/office/drawing/2010/main">
                    <a:solidFill>
                      <a:srgbClr val="FFFFFF"/>
                    </a:solidFill>
                  </a14:hiddenFill>
                </a:ext>
              </a:extLst>
            </p:spPr>
          </p:pic>
          <p:pic>
            <p:nvPicPr>
              <p:cNvPr id="557" name="Picture 11" descr="http://www.pompiers-risquestechno.fr/images/risquesradiologiques/images/cea.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756767" y="1864570"/>
                <a:ext cx="439825" cy="455381"/>
              </a:xfrm>
              <a:prstGeom prst="rect">
                <a:avLst/>
              </a:prstGeom>
              <a:noFill/>
              <a:extLst>
                <a:ext uri="{909E8E84-426E-40DD-AFC4-6F175D3DCCD1}">
                  <a14:hiddenFill xmlns:a14="http://schemas.microsoft.com/office/drawing/2010/main">
                    <a:solidFill>
                      <a:srgbClr val="FFFFFF"/>
                    </a:solidFill>
                  </a14:hiddenFill>
                </a:ext>
              </a:extLst>
            </p:spPr>
          </p:pic>
          <p:pic>
            <p:nvPicPr>
              <p:cNvPr id="558" name="Picture 15" descr="http://www.infohightech.com/IMG/jpg/ubiant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58861" y="2359716"/>
                <a:ext cx="986324" cy="312928"/>
              </a:xfrm>
              <a:prstGeom prst="rect">
                <a:avLst/>
              </a:prstGeom>
              <a:noFill/>
              <a:extLst>
                <a:ext uri="{909E8E84-426E-40DD-AFC4-6F175D3DCCD1}">
                  <a14:hiddenFill xmlns:a14="http://schemas.microsoft.com/office/drawing/2010/main">
                    <a:solidFill>
                      <a:srgbClr val="FFFFFF"/>
                    </a:solidFill>
                  </a14:hiddenFill>
                </a:ext>
              </a:extLst>
            </p:spPr>
          </p:pic>
          <p:sp>
            <p:nvSpPr>
              <p:cNvPr id="559" name="AutoShape 28" descr="Résultat de recherche d'images pour &quot;baskent elektrik turkey&quot;"/>
              <p:cNvSpPr>
                <a:spLocks noChangeAspect="1" noChangeArrowheads="1"/>
              </p:cNvSpPr>
              <p:nvPr/>
            </p:nvSpPr>
            <p:spPr bwMode="auto">
              <a:xfrm>
                <a:off x="952500" y="785626"/>
                <a:ext cx="752593" cy="3825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pic>
            <p:nvPicPr>
              <p:cNvPr id="560" name="Picture 34" descr="http://www.arcticstartup.com/logos/930/medium/Asema_logo_2037x454_blue_web.png?131364982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35431" y="1411310"/>
                <a:ext cx="786582" cy="193122"/>
              </a:xfrm>
              <a:prstGeom prst="rect">
                <a:avLst/>
              </a:prstGeom>
              <a:noFill/>
              <a:extLst>
                <a:ext uri="{909E8E84-426E-40DD-AFC4-6F175D3DCCD1}">
                  <a14:hiddenFill xmlns:a14="http://schemas.microsoft.com/office/drawing/2010/main">
                    <a:solidFill>
                      <a:srgbClr val="FFFFFF"/>
                    </a:solidFill>
                  </a14:hiddenFill>
                </a:ext>
              </a:extLst>
            </p:spPr>
          </p:pic>
          <p:pic>
            <p:nvPicPr>
              <p:cNvPr id="561" name="Picture 36" descr="Résultat de recherche d'images pour &quot;eke finance finland&quo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35192" y="1732777"/>
                <a:ext cx="684629" cy="171157"/>
              </a:xfrm>
              <a:prstGeom prst="rect">
                <a:avLst/>
              </a:prstGeom>
              <a:noFill/>
              <a:extLst>
                <a:ext uri="{909E8E84-426E-40DD-AFC4-6F175D3DCCD1}">
                  <a14:hiddenFill xmlns:a14="http://schemas.microsoft.com/office/drawing/2010/main">
                    <a:solidFill>
                      <a:srgbClr val="FFFFFF"/>
                    </a:solidFill>
                  </a14:hiddenFill>
                </a:ext>
              </a:extLst>
            </p:spPr>
          </p:pic>
          <p:pic>
            <p:nvPicPr>
              <p:cNvPr id="562" name="Picture 40" descr="http://d20tdhwx2i89n1.cloudfront.net/image/upload/t_next_gen_article_large_767/bufq5vamwhxhtqzwuyvn.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00524" y="1991956"/>
                <a:ext cx="1063619" cy="212724"/>
              </a:xfrm>
              <a:prstGeom prst="rect">
                <a:avLst/>
              </a:prstGeom>
              <a:noFill/>
              <a:extLst>
                <a:ext uri="{909E8E84-426E-40DD-AFC4-6F175D3DCCD1}">
                  <a14:hiddenFill xmlns:a14="http://schemas.microsoft.com/office/drawing/2010/main">
                    <a:solidFill>
                      <a:srgbClr val="FFFFFF"/>
                    </a:solidFill>
                  </a14:hiddenFill>
                </a:ext>
              </a:extLst>
            </p:spPr>
          </p:pic>
          <p:pic>
            <p:nvPicPr>
              <p:cNvPr id="563" name="Picture 42" descr="Foreca"/>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18519" y="1131273"/>
                <a:ext cx="1078714" cy="187593"/>
              </a:xfrm>
              <a:prstGeom prst="rect">
                <a:avLst/>
              </a:prstGeom>
              <a:noFill/>
              <a:extLst>
                <a:ext uri="{909E8E84-426E-40DD-AFC4-6F175D3DCCD1}">
                  <a14:hiddenFill xmlns:a14="http://schemas.microsoft.com/office/drawing/2010/main">
                    <a:solidFill>
                      <a:srgbClr val="FFFFFF"/>
                    </a:solidFill>
                  </a14:hiddenFill>
                </a:ext>
              </a:extLst>
            </p:spPr>
          </p:pic>
          <p:grpSp>
            <p:nvGrpSpPr>
              <p:cNvPr id="564" name="Groupe 153"/>
              <p:cNvGrpSpPr/>
              <p:nvPr/>
            </p:nvGrpSpPr>
            <p:grpSpPr>
              <a:xfrm>
                <a:off x="7517903" y="4203511"/>
                <a:ext cx="1482374" cy="2047364"/>
                <a:chOff x="7561905" y="3659954"/>
                <a:chExt cx="1482374" cy="2047364"/>
              </a:xfrm>
            </p:grpSpPr>
            <p:sp>
              <p:nvSpPr>
                <p:cNvPr id="588" name="Rectangle 587"/>
                <p:cNvSpPr/>
                <p:nvPr/>
              </p:nvSpPr>
              <p:spPr>
                <a:xfrm>
                  <a:off x="7561905" y="3659954"/>
                  <a:ext cx="1482374" cy="2047364"/>
                </a:xfrm>
                <a:prstGeom prst="rect">
                  <a:avLst/>
                </a:prstGeom>
                <a:solidFill>
                  <a:schemeClr val="bg1"/>
                </a:solidFill>
              </p:spPr>
              <p:style>
                <a:lnRef idx="2">
                  <a:schemeClr val="accent3"/>
                </a:lnRef>
                <a:fillRef idx="0">
                  <a:schemeClr val="accent3"/>
                </a:fillRef>
                <a:effectRef idx="1">
                  <a:schemeClr val="accent3"/>
                </a:effectRef>
                <a:fontRef idx="minor">
                  <a:schemeClr val="tx1"/>
                </a:fontRef>
              </p:style>
              <p:txBody>
                <a:bodyPr rtlCol="0" anchor="ctr"/>
                <a:lstStyle/>
                <a:p>
                  <a:pPr algn="ctr" fontAlgn="base">
                    <a:spcBef>
                      <a:spcPct val="0"/>
                    </a:spcBef>
                    <a:spcAft>
                      <a:spcPct val="0"/>
                    </a:spcAft>
                  </a:pPr>
                  <a:endParaRPr lang="fr-FR" sz="2400">
                    <a:solidFill>
                      <a:srgbClr val="000000"/>
                    </a:solidFill>
                  </a:endParaRPr>
                </a:p>
              </p:txBody>
            </p:sp>
            <p:pic>
              <p:nvPicPr>
                <p:cNvPr id="589" name="Picture 12" descr="İnnova Bilişim Çözümleri"/>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804654" y="3960456"/>
                  <a:ext cx="919325" cy="177163"/>
                </a:xfrm>
                <a:prstGeom prst="rect">
                  <a:avLst/>
                </a:prstGeom>
                <a:noFill/>
                <a:extLst>
                  <a:ext uri="{909E8E84-426E-40DD-AFC4-6F175D3DCCD1}">
                    <a14:hiddenFill xmlns:a14="http://schemas.microsoft.com/office/drawing/2010/main">
                      <a:solidFill>
                        <a:srgbClr val="FFFFFF"/>
                      </a:solidFill>
                    </a14:hiddenFill>
                  </a:ext>
                </a:extLst>
              </p:spPr>
            </p:pic>
            <p:pic>
              <p:nvPicPr>
                <p:cNvPr id="590" name="Picture 14" descr="https://itea3.org/assets/itea/organisation-logo/828-84fd3c757d64b7c608f123629e73e16238463f80a902ca7ce302e5850b7dc98547d24cf61aab4538738f07d81fe3b5550aa56e0d01c07a53c113d9fd6bbb0e75.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859398" y="4610556"/>
                  <a:ext cx="796159" cy="332285"/>
                </a:xfrm>
                <a:prstGeom prst="rect">
                  <a:avLst/>
                </a:prstGeom>
                <a:noFill/>
                <a:extLst>
                  <a:ext uri="{909E8E84-426E-40DD-AFC4-6F175D3DCCD1}">
                    <a14:hiddenFill xmlns:a14="http://schemas.microsoft.com/office/drawing/2010/main">
                      <a:solidFill>
                        <a:srgbClr val="FFFFFF"/>
                      </a:solidFill>
                    </a14:hiddenFill>
                  </a:ext>
                </a:extLst>
              </p:spPr>
            </p:pic>
            <p:pic>
              <p:nvPicPr>
                <p:cNvPr id="591" name="Picture 26" descr="http://static.wixstatic.com/media/9402d6_2f54f901de954fa2b9cf8ffcdcdfa4aa.png_srz_p_268_34_75_22_0.50_1.20_0.00_png_srz"/>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730930" y="3730230"/>
                  <a:ext cx="1129526" cy="143298"/>
                </a:xfrm>
                <a:prstGeom prst="rect">
                  <a:avLst/>
                </a:prstGeom>
                <a:noFill/>
                <a:extLst>
                  <a:ext uri="{909E8E84-426E-40DD-AFC4-6F175D3DCCD1}">
                    <a14:hiddenFill xmlns:a14="http://schemas.microsoft.com/office/drawing/2010/main">
                      <a:solidFill>
                        <a:srgbClr val="FFFFFF"/>
                      </a:solidFill>
                    </a14:hiddenFill>
                  </a:ext>
                </a:extLst>
              </p:spPr>
            </p:pic>
            <p:pic>
              <p:nvPicPr>
                <p:cNvPr id="592" name="Picture 10" descr="https://itea3.org/assets/itea/organisation-logo/2285-af3ce84f14a7b2c82f723230008c1cef2e577dc7f35b6d920a209a2ed94d157db7177d48086bf76313d22e6774179e8745ce41ae321b3d46571cd4411d782965."/>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915162" y="4205850"/>
                  <a:ext cx="696015" cy="342901"/>
                </a:xfrm>
                <a:prstGeom prst="rect">
                  <a:avLst/>
                </a:prstGeom>
                <a:noFill/>
                <a:extLst>
                  <a:ext uri="{909E8E84-426E-40DD-AFC4-6F175D3DCCD1}">
                    <a14:hiddenFill xmlns:a14="http://schemas.microsoft.com/office/drawing/2010/main">
                      <a:solidFill>
                        <a:srgbClr val="FFFFFF"/>
                      </a:solidFill>
                    </a14:hiddenFill>
                  </a:ext>
                </a:extLst>
              </p:spPr>
            </p:pic>
          </p:grpSp>
          <p:pic>
            <p:nvPicPr>
              <p:cNvPr id="565" name="Picture 46" descr="https://ssl.webserviceaward.com/wsc/images/logos/fortum-logo.png"/>
              <p:cNvPicPr>
                <a:picLocks noChangeAspect="1" noChangeArrowheads="1"/>
              </p:cNvPicPr>
              <p:nvPr/>
            </p:nvPicPr>
            <p:blipFill rotWithShape="1">
              <a:blip r:embed="rId14" cstate="print">
                <a:extLst>
                  <a:ext uri="{28A0092B-C50C-407E-A947-70E740481C1C}">
                    <a14:useLocalDpi xmlns:a14="http://schemas.microsoft.com/office/drawing/2010/main" val="0"/>
                  </a:ext>
                </a:extLst>
              </a:blip>
              <a:srcRect l="8117" t="33274" r="15903" b="27101"/>
              <a:stretch/>
            </p:blipFill>
            <p:spPr bwMode="auto">
              <a:xfrm>
                <a:off x="7757967" y="802372"/>
                <a:ext cx="1072551" cy="283369"/>
              </a:xfrm>
              <a:prstGeom prst="rect">
                <a:avLst/>
              </a:prstGeom>
              <a:noFill/>
              <a:extLst>
                <a:ext uri="{909E8E84-426E-40DD-AFC4-6F175D3DCCD1}">
                  <a14:hiddenFill xmlns:a14="http://schemas.microsoft.com/office/drawing/2010/main">
                    <a:solidFill>
                      <a:srgbClr val="FFFFFF"/>
                    </a:solidFill>
                  </a14:hiddenFill>
                </a:ext>
              </a:extLst>
            </p:spPr>
          </p:pic>
          <p:pic>
            <p:nvPicPr>
              <p:cNvPr id="566" name="Picture 52" descr="http://www.photonics4life.eu/var/plain_site/storage/images/p4l2/about-photonics4life/members-partners/vtt-technical-research-centre-of-finland/12218-1-eng-GB/VTT-Technical-Research-Centre-of-Finland.jp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975075" y="2264413"/>
                <a:ext cx="619982" cy="215076"/>
              </a:xfrm>
              <a:prstGeom prst="rect">
                <a:avLst/>
              </a:prstGeom>
              <a:noFill/>
              <a:extLst>
                <a:ext uri="{909E8E84-426E-40DD-AFC4-6F175D3DCCD1}">
                  <a14:hiddenFill xmlns:a14="http://schemas.microsoft.com/office/drawing/2010/main">
                    <a:solidFill>
                      <a:srgbClr val="FFFFFF"/>
                    </a:solidFill>
                  </a14:hiddenFill>
                </a:ext>
              </a:extLst>
            </p:spPr>
          </p:pic>
          <p:sp>
            <p:nvSpPr>
              <p:cNvPr id="567" name="AutoShape 56" descr="Résultat de recherche d'images pour &quot;evoleo&quot;"/>
              <p:cNvSpPr>
                <a:spLocks noChangeAspect="1" noChangeArrowheads="1"/>
              </p:cNvSpPr>
              <p:nvPr/>
            </p:nvSpPr>
            <p:spPr bwMode="auto">
              <a:xfrm>
                <a:off x="1679575" y="1379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grpSp>
            <p:nvGrpSpPr>
              <p:cNvPr id="568" name="Groupe 1512"/>
              <p:cNvGrpSpPr/>
              <p:nvPr/>
            </p:nvGrpSpPr>
            <p:grpSpPr>
              <a:xfrm>
                <a:off x="603528" y="4756796"/>
                <a:ext cx="1479171" cy="1578845"/>
                <a:chOff x="603528" y="4756796"/>
                <a:chExt cx="1479171" cy="1578845"/>
              </a:xfrm>
            </p:grpSpPr>
            <p:grpSp>
              <p:nvGrpSpPr>
                <p:cNvPr id="581" name="Groupe 142"/>
                <p:cNvGrpSpPr/>
                <p:nvPr/>
              </p:nvGrpSpPr>
              <p:grpSpPr>
                <a:xfrm>
                  <a:off x="603528" y="4756796"/>
                  <a:ext cx="1479171" cy="1578845"/>
                  <a:chOff x="671688" y="4623582"/>
                  <a:chExt cx="1301529" cy="1251020"/>
                </a:xfrm>
              </p:grpSpPr>
              <p:grpSp>
                <p:nvGrpSpPr>
                  <p:cNvPr id="583" name="Groupe 510"/>
                  <p:cNvGrpSpPr/>
                  <p:nvPr/>
                </p:nvGrpSpPr>
                <p:grpSpPr>
                  <a:xfrm>
                    <a:off x="671688" y="4623582"/>
                    <a:ext cx="1301529" cy="1251020"/>
                    <a:chOff x="622682" y="3038520"/>
                    <a:chExt cx="1301529" cy="1251020"/>
                  </a:xfrm>
                </p:grpSpPr>
                <p:sp>
                  <p:nvSpPr>
                    <p:cNvPr id="585" name="Rectangle 584"/>
                    <p:cNvSpPr/>
                    <p:nvPr/>
                  </p:nvSpPr>
                  <p:spPr>
                    <a:xfrm>
                      <a:off x="622682" y="3038520"/>
                      <a:ext cx="1301529" cy="125102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a:solidFill>
                          <a:srgbClr val="000000"/>
                        </a:solidFill>
                      </a:endParaRPr>
                    </a:p>
                  </p:txBody>
                </p:sp>
                <p:pic>
                  <p:nvPicPr>
                    <p:cNvPr id="586" name="Picture 8" descr="http://www.isasensing.com/site/imagens/logotipo.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37134" y="3111961"/>
                      <a:ext cx="986328" cy="253723"/>
                    </a:xfrm>
                    <a:prstGeom prst="rect">
                      <a:avLst/>
                    </a:prstGeom>
                    <a:noFill/>
                    <a:extLst>
                      <a:ext uri="{909E8E84-426E-40DD-AFC4-6F175D3DCCD1}">
                        <a14:hiddenFill xmlns:a14="http://schemas.microsoft.com/office/drawing/2010/main">
                          <a:solidFill>
                            <a:srgbClr val="FFFFFF"/>
                          </a:solidFill>
                        </a14:hiddenFill>
                      </a:ext>
                    </a:extLst>
                  </p:spPr>
                </p:pic>
                <p:pic>
                  <p:nvPicPr>
                    <p:cNvPr id="587" name="Picture 6" descr="C:\Documents and Settings\FIE099\Bureau\gecad.gif"/>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78736" y="3737357"/>
                      <a:ext cx="885412" cy="206949"/>
                    </a:xfrm>
                    <a:prstGeom prst="rect">
                      <a:avLst/>
                    </a:prstGeom>
                    <a:noFill/>
                    <a:extLst>
                      <a:ext uri="{909E8E84-426E-40DD-AFC4-6F175D3DCCD1}">
                        <a14:hiddenFill xmlns:a14="http://schemas.microsoft.com/office/drawing/2010/main">
                          <a:solidFill>
                            <a:srgbClr val="FFFFFF"/>
                          </a:solidFill>
                        </a14:hiddenFill>
                      </a:ext>
                    </a:extLst>
                  </p:spPr>
                </p:pic>
              </p:grpSp>
              <p:pic>
                <p:nvPicPr>
                  <p:cNvPr id="584" name="Picture 24" descr="http://www.rev-conference.org/REV2014/images/logos/logo_ISEP.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36969" y="5026044"/>
                    <a:ext cx="891066" cy="261676"/>
                  </a:xfrm>
                  <a:prstGeom prst="rect">
                    <a:avLst/>
                  </a:prstGeom>
                  <a:noFill/>
                  <a:extLst>
                    <a:ext uri="{909E8E84-426E-40DD-AFC4-6F175D3DCCD1}">
                      <a14:hiddenFill xmlns:a14="http://schemas.microsoft.com/office/drawing/2010/main">
                        <a:solidFill>
                          <a:srgbClr val="FFFFFF"/>
                        </a:solidFill>
                      </a14:hiddenFill>
                    </a:ext>
                  </a:extLst>
                </p:spPr>
              </p:pic>
            </p:grpSp>
            <p:pic>
              <p:nvPicPr>
                <p:cNvPr id="582" name="Picture 58" descr="http://www.pbsa-fp7.eu/wp-content/uploads/2013/01/Logo_EVOLEO.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64038" y="6005015"/>
                  <a:ext cx="959104" cy="30387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69" name="Groupe 1518"/>
              <p:cNvGrpSpPr/>
              <p:nvPr/>
            </p:nvGrpSpPr>
            <p:grpSpPr>
              <a:xfrm>
                <a:off x="7515770" y="3384641"/>
                <a:ext cx="1484111" cy="629176"/>
                <a:chOff x="7529418" y="3645816"/>
                <a:chExt cx="1484111" cy="629176"/>
              </a:xfrm>
            </p:grpSpPr>
            <p:sp>
              <p:nvSpPr>
                <p:cNvPr id="578" name="Rectangle 577"/>
                <p:cNvSpPr/>
                <p:nvPr/>
              </p:nvSpPr>
              <p:spPr>
                <a:xfrm>
                  <a:off x="7529418" y="3645816"/>
                  <a:ext cx="1484111" cy="629176"/>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dirty="0">
                    <a:solidFill>
                      <a:srgbClr val="000000"/>
                    </a:solidFill>
                  </a:endParaRPr>
                </a:p>
              </p:txBody>
            </p:sp>
            <p:pic>
              <p:nvPicPr>
                <p:cNvPr id="579" name="Picture 60" descr="http://www.brandsoftheworld.com/sites/default/files/styles/logo-thumbnail/public/022011/ecro-logo.png"/>
                <p:cNvPicPr>
                  <a:picLocks noChangeAspect="1" noChangeArrowheads="1"/>
                </p:cNvPicPr>
                <p:nvPr/>
              </p:nvPicPr>
              <p:blipFill rotWithShape="1">
                <a:blip r:embed="rId20" cstate="print">
                  <a:extLst>
                    <a:ext uri="{28A0092B-C50C-407E-A947-70E740481C1C}">
                      <a14:useLocalDpi xmlns:a14="http://schemas.microsoft.com/office/drawing/2010/main" val="0"/>
                    </a:ext>
                  </a:extLst>
                </a:blip>
                <a:srcRect l="19120" t="13598" r="12781" b="15204"/>
                <a:stretch/>
              </p:blipFill>
              <p:spPr bwMode="auto">
                <a:xfrm>
                  <a:off x="7558952" y="3737044"/>
                  <a:ext cx="429656" cy="443782"/>
                </a:xfrm>
                <a:prstGeom prst="rect">
                  <a:avLst/>
                </a:prstGeom>
                <a:noFill/>
                <a:extLst>
                  <a:ext uri="{909E8E84-426E-40DD-AFC4-6F175D3DCCD1}">
                    <a14:hiddenFill xmlns:a14="http://schemas.microsoft.com/office/drawing/2010/main">
                      <a:solidFill>
                        <a:srgbClr val="FFFFFF"/>
                      </a:solidFill>
                    </a14:hiddenFill>
                  </a:ext>
                </a:extLst>
              </p:spPr>
            </p:pic>
            <p:pic>
              <p:nvPicPr>
                <p:cNvPr id="580" name="Picture 62" descr="Acasă"/>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014217" y="3751971"/>
                  <a:ext cx="941116" cy="424907"/>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70" name="Connecteur droit avec flèche 569"/>
              <p:cNvCxnSpPr>
                <a:stCxn id="571" idx="1"/>
              </p:cNvCxnSpPr>
              <p:nvPr/>
            </p:nvCxnSpPr>
            <p:spPr>
              <a:xfrm flipH="1">
                <a:off x="3998794" y="2952876"/>
                <a:ext cx="3501360" cy="772962"/>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571" name="Rectangle 570"/>
              <p:cNvSpPr/>
              <p:nvPr/>
            </p:nvSpPr>
            <p:spPr>
              <a:xfrm>
                <a:off x="7500154" y="2674960"/>
                <a:ext cx="1472431" cy="555831"/>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base">
                  <a:spcBef>
                    <a:spcPct val="0"/>
                  </a:spcBef>
                  <a:spcAft>
                    <a:spcPct val="0"/>
                  </a:spcAft>
                </a:pPr>
                <a:endParaRPr lang="fr-FR" sz="2400">
                  <a:solidFill>
                    <a:srgbClr val="000000"/>
                  </a:solidFill>
                </a:endParaRPr>
              </a:p>
            </p:txBody>
          </p:sp>
          <p:pic>
            <p:nvPicPr>
              <p:cNvPr id="572" name="Picture 64" descr="Home"/>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7807049" y="2748015"/>
                <a:ext cx="945649" cy="441623"/>
              </a:xfrm>
              <a:prstGeom prst="rect">
                <a:avLst/>
              </a:prstGeom>
              <a:noFill/>
              <a:extLst>
                <a:ext uri="{909E8E84-426E-40DD-AFC4-6F175D3DCCD1}">
                  <a14:hiddenFill xmlns:a14="http://schemas.microsoft.com/office/drawing/2010/main">
                    <a:solidFill>
                      <a:srgbClr val="FFFFFF"/>
                    </a:solidFill>
                  </a14:hiddenFill>
                </a:ext>
              </a:extLst>
            </p:spPr>
          </p:pic>
          <p:pic>
            <p:nvPicPr>
              <p:cNvPr id="573" name="Picture 2" descr="http://biogas-etc.eu/files/2014/02/GDF-SUEZ-Logo-EPS.png"/>
              <p:cNvPicPr>
                <a:picLocks noChangeAspect="1" noChangeArrowheads="1"/>
              </p:cNvPicPr>
              <p:nvPr/>
            </p:nvPicPr>
            <p:blipFill>
              <a:blip r:embed="rId23" cstate="print"/>
              <a:srcRect/>
              <a:stretch>
                <a:fillRect/>
              </a:stretch>
            </p:blipFill>
            <p:spPr bwMode="auto">
              <a:xfrm>
                <a:off x="859809" y="690829"/>
                <a:ext cx="1052622" cy="329791"/>
              </a:xfrm>
              <a:prstGeom prst="rect">
                <a:avLst/>
              </a:prstGeom>
              <a:noFill/>
            </p:spPr>
          </p:pic>
          <p:pic>
            <p:nvPicPr>
              <p:cNvPr id="574" name="Picture 5"/>
              <p:cNvPicPr>
                <a:picLocks noChangeAspect="1" noChangeArrowheads="1"/>
              </p:cNvPicPr>
              <p:nvPr/>
            </p:nvPicPr>
            <p:blipFill>
              <a:blip r:embed="rId24" cstate="print"/>
              <a:srcRect/>
              <a:stretch>
                <a:fillRect/>
              </a:stretch>
            </p:blipFill>
            <p:spPr bwMode="auto">
              <a:xfrm>
                <a:off x="695324" y="1394053"/>
                <a:ext cx="841375" cy="418042"/>
              </a:xfrm>
              <a:prstGeom prst="rect">
                <a:avLst/>
              </a:prstGeom>
              <a:noFill/>
              <a:ln w="9525">
                <a:noFill/>
                <a:miter lim="800000"/>
                <a:headEnd/>
                <a:tailEnd/>
              </a:ln>
            </p:spPr>
          </p:pic>
          <p:pic>
            <p:nvPicPr>
              <p:cNvPr id="575" name="Picture 2" descr="http://upload.wikimedia.org/wikipedia/en/8/84/Itron_logo.png"/>
              <p:cNvPicPr>
                <a:picLocks noChangeAspect="1" noChangeArrowheads="1"/>
              </p:cNvPicPr>
              <p:nvPr/>
            </p:nvPicPr>
            <p:blipFill>
              <a:blip r:embed="rId25" cstate="print"/>
              <a:srcRect/>
              <a:stretch>
                <a:fillRect/>
              </a:stretch>
            </p:blipFill>
            <p:spPr bwMode="auto">
              <a:xfrm>
                <a:off x="7981428" y="5498621"/>
                <a:ext cx="675913" cy="274381"/>
              </a:xfrm>
              <a:prstGeom prst="rect">
                <a:avLst/>
              </a:prstGeom>
              <a:noFill/>
            </p:spPr>
          </p:pic>
          <p:pic>
            <p:nvPicPr>
              <p:cNvPr id="576" name="Picture 1032"/>
              <p:cNvPicPr>
                <a:picLocks noChangeAspect="1"/>
              </p:cNvPicPr>
              <p:nvPr/>
            </p:nvPicPr>
            <p:blipFill>
              <a:blip r:embed="rId26" cstate="print">
                <a:extLst>
                  <a:ext uri="{28A0092B-C50C-407E-A947-70E740481C1C}">
                    <a14:useLocalDpi xmlns:a14="http://schemas.microsoft.com/office/drawing/2010/main" val="0"/>
                  </a:ext>
                </a:extLst>
              </a:blip>
              <a:srcRect/>
              <a:stretch>
                <a:fillRect/>
              </a:stretch>
            </p:blipFill>
            <p:spPr>
              <a:xfrm>
                <a:off x="7605165" y="5731161"/>
                <a:ext cx="1311965" cy="511405"/>
              </a:xfrm>
              <a:prstGeom prst="rect">
                <a:avLst/>
              </a:prstGeom>
            </p:spPr>
          </p:pic>
          <p:pic>
            <p:nvPicPr>
              <p:cNvPr id="577" name="Image 576"/>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805220" y="1094096"/>
                <a:ext cx="679388" cy="183843"/>
              </a:xfrm>
              <a:prstGeom prst="rect">
                <a:avLst/>
              </a:prstGeom>
            </p:spPr>
          </p:pic>
        </p:grpSp>
        <p:sp>
          <p:nvSpPr>
            <p:cNvPr id="543" name="AutoShape 2" descr="Résultat de recherche d'images pour &quot;institut mines telecom&quot;"/>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pic>
          <p:nvPicPr>
            <p:cNvPr id="544" name="Picture 9"/>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471981" y="2848662"/>
              <a:ext cx="421148" cy="382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5" name="Picture 2" descr="ARMINES"/>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1069975" y="2868090"/>
              <a:ext cx="564250" cy="316175"/>
            </a:xfrm>
            <a:prstGeom prst="rect">
              <a:avLst/>
            </a:prstGeom>
            <a:noFill/>
            <a:extLst>
              <a:ext uri="{909E8E84-426E-40DD-AFC4-6F175D3DCCD1}">
                <a14:hiddenFill xmlns:a14="http://schemas.microsoft.com/office/drawing/2010/main">
                  <a:solidFill>
                    <a:srgbClr val="FFFFFF"/>
                  </a:solidFill>
                </a14:hiddenFill>
              </a:ext>
            </a:extLst>
          </p:spPr>
        </p:pic>
      </p:grpSp>
      <p:sp>
        <p:nvSpPr>
          <p:cNvPr id="538" name="ZoneTexte 537"/>
          <p:cNvSpPr txBox="1"/>
          <p:nvPr/>
        </p:nvSpPr>
        <p:spPr>
          <a:xfrm>
            <a:off x="24576" y="2884303"/>
            <a:ext cx="4159600" cy="3416320"/>
          </a:xfrm>
          <a:prstGeom prst="rect">
            <a:avLst/>
          </a:prstGeom>
          <a:noFill/>
        </p:spPr>
        <p:txBody>
          <a:bodyPr wrap="none" rtlCol="0">
            <a:spAutoFit/>
          </a:bodyPr>
          <a:lstStyle/>
          <a:p>
            <a:r>
              <a:rPr lang="fr-FR" b="1" dirty="0" smtClean="0">
                <a:solidFill>
                  <a:prstClr val="black"/>
                </a:solidFill>
                <a:latin typeface="Garamond"/>
              </a:rPr>
              <a:t>challenge in </a:t>
            </a:r>
            <a:r>
              <a:rPr lang="fr-FR" b="1" dirty="0" err="1" smtClean="0">
                <a:solidFill>
                  <a:prstClr val="black"/>
                </a:solidFill>
                <a:latin typeface="Garamond"/>
              </a:rPr>
              <a:t>Knowledge</a:t>
            </a:r>
            <a:r>
              <a:rPr lang="fr-FR" b="1" dirty="0" smtClean="0">
                <a:solidFill>
                  <a:prstClr val="black"/>
                </a:solidFill>
                <a:latin typeface="Garamond"/>
              </a:rPr>
              <a:t> </a:t>
            </a:r>
            <a:r>
              <a:rPr lang="fr-FR" b="1" dirty="0" err="1" smtClean="0">
                <a:solidFill>
                  <a:prstClr val="black"/>
                </a:solidFill>
                <a:latin typeface="Garamond"/>
              </a:rPr>
              <a:t>Representation</a:t>
            </a:r>
            <a:endParaRPr lang="fr-FR" b="1" dirty="0" smtClean="0">
              <a:solidFill>
                <a:prstClr val="black"/>
              </a:solidFill>
              <a:latin typeface="Garamond"/>
            </a:endParaRPr>
          </a:p>
          <a:p>
            <a:r>
              <a:rPr lang="fr-FR" dirty="0">
                <a:solidFill>
                  <a:prstClr val="black"/>
                </a:solidFill>
                <a:latin typeface="Garamond"/>
              </a:rPr>
              <a:t> </a:t>
            </a:r>
            <a:r>
              <a:rPr lang="fr-FR" dirty="0" err="1" smtClean="0">
                <a:solidFill>
                  <a:prstClr val="black"/>
                </a:solidFill>
                <a:latin typeface="Garamond"/>
              </a:rPr>
              <a:t>numerous</a:t>
            </a:r>
            <a:r>
              <a:rPr lang="fr-FR" dirty="0" smtClean="0">
                <a:solidFill>
                  <a:prstClr val="black"/>
                </a:solidFill>
                <a:latin typeface="Garamond"/>
              </a:rPr>
              <a:t> </a:t>
            </a:r>
            <a:r>
              <a:rPr lang="fr-FR" dirty="0" err="1" smtClean="0">
                <a:solidFill>
                  <a:prstClr val="black"/>
                </a:solidFill>
                <a:latin typeface="Garamond"/>
              </a:rPr>
              <a:t>domains</a:t>
            </a:r>
            <a:r>
              <a:rPr lang="fr-FR" dirty="0" smtClean="0">
                <a:solidFill>
                  <a:prstClr val="black"/>
                </a:solidFill>
                <a:latin typeface="Garamond"/>
              </a:rPr>
              <a:t>, </a:t>
            </a:r>
            <a:r>
              <a:rPr lang="fr-FR" dirty="0" err="1" smtClean="0">
                <a:solidFill>
                  <a:prstClr val="black"/>
                </a:solidFill>
                <a:latin typeface="Garamond"/>
              </a:rPr>
              <a:t>specialized</a:t>
            </a:r>
            <a:r>
              <a:rPr lang="fr-FR" dirty="0" smtClean="0">
                <a:solidFill>
                  <a:prstClr val="black"/>
                </a:solidFill>
                <a:latin typeface="Garamond"/>
              </a:rPr>
              <a:t> or not</a:t>
            </a:r>
          </a:p>
          <a:p>
            <a:endParaRPr lang="fr-FR" dirty="0" smtClean="0">
              <a:solidFill>
                <a:prstClr val="black"/>
              </a:solidFill>
              <a:latin typeface="Garamond"/>
            </a:endParaRPr>
          </a:p>
          <a:p>
            <a:r>
              <a:rPr lang="fr-FR" b="1" dirty="0" smtClean="0">
                <a:solidFill>
                  <a:prstClr val="black"/>
                </a:solidFill>
                <a:latin typeface="Garamond"/>
              </a:rPr>
              <a:t>challenge in </a:t>
            </a:r>
            <a:r>
              <a:rPr lang="fr-FR" b="1" dirty="0" err="1" smtClean="0">
                <a:solidFill>
                  <a:prstClr val="black"/>
                </a:solidFill>
                <a:latin typeface="Garamond"/>
              </a:rPr>
              <a:t>Knowledge</a:t>
            </a:r>
            <a:r>
              <a:rPr lang="fr-FR" b="1" dirty="0" smtClean="0">
                <a:solidFill>
                  <a:prstClr val="black"/>
                </a:solidFill>
                <a:latin typeface="Garamond"/>
              </a:rPr>
              <a:t> Engineering</a:t>
            </a:r>
          </a:p>
          <a:p>
            <a:r>
              <a:rPr lang="fr-FR" dirty="0">
                <a:solidFill>
                  <a:prstClr val="black"/>
                </a:solidFill>
                <a:latin typeface="Garamond"/>
              </a:rPr>
              <a:t> </a:t>
            </a:r>
            <a:r>
              <a:rPr lang="fr-FR" dirty="0" smtClean="0">
                <a:solidFill>
                  <a:prstClr val="black"/>
                </a:solidFill>
                <a:latin typeface="Garamond"/>
              </a:rPr>
              <a:t>collaboration </a:t>
            </a:r>
            <a:r>
              <a:rPr lang="fr-FR" dirty="0" err="1" smtClean="0">
                <a:solidFill>
                  <a:prstClr val="black"/>
                </a:solidFill>
                <a:latin typeface="Garamond"/>
              </a:rPr>
              <a:t>with</a:t>
            </a:r>
            <a:r>
              <a:rPr lang="fr-FR" dirty="0" smtClean="0">
                <a:solidFill>
                  <a:prstClr val="black"/>
                </a:solidFill>
                <a:latin typeface="Garamond"/>
              </a:rPr>
              <a:t> </a:t>
            </a:r>
            <a:r>
              <a:rPr lang="fr-FR" dirty="0" err="1" smtClean="0">
                <a:solidFill>
                  <a:prstClr val="black"/>
                </a:solidFill>
                <a:latin typeface="Garamond"/>
              </a:rPr>
              <a:t>scattered</a:t>
            </a:r>
            <a:r>
              <a:rPr lang="fr-FR" dirty="0" smtClean="0">
                <a:solidFill>
                  <a:prstClr val="black"/>
                </a:solidFill>
                <a:latin typeface="Garamond"/>
              </a:rPr>
              <a:t> </a:t>
            </a:r>
            <a:r>
              <a:rPr lang="fr-FR" dirty="0" err="1" smtClean="0">
                <a:solidFill>
                  <a:prstClr val="black"/>
                </a:solidFill>
                <a:latin typeface="Garamond"/>
              </a:rPr>
              <a:t>partners</a:t>
            </a:r>
            <a:endParaRPr lang="fr-FR" dirty="0" smtClean="0">
              <a:solidFill>
                <a:prstClr val="black"/>
              </a:solidFill>
              <a:latin typeface="Garamond"/>
            </a:endParaRPr>
          </a:p>
          <a:p>
            <a:endParaRPr lang="fr-FR" b="1" dirty="0" smtClean="0">
              <a:solidFill>
                <a:prstClr val="black"/>
              </a:solidFill>
              <a:latin typeface="Garamond"/>
            </a:endParaRPr>
          </a:p>
          <a:p>
            <a:r>
              <a:rPr lang="fr-FR" b="1" dirty="0" smtClean="0">
                <a:solidFill>
                  <a:prstClr val="black"/>
                </a:solidFill>
                <a:latin typeface="Garamond"/>
              </a:rPr>
              <a:t>challenge in vulgarisation</a:t>
            </a:r>
          </a:p>
          <a:p>
            <a:r>
              <a:rPr lang="fr-FR" dirty="0">
                <a:solidFill>
                  <a:prstClr val="black"/>
                </a:solidFill>
                <a:latin typeface="Garamond"/>
              </a:rPr>
              <a:t> </a:t>
            </a:r>
            <a:r>
              <a:rPr lang="fr-FR" dirty="0" smtClean="0">
                <a:solidFill>
                  <a:prstClr val="black"/>
                </a:solidFill>
                <a:latin typeface="Garamond"/>
              </a:rPr>
              <a:t>no </a:t>
            </a:r>
            <a:r>
              <a:rPr lang="fr-FR" dirty="0" err="1" smtClean="0">
                <a:solidFill>
                  <a:prstClr val="black"/>
                </a:solidFill>
                <a:latin typeface="Garamond"/>
              </a:rPr>
              <a:t>knowledge</a:t>
            </a:r>
            <a:r>
              <a:rPr lang="fr-FR" dirty="0" smtClean="0">
                <a:solidFill>
                  <a:prstClr val="black"/>
                </a:solidFill>
                <a:latin typeface="Garamond"/>
              </a:rPr>
              <a:t> of </a:t>
            </a:r>
            <a:r>
              <a:rPr lang="fr-FR" dirty="0" err="1" smtClean="0">
                <a:solidFill>
                  <a:prstClr val="black"/>
                </a:solidFill>
                <a:latin typeface="Garamond"/>
              </a:rPr>
              <a:t>Semantic</a:t>
            </a:r>
            <a:r>
              <a:rPr lang="fr-FR" dirty="0" smtClean="0">
                <a:solidFill>
                  <a:prstClr val="black"/>
                </a:solidFill>
                <a:latin typeface="Garamond"/>
              </a:rPr>
              <a:t> Web </a:t>
            </a:r>
            <a:r>
              <a:rPr lang="fr-FR" dirty="0" err="1" smtClean="0">
                <a:solidFill>
                  <a:prstClr val="black"/>
                </a:solidFill>
                <a:latin typeface="Garamond"/>
              </a:rPr>
              <a:t>formalisms</a:t>
            </a:r>
            <a:endParaRPr lang="fr-FR" dirty="0" smtClean="0">
              <a:solidFill>
                <a:prstClr val="black"/>
              </a:solidFill>
              <a:latin typeface="Garamond"/>
            </a:endParaRPr>
          </a:p>
          <a:p>
            <a:endParaRPr lang="fr-FR" dirty="0" smtClean="0">
              <a:solidFill>
                <a:prstClr val="black"/>
              </a:solidFill>
              <a:latin typeface="Garamond"/>
            </a:endParaRPr>
          </a:p>
          <a:p>
            <a:r>
              <a:rPr lang="fr-FR" b="1" dirty="0" smtClean="0">
                <a:solidFill>
                  <a:prstClr val="black"/>
                </a:solidFill>
                <a:latin typeface="Garamond"/>
              </a:rPr>
              <a:t>challenge for pilots</a:t>
            </a:r>
          </a:p>
          <a:p>
            <a:r>
              <a:rPr lang="fr-FR" dirty="0" smtClean="0">
                <a:solidFill>
                  <a:prstClr val="black"/>
                </a:solidFill>
                <a:latin typeface="Garamond"/>
              </a:rPr>
              <a:t> </a:t>
            </a:r>
            <a:r>
              <a:rPr lang="fr-FR" dirty="0" err="1" smtClean="0">
                <a:solidFill>
                  <a:prstClr val="black"/>
                </a:solidFill>
                <a:latin typeface="Garamond"/>
              </a:rPr>
              <a:t>semantic</a:t>
            </a:r>
            <a:r>
              <a:rPr lang="fr-FR" dirty="0" smtClean="0">
                <a:solidFill>
                  <a:prstClr val="black"/>
                </a:solidFill>
                <a:latin typeface="Garamond"/>
              </a:rPr>
              <a:t> </a:t>
            </a:r>
            <a:r>
              <a:rPr lang="fr-FR" dirty="0" err="1" smtClean="0">
                <a:solidFill>
                  <a:prstClr val="black"/>
                </a:solidFill>
                <a:latin typeface="Garamond"/>
              </a:rPr>
              <a:t>interoperability</a:t>
            </a:r>
            <a:r>
              <a:rPr lang="fr-FR" dirty="0" smtClean="0">
                <a:solidFill>
                  <a:prstClr val="black"/>
                </a:solidFill>
                <a:latin typeface="Garamond"/>
              </a:rPr>
              <a:t> at </a:t>
            </a:r>
            <a:r>
              <a:rPr lang="fr-FR" dirty="0" err="1" smtClean="0">
                <a:solidFill>
                  <a:prstClr val="black"/>
                </a:solidFill>
                <a:latin typeface="Garamond"/>
              </a:rPr>
              <a:t>low</a:t>
            </a:r>
            <a:r>
              <a:rPr lang="fr-FR" dirty="0" smtClean="0">
                <a:solidFill>
                  <a:prstClr val="black"/>
                </a:solidFill>
                <a:latin typeface="Garamond"/>
              </a:rPr>
              <a:t> </a:t>
            </a:r>
            <a:r>
              <a:rPr lang="fr-FR" dirty="0" err="1" smtClean="0">
                <a:solidFill>
                  <a:prstClr val="black"/>
                </a:solidFill>
                <a:latin typeface="Garamond"/>
              </a:rPr>
              <a:t>cost</a:t>
            </a:r>
            <a:endParaRPr lang="fr-FR" dirty="0" smtClean="0">
              <a:solidFill>
                <a:prstClr val="black"/>
              </a:solidFill>
              <a:latin typeface="Garamond"/>
            </a:endParaRPr>
          </a:p>
          <a:p>
            <a:r>
              <a:rPr lang="fr-FR" dirty="0">
                <a:solidFill>
                  <a:prstClr val="black"/>
                </a:solidFill>
                <a:latin typeface="Garamond"/>
              </a:rPr>
              <a:t> </a:t>
            </a:r>
            <a:r>
              <a:rPr lang="fr-FR" dirty="0" smtClean="0">
                <a:solidFill>
                  <a:prstClr val="black"/>
                </a:solidFill>
                <a:latin typeface="Garamond"/>
              </a:rPr>
              <a:t>for services and </a:t>
            </a:r>
            <a:r>
              <a:rPr lang="fr-FR" dirty="0" err="1" smtClean="0">
                <a:solidFill>
                  <a:prstClr val="black"/>
                </a:solidFill>
                <a:latin typeface="Garamond"/>
              </a:rPr>
              <a:t>constrained</a:t>
            </a:r>
            <a:r>
              <a:rPr lang="fr-FR" dirty="0" smtClean="0">
                <a:solidFill>
                  <a:prstClr val="black"/>
                </a:solidFill>
                <a:latin typeface="Garamond"/>
              </a:rPr>
              <a:t> </a:t>
            </a:r>
            <a:r>
              <a:rPr lang="fr-FR" dirty="0" err="1" smtClean="0">
                <a:solidFill>
                  <a:prstClr val="black"/>
                </a:solidFill>
                <a:latin typeface="Garamond"/>
              </a:rPr>
              <a:t>devices</a:t>
            </a:r>
            <a:endParaRPr lang="fr-FR" dirty="0">
              <a:solidFill>
                <a:prstClr val="black"/>
              </a:solidFill>
              <a:latin typeface="Garamond"/>
            </a:endParaRPr>
          </a:p>
        </p:txBody>
      </p:sp>
    </p:spTree>
    <p:extLst>
      <p:ext uri="{BB962C8B-B14F-4D97-AF65-F5344CB8AC3E}">
        <p14:creationId xmlns:p14="http://schemas.microsoft.com/office/powerpoint/2010/main" val="63992294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8"/>
                                        </p:tgtEl>
                                        <p:attrNameLst>
                                          <p:attrName>style.visibility</p:attrName>
                                        </p:attrNameLst>
                                      </p:cBhvr>
                                      <p:to>
                                        <p:strVal val="visible"/>
                                      </p:to>
                                    </p:set>
                                    <p:animEffect transition="in" filter="fade">
                                      <p:cBhvr>
                                        <p:cTn id="7" dur="10"/>
                                        <p:tgtEl>
                                          <p:spTgt spid="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06401" y="301625"/>
            <a:ext cx="6313488" cy="847725"/>
          </a:xfrm>
        </p:spPr>
        <p:txBody>
          <a:bodyPr>
            <a:noAutofit/>
          </a:bodyPr>
          <a:lstStyle/>
          <a:p>
            <a:r>
              <a:rPr lang="fr-FR" sz="2400" dirty="0" err="1" smtClean="0"/>
              <a:t>Knowledge</a:t>
            </a:r>
            <a:r>
              <a:rPr lang="fr-FR" sz="2400" dirty="0" smtClean="0"/>
              <a:t> </a:t>
            </a:r>
            <a:r>
              <a:rPr lang="fr-FR" sz="2400" dirty="0" err="1" smtClean="0"/>
              <a:t>Representation</a:t>
            </a:r>
            <a:r>
              <a:rPr lang="fr-FR" sz="2400" dirty="0" smtClean="0"/>
              <a:t> challenges</a:t>
            </a:r>
            <a:endParaRPr lang="fr-FR" sz="2400" dirty="0"/>
          </a:p>
        </p:txBody>
      </p:sp>
      <p:sp>
        <p:nvSpPr>
          <p:cNvPr id="3" name="Espace réservé du contenu 2"/>
          <p:cNvSpPr>
            <a:spLocks noGrp="1"/>
          </p:cNvSpPr>
          <p:nvPr>
            <p:ph idx="1"/>
          </p:nvPr>
        </p:nvSpPr>
        <p:spPr>
          <a:xfrm>
            <a:off x="403225" y="1502832"/>
            <a:ext cx="8585200" cy="4808538"/>
          </a:xfrm>
        </p:spPr>
        <p:txBody>
          <a:bodyPr/>
          <a:lstStyle/>
          <a:p>
            <a:r>
              <a:rPr lang="fr-FR" dirty="0" smtClean="0"/>
              <a:t>multiple, </a:t>
            </a:r>
            <a:r>
              <a:rPr lang="fr-FR" dirty="0" err="1" smtClean="0"/>
              <a:t>different</a:t>
            </a:r>
            <a:r>
              <a:rPr lang="fr-FR" dirty="0" smtClean="0"/>
              <a:t> </a:t>
            </a:r>
            <a:r>
              <a:rPr lang="fr-FR" dirty="0" err="1" smtClean="0"/>
              <a:t>domains</a:t>
            </a:r>
            <a:endParaRPr lang="fr-FR" dirty="0" smtClean="0"/>
          </a:p>
          <a:p>
            <a:endParaRPr lang="fr-FR" dirty="0" smtClean="0"/>
          </a:p>
          <a:p>
            <a:r>
              <a:rPr lang="fr-FR" dirty="0" err="1" smtClean="0"/>
              <a:t>there</a:t>
            </a:r>
            <a:r>
              <a:rPr lang="fr-FR" dirty="0" smtClean="0"/>
              <a:t> </a:t>
            </a:r>
            <a:r>
              <a:rPr lang="fr-FR" dirty="0" err="1" smtClean="0"/>
              <a:t>exists</a:t>
            </a:r>
            <a:r>
              <a:rPr lang="fr-FR" dirty="0" smtClean="0"/>
              <a:t> </a:t>
            </a:r>
            <a:r>
              <a:rPr lang="fr-FR" dirty="0" err="1" smtClean="0"/>
              <a:t>many</a:t>
            </a:r>
            <a:r>
              <a:rPr lang="fr-FR" dirty="0" smtClean="0"/>
              <a:t> </a:t>
            </a:r>
            <a:r>
              <a:rPr lang="fr-FR" dirty="0" err="1" smtClean="0"/>
              <a:t>many</a:t>
            </a:r>
            <a:r>
              <a:rPr lang="fr-FR" dirty="0" smtClean="0"/>
              <a:t> ontologies</a:t>
            </a:r>
          </a:p>
          <a:p>
            <a:pPr lvl="1"/>
            <a:r>
              <a:rPr lang="fr-FR" dirty="0" err="1" smtClean="0"/>
              <a:t>sometimes</a:t>
            </a:r>
            <a:r>
              <a:rPr lang="fr-FR" dirty="0" smtClean="0"/>
              <a:t> </a:t>
            </a:r>
            <a:r>
              <a:rPr lang="fr-FR" dirty="0" err="1" smtClean="0"/>
              <a:t>they</a:t>
            </a:r>
            <a:r>
              <a:rPr lang="fr-FR" dirty="0" smtClean="0"/>
              <a:t> are </a:t>
            </a:r>
            <a:r>
              <a:rPr lang="fr-FR" dirty="0" err="1" smtClean="0"/>
              <a:t>pushed</a:t>
            </a:r>
            <a:r>
              <a:rPr lang="fr-FR" dirty="0" smtClean="0"/>
              <a:t> </a:t>
            </a:r>
            <a:r>
              <a:rPr lang="fr-FR" dirty="0" err="1" smtClean="0"/>
              <a:t>forward</a:t>
            </a:r>
            <a:r>
              <a:rPr lang="fr-FR" dirty="0" smtClean="0"/>
              <a:t> by </a:t>
            </a:r>
            <a:r>
              <a:rPr lang="fr-FR" dirty="0" err="1" smtClean="0"/>
              <a:t>politics</a:t>
            </a:r>
            <a:r>
              <a:rPr lang="fr-FR" dirty="0" smtClean="0"/>
              <a:t/>
            </a:r>
            <a:br>
              <a:rPr lang="fr-FR" dirty="0" smtClean="0"/>
            </a:br>
            <a:r>
              <a:rPr lang="fr-FR" dirty="0" smtClean="0"/>
              <a:t>	but </a:t>
            </a:r>
            <a:r>
              <a:rPr lang="fr-FR" dirty="0" err="1" smtClean="0"/>
              <a:t>their</a:t>
            </a:r>
            <a:r>
              <a:rPr lang="fr-FR" dirty="0" smtClean="0"/>
              <a:t> </a:t>
            </a:r>
            <a:r>
              <a:rPr lang="fr-FR" dirty="0" err="1" smtClean="0"/>
              <a:t>quality</a:t>
            </a:r>
            <a:r>
              <a:rPr lang="fr-FR" dirty="0" smtClean="0"/>
              <a:t> </a:t>
            </a:r>
            <a:r>
              <a:rPr lang="fr-FR" dirty="0" err="1" smtClean="0"/>
              <a:t>is</a:t>
            </a:r>
            <a:r>
              <a:rPr lang="fr-FR" dirty="0" smtClean="0"/>
              <a:t> not </a:t>
            </a:r>
            <a:r>
              <a:rPr lang="fr-FR" dirty="0" err="1" smtClean="0"/>
              <a:t>there</a:t>
            </a:r>
            <a:r>
              <a:rPr lang="fr-FR" dirty="0"/>
              <a:t> </a:t>
            </a:r>
            <a:r>
              <a:rPr lang="fr-FR" dirty="0" smtClean="0"/>
              <a:t> (ex: </a:t>
            </a:r>
            <a:r>
              <a:rPr lang="fr-FR" dirty="0" smtClean="0">
                <a:hlinkClick r:id="rId2"/>
              </a:rPr>
              <a:t>QUDT</a:t>
            </a:r>
            <a:r>
              <a:rPr lang="fr-FR" dirty="0" smtClean="0"/>
              <a:t>, </a:t>
            </a:r>
            <a:r>
              <a:rPr lang="fr-FR" dirty="0" smtClean="0">
                <a:hlinkClick r:id="rId3"/>
              </a:rPr>
              <a:t>SAREF</a:t>
            </a:r>
            <a:r>
              <a:rPr lang="fr-FR" dirty="0" smtClean="0"/>
              <a:t>)</a:t>
            </a:r>
            <a:endParaRPr lang="fr-FR" dirty="0"/>
          </a:p>
          <a:p>
            <a:pPr lvl="1"/>
            <a:endParaRPr lang="fr-FR" dirty="0" smtClean="0"/>
          </a:p>
          <a:p>
            <a:pPr lvl="1"/>
            <a:r>
              <a:rPr lang="fr-FR" dirty="0" err="1" smtClean="0"/>
              <a:t>sometimes</a:t>
            </a:r>
            <a:r>
              <a:rPr lang="fr-FR" dirty="0" smtClean="0"/>
              <a:t> </a:t>
            </a:r>
            <a:r>
              <a:rPr lang="fr-FR" dirty="0" err="1" smtClean="0"/>
              <a:t>they</a:t>
            </a:r>
            <a:r>
              <a:rPr lang="fr-FR" dirty="0" smtClean="0"/>
              <a:t> </a:t>
            </a:r>
            <a:r>
              <a:rPr lang="fr-FR" dirty="0" err="1" smtClean="0"/>
              <a:t>reuse</a:t>
            </a:r>
            <a:r>
              <a:rPr lang="fr-FR" dirty="0" smtClean="0"/>
              <a:t> </a:t>
            </a:r>
            <a:r>
              <a:rPr lang="fr-FR" dirty="0" err="1" smtClean="0"/>
              <a:t>different</a:t>
            </a:r>
            <a:r>
              <a:rPr lang="fr-FR" dirty="0" smtClean="0"/>
              <a:t>, incompatible ontologies for the </a:t>
            </a:r>
            <a:r>
              <a:rPr lang="fr-FR" dirty="0" err="1" smtClean="0"/>
              <a:t>same</a:t>
            </a:r>
            <a:r>
              <a:rPr lang="fr-FR" dirty="0" smtClean="0"/>
              <a:t> </a:t>
            </a:r>
            <a:r>
              <a:rPr lang="fr-FR" dirty="0" err="1" smtClean="0"/>
              <a:t>domain</a:t>
            </a:r>
            <a:r>
              <a:rPr lang="fr-FR" dirty="0" smtClean="0"/>
              <a:t> (</a:t>
            </a:r>
            <a:r>
              <a:rPr lang="fr-FR" dirty="0" err="1" smtClean="0"/>
              <a:t>e.g</a:t>
            </a:r>
            <a:r>
              <a:rPr lang="fr-FR" dirty="0" smtClean="0"/>
              <a:t>., </a:t>
            </a:r>
            <a:r>
              <a:rPr lang="fr-FR" dirty="0" err="1" smtClean="0"/>
              <a:t>quantities</a:t>
            </a:r>
            <a:r>
              <a:rPr lang="fr-FR" dirty="0" smtClean="0"/>
              <a:t> - QUDT vs OM vs UCUM)</a:t>
            </a:r>
          </a:p>
          <a:p>
            <a:pPr lvl="1"/>
            <a:endParaRPr lang="fr-FR" dirty="0" smtClean="0"/>
          </a:p>
          <a:p>
            <a:pPr lvl="1"/>
            <a:r>
              <a:rPr lang="fr-FR" dirty="0" err="1" smtClean="0"/>
              <a:t>sometimes</a:t>
            </a:r>
            <a:r>
              <a:rPr lang="fr-FR" dirty="0" smtClean="0"/>
              <a:t> </a:t>
            </a:r>
            <a:r>
              <a:rPr lang="fr-FR" dirty="0" err="1" smtClean="0"/>
              <a:t>they</a:t>
            </a:r>
            <a:r>
              <a:rPr lang="fr-FR" dirty="0" smtClean="0"/>
              <a:t> </a:t>
            </a:r>
            <a:r>
              <a:rPr lang="fr-FR" dirty="0" err="1" smtClean="0"/>
              <a:t>evolved</a:t>
            </a:r>
            <a:r>
              <a:rPr lang="fr-FR" dirty="0" smtClean="0"/>
              <a:t>, </a:t>
            </a:r>
            <a:r>
              <a:rPr lang="fr-FR" dirty="0" err="1" smtClean="0"/>
              <a:t>became</a:t>
            </a:r>
            <a:r>
              <a:rPr lang="fr-FR" dirty="0" smtClean="0"/>
              <a:t> </a:t>
            </a:r>
            <a:r>
              <a:rPr lang="fr-FR" dirty="0" err="1" smtClean="0"/>
              <a:t>deprecaded</a:t>
            </a:r>
            <a:r>
              <a:rPr lang="fr-FR" dirty="0" smtClean="0"/>
              <a:t>, or </a:t>
            </a:r>
            <a:r>
              <a:rPr lang="fr-FR" dirty="0" err="1" smtClean="0"/>
              <a:t>disappeared</a:t>
            </a:r>
            <a:endParaRPr lang="fr-FR" dirty="0" smtClean="0"/>
          </a:p>
          <a:p>
            <a:pPr marL="457200" lvl="1" indent="0">
              <a:buNone/>
            </a:pPr>
            <a:endParaRPr lang="fr-FR" dirty="0" smtClean="0"/>
          </a:p>
          <a:p>
            <a:r>
              <a:rPr lang="fr-FR" dirty="0" smtClean="0"/>
              <a:t>more are </a:t>
            </a:r>
            <a:r>
              <a:rPr lang="fr-FR" dirty="0" err="1" smtClean="0"/>
              <a:t>currently</a:t>
            </a:r>
            <a:r>
              <a:rPr lang="fr-FR" dirty="0" smtClean="0"/>
              <a:t> </a:t>
            </a:r>
            <a:r>
              <a:rPr lang="fr-FR" dirty="0" err="1" smtClean="0"/>
              <a:t>being</a:t>
            </a:r>
            <a:r>
              <a:rPr lang="fr-FR" dirty="0" smtClean="0"/>
              <a:t> </a:t>
            </a:r>
            <a:r>
              <a:rPr lang="fr-FR" dirty="0" err="1" smtClean="0"/>
              <a:t>standardized</a:t>
            </a:r>
            <a:endParaRPr lang="fr-FR" dirty="0" smtClean="0"/>
          </a:p>
          <a:p>
            <a:pPr lvl="1"/>
            <a:r>
              <a:rPr lang="fr-FR" dirty="0" smtClean="0"/>
              <a:t>W3C OWL Time, </a:t>
            </a:r>
            <a:r>
              <a:rPr lang="fr-FR" dirty="0" err="1" smtClean="0"/>
              <a:t>Semantic</a:t>
            </a:r>
            <a:r>
              <a:rPr lang="fr-FR" dirty="0" smtClean="0"/>
              <a:t> </a:t>
            </a:r>
            <a:r>
              <a:rPr lang="fr-FR" dirty="0" err="1" smtClean="0"/>
              <a:t>Sensor</a:t>
            </a:r>
            <a:r>
              <a:rPr lang="fr-FR" dirty="0" smtClean="0"/>
              <a:t> Networks </a:t>
            </a:r>
            <a:r>
              <a:rPr lang="fr-FR" dirty="0" err="1" smtClean="0"/>
              <a:t>ontology</a:t>
            </a:r>
            <a:r>
              <a:rPr lang="fr-FR" dirty="0" smtClean="0"/>
              <a:t>, ...</a:t>
            </a:r>
          </a:p>
          <a:p>
            <a:pPr lvl="1"/>
            <a:r>
              <a:rPr lang="fr-FR" dirty="0" smtClean="0"/>
              <a:t>oneM2M Base </a:t>
            </a:r>
            <a:r>
              <a:rPr lang="fr-FR" dirty="0" err="1" smtClean="0"/>
              <a:t>Ontology</a:t>
            </a:r>
            <a:r>
              <a:rPr lang="fr-FR" dirty="0" smtClean="0"/>
              <a:t>, W3C </a:t>
            </a:r>
            <a:r>
              <a:rPr lang="fr-FR" dirty="0" err="1" smtClean="0"/>
              <a:t>WoT</a:t>
            </a:r>
            <a:r>
              <a:rPr lang="fr-FR" dirty="0" smtClean="0"/>
              <a:t> </a:t>
            </a:r>
            <a:r>
              <a:rPr lang="fr-FR" dirty="0" err="1" smtClean="0"/>
              <a:t>Things</a:t>
            </a:r>
            <a:r>
              <a:rPr lang="fr-FR" dirty="0" smtClean="0"/>
              <a:t> Description </a:t>
            </a:r>
            <a:r>
              <a:rPr lang="fr-FR" dirty="0" err="1" smtClean="0"/>
              <a:t>ontology</a:t>
            </a:r>
            <a:r>
              <a:rPr lang="fr-FR" dirty="0" smtClean="0"/>
              <a:t>, ...</a:t>
            </a:r>
          </a:p>
          <a:p>
            <a:pPr lvl="1"/>
            <a:endParaRPr lang="fr-FR" dirty="0" smtClean="0"/>
          </a:p>
        </p:txBody>
      </p:sp>
      <p:sp>
        <p:nvSpPr>
          <p:cNvPr id="4" name="AutoShape 2" descr="Résultat de recherche d'images pour &quot;check&qu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spTree>
    <p:extLst>
      <p:ext uri="{BB962C8B-B14F-4D97-AF65-F5344CB8AC3E}">
        <p14:creationId xmlns:p14="http://schemas.microsoft.com/office/powerpoint/2010/main" val="1380320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06401" y="301625"/>
            <a:ext cx="6313488" cy="847725"/>
          </a:xfrm>
        </p:spPr>
        <p:txBody>
          <a:bodyPr>
            <a:noAutofit/>
          </a:bodyPr>
          <a:lstStyle/>
          <a:p>
            <a:r>
              <a:rPr lang="fr-FR" sz="2400" dirty="0" err="1" smtClean="0"/>
              <a:t>Knowledge</a:t>
            </a:r>
            <a:r>
              <a:rPr lang="fr-FR" sz="2400" dirty="0" smtClean="0"/>
              <a:t> Engineering challenges</a:t>
            </a:r>
            <a:endParaRPr lang="fr-FR" sz="2400" dirty="0"/>
          </a:p>
        </p:txBody>
      </p:sp>
      <p:sp>
        <p:nvSpPr>
          <p:cNvPr id="3" name="Espace réservé du contenu 2"/>
          <p:cNvSpPr>
            <a:spLocks noGrp="1"/>
          </p:cNvSpPr>
          <p:nvPr>
            <p:ph idx="1"/>
          </p:nvPr>
        </p:nvSpPr>
        <p:spPr>
          <a:xfrm>
            <a:off x="403225" y="1502832"/>
            <a:ext cx="8585200" cy="4808538"/>
          </a:xfrm>
        </p:spPr>
        <p:txBody>
          <a:bodyPr/>
          <a:lstStyle/>
          <a:p>
            <a:r>
              <a:rPr lang="fr-FR" dirty="0" err="1" smtClean="0"/>
              <a:t>Many</a:t>
            </a:r>
            <a:r>
              <a:rPr lang="fr-FR" dirty="0" smtClean="0"/>
              <a:t> </a:t>
            </a:r>
            <a:r>
              <a:rPr lang="fr-FR" dirty="0" err="1" smtClean="0"/>
              <a:t>partners</a:t>
            </a:r>
            <a:r>
              <a:rPr lang="fr-FR" dirty="0" smtClean="0"/>
              <a:t>, </a:t>
            </a:r>
            <a:r>
              <a:rPr lang="fr-FR" dirty="0" err="1" smtClean="0"/>
              <a:t>distributed</a:t>
            </a:r>
            <a:r>
              <a:rPr lang="fr-FR" dirty="0" smtClean="0"/>
              <a:t> all </a:t>
            </a:r>
            <a:r>
              <a:rPr lang="fr-FR" dirty="0" err="1" smtClean="0"/>
              <a:t>around</a:t>
            </a:r>
            <a:r>
              <a:rPr lang="fr-FR" dirty="0" smtClean="0"/>
              <a:t> Europe</a:t>
            </a:r>
          </a:p>
          <a:p>
            <a:endParaRPr lang="fr-FR" dirty="0" smtClean="0"/>
          </a:p>
          <a:p>
            <a:r>
              <a:rPr lang="fr-FR" dirty="0" smtClean="0"/>
              <a:t>How to capture </a:t>
            </a:r>
            <a:r>
              <a:rPr lang="fr-FR" dirty="0" err="1" smtClean="0"/>
              <a:t>their</a:t>
            </a:r>
            <a:r>
              <a:rPr lang="fr-FR" dirty="0" smtClean="0"/>
              <a:t> </a:t>
            </a:r>
            <a:r>
              <a:rPr lang="fr-FR" dirty="0" err="1" smtClean="0"/>
              <a:t>representation</a:t>
            </a:r>
            <a:r>
              <a:rPr lang="fr-FR" dirty="0" smtClean="0"/>
              <a:t> </a:t>
            </a:r>
            <a:r>
              <a:rPr lang="fr-FR" dirty="0" err="1" smtClean="0"/>
              <a:t>needs</a:t>
            </a:r>
            <a:r>
              <a:rPr lang="fr-FR" dirty="0"/>
              <a:t> </a:t>
            </a:r>
            <a:r>
              <a:rPr lang="fr-FR" dirty="0" smtClean="0"/>
              <a:t>?</a:t>
            </a:r>
          </a:p>
          <a:p>
            <a:endParaRPr lang="fr-FR" dirty="0" smtClean="0"/>
          </a:p>
          <a:p>
            <a:r>
              <a:rPr lang="fr-FR" dirty="0" smtClean="0"/>
              <a:t>How to </a:t>
            </a:r>
            <a:r>
              <a:rPr lang="fr-FR" dirty="0" err="1" smtClean="0"/>
              <a:t>get</a:t>
            </a:r>
            <a:r>
              <a:rPr lang="fr-FR" dirty="0" smtClean="0"/>
              <a:t> </a:t>
            </a:r>
            <a:r>
              <a:rPr lang="fr-FR" dirty="0" err="1" smtClean="0"/>
              <a:t>them</a:t>
            </a:r>
            <a:r>
              <a:rPr lang="fr-FR" dirty="0" smtClean="0"/>
              <a:t> to </a:t>
            </a:r>
            <a:r>
              <a:rPr lang="fr-FR" dirty="0" err="1" smtClean="0"/>
              <a:t>contribute</a:t>
            </a:r>
            <a:r>
              <a:rPr lang="fr-FR" dirty="0" smtClean="0"/>
              <a:t> on an </a:t>
            </a:r>
            <a:r>
              <a:rPr lang="fr-FR" dirty="0" err="1" smtClean="0"/>
              <a:t>ontology</a:t>
            </a:r>
            <a:r>
              <a:rPr lang="fr-FR" dirty="0" smtClean="0"/>
              <a:t> ?</a:t>
            </a:r>
          </a:p>
          <a:p>
            <a:endParaRPr lang="fr-FR" dirty="0"/>
          </a:p>
          <a:p>
            <a:r>
              <a:rPr lang="fr-FR" dirty="0" smtClean="0"/>
              <a:t>(the </a:t>
            </a:r>
            <a:r>
              <a:rPr lang="fr-FR" dirty="0" err="1" smtClean="0"/>
              <a:t>ontology</a:t>
            </a:r>
            <a:r>
              <a:rPr lang="fr-FR" dirty="0" smtClean="0"/>
              <a:t> </a:t>
            </a:r>
            <a:r>
              <a:rPr lang="fr-FR" dirty="0" err="1" smtClean="0"/>
              <a:t>is</a:t>
            </a:r>
            <a:r>
              <a:rPr lang="fr-FR" dirty="0" smtClean="0"/>
              <a:t> </a:t>
            </a:r>
            <a:r>
              <a:rPr lang="fr-FR" dirty="0" err="1" smtClean="0"/>
              <a:t>meant</a:t>
            </a:r>
            <a:r>
              <a:rPr lang="fr-FR" dirty="0" smtClean="0"/>
              <a:t> to </a:t>
            </a:r>
            <a:r>
              <a:rPr lang="fr-FR" dirty="0" err="1" smtClean="0"/>
              <a:t>be</a:t>
            </a:r>
            <a:r>
              <a:rPr lang="fr-FR" dirty="0" smtClean="0"/>
              <a:t> </a:t>
            </a:r>
            <a:r>
              <a:rPr lang="fr-FR" dirty="0" err="1" smtClean="0"/>
              <a:t>used</a:t>
            </a:r>
            <a:r>
              <a:rPr lang="fr-FR" dirty="0" smtClean="0"/>
              <a:t>)</a:t>
            </a:r>
          </a:p>
          <a:p>
            <a:pPr lvl="1"/>
            <a:r>
              <a:rPr lang="fr-FR" dirty="0" err="1" smtClean="0"/>
              <a:t>who</a:t>
            </a:r>
            <a:r>
              <a:rPr lang="fr-FR" dirty="0" smtClean="0"/>
              <a:t> </a:t>
            </a:r>
            <a:r>
              <a:rPr lang="fr-FR" dirty="0" err="1" smtClean="0"/>
              <a:t>needs</a:t>
            </a:r>
            <a:r>
              <a:rPr lang="fr-FR" dirty="0" smtClean="0"/>
              <a:t> to </a:t>
            </a:r>
            <a:r>
              <a:rPr lang="fr-FR" dirty="0" err="1" smtClean="0"/>
              <a:t>understand</a:t>
            </a:r>
            <a:r>
              <a:rPr lang="fr-FR" dirty="0" smtClean="0"/>
              <a:t> </a:t>
            </a:r>
            <a:r>
              <a:rPr lang="fr-FR" dirty="0" err="1" smtClean="0"/>
              <a:t>Semantic</a:t>
            </a:r>
            <a:r>
              <a:rPr lang="fr-FR" dirty="0" smtClean="0"/>
              <a:t> Web </a:t>
            </a:r>
            <a:r>
              <a:rPr lang="fr-FR" dirty="0" err="1" smtClean="0"/>
              <a:t>formalisms</a:t>
            </a:r>
            <a:r>
              <a:rPr lang="fr-FR" dirty="0" smtClean="0"/>
              <a:t> ?</a:t>
            </a:r>
          </a:p>
          <a:p>
            <a:pPr lvl="1"/>
            <a:r>
              <a:rPr lang="fr-FR" dirty="0" smtClean="0"/>
              <a:t>how </a:t>
            </a:r>
            <a:r>
              <a:rPr lang="fr-FR" dirty="0"/>
              <a:t>to </a:t>
            </a:r>
            <a:r>
              <a:rPr lang="fr-FR" dirty="0" err="1"/>
              <a:t>teach</a:t>
            </a:r>
            <a:r>
              <a:rPr lang="fr-FR" dirty="0"/>
              <a:t> </a:t>
            </a:r>
            <a:r>
              <a:rPr lang="fr-FR" dirty="0" err="1"/>
              <a:t>them</a:t>
            </a:r>
            <a:r>
              <a:rPr lang="fr-FR" dirty="0"/>
              <a:t> ?</a:t>
            </a:r>
          </a:p>
          <a:p>
            <a:pPr lvl="1"/>
            <a:r>
              <a:rPr lang="fr-FR" dirty="0" err="1" smtClean="0"/>
              <a:t>where</a:t>
            </a:r>
            <a:r>
              <a:rPr lang="fr-FR" dirty="0" smtClean="0"/>
              <a:t> </a:t>
            </a:r>
            <a:r>
              <a:rPr lang="fr-FR" dirty="0" err="1" smtClean="0"/>
              <a:t>will</a:t>
            </a:r>
            <a:r>
              <a:rPr lang="fr-FR" dirty="0" smtClean="0"/>
              <a:t> </a:t>
            </a:r>
            <a:r>
              <a:rPr lang="fr-FR" dirty="0" err="1" smtClean="0"/>
              <a:t>it</a:t>
            </a:r>
            <a:r>
              <a:rPr lang="fr-FR" dirty="0" smtClean="0"/>
              <a:t> </a:t>
            </a:r>
            <a:r>
              <a:rPr lang="fr-FR" dirty="0" err="1" smtClean="0"/>
              <a:t>be</a:t>
            </a:r>
            <a:r>
              <a:rPr lang="fr-FR" dirty="0" smtClean="0"/>
              <a:t> </a:t>
            </a:r>
            <a:r>
              <a:rPr lang="fr-FR" dirty="0" err="1" smtClean="0"/>
              <a:t>implemented</a:t>
            </a:r>
            <a:r>
              <a:rPr lang="fr-FR" dirty="0" smtClean="0"/>
              <a:t> ?</a:t>
            </a:r>
            <a:endParaRPr lang="fr-FR" dirty="0"/>
          </a:p>
        </p:txBody>
      </p:sp>
      <p:sp>
        <p:nvSpPr>
          <p:cNvPr id="4" name="AutoShape 2" descr="Résultat de recherche d'images pour &quot;check&qu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spTree>
    <p:extLst>
      <p:ext uri="{BB962C8B-B14F-4D97-AF65-F5344CB8AC3E}">
        <p14:creationId xmlns:p14="http://schemas.microsoft.com/office/powerpoint/2010/main" val="3478069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06401" y="301625"/>
            <a:ext cx="6313488" cy="847725"/>
          </a:xfrm>
        </p:spPr>
        <p:txBody>
          <a:bodyPr>
            <a:noAutofit/>
          </a:bodyPr>
          <a:lstStyle/>
          <a:p>
            <a:r>
              <a:rPr lang="fr-FR" sz="2400" dirty="0" err="1"/>
              <a:t>Proposals</a:t>
            </a:r>
            <a:r>
              <a:rPr lang="fr-FR" sz="2400" dirty="0"/>
              <a:t> </a:t>
            </a:r>
            <a:r>
              <a:rPr lang="fr-FR" sz="2400" dirty="0" smtClean="0"/>
              <a:t>1/2: </a:t>
            </a:r>
            <a:r>
              <a:rPr lang="fr-FR" sz="2400" dirty="0" err="1" smtClean="0"/>
              <a:t>Knowledge</a:t>
            </a:r>
            <a:r>
              <a:rPr lang="fr-FR" sz="2400" dirty="0" smtClean="0"/>
              <a:t> Engineering</a:t>
            </a:r>
            <a:endParaRPr lang="fr-FR" sz="2400" dirty="0"/>
          </a:p>
        </p:txBody>
      </p:sp>
      <p:sp>
        <p:nvSpPr>
          <p:cNvPr id="3" name="Espace réservé du contenu 2"/>
          <p:cNvSpPr>
            <a:spLocks noGrp="1"/>
          </p:cNvSpPr>
          <p:nvPr>
            <p:ph idx="1"/>
          </p:nvPr>
        </p:nvSpPr>
        <p:spPr>
          <a:xfrm>
            <a:off x="403225" y="1502832"/>
            <a:ext cx="8585200" cy="4808538"/>
          </a:xfrm>
        </p:spPr>
        <p:txBody>
          <a:bodyPr/>
          <a:lstStyle/>
          <a:p>
            <a:r>
              <a:rPr lang="en-US" dirty="0" smtClean="0"/>
              <a:t>make interviews with partners that are close</a:t>
            </a:r>
          </a:p>
          <a:p>
            <a:r>
              <a:rPr lang="en-US" dirty="0" smtClean="0"/>
              <a:t>focus on available data of some partner</a:t>
            </a:r>
          </a:p>
          <a:p>
            <a:r>
              <a:rPr lang="en-US" dirty="0" smtClean="0"/>
              <a:t>ask partners to document their algorithms inputs/outputs</a:t>
            </a:r>
          </a:p>
          <a:p>
            <a:r>
              <a:rPr lang="en-US" dirty="0" smtClean="0"/>
              <a:t>develop and use a </a:t>
            </a:r>
            <a:r>
              <a:rPr lang="en-US" dirty="0" err="1" smtClean="0"/>
              <a:t>MediaWiki</a:t>
            </a:r>
            <a:r>
              <a:rPr lang="en-US" dirty="0" smtClean="0"/>
              <a:t> extension to collaboratively edit, and publish linked vocabularies</a:t>
            </a:r>
          </a:p>
          <a:p>
            <a:r>
              <a:rPr lang="en-US" dirty="0" smtClean="0"/>
              <a:t>Organize a 3-days workshop with 45 </a:t>
            </a:r>
            <a:r>
              <a:rPr lang="en-US" dirty="0" err="1" smtClean="0"/>
              <a:t>ppl</a:t>
            </a:r>
            <a:r>
              <a:rPr lang="en-US" dirty="0" smtClean="0"/>
              <a:t> &amp; 6 </a:t>
            </a:r>
            <a:r>
              <a:rPr lang="en-US" dirty="0" err="1" smtClean="0"/>
              <a:t>KnEng</a:t>
            </a:r>
            <a:endParaRPr lang="en-US" dirty="0" smtClean="0"/>
          </a:p>
          <a:p>
            <a:endParaRPr lang="en-US" dirty="0" smtClean="0"/>
          </a:p>
          <a:p>
            <a:pPr marL="0" indent="0">
              <a:buNone/>
            </a:pPr>
            <a:r>
              <a:rPr lang="en-US" dirty="0" smtClean="0"/>
              <a:t>→ Focus on</a:t>
            </a:r>
          </a:p>
          <a:p>
            <a:pPr lvl="1"/>
            <a:r>
              <a:rPr lang="en-US" dirty="0" smtClean="0"/>
              <a:t>what they all need</a:t>
            </a:r>
          </a:p>
          <a:p>
            <a:pPr lvl="1"/>
            <a:r>
              <a:rPr lang="en-US" dirty="0" smtClean="0"/>
              <a:t>has not been addressed already</a:t>
            </a:r>
          </a:p>
          <a:p>
            <a:pPr lvl="1"/>
            <a:r>
              <a:rPr lang="en-US" dirty="0" smtClean="0"/>
              <a:t>not currently being standardized</a:t>
            </a:r>
            <a:endParaRPr lang="en-US" dirty="0"/>
          </a:p>
        </p:txBody>
      </p:sp>
      <p:sp>
        <p:nvSpPr>
          <p:cNvPr id="4" name="AutoShape 2" descr="Résultat de recherche d'images pour &quot;check&qu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fr-FR" sz="2400">
              <a:solidFill>
                <a:srgbClr val="000000"/>
              </a:solidFill>
            </a:endParaRPr>
          </a:p>
        </p:txBody>
      </p:sp>
      <p:sp>
        <p:nvSpPr>
          <p:cNvPr id="5" name="ZoneTexte 4"/>
          <p:cNvSpPr txBox="1"/>
          <p:nvPr/>
        </p:nvSpPr>
        <p:spPr>
          <a:xfrm>
            <a:off x="5768457" y="1983917"/>
            <a:ext cx="2020104" cy="307777"/>
          </a:xfrm>
          <a:prstGeom prst="rect">
            <a:avLst/>
          </a:prstGeom>
          <a:noFill/>
        </p:spPr>
        <p:txBody>
          <a:bodyPr wrap="none" rtlCol="0">
            <a:spAutoFit/>
          </a:bodyPr>
          <a:lstStyle/>
          <a:p>
            <a:pPr algn="ctr" fontAlgn="base">
              <a:spcBef>
                <a:spcPct val="0"/>
              </a:spcBef>
              <a:spcAft>
                <a:spcPct val="0"/>
              </a:spcAft>
            </a:pPr>
            <a:r>
              <a:rPr lang="fr-FR" sz="1400" dirty="0" smtClean="0">
                <a:solidFill>
                  <a:srgbClr val="000000"/>
                </a:solidFill>
              </a:rPr>
              <a:t>(Gomez et.al., PSC'16)</a:t>
            </a:r>
            <a:endParaRPr lang="fr-FR" sz="1400" dirty="0">
              <a:solidFill>
                <a:srgbClr val="000000"/>
              </a:solidFill>
            </a:endParaRPr>
          </a:p>
        </p:txBody>
      </p:sp>
      <p:sp>
        <p:nvSpPr>
          <p:cNvPr id="6" name="ZoneTexte 5"/>
          <p:cNvSpPr txBox="1"/>
          <p:nvPr/>
        </p:nvSpPr>
        <p:spPr>
          <a:xfrm>
            <a:off x="4690538" y="3138156"/>
            <a:ext cx="2912977" cy="307777"/>
          </a:xfrm>
          <a:prstGeom prst="rect">
            <a:avLst/>
          </a:prstGeom>
          <a:noFill/>
        </p:spPr>
        <p:txBody>
          <a:bodyPr wrap="none" rtlCol="0">
            <a:spAutoFit/>
          </a:bodyPr>
          <a:lstStyle/>
          <a:p>
            <a:pPr algn="ctr" fontAlgn="base">
              <a:spcBef>
                <a:spcPct val="0"/>
              </a:spcBef>
              <a:spcAft>
                <a:spcPct val="0"/>
              </a:spcAft>
            </a:pPr>
            <a:r>
              <a:rPr lang="fr-FR" sz="1400" dirty="0" smtClean="0">
                <a:solidFill>
                  <a:srgbClr val="000000"/>
                </a:solidFill>
              </a:rPr>
              <a:t>(Lefrançois &amp; Zimmermann, IC'15)</a:t>
            </a:r>
            <a:endParaRPr lang="fr-FR" sz="1400" dirty="0">
              <a:solidFill>
                <a:srgbClr val="000000"/>
              </a:solidFill>
            </a:endParaRPr>
          </a:p>
        </p:txBody>
      </p:sp>
      <p:pic>
        <p:nvPicPr>
          <p:cNvPr id="7" name="Picture 15" descr="http://www.infohightech.com/IMG/jpg/ubiant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5430" y="1631714"/>
            <a:ext cx="597456" cy="189497"/>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71091" y="1670799"/>
            <a:ext cx="411532" cy="111328"/>
          </a:xfrm>
          <a:prstGeom prst="rect">
            <a:avLst/>
          </a:prstGeom>
        </p:spPr>
      </p:pic>
      <p:sp>
        <p:nvSpPr>
          <p:cNvPr id="10" name="Rectangle 9"/>
          <p:cNvSpPr/>
          <p:nvPr/>
        </p:nvSpPr>
        <p:spPr>
          <a:xfrm>
            <a:off x="5239644" y="3844836"/>
            <a:ext cx="3889829" cy="461665"/>
          </a:xfrm>
          <a:prstGeom prst="rect">
            <a:avLst/>
          </a:prstGeom>
        </p:spPr>
        <p:txBody>
          <a:bodyPr wrap="square">
            <a:spAutoFit/>
          </a:bodyPr>
          <a:lstStyle/>
          <a:p>
            <a:pPr fontAlgn="base">
              <a:spcBef>
                <a:spcPct val="0"/>
              </a:spcBef>
              <a:spcAft>
                <a:spcPct val="0"/>
              </a:spcAft>
            </a:pPr>
            <a:r>
              <a:rPr lang="fr-FR" sz="1200" dirty="0" smtClean="0">
                <a:solidFill>
                  <a:srgbClr val="000000"/>
                </a:solidFill>
              </a:rPr>
              <a:t>http://data.the-smart-energy.com/workshop/2015/12</a:t>
            </a:r>
          </a:p>
          <a:p>
            <a:pPr fontAlgn="base">
              <a:spcBef>
                <a:spcPct val="0"/>
              </a:spcBef>
              <a:spcAft>
                <a:spcPct val="0"/>
              </a:spcAft>
            </a:pPr>
            <a:r>
              <a:rPr lang="fr-FR" sz="1200" dirty="0" smtClean="0">
                <a:solidFill>
                  <a:srgbClr val="000000"/>
                </a:solidFill>
              </a:rPr>
              <a:t>http</a:t>
            </a:r>
            <a:r>
              <a:rPr lang="fr-FR" sz="1200" dirty="0">
                <a:solidFill>
                  <a:srgbClr val="000000"/>
                </a:solidFill>
              </a:rPr>
              <a:t>://videolectures.net/SEASworkshop2015_paris</a:t>
            </a:r>
            <a:r>
              <a:rPr lang="fr-FR" sz="1200" dirty="0" smtClean="0">
                <a:solidFill>
                  <a:srgbClr val="000000"/>
                </a:solidFill>
              </a:rPr>
              <a:t>/</a:t>
            </a:r>
            <a:endParaRPr lang="fr-FR" sz="1200" dirty="0">
              <a:solidFill>
                <a:srgbClr val="000000"/>
              </a:solidFill>
            </a:endParaRPr>
          </a:p>
        </p:txBody>
      </p:sp>
    </p:spTree>
    <p:extLst>
      <p:ext uri="{BB962C8B-B14F-4D97-AF65-F5344CB8AC3E}">
        <p14:creationId xmlns:p14="http://schemas.microsoft.com/office/powerpoint/2010/main" val="1699608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07504" y="404664"/>
            <a:ext cx="8229600" cy="922784"/>
          </a:xfrm>
          <a:prstGeom prst="rect">
            <a:avLst/>
          </a:prstGeom>
        </p:spPr>
        <p:txBody>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2800" dirty="0" smtClean="0"/>
              <a:t>Ingénierie de la connaissances</a:t>
            </a:r>
            <a:endParaRPr lang="fr-FR" sz="2800" dirty="0"/>
          </a:p>
        </p:txBody>
      </p:sp>
      <p:sp>
        <p:nvSpPr>
          <p:cNvPr id="3" name="ZoneTexte 2"/>
          <p:cNvSpPr txBox="1"/>
          <p:nvPr/>
        </p:nvSpPr>
        <p:spPr>
          <a:xfrm>
            <a:off x="251520" y="1124744"/>
            <a:ext cx="8148384" cy="5509200"/>
          </a:xfrm>
          <a:prstGeom prst="rect">
            <a:avLst/>
          </a:prstGeom>
          <a:noFill/>
        </p:spPr>
        <p:txBody>
          <a:bodyPr wrap="none" rtlCol="0">
            <a:spAutoFit/>
          </a:bodyPr>
          <a:lstStyle/>
          <a:p>
            <a:r>
              <a:rPr lang="fr-FR" dirty="0" smtClean="0">
                <a:hlinkClick r:id="rId2"/>
              </a:rPr>
              <a:t>http</a:t>
            </a:r>
            <a:r>
              <a:rPr lang="fr-FR" dirty="0">
                <a:hlinkClick r:id="rId2"/>
              </a:rPr>
              <a:t>://data.the-smart-energy.com/workshop/2015/12/</a:t>
            </a:r>
            <a:r>
              <a:rPr lang="fr-FR" dirty="0"/>
              <a:t> </a:t>
            </a:r>
          </a:p>
          <a:p>
            <a:endParaRPr lang="fr-FR" dirty="0"/>
          </a:p>
          <a:p>
            <a:r>
              <a:rPr lang="fr-FR" dirty="0" smtClean="0"/>
              <a:t>vidéos sur videolectures.net, ex., </a:t>
            </a:r>
          </a:p>
          <a:p>
            <a:pPr algn="ctr"/>
            <a:r>
              <a:rPr lang="en-US" i="1" dirty="0" smtClean="0"/>
              <a:t>Flexibility </a:t>
            </a:r>
            <a:r>
              <a:rPr lang="en-US" i="1" dirty="0"/>
              <a:t>Operation in Nordic Demand </a:t>
            </a:r>
            <a:r>
              <a:rPr lang="en-US" i="1" dirty="0" smtClean="0"/>
              <a:t>Response Markets, </a:t>
            </a:r>
          </a:p>
          <a:p>
            <a:pPr algn="ctr"/>
            <a:r>
              <a:rPr lang="fr-FR" dirty="0" smtClean="0"/>
              <a:t>Jan </a:t>
            </a:r>
            <a:r>
              <a:rPr lang="fr-FR" dirty="0" err="1"/>
              <a:t>Segerstam</a:t>
            </a:r>
            <a:r>
              <a:rPr lang="fr-FR" dirty="0"/>
              <a:t>, </a:t>
            </a:r>
            <a:r>
              <a:rPr lang="fr-FR" dirty="0" err="1" smtClean="0"/>
              <a:t>Empower</a:t>
            </a:r>
            <a:endParaRPr lang="fr-FR" i="1" dirty="0" smtClean="0"/>
          </a:p>
          <a:p>
            <a:r>
              <a:rPr lang="fr-FR" dirty="0">
                <a:hlinkClick r:id="rId3"/>
              </a:rPr>
              <a:t>http://videolectures.net/SEASworkshop2015_segerstam_response_markets</a:t>
            </a:r>
            <a:r>
              <a:rPr lang="fr-FR" dirty="0" smtClean="0">
                <a:hlinkClick r:id="rId3"/>
              </a:rPr>
              <a:t>/</a:t>
            </a:r>
            <a:endParaRPr lang="fr-FR" dirty="0"/>
          </a:p>
          <a:p>
            <a:endParaRPr lang="fr-FR" dirty="0"/>
          </a:p>
          <a:p>
            <a:r>
              <a:rPr lang="fr-FR" dirty="0" smtClean="0"/>
              <a:t>+ Initier </a:t>
            </a:r>
            <a:r>
              <a:rPr lang="fr-FR" dirty="0"/>
              <a:t>les participants au Web Sémantique</a:t>
            </a:r>
          </a:p>
          <a:p>
            <a:r>
              <a:rPr lang="fr-FR" dirty="0" smtClean="0"/>
              <a:t>+ Capturer les besoins pour le modèle de connaissances (RDF)</a:t>
            </a:r>
          </a:p>
          <a:p>
            <a:r>
              <a:rPr lang="fr-FR" dirty="0"/>
              <a:t> </a:t>
            </a:r>
            <a:r>
              <a:rPr lang="fr-FR" dirty="0" smtClean="0"/>
              <a:t>-&gt; </a:t>
            </a:r>
            <a:r>
              <a:rPr lang="fr-FR" dirty="0"/>
              <a:t>Ingénierie de la </a:t>
            </a:r>
            <a:r>
              <a:rPr lang="fr-FR" dirty="0" smtClean="0"/>
              <a:t>connaissance</a:t>
            </a:r>
          </a:p>
          <a:p>
            <a:endParaRPr lang="fr-FR" dirty="0"/>
          </a:p>
          <a:p>
            <a:pPr algn="ctr"/>
            <a:r>
              <a:rPr lang="fr-FR" sz="1100" dirty="0" err="1"/>
              <a:t>Demands</a:t>
            </a:r>
            <a:r>
              <a:rPr lang="fr-FR" sz="1100" dirty="0"/>
              <a:t>, </a:t>
            </a:r>
            <a:r>
              <a:rPr lang="fr-FR" sz="1100" dirty="0" err="1"/>
              <a:t>offers</a:t>
            </a:r>
            <a:r>
              <a:rPr lang="fr-FR" sz="1100" dirty="0"/>
              <a:t>, transactions</a:t>
            </a:r>
          </a:p>
          <a:p>
            <a:pPr algn="ctr"/>
            <a:r>
              <a:rPr lang="en-US" sz="1100" dirty="0"/>
              <a:t>Contracts for demand-response or aggregators</a:t>
            </a:r>
          </a:p>
          <a:p>
            <a:pPr algn="ctr"/>
            <a:r>
              <a:rPr lang="en-US" sz="1100" dirty="0"/>
              <a:t>The infrastructures characteristics and limitations</a:t>
            </a:r>
          </a:p>
          <a:p>
            <a:pPr algn="ctr"/>
            <a:r>
              <a:rPr lang="en-US" sz="1100" dirty="0"/>
              <a:t>Energy generation/load/storage/transfer</a:t>
            </a:r>
          </a:p>
          <a:p>
            <a:pPr algn="ctr"/>
            <a:r>
              <a:rPr lang="en-US" sz="1100" dirty="0"/>
              <a:t>Smart Building zones and environmental factors</a:t>
            </a:r>
          </a:p>
          <a:p>
            <a:pPr algn="ctr"/>
            <a:r>
              <a:rPr lang="en-US" sz="1100" dirty="0"/>
              <a:t>Smart Building and its interaction with the environment</a:t>
            </a:r>
          </a:p>
          <a:p>
            <a:pPr algn="ctr"/>
            <a:r>
              <a:rPr lang="en-US" sz="1100" dirty="0"/>
              <a:t>Controllable and non-controllable appliances / loads</a:t>
            </a:r>
          </a:p>
          <a:p>
            <a:pPr algn="ctr"/>
            <a:r>
              <a:rPr lang="en-US" sz="1100" dirty="0"/>
              <a:t>Controllable and non-controllable energy generators</a:t>
            </a:r>
          </a:p>
          <a:p>
            <a:pPr algn="ctr"/>
            <a:r>
              <a:rPr lang="en-US" sz="1100" dirty="0"/>
              <a:t>electric vehicles and charging </a:t>
            </a:r>
            <a:r>
              <a:rPr lang="en-US" sz="1100" dirty="0" err="1"/>
              <a:t>equipments</a:t>
            </a:r>
            <a:endParaRPr lang="en-US" sz="1100" dirty="0"/>
          </a:p>
          <a:p>
            <a:pPr algn="ctr"/>
            <a:r>
              <a:rPr lang="en-US" sz="1100" dirty="0"/>
              <a:t>Characteristics specific to batteries</a:t>
            </a:r>
          </a:p>
          <a:p>
            <a:pPr algn="ctr"/>
            <a:r>
              <a:rPr lang="en-US" sz="1100" dirty="0"/>
              <a:t>Time series: history, observations, forecast</a:t>
            </a:r>
          </a:p>
          <a:p>
            <a:pPr algn="ctr"/>
            <a:r>
              <a:rPr lang="en-US" sz="1100" dirty="0"/>
              <a:t>Data privacy and access control – contracts</a:t>
            </a:r>
          </a:p>
          <a:p>
            <a:pPr algn="ctr"/>
            <a:r>
              <a:rPr lang="en-US" sz="1100" dirty="0"/>
              <a:t>Describing very light messages sent to/from sensor/actuators </a:t>
            </a:r>
          </a:p>
          <a:p>
            <a:pPr algn="ctr"/>
            <a:r>
              <a:rPr lang="en-US" sz="1100" dirty="0"/>
              <a:t>Describing SEAS service and their interfaces to ease their registration and </a:t>
            </a:r>
            <a:r>
              <a:rPr lang="en-US" sz="1100" dirty="0" smtClean="0"/>
              <a:t>discovery</a:t>
            </a:r>
            <a:endParaRPr lang="fr-FR" sz="1100" dirty="0"/>
          </a:p>
        </p:txBody>
      </p:sp>
    </p:spTree>
    <p:extLst>
      <p:ext uri="{BB962C8B-B14F-4D97-AF65-F5344CB8AC3E}">
        <p14:creationId xmlns:p14="http://schemas.microsoft.com/office/powerpoint/2010/main" val="552615311"/>
      </p:ext>
    </p:extLst>
  </p:cSld>
  <p:clrMapOvr>
    <a:masterClrMapping/>
  </p:clrMapOvr>
  <p:transition advClick="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txBox="1">
            <a:spLocks/>
          </p:cNvSpPr>
          <p:nvPr/>
        </p:nvSpPr>
        <p:spPr>
          <a:xfrm>
            <a:off x="107504" y="332656"/>
            <a:ext cx="8229600" cy="922784"/>
          </a:xfrm>
          <a:prstGeom prst="rect">
            <a:avLst/>
          </a:prstGeom>
        </p:spPr>
        <p:txBody>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2800" dirty="0" smtClean="0"/>
              <a:t>Description sémantique</a:t>
            </a:r>
          </a:p>
          <a:p>
            <a:r>
              <a:rPr lang="fr-FR" sz="2400" dirty="0" smtClean="0"/>
              <a:t>Les ontologies SEAS</a:t>
            </a:r>
            <a:endParaRPr lang="fr-FR" sz="2400" dirty="0"/>
          </a:p>
        </p:txBody>
      </p:sp>
      <p:sp>
        <p:nvSpPr>
          <p:cNvPr id="2" name="Rectangle 1"/>
          <p:cNvSpPr/>
          <p:nvPr/>
        </p:nvSpPr>
        <p:spPr>
          <a:xfrm>
            <a:off x="1547664" y="2132856"/>
            <a:ext cx="4572000" cy="369332"/>
          </a:xfrm>
          <a:prstGeom prst="rect">
            <a:avLst/>
          </a:prstGeom>
        </p:spPr>
        <p:txBody>
          <a:bodyPr>
            <a:spAutoFit/>
          </a:bodyPr>
          <a:lstStyle/>
          <a:p>
            <a:r>
              <a:rPr lang="fr-FR" dirty="0" smtClean="0">
                <a:hlinkClick r:id="rId2"/>
              </a:rPr>
              <a:t>https://w3id.org/seas/ </a:t>
            </a:r>
            <a:endParaRPr lang="fr-FR" dirty="0"/>
          </a:p>
        </p:txBody>
      </p:sp>
    </p:spTree>
    <p:extLst>
      <p:ext uri="{BB962C8B-B14F-4D97-AF65-F5344CB8AC3E}">
        <p14:creationId xmlns:p14="http://schemas.microsoft.com/office/powerpoint/2010/main" val="311213561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p:txBody>
          <a:bodyPr/>
          <a:lstStyle/>
          <a:p>
            <a:endParaRPr lang="fr-FR"/>
          </a:p>
        </p:txBody>
      </p:sp>
      <p:sp>
        <p:nvSpPr>
          <p:cNvPr id="3" name="Sous-titre 2"/>
          <p:cNvSpPr>
            <a:spLocks noGrp="1"/>
          </p:cNvSpPr>
          <p:nvPr>
            <p:ph type="subTitle" idx="1"/>
          </p:nvPr>
        </p:nvSpPr>
        <p:spPr/>
        <p:txBody>
          <a:bodyPr/>
          <a:lstStyle/>
          <a:p>
            <a:endParaRPr lang="fr-FR"/>
          </a:p>
        </p:txBody>
      </p:sp>
    </p:spTree>
    <p:extLst>
      <p:ext uri="{BB962C8B-B14F-4D97-AF65-F5344CB8AC3E}">
        <p14:creationId xmlns:p14="http://schemas.microsoft.com/office/powerpoint/2010/main" val="249403079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5071" y="404664"/>
            <a:ext cx="8229600" cy="1066800"/>
          </a:xfrm>
        </p:spPr>
        <p:txBody>
          <a:bodyPr/>
          <a:lstStyle/>
          <a:p>
            <a:r>
              <a:rPr lang="fr-FR" dirty="0" smtClean="0"/>
              <a:t>Change la donne - batteries</a:t>
            </a:r>
            <a:endParaRPr lang="fr-FR" dirty="0"/>
          </a:p>
        </p:txBody>
      </p:sp>
      <p:sp>
        <p:nvSpPr>
          <p:cNvPr id="3" name="Espace réservé du contenu 2"/>
          <p:cNvSpPr>
            <a:spLocks noGrp="1"/>
          </p:cNvSpPr>
          <p:nvPr>
            <p:ph idx="1"/>
          </p:nvPr>
        </p:nvSpPr>
        <p:spPr>
          <a:xfrm>
            <a:off x="107504" y="1628800"/>
            <a:ext cx="8229600" cy="4680520"/>
          </a:xfrm>
        </p:spPr>
        <p:txBody>
          <a:bodyPr>
            <a:normAutofit/>
          </a:bodyPr>
          <a:lstStyle/>
          <a:p>
            <a:r>
              <a:rPr lang="fr-FR" dirty="0" smtClean="0"/>
              <a:t>Exemple: Tesla </a:t>
            </a:r>
            <a:r>
              <a:rPr lang="fr-FR" dirty="0" err="1" smtClean="0"/>
              <a:t>Powerwall</a:t>
            </a:r>
            <a:endParaRPr lang="fr-FR" dirty="0" smtClean="0"/>
          </a:p>
          <a:p>
            <a:pPr lvl="1"/>
            <a:r>
              <a:rPr lang="fr-FR" sz="2000" dirty="0" smtClean="0"/>
              <a:t>Puissance 3,3 kW, énergie 7 kWh</a:t>
            </a:r>
          </a:p>
          <a:p>
            <a:pPr lvl="1"/>
            <a:endParaRPr lang="fr-FR" dirty="0" smtClean="0"/>
          </a:p>
          <a:p>
            <a:endParaRPr lang="fr-FR" dirty="0"/>
          </a:p>
          <a:p>
            <a:endParaRPr lang="fr-FR" dirty="0"/>
          </a:p>
        </p:txBody>
      </p:sp>
      <p:pic>
        <p:nvPicPr>
          <p:cNvPr id="4098" name="Picture 2" descr="https://www.teslamotors.com/sites/default/files/images/powerwall/models-powerwall@2x.jpg?201512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1680" y="3089347"/>
            <a:ext cx="6825191" cy="31726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57794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5071" y="404664"/>
            <a:ext cx="8229600" cy="1066800"/>
          </a:xfrm>
        </p:spPr>
        <p:txBody>
          <a:bodyPr/>
          <a:lstStyle/>
          <a:p>
            <a:r>
              <a:rPr lang="fr-FR" dirty="0" smtClean="0"/>
              <a:t>Change la donne -</a:t>
            </a:r>
            <a:endParaRPr lang="fr-FR" dirty="0"/>
          </a:p>
        </p:txBody>
      </p:sp>
      <p:sp>
        <p:nvSpPr>
          <p:cNvPr id="3" name="Espace réservé du contenu 2"/>
          <p:cNvSpPr>
            <a:spLocks noGrp="1"/>
          </p:cNvSpPr>
          <p:nvPr>
            <p:ph idx="1"/>
          </p:nvPr>
        </p:nvSpPr>
        <p:spPr>
          <a:xfrm>
            <a:off x="107504" y="1628800"/>
            <a:ext cx="8229600" cy="4680520"/>
          </a:xfrm>
        </p:spPr>
        <p:txBody>
          <a:bodyPr>
            <a:normAutofit/>
          </a:bodyPr>
          <a:lstStyle/>
          <a:p>
            <a:r>
              <a:rPr lang="fr-FR" dirty="0" smtClean="0"/>
              <a:t>Temps-réel</a:t>
            </a:r>
          </a:p>
          <a:p>
            <a:endParaRPr lang="fr-FR" dirty="0"/>
          </a:p>
          <a:p>
            <a:endParaRPr lang="fr-FR" dirty="0"/>
          </a:p>
        </p:txBody>
      </p:sp>
      <p:pic>
        <p:nvPicPr>
          <p:cNvPr id="5" name="Picture 5"/>
          <p:cNvPicPr>
            <a:picLocks noChangeAspect="1"/>
          </p:cNvPicPr>
          <p:nvPr/>
        </p:nvPicPr>
        <p:blipFill rotWithShape="1">
          <a:blip r:embed="rId2">
            <a:extLst>
              <a:ext uri="{28A0092B-C50C-407E-A947-70E740481C1C}">
                <a14:useLocalDpi xmlns:a14="http://schemas.microsoft.com/office/drawing/2010/main" val="0"/>
              </a:ext>
            </a:extLst>
          </a:blip>
          <a:srcRect t="37992" r="16759"/>
          <a:stretch/>
        </p:blipFill>
        <p:spPr>
          <a:xfrm>
            <a:off x="827584" y="2492896"/>
            <a:ext cx="7344816" cy="4190215"/>
          </a:xfrm>
          <a:prstGeom prst="rect">
            <a:avLst/>
          </a:prstGeom>
        </p:spPr>
      </p:pic>
    </p:spTree>
    <p:extLst>
      <p:ext uri="{BB962C8B-B14F-4D97-AF65-F5344CB8AC3E}">
        <p14:creationId xmlns:p14="http://schemas.microsoft.com/office/powerpoint/2010/main" val="25599137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Nouveaux acteurs</a:t>
            </a:r>
            <a:endParaRPr lang="fr-FR" sz="3200" dirty="0"/>
          </a:p>
        </p:txBody>
      </p:sp>
      <p:sp>
        <p:nvSpPr>
          <p:cNvPr id="3" name="ZoneTexte 2"/>
          <p:cNvSpPr txBox="1"/>
          <p:nvPr/>
        </p:nvSpPr>
        <p:spPr>
          <a:xfrm>
            <a:off x="612775" y="1628800"/>
            <a:ext cx="7368970" cy="4801314"/>
          </a:xfrm>
          <a:prstGeom prst="rect">
            <a:avLst/>
          </a:prstGeom>
          <a:noFill/>
        </p:spPr>
        <p:txBody>
          <a:bodyPr wrap="square" rtlCol="0">
            <a:spAutoFit/>
          </a:bodyPr>
          <a:lstStyle/>
          <a:p>
            <a:pPr marL="285750" indent="-285750">
              <a:buFont typeface="Arial" panose="020B0604020202020204" pitchFamily="34" charset="0"/>
              <a:buChar char="•"/>
            </a:pPr>
            <a:r>
              <a:rPr lang="fr-FR" dirty="0" smtClean="0"/>
              <a:t>Producteur – EDF, CNR,…</a:t>
            </a:r>
          </a:p>
          <a:p>
            <a:pPr marL="285750" indent="-285750">
              <a:buFont typeface="Arial" panose="020B0604020202020204" pitchFamily="34" charset="0"/>
              <a:buChar char="•"/>
            </a:pPr>
            <a:r>
              <a:rPr lang="fr-FR" dirty="0" smtClean="0"/>
              <a:t>Transporteur – RTE </a:t>
            </a:r>
          </a:p>
          <a:p>
            <a:pPr marL="285750" indent="-285750">
              <a:buFont typeface="Arial" panose="020B0604020202020204" pitchFamily="34" charset="0"/>
              <a:buChar char="•"/>
            </a:pPr>
            <a:r>
              <a:rPr lang="fr-FR" dirty="0" smtClean="0"/>
              <a:t>Distributeur – ERDF, </a:t>
            </a:r>
            <a:r>
              <a:rPr lang="fr-FR" dirty="0" err="1" smtClean="0"/>
              <a:t>GrDF</a:t>
            </a:r>
            <a:r>
              <a:rPr lang="fr-FR" dirty="0" smtClean="0"/>
              <a:t>, + entreprises locales</a:t>
            </a:r>
          </a:p>
          <a:p>
            <a:pPr marL="285750" indent="-285750">
              <a:buFont typeface="Arial" panose="020B0604020202020204" pitchFamily="34" charset="0"/>
              <a:buChar char="•"/>
            </a:pPr>
            <a:r>
              <a:rPr lang="fr-FR" dirty="0" smtClean="0"/>
              <a:t>Client – nous</a:t>
            </a:r>
          </a:p>
          <a:p>
            <a:pPr marL="285750" indent="-285750">
              <a:buFont typeface="Arial" panose="020B0604020202020204" pitchFamily="34" charset="0"/>
              <a:buChar char="•"/>
            </a:pPr>
            <a:r>
              <a:rPr lang="fr-FR" dirty="0" smtClean="0"/>
              <a:t>Autorité </a:t>
            </a:r>
            <a:r>
              <a:rPr lang="fr-FR" dirty="0"/>
              <a:t>de régulation – </a:t>
            </a:r>
            <a:r>
              <a:rPr lang="fr-FR" dirty="0" smtClean="0"/>
              <a:t>CRE</a:t>
            </a:r>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r>
              <a:rPr lang="fr-FR" dirty="0" smtClean="0"/>
              <a:t>Marché</a:t>
            </a:r>
            <a:endParaRPr lang="fr-FR" dirty="0"/>
          </a:p>
          <a:p>
            <a:pPr marL="285750" indent="-285750">
              <a:buFont typeface="Arial" panose="020B0604020202020204" pitchFamily="34" charset="0"/>
              <a:buChar char="•"/>
            </a:pPr>
            <a:r>
              <a:rPr lang="fr-FR" dirty="0" smtClean="0"/>
              <a:t>Gestionnaires de </a:t>
            </a:r>
            <a:r>
              <a:rPr lang="fr-FR" dirty="0" err="1" smtClean="0"/>
              <a:t>microgrilles</a:t>
            </a:r>
            <a:endParaRPr lang="fr-FR" dirty="0" smtClean="0"/>
          </a:p>
          <a:p>
            <a:pPr marL="285750" indent="-285750">
              <a:buFont typeface="Arial" panose="020B0604020202020204" pitchFamily="34" charset="0"/>
              <a:buChar char="•"/>
            </a:pPr>
            <a:r>
              <a:rPr lang="fr-FR" dirty="0" smtClean="0"/>
              <a:t>Agrégateur</a:t>
            </a:r>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r>
              <a:rPr lang="fr-FR" dirty="0" smtClean="0"/>
              <a:t>Opérateurs de charge pour véhicules électriques</a:t>
            </a:r>
          </a:p>
          <a:p>
            <a:pPr marL="285750" indent="-285750">
              <a:buFont typeface="Arial" panose="020B0604020202020204" pitchFamily="34" charset="0"/>
              <a:buChar char="•"/>
            </a:pPr>
            <a:r>
              <a:rPr lang="fr-FR" dirty="0" smtClean="0"/>
              <a:t>Opérateurs de charge intelligente</a:t>
            </a:r>
          </a:p>
          <a:p>
            <a:pPr marL="285750" indent="-285750">
              <a:buFont typeface="Arial" panose="020B0604020202020204" pitchFamily="34" charset="0"/>
              <a:buChar char="•"/>
            </a:pPr>
            <a:r>
              <a:rPr lang="fr-FR" dirty="0" smtClean="0"/>
              <a:t>…</a:t>
            </a:r>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a:p>
          <a:p>
            <a:pPr marL="285750" indent="-285750">
              <a:buFont typeface="Arial" panose="020B0604020202020204" pitchFamily="34" charset="0"/>
              <a:buChar char="•"/>
            </a:pPr>
            <a:endParaRPr lang="fr-FR" dirty="0" smtClean="0"/>
          </a:p>
          <a:p>
            <a:pPr marL="285750" indent="-285750">
              <a:buFont typeface="Arial" panose="020B0604020202020204" pitchFamily="34" charset="0"/>
              <a:buChar char="•"/>
            </a:pPr>
            <a:endParaRPr lang="fr-FR" dirty="0" smtClean="0"/>
          </a:p>
        </p:txBody>
      </p:sp>
    </p:spTree>
    <p:extLst>
      <p:ext uri="{BB962C8B-B14F-4D97-AF65-F5344CB8AC3E}">
        <p14:creationId xmlns:p14="http://schemas.microsoft.com/office/powerpoint/2010/main" val="3726877040"/>
      </p:ext>
    </p:ext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9512" y="476672"/>
            <a:ext cx="8229600" cy="576064"/>
          </a:xfrm>
          <a:prstGeom prst="rect">
            <a:avLst/>
          </a:prstGeom>
        </p:spPr>
        <p:txBody>
          <a:bodyPr>
            <a:normAutofit fontScale="97500"/>
          </a:bodyPr>
          <a:lstStyle>
            <a:lvl1pPr algn="l" rtl="0" eaLnBrk="1" latinLnBrk="0" hangingPunct="1">
              <a:spcBef>
                <a:spcPct val="0"/>
              </a:spcBef>
              <a:buNone/>
              <a:defRPr kumimoji="0" sz="4000" kern="1200">
                <a:solidFill>
                  <a:schemeClr val="tx2"/>
                </a:solidFill>
                <a:latin typeface="+mj-lt"/>
                <a:ea typeface="+mj-ea"/>
                <a:cs typeface="+mj-cs"/>
              </a:defRPr>
            </a:lvl1pPr>
          </a:lstStyle>
          <a:p>
            <a:r>
              <a:rPr lang="fr-FR" sz="3200" dirty="0" smtClean="0"/>
              <a:t>La CNR</a:t>
            </a:r>
            <a:endParaRPr lang="fr-FR" sz="3200" dirty="0"/>
          </a:p>
        </p:txBody>
      </p:sp>
      <p:pic>
        <p:nvPicPr>
          <p:cNvPr id="9218" name="Picture 2" descr="http://www.cnr.tm.fr/wp-content/uploads/2015/11/cnr-1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1124744"/>
            <a:ext cx="4752528" cy="2262916"/>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995936" y="3563724"/>
            <a:ext cx="3802644" cy="369332"/>
          </a:xfrm>
          <a:prstGeom prst="rect">
            <a:avLst/>
          </a:prstGeom>
        </p:spPr>
        <p:txBody>
          <a:bodyPr wrap="none">
            <a:spAutoFit/>
          </a:bodyPr>
          <a:lstStyle/>
          <a:p>
            <a:r>
              <a:rPr lang="fr-FR" dirty="0" smtClean="0"/>
              <a:t>Produit en moyenne 15 TWh par an</a:t>
            </a:r>
            <a:endParaRPr lang="fr-FR" dirty="0"/>
          </a:p>
        </p:txBody>
      </p:sp>
      <p:sp>
        <p:nvSpPr>
          <p:cNvPr id="5" name="ZoneTexte 4"/>
          <p:cNvSpPr txBox="1"/>
          <p:nvPr/>
        </p:nvSpPr>
        <p:spPr>
          <a:xfrm>
            <a:off x="612775" y="4365104"/>
            <a:ext cx="7368970" cy="1200329"/>
          </a:xfrm>
          <a:prstGeom prst="rect">
            <a:avLst/>
          </a:prstGeom>
          <a:noFill/>
        </p:spPr>
        <p:txBody>
          <a:bodyPr wrap="square" rtlCol="0">
            <a:spAutoFit/>
          </a:bodyPr>
          <a:lstStyle/>
          <a:p>
            <a:pPr marL="285750" indent="-285750">
              <a:buFont typeface="Arial" panose="020B0604020202020204" pitchFamily="34" charset="0"/>
              <a:buChar char="•"/>
            </a:pPr>
            <a:r>
              <a:rPr lang="fr-FR" dirty="0" smtClean="0"/>
              <a:t>Produit le long du Rhône</a:t>
            </a:r>
          </a:p>
          <a:p>
            <a:pPr marL="285750" indent="-285750">
              <a:buFont typeface="Arial" panose="020B0604020202020204" pitchFamily="34" charset="0"/>
              <a:buChar char="•"/>
            </a:pPr>
            <a:r>
              <a:rPr lang="fr-FR" dirty="0" smtClean="0"/>
              <a:t>Achète/vend de l'énergie sur "notre" marché international</a:t>
            </a:r>
          </a:p>
          <a:p>
            <a:pPr marL="285750" indent="-285750">
              <a:buFont typeface="Arial" panose="020B0604020202020204" pitchFamily="34" charset="0"/>
              <a:buChar char="•"/>
            </a:pPr>
            <a:r>
              <a:rPr lang="fr-FR" dirty="0"/>
              <a:t>Gère des flottes de véhicules électriques</a:t>
            </a:r>
          </a:p>
          <a:p>
            <a:pPr marL="285750" indent="-285750">
              <a:buFont typeface="Arial" panose="020B0604020202020204" pitchFamily="34" charset="0"/>
              <a:buChar char="•"/>
            </a:pPr>
            <a:endParaRPr lang="fr-FR" dirty="0" smtClean="0"/>
          </a:p>
        </p:txBody>
      </p:sp>
    </p:spTree>
    <p:extLst>
      <p:ext uri="{BB962C8B-B14F-4D97-AF65-F5344CB8AC3E}">
        <p14:creationId xmlns:p14="http://schemas.microsoft.com/office/powerpoint/2010/main" val="4177940213"/>
      </p:ext>
    </p:extLst>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476672"/>
            <a:ext cx="8229600" cy="576064"/>
          </a:xfrm>
        </p:spPr>
        <p:txBody>
          <a:bodyPr>
            <a:normAutofit fontScale="90000"/>
          </a:bodyPr>
          <a:lstStyle/>
          <a:p>
            <a:r>
              <a:rPr lang="fr-FR" sz="3200" dirty="0" smtClean="0"/>
              <a:t>Marché de l’énergie</a:t>
            </a:r>
            <a:endParaRPr lang="fr-FR" sz="3200" dirty="0"/>
          </a:p>
        </p:txBody>
      </p:sp>
      <p:sp>
        <p:nvSpPr>
          <p:cNvPr id="5" name="ZoneTexte 4"/>
          <p:cNvSpPr txBox="1"/>
          <p:nvPr/>
        </p:nvSpPr>
        <p:spPr>
          <a:xfrm>
            <a:off x="827584" y="1340768"/>
            <a:ext cx="6489277" cy="646331"/>
          </a:xfrm>
          <a:prstGeom prst="rect">
            <a:avLst/>
          </a:prstGeom>
          <a:noFill/>
        </p:spPr>
        <p:txBody>
          <a:bodyPr wrap="none" rtlCol="0">
            <a:spAutoFit/>
          </a:bodyPr>
          <a:lstStyle/>
          <a:p>
            <a:r>
              <a:rPr lang="fr-FR" dirty="0" smtClean="0"/>
              <a:t>Exemple Europe: EPEX, la bourse Européenne de l’électricité</a:t>
            </a:r>
          </a:p>
          <a:p>
            <a:r>
              <a:rPr lang="fr-FR" dirty="0"/>
              <a:t>	</a:t>
            </a:r>
            <a:r>
              <a:rPr lang="fr-FR" dirty="0" smtClean="0"/>
              <a:t>-&gt; Allemagne</a:t>
            </a:r>
            <a:r>
              <a:rPr lang="fr-FR" dirty="0"/>
              <a:t>, </a:t>
            </a:r>
            <a:r>
              <a:rPr lang="fr-FR" dirty="0" smtClean="0"/>
              <a:t>Autriche</a:t>
            </a:r>
            <a:r>
              <a:rPr lang="fr-FR" dirty="0"/>
              <a:t>, </a:t>
            </a:r>
            <a:r>
              <a:rPr lang="fr-FR" dirty="0" smtClean="0"/>
              <a:t>France</a:t>
            </a:r>
            <a:r>
              <a:rPr lang="fr-FR" dirty="0"/>
              <a:t>, </a:t>
            </a:r>
            <a:r>
              <a:rPr lang="fr-FR" dirty="0" smtClean="0"/>
              <a:t>Luxembourg, Suisse</a:t>
            </a:r>
          </a:p>
        </p:txBody>
      </p:sp>
      <p:sp>
        <p:nvSpPr>
          <p:cNvPr id="9" name="Rectangle 8"/>
          <p:cNvSpPr/>
          <p:nvPr/>
        </p:nvSpPr>
        <p:spPr>
          <a:xfrm>
            <a:off x="0" y="2924944"/>
            <a:ext cx="9324528" cy="3416320"/>
          </a:xfrm>
          <a:prstGeom prst="rect">
            <a:avLst/>
          </a:prstGeom>
        </p:spPr>
        <p:txBody>
          <a:bodyPr wrap="square">
            <a:spAutoFit/>
          </a:bodyPr>
          <a:lstStyle/>
          <a:p>
            <a:r>
              <a:rPr lang="fr-FR" dirty="0" smtClean="0">
                <a:sym typeface="Wingdings" panose="05000000000000000000" pitchFamily="2" charset="2"/>
              </a:rPr>
              <a:t>Prix de l’électricité : </a:t>
            </a:r>
            <a:r>
              <a:rPr lang="fr-FR" dirty="0" err="1" smtClean="0">
                <a:sym typeface="Wingdings" panose="05000000000000000000" pitchFamily="2" charset="2"/>
              </a:rPr>
              <a:t>European</a:t>
            </a:r>
            <a:r>
              <a:rPr lang="fr-FR" dirty="0" smtClean="0">
                <a:sym typeface="Wingdings" panose="05000000000000000000" pitchFamily="2" charset="2"/>
              </a:rPr>
              <a:t> </a:t>
            </a:r>
            <a:r>
              <a:rPr lang="fr-FR" dirty="0" err="1" smtClean="0">
                <a:sym typeface="Wingdings" panose="05000000000000000000" pitchFamily="2" charset="2"/>
              </a:rPr>
              <a:t>Electricity</a:t>
            </a:r>
            <a:r>
              <a:rPr lang="fr-FR" dirty="0" smtClean="0">
                <a:sym typeface="Wingdings" panose="05000000000000000000" pitchFamily="2" charset="2"/>
              </a:rPr>
              <a:t> Index (ELIX) (prix moyen 35 </a:t>
            </a:r>
            <a:r>
              <a:rPr lang="fr-FR" dirty="0">
                <a:sym typeface="Wingdings" panose="05000000000000000000" pitchFamily="2" charset="2"/>
              </a:rPr>
              <a:t>€/</a:t>
            </a:r>
            <a:r>
              <a:rPr lang="fr-FR" dirty="0" err="1" smtClean="0">
                <a:sym typeface="Wingdings" panose="05000000000000000000" pitchFamily="2" charset="2"/>
              </a:rPr>
              <a:t>MWh</a:t>
            </a:r>
            <a:r>
              <a:rPr lang="fr-FR" dirty="0" smtClean="0">
                <a:sym typeface="Wingdings" panose="05000000000000000000" pitchFamily="2" charset="2"/>
              </a:rPr>
              <a:t>)</a:t>
            </a:r>
            <a:endParaRPr lang="fr-FR" dirty="0">
              <a:sym typeface="Wingdings" panose="05000000000000000000" pitchFamily="2" charset="2"/>
            </a:endParaRPr>
          </a:p>
          <a:p>
            <a:endParaRPr lang="fr-FR" dirty="0">
              <a:sym typeface="Wingdings" panose="05000000000000000000" pitchFamily="2" charset="2"/>
            </a:endParaRPr>
          </a:p>
          <a:p>
            <a:r>
              <a:rPr lang="fr-FR" smtClean="0"/>
              <a:t>1- Chacun s’engage en terme d’ achat/vente jusqu’à midi le jour i-1</a:t>
            </a:r>
          </a:p>
          <a:p>
            <a:endParaRPr lang="fr-FR" smtClean="0">
              <a:sym typeface="Wingdings" panose="05000000000000000000" pitchFamily="2" charset="2"/>
            </a:endParaRPr>
          </a:p>
          <a:p>
            <a:r>
              <a:rPr lang="fr-FR" smtClean="0"/>
              <a:t>	par heure</a:t>
            </a:r>
          </a:p>
          <a:p>
            <a:r>
              <a:rPr lang="fr-FR" smtClean="0"/>
              <a:t> 	ou par bloc </a:t>
            </a:r>
          </a:p>
          <a:p>
            <a:r>
              <a:rPr lang="fr-FR" smtClean="0"/>
              <a:t>		off-peak 1: 	00-07</a:t>
            </a:r>
          </a:p>
          <a:p>
            <a:r>
              <a:rPr lang="fr-FR" smtClean="0"/>
              <a:t>		peakload: 	08-19</a:t>
            </a:r>
          </a:p>
          <a:p>
            <a:r>
              <a:rPr lang="fr-FR" smtClean="0"/>
              <a:t>		sunpeak:	10-15</a:t>
            </a:r>
          </a:p>
          <a:p>
            <a:r>
              <a:rPr lang="fr-FR" smtClean="0"/>
              <a:t>		off-peak 2: 	20-23</a:t>
            </a:r>
          </a:p>
          <a:p>
            <a:endParaRPr lang="fr-FR" dirty="0" smtClean="0">
              <a:sym typeface="Wingdings" panose="05000000000000000000" pitchFamily="2" charset="2"/>
            </a:endParaRPr>
          </a:p>
          <a:p>
            <a:endParaRPr lang="fr-FR" dirty="0">
              <a:sym typeface="Wingdings" panose="05000000000000000000" pitchFamily="2" charset="2"/>
            </a:endParaRPr>
          </a:p>
        </p:txBody>
      </p:sp>
    </p:spTree>
    <p:extLst>
      <p:ext uri="{BB962C8B-B14F-4D97-AF65-F5344CB8AC3E}">
        <p14:creationId xmlns:p14="http://schemas.microsoft.com/office/powerpoint/2010/main" val="16370168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6.9|16.4"/>
</p:tagLst>
</file>

<file path=ppt/tags/tag2.xml><?xml version="1.0" encoding="utf-8"?>
<p:tagLst xmlns:a="http://schemas.openxmlformats.org/drawingml/2006/main" xmlns:r="http://schemas.openxmlformats.org/officeDocument/2006/relationships" xmlns:p="http://schemas.openxmlformats.org/presentationml/2006/main">
  <p:tag name="TIMING" val="|32.|9.4|5.4"/>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rbain">
  <a:themeElements>
    <a:clrScheme name="Urbai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i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ITEA 3 PowerPoint template_small">
  <a:themeElements>
    <a:clrScheme name="ITEA Office">
      <a:dk1>
        <a:sysClr val="windowText" lastClr="000000"/>
      </a:dk1>
      <a:lt1>
        <a:sysClr val="window" lastClr="FFFFFF"/>
      </a:lt1>
      <a:dk2>
        <a:srgbClr val="F36F21"/>
      </a:dk2>
      <a:lt2>
        <a:srgbClr val="EEECE1"/>
      </a:lt2>
      <a:accent1>
        <a:srgbClr val="00A651"/>
      </a:accent1>
      <a:accent2>
        <a:srgbClr val="7F7F7F"/>
      </a:accent2>
      <a:accent3>
        <a:srgbClr val="F36F21"/>
      </a:accent3>
      <a:accent4>
        <a:srgbClr val="FBDC57"/>
      </a:accent4>
      <a:accent5>
        <a:srgbClr val="73C052"/>
      </a:accent5>
      <a:accent6>
        <a:srgbClr val="2484C6"/>
      </a:accent6>
      <a:hlink>
        <a:srgbClr val="00A651"/>
      </a:hlink>
      <a:folHlink>
        <a:srgbClr val="7F7F7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ENGIE_4-3_FR">
  <a:themeElements>
    <a:clrScheme name="ENGIE">
      <a:dk1>
        <a:srgbClr val="424242"/>
      </a:dk1>
      <a:lt1>
        <a:sysClr val="window" lastClr="FFFFFF"/>
      </a:lt1>
      <a:dk2>
        <a:srgbClr val="000000"/>
      </a:dk2>
      <a:lt2>
        <a:srgbClr val="B1B1B1"/>
      </a:lt2>
      <a:accent1>
        <a:srgbClr val="00AAFF"/>
      </a:accent1>
      <a:accent2>
        <a:srgbClr val="0078BE"/>
      </a:accent2>
      <a:accent3>
        <a:srgbClr val="910F7D"/>
      </a:accent3>
      <a:accent4>
        <a:srgbClr val="F07D00"/>
      </a:accent4>
      <a:accent5>
        <a:srgbClr val="E62D87"/>
      </a:accent5>
      <a:accent6>
        <a:srgbClr val="007873"/>
      </a:accent6>
      <a:hlink>
        <a:srgbClr val="424242"/>
      </a:hlink>
      <a:folHlink>
        <a:srgbClr val="424242"/>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626</TotalTime>
  <Words>2270</Words>
  <Application>Microsoft Office PowerPoint</Application>
  <PresentationFormat>Affichage à l'écran (4:3)</PresentationFormat>
  <Paragraphs>575</Paragraphs>
  <Slides>47</Slides>
  <Notes>9</Notes>
  <HiddenSlides>0</HiddenSlides>
  <MMClips>1</MMClips>
  <ScaleCrop>false</ScaleCrop>
  <HeadingPairs>
    <vt:vector size="6" baseType="variant">
      <vt:variant>
        <vt:lpstr>Thème</vt:lpstr>
      </vt:variant>
      <vt:variant>
        <vt:i4>3</vt:i4>
      </vt:variant>
      <vt:variant>
        <vt:lpstr>Serveurs OLE incorporés</vt:lpstr>
      </vt:variant>
      <vt:variant>
        <vt:i4>3</vt:i4>
      </vt:variant>
      <vt:variant>
        <vt:lpstr>Titres des diapositives</vt:lpstr>
      </vt:variant>
      <vt:variant>
        <vt:i4>47</vt:i4>
      </vt:variant>
    </vt:vector>
  </HeadingPairs>
  <TitlesOfParts>
    <vt:vector size="53" baseType="lpstr">
      <vt:lpstr>Urbain</vt:lpstr>
      <vt:lpstr>ITEA 3 PowerPoint template_small</vt:lpstr>
      <vt:lpstr>ENGIE_4-3_FR</vt:lpstr>
      <vt:lpstr>Clip</vt:lpstr>
      <vt:lpstr>Equation</vt:lpstr>
      <vt:lpstr>Visio</vt:lpstr>
      <vt:lpstr>L’évolution de la Grille</vt:lpstr>
      <vt:lpstr>Présentation PowerPoint</vt:lpstr>
      <vt:lpstr>Présentation PowerPoint</vt:lpstr>
      <vt:lpstr>Change la donne - Véhicules Electriques</vt:lpstr>
      <vt:lpstr>Change la donne - batteries</vt:lpstr>
      <vt:lpstr>Change la donne -</vt:lpstr>
      <vt:lpstr>Présentation PowerPoint</vt:lpstr>
      <vt:lpstr>Présentation PowerPoint</vt:lpstr>
      <vt:lpstr>Marché de l’énergie</vt:lpstr>
      <vt:lpstr>Marché de l’énergie</vt:lpstr>
      <vt:lpstr>Marché de l’énergie</vt:lpstr>
      <vt:lpstr>Marché de l’énergie</vt:lpstr>
      <vt:lpstr>Marché de l’énergie</vt:lpstr>
      <vt:lpstr>Marché de l’énergie</vt:lpstr>
      <vt:lpstr>Nouveaux marchés de l’énergie</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Market vision</vt:lpstr>
      <vt:lpstr>Présentation PowerPoint</vt:lpstr>
      <vt:lpstr>Présentation PowerPoint</vt:lpstr>
      <vt:lpstr>Présentation PowerPoint</vt:lpstr>
      <vt:lpstr>Présentation PowerPoint</vt:lpstr>
      <vt:lpstr>Technical Progress      Technical Progress  A Stochastic Approach for Smart Home Energy Management (UC12) (INNOVA)</vt:lpstr>
      <vt:lpstr>Présentation PowerPoint</vt:lpstr>
      <vt:lpstr>Présentation PowerPoint</vt:lpstr>
      <vt:lpstr> Architecture</vt:lpstr>
      <vt:lpstr> Architecture</vt:lpstr>
      <vt:lpstr>Présentation PowerPoint</vt:lpstr>
      <vt:lpstr>Présentation PowerPoint</vt:lpstr>
      <vt:lpstr>Présentation PowerPoint</vt:lpstr>
      <vt:lpstr>Présentation PowerPoint</vt:lpstr>
      <vt:lpstr>Présentation PowerPoint</vt:lpstr>
      <vt:lpstr>Knowledge Representation challenges</vt:lpstr>
      <vt:lpstr>Knowledge Engineering challenges</vt:lpstr>
      <vt:lpstr>Proposals 1/2: Knowledge Engineering</vt:lpstr>
      <vt:lpstr>Présentation PowerPoint</vt:lpstr>
      <vt:lpstr>Présentation PowerPoint</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aux Smart Grids</dc:title>
  <dc:creator>LEFRANCOIS Maxime</dc:creator>
  <cp:lastModifiedBy>Maxime Lefrançois</cp:lastModifiedBy>
  <cp:revision>41</cp:revision>
  <dcterms:modified xsi:type="dcterms:W3CDTF">2016-10-27T14:41:26Z</dcterms:modified>
</cp:coreProperties>
</file>